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198" w:type="dxa"/>
        <w:tblInd w:w="-108" w:type="dxa"/>
        <w:tblLook w:val="04A0" w:firstRow="1" w:lastRow="0" w:firstColumn="1" w:lastColumn="0" w:noHBand="0" w:noVBand="1"/>
      </w:tblPr>
      <w:tblGrid>
        <w:gridCol w:w="2898"/>
        <w:gridCol w:w="6300"/>
      </w:tblGrid>
      <w:tr w:rsidR="00843020" w:rsidRPr="00641E4C" w14:paraId="3E721EE9" w14:textId="77777777" w:rsidTr="00825D81">
        <w:tc>
          <w:tcPr>
            <w:tcW w:w="2898" w:type="dxa"/>
            <w:shd w:val="clear" w:color="auto" w:fill="auto"/>
          </w:tcPr>
          <w:p w14:paraId="13F690BE" w14:textId="77777777" w:rsidR="00843020" w:rsidRPr="00641E4C" w:rsidRDefault="00843020" w:rsidP="00825D81">
            <w:pPr>
              <w:rPr>
                <w:rFonts w:cs="Times New Roman"/>
              </w:rPr>
            </w:pPr>
            <w:r w:rsidRPr="00641E4C">
              <w:rPr>
                <w:rFonts w:cs="Times New Roman"/>
                <w:caps/>
                <w:noProof/>
              </w:rPr>
              <w:drawing>
                <wp:inline distT="0" distB="0" distL="0" distR="0" wp14:anchorId="1C634965" wp14:editId="280369A1">
                  <wp:extent cx="1590675" cy="514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90675" cy="514350"/>
                          </a:xfrm>
                          <a:prstGeom prst="rect">
                            <a:avLst/>
                          </a:prstGeom>
                          <a:noFill/>
                          <a:ln>
                            <a:noFill/>
                          </a:ln>
                        </pic:spPr>
                      </pic:pic>
                    </a:graphicData>
                  </a:graphic>
                </wp:inline>
              </w:drawing>
            </w:r>
          </w:p>
        </w:tc>
        <w:tc>
          <w:tcPr>
            <w:tcW w:w="6300" w:type="dxa"/>
            <w:shd w:val="clear" w:color="auto" w:fill="auto"/>
            <w:vAlign w:val="center"/>
          </w:tcPr>
          <w:p w14:paraId="751B96B9" w14:textId="77777777" w:rsidR="00843020" w:rsidRPr="00641E4C" w:rsidRDefault="00843020" w:rsidP="00825D81">
            <w:pPr>
              <w:pStyle w:val="Header"/>
              <w:tabs>
                <w:tab w:val="left" w:pos="6084"/>
              </w:tabs>
              <w:rPr>
                <w:b/>
                <w:sz w:val="32"/>
                <w:szCs w:val="32"/>
              </w:rPr>
            </w:pPr>
            <w:r w:rsidRPr="00641E4C">
              <w:rPr>
                <w:b/>
                <w:sz w:val="32"/>
                <w:szCs w:val="32"/>
              </w:rPr>
              <w:t>NGÂN HÀNG TMCP SÀI GÒN – HÀ NỘI</w:t>
            </w:r>
          </w:p>
        </w:tc>
      </w:tr>
    </w:tbl>
    <w:p w14:paraId="3B18931B" w14:textId="77777777" w:rsidR="00843020" w:rsidRPr="00641E4C" w:rsidRDefault="00843020" w:rsidP="00843020">
      <w:pPr>
        <w:rPr>
          <w:rFonts w:cs="Times New Roman"/>
          <w:vanish/>
        </w:rPr>
      </w:pPr>
    </w:p>
    <w:tbl>
      <w:tblPr>
        <w:tblW w:w="0" w:type="auto"/>
        <w:tblLook w:val="04A0" w:firstRow="1" w:lastRow="0" w:firstColumn="1" w:lastColumn="0" w:noHBand="0" w:noVBand="1"/>
      </w:tblPr>
      <w:tblGrid>
        <w:gridCol w:w="5310"/>
        <w:gridCol w:w="3752"/>
      </w:tblGrid>
      <w:tr w:rsidR="00843020" w:rsidRPr="00641E4C" w14:paraId="120BB0C3" w14:textId="77777777" w:rsidTr="00825D81">
        <w:tc>
          <w:tcPr>
            <w:tcW w:w="5310" w:type="dxa"/>
            <w:shd w:val="clear" w:color="auto" w:fill="auto"/>
          </w:tcPr>
          <w:p w14:paraId="38D05112" w14:textId="77777777" w:rsidR="00843020" w:rsidRPr="00641E4C" w:rsidRDefault="00843020" w:rsidP="00825D81">
            <w:pPr>
              <w:rPr>
                <w:rFonts w:cs="Times New Roman"/>
              </w:rPr>
            </w:pPr>
          </w:p>
        </w:tc>
        <w:tc>
          <w:tcPr>
            <w:tcW w:w="3752" w:type="dxa"/>
            <w:shd w:val="clear" w:color="auto" w:fill="auto"/>
          </w:tcPr>
          <w:p w14:paraId="2AC2E659" w14:textId="77777777" w:rsidR="00843020" w:rsidRPr="00641E4C" w:rsidRDefault="00843020" w:rsidP="00825D81">
            <w:pPr>
              <w:rPr>
                <w:rFonts w:cs="Times New Roman"/>
              </w:rPr>
            </w:pPr>
          </w:p>
        </w:tc>
      </w:tr>
    </w:tbl>
    <w:p w14:paraId="6588E6CE" w14:textId="77777777" w:rsidR="00843020" w:rsidRPr="00641E4C" w:rsidRDefault="00843020" w:rsidP="00843020">
      <w:pPr>
        <w:rPr>
          <w:rFonts w:cs="Times New Roman"/>
        </w:rPr>
      </w:pPr>
    </w:p>
    <w:p w14:paraId="5CE23E2A" w14:textId="77777777" w:rsidR="00CA7428" w:rsidRPr="00641E4C" w:rsidRDefault="00CA7428" w:rsidP="00843020">
      <w:pPr>
        <w:rPr>
          <w:rFonts w:cs="Times New Roman"/>
        </w:rPr>
      </w:pPr>
    </w:p>
    <w:p w14:paraId="6E77AD91" w14:textId="77777777" w:rsidR="00CA7428" w:rsidRPr="00641E4C" w:rsidRDefault="00CA7428" w:rsidP="00843020">
      <w:pPr>
        <w:rPr>
          <w:rFonts w:cs="Times New Roman"/>
        </w:rPr>
      </w:pPr>
    </w:p>
    <w:p w14:paraId="004A8B7E" w14:textId="77777777" w:rsidR="00843020" w:rsidRPr="00641E4C" w:rsidRDefault="00843020" w:rsidP="00843020">
      <w:pPr>
        <w:rPr>
          <w:rFonts w:cs="Times New Roman"/>
        </w:rPr>
      </w:pPr>
    </w:p>
    <w:p w14:paraId="23E3DBEA" w14:textId="77777777" w:rsidR="00E3038A" w:rsidRPr="00641E4C" w:rsidRDefault="00E3038A" w:rsidP="00843020">
      <w:pPr>
        <w:rPr>
          <w:rFonts w:cs="Times New Roman"/>
        </w:rPr>
      </w:pPr>
    </w:p>
    <w:p w14:paraId="1AA351A8" w14:textId="77777777" w:rsidR="00843020" w:rsidRPr="00641E4C" w:rsidRDefault="00843020" w:rsidP="00843020">
      <w:pPr>
        <w:rPr>
          <w:rFonts w:cs="Times New Roman"/>
          <w:b/>
          <w:color w:val="548DD4"/>
          <w:sz w:val="44"/>
          <w:szCs w:val="44"/>
        </w:rPr>
      </w:pPr>
    </w:p>
    <w:p w14:paraId="06804891" w14:textId="77777777" w:rsidR="00843020" w:rsidRPr="0013573A" w:rsidRDefault="00843020" w:rsidP="00843020">
      <w:pPr>
        <w:jc w:val="center"/>
        <w:rPr>
          <w:rFonts w:cs="Times New Roman"/>
          <w:b/>
          <w:sz w:val="44"/>
          <w:szCs w:val="44"/>
        </w:rPr>
      </w:pPr>
      <w:r w:rsidRPr="0013573A">
        <w:rPr>
          <w:rFonts w:cs="Times New Roman"/>
          <w:b/>
          <w:sz w:val="44"/>
          <w:szCs w:val="44"/>
        </w:rPr>
        <w:t xml:space="preserve">TÀI LIỆU </w:t>
      </w:r>
      <w:r w:rsidR="00CA7428" w:rsidRPr="0013573A">
        <w:rPr>
          <w:rFonts w:cs="Times New Roman"/>
          <w:b/>
          <w:sz w:val="44"/>
          <w:szCs w:val="44"/>
        </w:rPr>
        <w:t>KHẢO SÁT VÀ PHÂN TÍCH</w:t>
      </w:r>
    </w:p>
    <w:p w14:paraId="186502B6" w14:textId="226CDD1B" w:rsidR="000E25BE" w:rsidRDefault="00CA7428" w:rsidP="00843020">
      <w:pPr>
        <w:jc w:val="center"/>
        <w:rPr>
          <w:rFonts w:cs="Times New Roman"/>
          <w:b/>
          <w:sz w:val="44"/>
          <w:szCs w:val="44"/>
        </w:rPr>
      </w:pPr>
      <w:r w:rsidRPr="0013573A">
        <w:rPr>
          <w:rFonts w:cs="Times New Roman"/>
          <w:b/>
          <w:sz w:val="44"/>
          <w:szCs w:val="44"/>
        </w:rPr>
        <w:t>YÊU CẦU NGƯỜI SỬ DỤNG</w:t>
      </w:r>
      <w:r w:rsidR="000E25BE">
        <w:rPr>
          <w:rFonts w:cs="Times New Roman"/>
          <w:b/>
          <w:sz w:val="44"/>
          <w:szCs w:val="44"/>
        </w:rPr>
        <w:t xml:space="preserve"> (TÀI LIỆU BRD)</w:t>
      </w:r>
    </w:p>
    <w:p w14:paraId="026C8E70" w14:textId="7625C7BF" w:rsidR="00CA7428" w:rsidRPr="0013573A" w:rsidRDefault="000E25BE" w:rsidP="00843020">
      <w:pPr>
        <w:jc w:val="center"/>
        <w:rPr>
          <w:rFonts w:cs="Times New Roman"/>
          <w:b/>
          <w:sz w:val="44"/>
          <w:szCs w:val="44"/>
        </w:rPr>
      </w:pPr>
      <w:r>
        <w:rPr>
          <w:rFonts w:cs="Times New Roman"/>
          <w:b/>
          <w:sz w:val="44"/>
          <w:szCs w:val="44"/>
        </w:rPr>
        <w:t>GIAI ĐOẠN 1</w:t>
      </w:r>
    </w:p>
    <w:p w14:paraId="19A1152A" w14:textId="77777777" w:rsidR="00843020" w:rsidRPr="0013573A" w:rsidRDefault="00843020" w:rsidP="00843020">
      <w:pPr>
        <w:jc w:val="center"/>
        <w:rPr>
          <w:rFonts w:cs="Times New Roman"/>
          <w:b/>
          <w:bCs/>
          <w:sz w:val="44"/>
          <w:szCs w:val="44"/>
        </w:rPr>
      </w:pPr>
      <w:r w:rsidRPr="0013573A">
        <w:rPr>
          <w:rFonts w:cs="Times New Roman"/>
          <w:b/>
          <w:bCs/>
          <w:sz w:val="44"/>
          <w:szCs w:val="44"/>
        </w:rPr>
        <w:t>Hệ thố</w:t>
      </w:r>
      <w:r w:rsidR="00417167" w:rsidRPr="0013573A">
        <w:rPr>
          <w:rFonts w:cs="Times New Roman"/>
          <w:b/>
          <w:bCs/>
          <w:sz w:val="44"/>
          <w:szCs w:val="44"/>
        </w:rPr>
        <w:t xml:space="preserve">ng Core </w:t>
      </w:r>
      <w:r w:rsidR="00CA7428" w:rsidRPr="0013573A">
        <w:rPr>
          <w:rFonts w:cs="Times New Roman"/>
          <w:b/>
          <w:bCs/>
          <w:sz w:val="44"/>
          <w:szCs w:val="44"/>
        </w:rPr>
        <w:t xml:space="preserve">giao dịch </w:t>
      </w:r>
      <w:r w:rsidR="00417167" w:rsidRPr="0013573A">
        <w:rPr>
          <w:rFonts w:cs="Times New Roman"/>
          <w:b/>
          <w:bCs/>
          <w:sz w:val="44"/>
          <w:szCs w:val="44"/>
        </w:rPr>
        <w:t>Ngân hàng Đầu tư</w:t>
      </w:r>
    </w:p>
    <w:p w14:paraId="53B5A1C2" w14:textId="1AA8C9A2" w:rsidR="00843020" w:rsidRPr="00057687" w:rsidRDefault="00057687" w:rsidP="00843020">
      <w:pPr>
        <w:jc w:val="center"/>
        <w:rPr>
          <w:rFonts w:cs="Times New Roman"/>
          <w:b/>
          <w:bCs/>
          <w:i/>
          <w:sz w:val="48"/>
          <w:szCs w:val="44"/>
        </w:rPr>
      </w:pPr>
      <w:r w:rsidRPr="00057687">
        <w:rPr>
          <w:rFonts w:eastAsiaTheme="minorEastAsia" w:cs="Times New Roman"/>
          <w:b/>
          <w:i/>
          <w:noProof/>
          <w:color w:val="000000"/>
          <w:sz w:val="28"/>
          <w:szCs w:val="24"/>
        </w:rPr>
        <w:t>Mã tài liệu: Core NHĐT_BRD_DOCUMENT_Phase 1</w:t>
      </w:r>
    </w:p>
    <w:p w14:paraId="6CF5AC41" w14:textId="68DA69DF" w:rsidR="00843020" w:rsidRPr="00057687" w:rsidRDefault="00843020" w:rsidP="00450C86">
      <w:pPr>
        <w:jc w:val="center"/>
        <w:rPr>
          <w:rFonts w:cs="Times New Roman"/>
        </w:rPr>
      </w:pPr>
      <w:r w:rsidRPr="00057687">
        <w:rPr>
          <w:rFonts w:cs="Times New Roman"/>
          <w:b/>
          <w:bCs/>
          <w:sz w:val="28"/>
          <w:szCs w:val="32"/>
        </w:rPr>
        <w:t>Phiên bản: 1.0</w:t>
      </w:r>
    </w:p>
    <w:p w14:paraId="27DE2044" w14:textId="77777777" w:rsidR="00843020" w:rsidRPr="00641E4C" w:rsidRDefault="00843020" w:rsidP="00843020">
      <w:pPr>
        <w:jc w:val="center"/>
        <w:rPr>
          <w:rFonts w:cs="Times New Roman"/>
          <w:sz w:val="28"/>
        </w:rPr>
      </w:pPr>
    </w:p>
    <w:p w14:paraId="0F88A4DA" w14:textId="77777777" w:rsidR="00843020" w:rsidRPr="00641E4C" w:rsidRDefault="00843020" w:rsidP="00843020">
      <w:pPr>
        <w:jc w:val="center"/>
        <w:rPr>
          <w:rFonts w:cs="Times New Roman"/>
          <w:sz w:val="28"/>
        </w:rPr>
      </w:pPr>
    </w:p>
    <w:p w14:paraId="0828F200" w14:textId="77777777" w:rsidR="00843020" w:rsidRPr="00641E4C" w:rsidRDefault="00843020" w:rsidP="00843020">
      <w:pPr>
        <w:jc w:val="center"/>
        <w:rPr>
          <w:rFonts w:cs="Times New Roman"/>
          <w:sz w:val="28"/>
        </w:rPr>
      </w:pPr>
    </w:p>
    <w:p w14:paraId="25D8A352" w14:textId="77777777" w:rsidR="00843020" w:rsidRPr="00641E4C" w:rsidRDefault="00843020" w:rsidP="00843020">
      <w:pPr>
        <w:jc w:val="center"/>
        <w:rPr>
          <w:rFonts w:cs="Times New Roman"/>
          <w:sz w:val="28"/>
        </w:rPr>
      </w:pPr>
    </w:p>
    <w:p w14:paraId="02FE58E9" w14:textId="77777777" w:rsidR="00843020" w:rsidRPr="00641E4C" w:rsidRDefault="00843020" w:rsidP="00843020">
      <w:pPr>
        <w:ind w:left="360"/>
        <w:jc w:val="center"/>
        <w:rPr>
          <w:rFonts w:cs="Times New Roman"/>
        </w:rPr>
      </w:pPr>
    </w:p>
    <w:p w14:paraId="72A58722" w14:textId="77777777" w:rsidR="00843020" w:rsidRPr="00641E4C" w:rsidRDefault="00843020" w:rsidP="00843020">
      <w:pPr>
        <w:ind w:left="360"/>
        <w:jc w:val="center"/>
        <w:rPr>
          <w:rFonts w:cs="Times New Roman"/>
        </w:rPr>
      </w:pPr>
    </w:p>
    <w:p w14:paraId="533E0ECD" w14:textId="794EEB26" w:rsidR="00843020" w:rsidRDefault="00843020" w:rsidP="00843020">
      <w:pPr>
        <w:ind w:left="360"/>
        <w:jc w:val="center"/>
        <w:rPr>
          <w:rFonts w:cs="Times New Roman"/>
        </w:rPr>
      </w:pPr>
    </w:p>
    <w:p w14:paraId="63A01A72" w14:textId="6BF0D643" w:rsidR="0013573A" w:rsidRDefault="0013573A" w:rsidP="00843020">
      <w:pPr>
        <w:ind w:left="360"/>
        <w:jc w:val="center"/>
        <w:rPr>
          <w:rFonts w:cs="Times New Roman"/>
        </w:rPr>
      </w:pPr>
    </w:p>
    <w:p w14:paraId="584C12BC" w14:textId="77777777" w:rsidR="00057687" w:rsidRDefault="00057687" w:rsidP="00843020">
      <w:pPr>
        <w:ind w:left="360"/>
        <w:jc w:val="center"/>
        <w:rPr>
          <w:rFonts w:cs="Times New Roman"/>
        </w:rPr>
      </w:pPr>
    </w:p>
    <w:p w14:paraId="0ECAAB2A" w14:textId="0B47C714" w:rsidR="00843020" w:rsidRPr="00641E4C" w:rsidRDefault="00843020" w:rsidP="00843020">
      <w:pPr>
        <w:jc w:val="center"/>
        <w:rPr>
          <w:rFonts w:cs="Times New Roman"/>
          <w:sz w:val="28"/>
        </w:rPr>
      </w:pPr>
      <w:r w:rsidRPr="00641E4C">
        <w:rPr>
          <w:rFonts w:cs="Times New Roman"/>
          <w:sz w:val="28"/>
        </w:rPr>
        <w:t xml:space="preserve">Hà nội, Tháng </w:t>
      </w:r>
      <w:r w:rsidR="000E1D7C">
        <w:rPr>
          <w:rFonts w:cs="Times New Roman"/>
          <w:sz w:val="28"/>
        </w:rPr>
        <w:t>…</w:t>
      </w:r>
      <w:bookmarkStart w:id="0" w:name="_GoBack"/>
      <w:bookmarkEnd w:id="0"/>
      <w:r w:rsidRPr="00641E4C">
        <w:rPr>
          <w:rFonts w:cs="Times New Roman"/>
          <w:sz w:val="28"/>
        </w:rPr>
        <w:t>/</w:t>
      </w:r>
      <w:r w:rsidR="00417167" w:rsidRPr="00641E4C">
        <w:rPr>
          <w:rFonts w:cs="Times New Roman"/>
          <w:sz w:val="28"/>
        </w:rPr>
        <w:t>2021</w:t>
      </w:r>
    </w:p>
    <w:p w14:paraId="101511D3" w14:textId="77777777" w:rsidR="00843020" w:rsidRPr="00641E4C" w:rsidRDefault="00843020" w:rsidP="00843020">
      <w:pPr>
        <w:pStyle w:val="Normal1"/>
        <w:jc w:val="center"/>
        <w:rPr>
          <w:rFonts w:ascii="Times New Roman" w:eastAsia="Verdana" w:hAnsi="Times New Roman" w:cs="Times New Roman"/>
          <w:b/>
          <w:sz w:val="26"/>
          <w:szCs w:val="26"/>
        </w:rPr>
      </w:pPr>
      <w:r w:rsidRPr="00641E4C">
        <w:rPr>
          <w:rFonts w:ascii="Times New Roman" w:eastAsia="Verdana" w:hAnsi="Times New Roman" w:cs="Times New Roman"/>
          <w:b/>
          <w:sz w:val="26"/>
          <w:szCs w:val="26"/>
        </w:rPr>
        <w:lastRenderedPageBreak/>
        <w:t>BẢNG THEO DÕI THAY ĐỔI TÀI LIỆU</w:t>
      </w:r>
    </w:p>
    <w:p w14:paraId="13597B89" w14:textId="77777777" w:rsidR="00843020" w:rsidRPr="00641E4C" w:rsidRDefault="00843020" w:rsidP="00843020">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843020" w:rsidRPr="00641E4C" w14:paraId="5EFF8560" w14:textId="77777777" w:rsidTr="00825D81">
        <w:trPr>
          <w:jc w:val="center"/>
        </w:trPr>
        <w:tc>
          <w:tcPr>
            <w:tcW w:w="870" w:type="dxa"/>
            <w:vAlign w:val="center"/>
          </w:tcPr>
          <w:p w14:paraId="6AE4ECDE" w14:textId="77777777" w:rsidR="00843020" w:rsidRPr="00641E4C" w:rsidRDefault="00843020" w:rsidP="00825D81">
            <w:pPr>
              <w:pStyle w:val="Normal1"/>
              <w:spacing w:before="120" w:after="120"/>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STT</w:t>
            </w:r>
          </w:p>
        </w:tc>
        <w:tc>
          <w:tcPr>
            <w:tcW w:w="1858" w:type="dxa"/>
            <w:vAlign w:val="center"/>
          </w:tcPr>
          <w:p w14:paraId="6B5FE008" w14:textId="77777777" w:rsidR="00843020" w:rsidRPr="00641E4C" w:rsidRDefault="00843020" w:rsidP="00825D81">
            <w:pPr>
              <w:pStyle w:val="Normal1"/>
              <w:spacing w:before="120" w:after="120"/>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Mục/phần thay đổi</w:t>
            </w:r>
          </w:p>
        </w:tc>
        <w:tc>
          <w:tcPr>
            <w:tcW w:w="2667" w:type="dxa"/>
            <w:vAlign w:val="center"/>
          </w:tcPr>
          <w:p w14:paraId="58227596" w14:textId="77777777" w:rsidR="00843020" w:rsidRPr="00641E4C" w:rsidRDefault="00843020" w:rsidP="00825D81">
            <w:pPr>
              <w:pStyle w:val="Normal1"/>
              <w:spacing w:before="120" w:after="120"/>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Mô tả thay đổi</w:t>
            </w:r>
          </w:p>
        </w:tc>
        <w:tc>
          <w:tcPr>
            <w:tcW w:w="1974" w:type="dxa"/>
            <w:vAlign w:val="center"/>
          </w:tcPr>
          <w:p w14:paraId="3D05DDE0" w14:textId="77777777" w:rsidR="00843020" w:rsidRPr="00641E4C" w:rsidRDefault="00843020" w:rsidP="00825D81">
            <w:pPr>
              <w:pStyle w:val="Normal1"/>
              <w:spacing w:before="120" w:after="120"/>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Ngày thay đổi</w:t>
            </w:r>
          </w:p>
        </w:tc>
        <w:tc>
          <w:tcPr>
            <w:tcW w:w="1458" w:type="dxa"/>
            <w:vAlign w:val="center"/>
          </w:tcPr>
          <w:p w14:paraId="251DA0CF" w14:textId="77777777" w:rsidR="00843020" w:rsidRPr="00641E4C" w:rsidRDefault="00843020" w:rsidP="00825D81">
            <w:pPr>
              <w:pStyle w:val="Normal1"/>
              <w:spacing w:before="120" w:after="120"/>
              <w:ind w:hanging="55"/>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Phiên bản</w:t>
            </w:r>
          </w:p>
        </w:tc>
        <w:tc>
          <w:tcPr>
            <w:tcW w:w="1664" w:type="dxa"/>
            <w:vAlign w:val="center"/>
          </w:tcPr>
          <w:p w14:paraId="7CAEF525" w14:textId="77777777" w:rsidR="00843020" w:rsidRPr="00641E4C" w:rsidRDefault="00843020" w:rsidP="00825D81">
            <w:pPr>
              <w:pStyle w:val="Normal1"/>
              <w:spacing w:before="120" w:after="120"/>
              <w:jc w:val="center"/>
              <w:rPr>
                <w:rFonts w:ascii="Times New Roman" w:eastAsia="Verdana" w:hAnsi="Times New Roman" w:cs="Times New Roman"/>
                <w:b/>
                <w:sz w:val="24"/>
                <w:szCs w:val="24"/>
              </w:rPr>
            </w:pPr>
            <w:r w:rsidRPr="00641E4C">
              <w:rPr>
                <w:rFonts w:ascii="Times New Roman" w:eastAsia="Verdana" w:hAnsi="Times New Roman" w:cs="Times New Roman"/>
                <w:b/>
                <w:sz w:val="24"/>
                <w:szCs w:val="24"/>
              </w:rPr>
              <w:t>Ghi chú</w:t>
            </w:r>
          </w:p>
        </w:tc>
      </w:tr>
      <w:tr w:rsidR="00843020" w:rsidRPr="00641E4C" w14:paraId="4952ECE9" w14:textId="77777777" w:rsidTr="00825D81">
        <w:trPr>
          <w:jc w:val="center"/>
        </w:trPr>
        <w:tc>
          <w:tcPr>
            <w:tcW w:w="870" w:type="dxa"/>
          </w:tcPr>
          <w:p w14:paraId="0BAC9450" w14:textId="77777777" w:rsidR="00843020" w:rsidRPr="00641E4C" w:rsidRDefault="00843020" w:rsidP="00825D81">
            <w:pPr>
              <w:pStyle w:val="Normal1"/>
              <w:spacing w:before="120" w:after="120"/>
              <w:ind w:left="-18"/>
              <w:jc w:val="center"/>
              <w:rPr>
                <w:rFonts w:ascii="Times New Roman" w:eastAsia="Verdana" w:hAnsi="Times New Roman" w:cs="Times New Roman"/>
                <w:sz w:val="24"/>
                <w:szCs w:val="24"/>
              </w:rPr>
            </w:pPr>
            <w:r w:rsidRPr="00641E4C">
              <w:rPr>
                <w:rFonts w:ascii="Times New Roman" w:eastAsia="Verdana" w:hAnsi="Times New Roman" w:cs="Times New Roman"/>
                <w:sz w:val="24"/>
                <w:szCs w:val="24"/>
              </w:rPr>
              <w:t>1</w:t>
            </w:r>
          </w:p>
        </w:tc>
        <w:tc>
          <w:tcPr>
            <w:tcW w:w="1858" w:type="dxa"/>
          </w:tcPr>
          <w:p w14:paraId="76C26BC5" w14:textId="77777777" w:rsidR="00843020" w:rsidRPr="00641E4C" w:rsidRDefault="00843020" w:rsidP="00825D81">
            <w:pPr>
              <w:pStyle w:val="Normal1"/>
              <w:spacing w:before="120" w:after="120"/>
              <w:ind w:left="-18"/>
              <w:jc w:val="center"/>
              <w:rPr>
                <w:rFonts w:ascii="Times New Roman" w:eastAsia="Verdana" w:hAnsi="Times New Roman" w:cs="Times New Roman"/>
                <w:sz w:val="24"/>
                <w:szCs w:val="24"/>
              </w:rPr>
            </w:pPr>
          </w:p>
        </w:tc>
        <w:tc>
          <w:tcPr>
            <w:tcW w:w="2667" w:type="dxa"/>
          </w:tcPr>
          <w:p w14:paraId="1BAD52F0" w14:textId="77777777" w:rsidR="00843020" w:rsidRPr="00641E4C" w:rsidRDefault="00843020" w:rsidP="00825D81">
            <w:pPr>
              <w:pStyle w:val="Normal1"/>
              <w:spacing w:before="120" w:after="120"/>
              <w:ind w:left="-18"/>
              <w:jc w:val="center"/>
              <w:rPr>
                <w:rFonts w:ascii="Times New Roman" w:eastAsia="Verdana" w:hAnsi="Times New Roman" w:cs="Times New Roman"/>
                <w:sz w:val="24"/>
                <w:szCs w:val="24"/>
              </w:rPr>
            </w:pPr>
            <w:r w:rsidRPr="00641E4C">
              <w:rPr>
                <w:rFonts w:ascii="Times New Roman" w:eastAsia="Verdana" w:hAnsi="Times New Roman" w:cs="Times New Roman"/>
                <w:sz w:val="24"/>
                <w:szCs w:val="24"/>
              </w:rPr>
              <w:t>Tạo mới</w:t>
            </w:r>
          </w:p>
        </w:tc>
        <w:tc>
          <w:tcPr>
            <w:tcW w:w="1974" w:type="dxa"/>
          </w:tcPr>
          <w:p w14:paraId="63538A17" w14:textId="2990849F" w:rsidR="00843020" w:rsidRPr="00641E4C" w:rsidRDefault="00D1365C" w:rsidP="000E25BE">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10</w:t>
            </w:r>
            <w:r w:rsidR="00CA7428" w:rsidRPr="00641E4C">
              <w:rPr>
                <w:rFonts w:ascii="Times New Roman" w:eastAsia="Verdana" w:hAnsi="Times New Roman" w:cs="Times New Roman"/>
                <w:sz w:val="24"/>
                <w:szCs w:val="24"/>
              </w:rPr>
              <w:t>/2021</w:t>
            </w:r>
          </w:p>
        </w:tc>
        <w:tc>
          <w:tcPr>
            <w:tcW w:w="1458" w:type="dxa"/>
          </w:tcPr>
          <w:p w14:paraId="16E58A72" w14:textId="77777777" w:rsidR="00843020" w:rsidRPr="00641E4C" w:rsidRDefault="00843020" w:rsidP="00825D81">
            <w:pPr>
              <w:pStyle w:val="Normal1"/>
              <w:spacing w:before="120" w:after="120"/>
              <w:ind w:left="-18"/>
              <w:jc w:val="center"/>
              <w:rPr>
                <w:rFonts w:ascii="Times New Roman" w:eastAsia="Verdana" w:hAnsi="Times New Roman" w:cs="Times New Roman"/>
                <w:sz w:val="24"/>
                <w:szCs w:val="24"/>
              </w:rPr>
            </w:pPr>
            <w:r w:rsidRPr="00641E4C">
              <w:rPr>
                <w:rFonts w:ascii="Times New Roman" w:eastAsia="Verdana" w:hAnsi="Times New Roman" w:cs="Times New Roman"/>
                <w:sz w:val="24"/>
                <w:szCs w:val="24"/>
              </w:rPr>
              <w:t>1.0</w:t>
            </w:r>
          </w:p>
        </w:tc>
        <w:tc>
          <w:tcPr>
            <w:tcW w:w="1664" w:type="dxa"/>
          </w:tcPr>
          <w:p w14:paraId="7EFCF514" w14:textId="77777777" w:rsidR="00843020" w:rsidRPr="00641E4C" w:rsidRDefault="00843020" w:rsidP="00825D81">
            <w:pPr>
              <w:pStyle w:val="Normal1"/>
              <w:spacing w:before="120" w:after="120"/>
              <w:ind w:left="-18"/>
              <w:jc w:val="center"/>
              <w:rPr>
                <w:rFonts w:ascii="Times New Roman" w:eastAsia="Verdana" w:hAnsi="Times New Roman" w:cs="Times New Roman"/>
                <w:sz w:val="24"/>
                <w:szCs w:val="24"/>
              </w:rPr>
            </w:pPr>
          </w:p>
        </w:tc>
      </w:tr>
      <w:tr w:rsidR="00843020" w:rsidRPr="00641E4C" w14:paraId="615EC2D4" w14:textId="77777777" w:rsidTr="00825D81">
        <w:trPr>
          <w:jc w:val="center"/>
        </w:trPr>
        <w:tc>
          <w:tcPr>
            <w:tcW w:w="870" w:type="dxa"/>
          </w:tcPr>
          <w:p w14:paraId="0D578F2C" w14:textId="15BAA609" w:rsidR="00843020" w:rsidRPr="00641E4C" w:rsidRDefault="000E1D7C" w:rsidP="00825D81">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2</w:t>
            </w:r>
          </w:p>
        </w:tc>
        <w:tc>
          <w:tcPr>
            <w:tcW w:w="1858" w:type="dxa"/>
          </w:tcPr>
          <w:p w14:paraId="731C4D5E"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1FD10CCE" w14:textId="636E4EB6" w:rsidR="00843020" w:rsidRPr="00641E4C" w:rsidRDefault="000E1D7C" w:rsidP="000E1D7C">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Cập nhật hiệu đính</w:t>
            </w:r>
          </w:p>
        </w:tc>
        <w:tc>
          <w:tcPr>
            <w:tcW w:w="1974" w:type="dxa"/>
          </w:tcPr>
          <w:p w14:paraId="31E505D7" w14:textId="2B19178B" w:rsidR="00843020" w:rsidRPr="00641E4C" w:rsidRDefault="000E1D7C" w:rsidP="000E1D7C">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02/12/2021</w:t>
            </w:r>
          </w:p>
        </w:tc>
        <w:tc>
          <w:tcPr>
            <w:tcW w:w="1458" w:type="dxa"/>
          </w:tcPr>
          <w:p w14:paraId="3A1DDC20" w14:textId="2AFC41A7" w:rsidR="00843020" w:rsidRPr="00641E4C" w:rsidRDefault="000E1D7C" w:rsidP="00825D81">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1.1</w:t>
            </w:r>
          </w:p>
        </w:tc>
        <w:tc>
          <w:tcPr>
            <w:tcW w:w="1664" w:type="dxa"/>
          </w:tcPr>
          <w:p w14:paraId="26929B5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663A2593" w14:textId="77777777" w:rsidTr="00825D81">
        <w:trPr>
          <w:jc w:val="center"/>
        </w:trPr>
        <w:tc>
          <w:tcPr>
            <w:tcW w:w="870" w:type="dxa"/>
          </w:tcPr>
          <w:p w14:paraId="0B6537E1"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451D65B1"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13D2FE90"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207C83D3"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63DA0141"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3D6EFF0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2292F2E0" w14:textId="77777777" w:rsidTr="00825D81">
        <w:trPr>
          <w:jc w:val="center"/>
        </w:trPr>
        <w:tc>
          <w:tcPr>
            <w:tcW w:w="870" w:type="dxa"/>
          </w:tcPr>
          <w:p w14:paraId="5FC07289"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74F6CE7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3B5B2C6E"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33C44E3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0CF8FD5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471C451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42276D5D" w14:textId="77777777" w:rsidTr="00825D81">
        <w:trPr>
          <w:jc w:val="center"/>
        </w:trPr>
        <w:tc>
          <w:tcPr>
            <w:tcW w:w="870" w:type="dxa"/>
          </w:tcPr>
          <w:p w14:paraId="7A7C3059"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0957B049"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04128E01"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56DE79A7"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2FEDEBD6"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557D475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5097A231" w14:textId="77777777" w:rsidTr="00825D81">
        <w:trPr>
          <w:jc w:val="center"/>
        </w:trPr>
        <w:tc>
          <w:tcPr>
            <w:tcW w:w="870" w:type="dxa"/>
          </w:tcPr>
          <w:p w14:paraId="7D9B538F"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4AE19FCA"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4CBBF88D"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623B0FD7"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0EDB840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16658B2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65D65922" w14:textId="77777777" w:rsidTr="00825D81">
        <w:trPr>
          <w:jc w:val="center"/>
        </w:trPr>
        <w:tc>
          <w:tcPr>
            <w:tcW w:w="870" w:type="dxa"/>
          </w:tcPr>
          <w:p w14:paraId="643621E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0BBF1DD8"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3DE89E2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2008A207"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063CA82F"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600CCB0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6D6576F8" w14:textId="77777777" w:rsidTr="00825D81">
        <w:trPr>
          <w:jc w:val="center"/>
        </w:trPr>
        <w:tc>
          <w:tcPr>
            <w:tcW w:w="870" w:type="dxa"/>
          </w:tcPr>
          <w:p w14:paraId="6B265C0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39A5108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0C779CF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63CCFFED"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4A830548"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1F6E815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378D2340" w14:textId="77777777" w:rsidTr="00825D81">
        <w:trPr>
          <w:jc w:val="center"/>
        </w:trPr>
        <w:tc>
          <w:tcPr>
            <w:tcW w:w="870" w:type="dxa"/>
          </w:tcPr>
          <w:p w14:paraId="6891EC0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41196E30"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07A4FB83"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5F517C6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541F1F0A"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48F69A60"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4811222F" w14:textId="77777777" w:rsidTr="00825D81">
        <w:trPr>
          <w:jc w:val="center"/>
        </w:trPr>
        <w:tc>
          <w:tcPr>
            <w:tcW w:w="870" w:type="dxa"/>
          </w:tcPr>
          <w:p w14:paraId="3C8E27F1"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349F0C49"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54A72E26"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2CA25BA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6BA29BB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583D707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3F117BA5" w14:textId="77777777" w:rsidTr="00825D81">
        <w:trPr>
          <w:jc w:val="center"/>
        </w:trPr>
        <w:tc>
          <w:tcPr>
            <w:tcW w:w="870" w:type="dxa"/>
          </w:tcPr>
          <w:p w14:paraId="54593672"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7D8A974A"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48DAF6F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1340DF43"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3AC1C10A"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36178336"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4386D806" w14:textId="77777777" w:rsidTr="00825D81">
        <w:trPr>
          <w:jc w:val="center"/>
        </w:trPr>
        <w:tc>
          <w:tcPr>
            <w:tcW w:w="870" w:type="dxa"/>
          </w:tcPr>
          <w:p w14:paraId="1CC1384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3B99566F"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0495BB37"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7F3BED1E"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39048452"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7D551155"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3A2591F8" w14:textId="77777777" w:rsidTr="00825D81">
        <w:trPr>
          <w:jc w:val="center"/>
        </w:trPr>
        <w:tc>
          <w:tcPr>
            <w:tcW w:w="870" w:type="dxa"/>
          </w:tcPr>
          <w:p w14:paraId="271A389F"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33FAE874"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3BB488ED"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17F5BD53"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496CC8BB"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6D5D94E2"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r w:rsidR="00843020" w:rsidRPr="00641E4C" w14:paraId="626AC8D0" w14:textId="77777777" w:rsidTr="00825D81">
        <w:trPr>
          <w:jc w:val="center"/>
        </w:trPr>
        <w:tc>
          <w:tcPr>
            <w:tcW w:w="870" w:type="dxa"/>
          </w:tcPr>
          <w:p w14:paraId="4E5DB846"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858" w:type="dxa"/>
          </w:tcPr>
          <w:p w14:paraId="7C7345D2"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2667" w:type="dxa"/>
          </w:tcPr>
          <w:p w14:paraId="6D4A74CF"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974" w:type="dxa"/>
          </w:tcPr>
          <w:p w14:paraId="5C701C36"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458" w:type="dxa"/>
          </w:tcPr>
          <w:p w14:paraId="53F73CED"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c>
          <w:tcPr>
            <w:tcW w:w="1664" w:type="dxa"/>
          </w:tcPr>
          <w:p w14:paraId="4EE92CDC" w14:textId="77777777" w:rsidR="00843020" w:rsidRPr="00641E4C" w:rsidRDefault="00843020" w:rsidP="00825D81">
            <w:pPr>
              <w:pStyle w:val="Normal1"/>
              <w:spacing w:before="120" w:after="120"/>
              <w:ind w:left="-18"/>
              <w:rPr>
                <w:rFonts w:ascii="Times New Roman" w:eastAsia="Verdana" w:hAnsi="Times New Roman" w:cs="Times New Roman"/>
                <w:sz w:val="24"/>
                <w:szCs w:val="24"/>
              </w:rPr>
            </w:pPr>
          </w:p>
        </w:tc>
      </w:tr>
    </w:tbl>
    <w:p w14:paraId="35A6CC0C" w14:textId="77777777" w:rsidR="00843020" w:rsidRPr="00641E4C" w:rsidRDefault="00843020" w:rsidP="00843020">
      <w:pPr>
        <w:jc w:val="center"/>
        <w:rPr>
          <w:rFonts w:cs="Times New Roman"/>
          <w:sz w:val="28"/>
        </w:rPr>
      </w:pPr>
    </w:p>
    <w:p w14:paraId="5AEEC532" w14:textId="77777777" w:rsidR="00843020" w:rsidRPr="00641E4C" w:rsidRDefault="00843020" w:rsidP="00843020">
      <w:pPr>
        <w:rPr>
          <w:rFonts w:cs="Times New Roman"/>
        </w:rPr>
      </w:pPr>
    </w:p>
    <w:p w14:paraId="150FEB07" w14:textId="77777777" w:rsidR="00843020" w:rsidRPr="00641E4C" w:rsidRDefault="00843020" w:rsidP="00843020">
      <w:pPr>
        <w:rPr>
          <w:rFonts w:cs="Times New Roman"/>
        </w:rPr>
      </w:pPr>
    </w:p>
    <w:p w14:paraId="1EB8398C" w14:textId="77777777" w:rsidR="00843020" w:rsidRPr="00641E4C" w:rsidRDefault="00843020" w:rsidP="00843020">
      <w:pPr>
        <w:rPr>
          <w:rFonts w:cs="Times New Roman"/>
        </w:rPr>
      </w:pPr>
    </w:p>
    <w:p w14:paraId="1C8466B6" w14:textId="77777777" w:rsidR="00843020" w:rsidRPr="00641E4C" w:rsidRDefault="00843020" w:rsidP="00843020">
      <w:pPr>
        <w:jc w:val="center"/>
        <w:rPr>
          <w:rFonts w:cs="Times New Roman"/>
          <w:b/>
          <w:color w:val="000080"/>
          <w:sz w:val="48"/>
        </w:rPr>
      </w:pPr>
      <w:bookmarkStart w:id="1" w:name="_Toc197248144"/>
      <w:bookmarkStart w:id="2" w:name="_Toc197763630"/>
      <w:bookmarkStart w:id="3" w:name="_Toc225847257"/>
    </w:p>
    <w:p w14:paraId="75B86E61" w14:textId="77777777" w:rsidR="00815C02" w:rsidRPr="00641E4C" w:rsidRDefault="00815C02">
      <w:pPr>
        <w:spacing w:before="0" w:after="200"/>
        <w:jc w:val="left"/>
        <w:rPr>
          <w:rFonts w:eastAsia="Verdana" w:cs="Times New Roman"/>
          <w:b/>
          <w:color w:val="000000"/>
          <w:sz w:val="26"/>
          <w:szCs w:val="26"/>
        </w:rPr>
      </w:pPr>
      <w:r w:rsidRPr="00641E4C">
        <w:rPr>
          <w:rFonts w:eastAsia="Verdana" w:cs="Times New Roman"/>
          <w:b/>
          <w:sz w:val="26"/>
          <w:szCs w:val="26"/>
        </w:rPr>
        <w:br w:type="page"/>
      </w:r>
    </w:p>
    <w:tbl>
      <w:tblPr>
        <w:tblW w:w="5000" w:type="pct"/>
        <w:tblBorders>
          <w:insideV w:val="single" w:sz="4" w:space="0" w:color="auto"/>
        </w:tblBorders>
        <w:shd w:val="clear" w:color="auto" w:fill="CCCCCC"/>
        <w:tblLook w:val="0000" w:firstRow="0" w:lastRow="0" w:firstColumn="0" w:lastColumn="0" w:noHBand="0" w:noVBand="0"/>
      </w:tblPr>
      <w:tblGrid>
        <w:gridCol w:w="9576"/>
      </w:tblGrid>
      <w:tr w:rsidR="00C25697" w:rsidRPr="00D20751" w14:paraId="678D94C9" w14:textId="77777777" w:rsidTr="001D4137">
        <w:trPr>
          <w:cantSplit/>
          <w:trHeight w:val="567"/>
        </w:trPr>
        <w:tc>
          <w:tcPr>
            <w:tcW w:w="5000" w:type="pct"/>
            <w:shd w:val="clear" w:color="auto" w:fill="FFFFFF"/>
            <w:vAlign w:val="center"/>
          </w:tcPr>
          <w:p w14:paraId="63BDBE6D" w14:textId="77777777" w:rsidR="00C25697" w:rsidRDefault="00C25697" w:rsidP="00057687">
            <w:pPr>
              <w:pStyle w:val="TableHeading1"/>
              <w:spacing w:line="360" w:lineRule="auto"/>
              <w:rPr>
                <w:rFonts w:ascii="Times New Roman" w:hAnsi="Times New Roman"/>
                <w:sz w:val="26"/>
                <w:lang w:val="de-DE"/>
              </w:rPr>
            </w:pPr>
            <w:r>
              <w:rPr>
                <w:rFonts w:ascii="Times New Roman" w:eastAsia="Verdana" w:hAnsi="Times New Roman"/>
                <w:b w:val="0"/>
                <w:sz w:val="26"/>
                <w:szCs w:val="26"/>
              </w:rPr>
              <w:lastRenderedPageBreak/>
              <w:br w:type="page"/>
            </w:r>
            <w:r w:rsidR="00057687" w:rsidRPr="00057687">
              <w:rPr>
                <w:rFonts w:ascii="Times New Roman" w:hAnsi="Times New Roman"/>
                <w:sz w:val="26"/>
                <w:lang w:val="de-DE"/>
              </w:rPr>
              <w:t>BẢNG KIỂM SOÁT TÀI LIỆU</w:t>
            </w:r>
          </w:p>
          <w:p w14:paraId="023FE053" w14:textId="49C90A89" w:rsidR="00057687" w:rsidRPr="00057687" w:rsidRDefault="00057687" w:rsidP="003F22DA">
            <w:pPr>
              <w:pStyle w:val="TableHeading1"/>
              <w:numPr>
                <w:ilvl w:val="0"/>
                <w:numId w:val="114"/>
              </w:numPr>
              <w:spacing w:line="360" w:lineRule="auto"/>
              <w:ind w:left="360"/>
              <w:jc w:val="both"/>
              <w:rPr>
                <w:rFonts w:ascii="Times New Roman" w:hAnsi="Times New Roman"/>
                <w:lang w:val="de-DE"/>
              </w:rPr>
            </w:pPr>
            <w:r w:rsidRPr="00057687">
              <w:rPr>
                <w:rFonts w:ascii="Times New Roman" w:eastAsiaTheme="minorHAnsi" w:hAnsi="Times New Roman" w:cstheme="minorBidi"/>
                <w:bCs w:val="0"/>
                <w:smallCaps w:val="0"/>
                <w:szCs w:val="22"/>
                <w:lang w:bidi="en-US"/>
              </w:rPr>
              <w:t>ĐƠN VỊ BIÊN SOẠN TÀI LIỆU: Ban dự án Core NHĐT FSS</w:t>
            </w:r>
          </w:p>
        </w:tc>
      </w:tr>
    </w:tbl>
    <w:p w14:paraId="40295938" w14:textId="77777777" w:rsidR="00E3038A" w:rsidRPr="00E8307A" w:rsidRDefault="00E3038A" w:rsidP="00C25697">
      <w:pPr>
        <w:spacing w:line="240" w:lineRule="auto"/>
        <w:contextualSpacing/>
        <w:jc w:val="center"/>
        <w:rPr>
          <w:rFonts w:cs="Times New Roman"/>
          <w:b/>
          <w:szCs w:val="24"/>
        </w:rPr>
      </w:pPr>
    </w:p>
    <w:tbl>
      <w:tblPr>
        <w:tblStyle w:val="TableGrid"/>
        <w:tblW w:w="10008" w:type="dxa"/>
        <w:tblLook w:val="04A0" w:firstRow="1" w:lastRow="0" w:firstColumn="1" w:lastColumn="0" w:noHBand="0" w:noVBand="1"/>
      </w:tblPr>
      <w:tblGrid>
        <w:gridCol w:w="738"/>
        <w:gridCol w:w="2340"/>
        <w:gridCol w:w="2250"/>
        <w:gridCol w:w="2520"/>
        <w:gridCol w:w="2160"/>
      </w:tblGrid>
      <w:tr w:rsidR="00057687" w14:paraId="681B7A5E" w14:textId="77777777" w:rsidTr="000565DA">
        <w:tc>
          <w:tcPr>
            <w:tcW w:w="738" w:type="dxa"/>
            <w:vAlign w:val="center"/>
          </w:tcPr>
          <w:p w14:paraId="414DA028" w14:textId="3F5EF9EA" w:rsidR="00057687" w:rsidRPr="00057687" w:rsidRDefault="00057687" w:rsidP="00057687">
            <w:pPr>
              <w:spacing w:before="0" w:after="200"/>
              <w:jc w:val="center"/>
              <w:rPr>
                <w:rFonts w:eastAsia="Verdana" w:cs="Times New Roman"/>
                <w:b/>
                <w:color w:val="000000"/>
                <w:szCs w:val="26"/>
              </w:rPr>
            </w:pPr>
            <w:r w:rsidRPr="00057687">
              <w:rPr>
                <w:rFonts w:eastAsia="Verdana" w:cs="Times New Roman"/>
                <w:b/>
                <w:color w:val="000000"/>
                <w:szCs w:val="26"/>
              </w:rPr>
              <w:t>STT</w:t>
            </w:r>
          </w:p>
        </w:tc>
        <w:tc>
          <w:tcPr>
            <w:tcW w:w="2340" w:type="dxa"/>
            <w:vAlign w:val="center"/>
          </w:tcPr>
          <w:p w14:paraId="5A060050" w14:textId="39A66F48" w:rsidR="00057687" w:rsidRPr="00057687" w:rsidRDefault="00057687" w:rsidP="00057687">
            <w:pPr>
              <w:spacing w:before="0" w:after="200"/>
              <w:jc w:val="center"/>
              <w:rPr>
                <w:rFonts w:eastAsia="Verdana" w:cs="Times New Roman"/>
                <w:b/>
                <w:color w:val="000000"/>
                <w:szCs w:val="26"/>
              </w:rPr>
            </w:pPr>
            <w:r w:rsidRPr="00057687">
              <w:rPr>
                <w:rFonts w:eastAsia="Verdana" w:cs="Times New Roman"/>
                <w:b/>
                <w:color w:val="000000"/>
                <w:szCs w:val="26"/>
              </w:rPr>
              <w:t>Họ tên</w:t>
            </w:r>
          </w:p>
        </w:tc>
        <w:tc>
          <w:tcPr>
            <w:tcW w:w="2250" w:type="dxa"/>
            <w:vAlign w:val="center"/>
          </w:tcPr>
          <w:p w14:paraId="3346D87A" w14:textId="12918D11" w:rsidR="00057687" w:rsidRPr="00057687" w:rsidRDefault="00057687" w:rsidP="00057687">
            <w:pPr>
              <w:spacing w:before="0" w:after="200"/>
              <w:jc w:val="center"/>
              <w:rPr>
                <w:rFonts w:eastAsia="Verdana" w:cs="Times New Roman"/>
                <w:b/>
                <w:color w:val="000000"/>
                <w:szCs w:val="26"/>
              </w:rPr>
            </w:pPr>
            <w:r>
              <w:rPr>
                <w:rFonts w:eastAsia="Verdana" w:cs="Times New Roman"/>
                <w:b/>
                <w:color w:val="000000"/>
                <w:szCs w:val="26"/>
              </w:rPr>
              <w:t>Chức danh</w:t>
            </w:r>
          </w:p>
        </w:tc>
        <w:tc>
          <w:tcPr>
            <w:tcW w:w="2520" w:type="dxa"/>
            <w:vAlign w:val="center"/>
          </w:tcPr>
          <w:p w14:paraId="3FEB8AE0" w14:textId="512FCDC6" w:rsidR="00057687" w:rsidRPr="00057687" w:rsidRDefault="00057687" w:rsidP="00057687">
            <w:pPr>
              <w:spacing w:before="0" w:after="200"/>
              <w:jc w:val="center"/>
              <w:rPr>
                <w:rFonts w:eastAsia="Verdana" w:cs="Times New Roman"/>
                <w:b/>
                <w:color w:val="000000"/>
                <w:szCs w:val="26"/>
              </w:rPr>
            </w:pPr>
            <w:r>
              <w:rPr>
                <w:rFonts w:eastAsia="Verdana" w:cs="Times New Roman"/>
                <w:b/>
                <w:color w:val="000000"/>
                <w:szCs w:val="26"/>
              </w:rPr>
              <w:t>Chữ ký</w:t>
            </w:r>
          </w:p>
        </w:tc>
        <w:tc>
          <w:tcPr>
            <w:tcW w:w="2160" w:type="dxa"/>
            <w:vAlign w:val="center"/>
          </w:tcPr>
          <w:p w14:paraId="4A3B82F3" w14:textId="31F611E0" w:rsidR="00057687" w:rsidRPr="00057687" w:rsidRDefault="00057687" w:rsidP="00057687">
            <w:pPr>
              <w:spacing w:before="0" w:after="200"/>
              <w:jc w:val="center"/>
              <w:rPr>
                <w:rFonts w:eastAsia="Verdana" w:cs="Times New Roman"/>
                <w:b/>
                <w:color w:val="000000"/>
                <w:szCs w:val="26"/>
              </w:rPr>
            </w:pPr>
            <w:r>
              <w:rPr>
                <w:rFonts w:eastAsia="Verdana" w:cs="Times New Roman"/>
                <w:b/>
                <w:color w:val="000000"/>
                <w:szCs w:val="26"/>
              </w:rPr>
              <w:t>Ngày ký</w:t>
            </w:r>
          </w:p>
        </w:tc>
      </w:tr>
      <w:tr w:rsidR="00057687" w:rsidRPr="00057687" w14:paraId="28D7770B" w14:textId="77777777" w:rsidTr="000565DA">
        <w:tc>
          <w:tcPr>
            <w:tcW w:w="738" w:type="dxa"/>
            <w:vAlign w:val="center"/>
          </w:tcPr>
          <w:p w14:paraId="01325D0A" w14:textId="61AF10A5" w:rsidR="00057687" w:rsidRPr="00057687" w:rsidRDefault="00057687">
            <w:pPr>
              <w:spacing w:before="0" w:after="200"/>
              <w:jc w:val="left"/>
              <w:rPr>
                <w:rFonts w:eastAsia="Verdana" w:cs="Times New Roman"/>
                <w:color w:val="000000"/>
                <w:szCs w:val="26"/>
              </w:rPr>
            </w:pPr>
            <w:r w:rsidRPr="00057687">
              <w:rPr>
                <w:rFonts w:eastAsia="Verdana" w:cs="Times New Roman"/>
                <w:color w:val="000000"/>
                <w:szCs w:val="26"/>
              </w:rPr>
              <w:t>1</w:t>
            </w:r>
          </w:p>
        </w:tc>
        <w:tc>
          <w:tcPr>
            <w:tcW w:w="2340" w:type="dxa"/>
            <w:vAlign w:val="center"/>
          </w:tcPr>
          <w:p w14:paraId="042809E6" w14:textId="141E705F" w:rsidR="00057687" w:rsidRPr="00057687" w:rsidRDefault="00057687">
            <w:pPr>
              <w:spacing w:before="0" w:after="200"/>
              <w:jc w:val="left"/>
              <w:rPr>
                <w:rFonts w:eastAsia="Verdana" w:cs="Times New Roman"/>
                <w:color w:val="000000"/>
                <w:szCs w:val="26"/>
              </w:rPr>
            </w:pPr>
            <w:r>
              <w:rPr>
                <w:rFonts w:eastAsia="Verdana" w:cs="Times New Roman"/>
                <w:color w:val="000000"/>
                <w:szCs w:val="26"/>
              </w:rPr>
              <w:t>Phạm Quang Tiến</w:t>
            </w:r>
          </w:p>
        </w:tc>
        <w:tc>
          <w:tcPr>
            <w:tcW w:w="2250" w:type="dxa"/>
            <w:vAlign w:val="center"/>
          </w:tcPr>
          <w:p w14:paraId="0F10780D" w14:textId="6EC9AB99" w:rsidR="00057687" w:rsidRPr="00057687" w:rsidRDefault="00057687">
            <w:pPr>
              <w:spacing w:before="0" w:after="200"/>
              <w:jc w:val="left"/>
              <w:rPr>
                <w:rFonts w:eastAsia="Verdana" w:cs="Times New Roman"/>
                <w:color w:val="000000"/>
                <w:szCs w:val="26"/>
              </w:rPr>
            </w:pPr>
            <w:r>
              <w:rPr>
                <w:rFonts w:eastAsia="Verdana" w:cs="Times New Roman"/>
                <w:color w:val="000000"/>
                <w:szCs w:val="26"/>
              </w:rPr>
              <w:t>Giám đốc dự án FSS</w:t>
            </w:r>
          </w:p>
        </w:tc>
        <w:tc>
          <w:tcPr>
            <w:tcW w:w="2520" w:type="dxa"/>
            <w:vAlign w:val="center"/>
          </w:tcPr>
          <w:p w14:paraId="5EF4A658" w14:textId="77777777" w:rsidR="00057687" w:rsidRDefault="00057687">
            <w:pPr>
              <w:spacing w:before="0" w:after="200"/>
              <w:jc w:val="left"/>
              <w:rPr>
                <w:rFonts w:eastAsia="Verdana" w:cs="Times New Roman"/>
                <w:color w:val="000000"/>
                <w:szCs w:val="26"/>
              </w:rPr>
            </w:pPr>
          </w:p>
          <w:p w14:paraId="6A9E709B" w14:textId="77777777" w:rsidR="00057687" w:rsidRDefault="00057687">
            <w:pPr>
              <w:spacing w:before="0" w:after="200"/>
              <w:jc w:val="left"/>
              <w:rPr>
                <w:rFonts w:eastAsia="Verdana" w:cs="Times New Roman"/>
                <w:color w:val="000000"/>
                <w:szCs w:val="26"/>
              </w:rPr>
            </w:pPr>
          </w:p>
          <w:p w14:paraId="05DA523E" w14:textId="77777777" w:rsidR="00057687" w:rsidRPr="00057687" w:rsidRDefault="00057687">
            <w:pPr>
              <w:spacing w:before="0" w:after="200"/>
              <w:jc w:val="left"/>
              <w:rPr>
                <w:rFonts w:eastAsia="Verdana" w:cs="Times New Roman"/>
                <w:color w:val="000000"/>
                <w:szCs w:val="26"/>
              </w:rPr>
            </w:pPr>
          </w:p>
        </w:tc>
        <w:tc>
          <w:tcPr>
            <w:tcW w:w="2160" w:type="dxa"/>
            <w:vAlign w:val="center"/>
          </w:tcPr>
          <w:p w14:paraId="2391BB9F" w14:textId="77777777" w:rsidR="00057687" w:rsidRPr="00057687" w:rsidRDefault="00057687">
            <w:pPr>
              <w:spacing w:before="0" w:after="200"/>
              <w:jc w:val="left"/>
              <w:rPr>
                <w:rFonts w:eastAsia="Verdana" w:cs="Times New Roman"/>
                <w:color w:val="000000"/>
                <w:szCs w:val="26"/>
              </w:rPr>
            </w:pPr>
          </w:p>
        </w:tc>
      </w:tr>
      <w:tr w:rsidR="00057687" w:rsidRPr="00057687" w14:paraId="46978F3D" w14:textId="77777777" w:rsidTr="000565DA">
        <w:tc>
          <w:tcPr>
            <w:tcW w:w="738" w:type="dxa"/>
            <w:vAlign w:val="center"/>
          </w:tcPr>
          <w:p w14:paraId="6CFEBA75" w14:textId="3CF26E4E" w:rsidR="00057687" w:rsidRPr="00057687" w:rsidRDefault="00057687">
            <w:pPr>
              <w:spacing w:before="0" w:after="200"/>
              <w:jc w:val="left"/>
              <w:rPr>
                <w:rFonts w:eastAsia="Verdana" w:cs="Times New Roman"/>
                <w:color w:val="000000"/>
                <w:szCs w:val="26"/>
              </w:rPr>
            </w:pPr>
            <w:r>
              <w:rPr>
                <w:rFonts w:eastAsia="Verdana" w:cs="Times New Roman"/>
                <w:color w:val="000000"/>
                <w:szCs w:val="26"/>
              </w:rPr>
              <w:t>2</w:t>
            </w:r>
          </w:p>
        </w:tc>
        <w:tc>
          <w:tcPr>
            <w:tcW w:w="2340" w:type="dxa"/>
            <w:vAlign w:val="center"/>
          </w:tcPr>
          <w:p w14:paraId="03441611" w14:textId="3B7E8BDD" w:rsidR="00057687" w:rsidRPr="00057687" w:rsidRDefault="00057687">
            <w:pPr>
              <w:spacing w:before="0" w:after="200"/>
              <w:jc w:val="left"/>
              <w:rPr>
                <w:rFonts w:eastAsia="Verdana" w:cs="Times New Roman"/>
                <w:color w:val="000000"/>
                <w:szCs w:val="26"/>
              </w:rPr>
            </w:pPr>
            <w:r>
              <w:rPr>
                <w:rFonts w:eastAsia="Verdana" w:cs="Times New Roman"/>
                <w:color w:val="000000"/>
                <w:szCs w:val="26"/>
              </w:rPr>
              <w:t>Nguyễn Thanh Vân</w:t>
            </w:r>
          </w:p>
        </w:tc>
        <w:tc>
          <w:tcPr>
            <w:tcW w:w="2250" w:type="dxa"/>
            <w:vAlign w:val="center"/>
          </w:tcPr>
          <w:p w14:paraId="660F2B84" w14:textId="00C87BD9" w:rsidR="00057687" w:rsidRPr="00057687" w:rsidRDefault="00057687">
            <w:pPr>
              <w:spacing w:before="0" w:after="200"/>
              <w:jc w:val="left"/>
              <w:rPr>
                <w:rFonts w:eastAsia="Verdana" w:cs="Times New Roman"/>
                <w:color w:val="000000"/>
                <w:szCs w:val="26"/>
              </w:rPr>
            </w:pPr>
            <w:r>
              <w:rPr>
                <w:rFonts w:eastAsia="Verdana" w:cs="Times New Roman"/>
                <w:color w:val="000000"/>
                <w:szCs w:val="26"/>
              </w:rPr>
              <w:t>Quản trị dự án FSS</w:t>
            </w:r>
          </w:p>
        </w:tc>
        <w:tc>
          <w:tcPr>
            <w:tcW w:w="2520" w:type="dxa"/>
            <w:vAlign w:val="center"/>
          </w:tcPr>
          <w:p w14:paraId="2643F027" w14:textId="77777777" w:rsidR="00057687" w:rsidRDefault="00057687">
            <w:pPr>
              <w:spacing w:before="0" w:after="200"/>
              <w:jc w:val="left"/>
              <w:rPr>
                <w:rFonts w:eastAsia="Verdana" w:cs="Times New Roman"/>
                <w:color w:val="000000"/>
                <w:szCs w:val="26"/>
              </w:rPr>
            </w:pPr>
          </w:p>
          <w:p w14:paraId="1760C41D" w14:textId="77777777" w:rsidR="00057687" w:rsidRDefault="00057687">
            <w:pPr>
              <w:spacing w:before="0" w:after="200"/>
              <w:jc w:val="left"/>
              <w:rPr>
                <w:rFonts w:eastAsia="Verdana" w:cs="Times New Roman"/>
                <w:color w:val="000000"/>
                <w:szCs w:val="26"/>
              </w:rPr>
            </w:pPr>
          </w:p>
          <w:p w14:paraId="6F0560A3" w14:textId="77777777" w:rsidR="00057687" w:rsidRPr="00057687" w:rsidRDefault="00057687">
            <w:pPr>
              <w:spacing w:before="0" w:after="200"/>
              <w:jc w:val="left"/>
              <w:rPr>
                <w:rFonts w:eastAsia="Verdana" w:cs="Times New Roman"/>
                <w:color w:val="000000"/>
                <w:szCs w:val="26"/>
              </w:rPr>
            </w:pPr>
          </w:p>
        </w:tc>
        <w:tc>
          <w:tcPr>
            <w:tcW w:w="2160" w:type="dxa"/>
            <w:vAlign w:val="center"/>
          </w:tcPr>
          <w:p w14:paraId="3C593D75" w14:textId="77777777" w:rsidR="00057687" w:rsidRPr="00057687" w:rsidRDefault="00057687">
            <w:pPr>
              <w:spacing w:before="0" w:after="200"/>
              <w:jc w:val="left"/>
              <w:rPr>
                <w:rFonts w:eastAsia="Verdana" w:cs="Times New Roman"/>
                <w:color w:val="000000"/>
                <w:szCs w:val="26"/>
              </w:rPr>
            </w:pPr>
          </w:p>
        </w:tc>
      </w:tr>
    </w:tbl>
    <w:p w14:paraId="42ACD38E" w14:textId="1C8FBA3D" w:rsidR="00C25697" w:rsidRDefault="00C25697">
      <w:pPr>
        <w:spacing w:before="0" w:after="200"/>
        <w:jc w:val="left"/>
        <w:rPr>
          <w:rFonts w:eastAsia="Verdana" w:cs="Times New Roman"/>
          <w:b/>
          <w:color w:val="000000"/>
          <w:sz w:val="26"/>
          <w:szCs w:val="26"/>
        </w:rPr>
      </w:pPr>
    </w:p>
    <w:tbl>
      <w:tblPr>
        <w:tblW w:w="5000" w:type="pct"/>
        <w:tblBorders>
          <w:insideV w:val="single" w:sz="4" w:space="0" w:color="auto"/>
        </w:tblBorders>
        <w:shd w:val="clear" w:color="auto" w:fill="CCCCCC"/>
        <w:tblLook w:val="0000" w:firstRow="0" w:lastRow="0" w:firstColumn="0" w:lastColumn="0" w:noHBand="0" w:noVBand="0"/>
      </w:tblPr>
      <w:tblGrid>
        <w:gridCol w:w="9576"/>
      </w:tblGrid>
      <w:tr w:rsidR="00057687" w:rsidRPr="00D20751" w14:paraId="2339340F" w14:textId="77777777" w:rsidTr="0017427D">
        <w:trPr>
          <w:cantSplit/>
          <w:trHeight w:val="567"/>
        </w:trPr>
        <w:tc>
          <w:tcPr>
            <w:tcW w:w="5000" w:type="pct"/>
            <w:shd w:val="clear" w:color="auto" w:fill="FFFFFF"/>
            <w:vAlign w:val="center"/>
          </w:tcPr>
          <w:p w14:paraId="412E2B20" w14:textId="4E39557F" w:rsidR="00057687" w:rsidRPr="00057687" w:rsidRDefault="00057687" w:rsidP="003F22DA">
            <w:pPr>
              <w:pStyle w:val="TableHeading1"/>
              <w:numPr>
                <w:ilvl w:val="0"/>
                <w:numId w:val="114"/>
              </w:numPr>
              <w:spacing w:line="360" w:lineRule="auto"/>
              <w:ind w:left="360"/>
              <w:jc w:val="left"/>
              <w:rPr>
                <w:rFonts w:ascii="Times New Roman" w:hAnsi="Times New Roman"/>
                <w:lang w:val="de-DE"/>
              </w:rPr>
            </w:pPr>
            <w:r>
              <w:rPr>
                <w:rFonts w:ascii="Times New Roman" w:eastAsia="Verdana" w:hAnsi="Times New Roman"/>
                <w:b w:val="0"/>
                <w:sz w:val="26"/>
                <w:szCs w:val="26"/>
              </w:rPr>
              <w:br w:type="page"/>
            </w:r>
            <w:r w:rsidRPr="00057687">
              <w:rPr>
                <w:rFonts w:ascii="Times New Roman" w:eastAsiaTheme="minorHAnsi" w:hAnsi="Times New Roman" w:cstheme="minorBidi"/>
                <w:bCs w:val="0"/>
                <w:smallCaps w:val="0"/>
                <w:szCs w:val="22"/>
                <w:lang w:bidi="en-US"/>
              </w:rPr>
              <w:t xml:space="preserve"> ĐƠN VỊ </w:t>
            </w:r>
            <w:r>
              <w:rPr>
                <w:rFonts w:ascii="Times New Roman" w:eastAsiaTheme="minorHAnsi" w:hAnsi="Times New Roman" w:cstheme="minorBidi"/>
                <w:bCs w:val="0"/>
                <w:smallCaps w:val="0"/>
                <w:szCs w:val="22"/>
                <w:lang w:bidi="en-US"/>
              </w:rPr>
              <w:t>PHÊ DUYỆT</w:t>
            </w:r>
            <w:r w:rsidRPr="00057687">
              <w:rPr>
                <w:rFonts w:ascii="Times New Roman" w:eastAsiaTheme="minorHAnsi" w:hAnsi="Times New Roman" w:cstheme="minorBidi"/>
                <w:bCs w:val="0"/>
                <w:smallCaps w:val="0"/>
                <w:szCs w:val="22"/>
                <w:lang w:bidi="en-US"/>
              </w:rPr>
              <w:t xml:space="preserve"> TÀI LIỆU: Ban dự án Core NHĐT </w:t>
            </w:r>
            <w:r>
              <w:rPr>
                <w:rFonts w:ascii="Times New Roman" w:eastAsiaTheme="minorHAnsi" w:hAnsi="Times New Roman" w:cstheme="minorBidi"/>
                <w:bCs w:val="0"/>
                <w:smallCaps w:val="0"/>
                <w:szCs w:val="22"/>
                <w:lang w:bidi="en-US"/>
              </w:rPr>
              <w:t>SHB</w:t>
            </w:r>
          </w:p>
        </w:tc>
      </w:tr>
    </w:tbl>
    <w:p w14:paraId="648ED739" w14:textId="77777777" w:rsidR="00057687" w:rsidRPr="00E8307A" w:rsidRDefault="00057687" w:rsidP="00057687">
      <w:pPr>
        <w:spacing w:line="240" w:lineRule="auto"/>
        <w:contextualSpacing/>
        <w:jc w:val="center"/>
        <w:rPr>
          <w:rFonts w:cs="Times New Roman"/>
          <w:b/>
          <w:szCs w:val="24"/>
        </w:rPr>
      </w:pPr>
    </w:p>
    <w:tbl>
      <w:tblPr>
        <w:tblStyle w:val="TableGrid"/>
        <w:tblW w:w="10008" w:type="dxa"/>
        <w:tblLook w:val="04A0" w:firstRow="1" w:lastRow="0" w:firstColumn="1" w:lastColumn="0" w:noHBand="0" w:noVBand="1"/>
      </w:tblPr>
      <w:tblGrid>
        <w:gridCol w:w="738"/>
        <w:gridCol w:w="2340"/>
        <w:gridCol w:w="2250"/>
        <w:gridCol w:w="2520"/>
        <w:gridCol w:w="2160"/>
      </w:tblGrid>
      <w:tr w:rsidR="00057687" w14:paraId="7DDA9601" w14:textId="77777777" w:rsidTr="000565DA">
        <w:trPr>
          <w:cantSplit/>
          <w:tblHeader/>
        </w:trPr>
        <w:tc>
          <w:tcPr>
            <w:tcW w:w="738" w:type="dxa"/>
            <w:vAlign w:val="center"/>
          </w:tcPr>
          <w:p w14:paraId="56E39340" w14:textId="77777777" w:rsidR="00057687" w:rsidRPr="00057687" w:rsidRDefault="00057687" w:rsidP="0017427D">
            <w:pPr>
              <w:spacing w:before="0" w:after="200"/>
              <w:jc w:val="center"/>
              <w:rPr>
                <w:rFonts w:eastAsia="Verdana" w:cs="Times New Roman"/>
                <w:b/>
                <w:color w:val="000000"/>
                <w:szCs w:val="26"/>
              </w:rPr>
            </w:pPr>
            <w:r w:rsidRPr="00057687">
              <w:rPr>
                <w:rFonts w:eastAsia="Verdana" w:cs="Times New Roman"/>
                <w:b/>
                <w:color w:val="000000"/>
                <w:szCs w:val="26"/>
              </w:rPr>
              <w:t>STT</w:t>
            </w:r>
          </w:p>
        </w:tc>
        <w:tc>
          <w:tcPr>
            <w:tcW w:w="2340" w:type="dxa"/>
            <w:vAlign w:val="center"/>
          </w:tcPr>
          <w:p w14:paraId="7394ED84" w14:textId="77777777" w:rsidR="00057687" w:rsidRPr="00057687" w:rsidRDefault="00057687" w:rsidP="0017427D">
            <w:pPr>
              <w:spacing w:before="0" w:after="200"/>
              <w:jc w:val="center"/>
              <w:rPr>
                <w:rFonts w:eastAsia="Verdana" w:cs="Times New Roman"/>
                <w:b/>
                <w:color w:val="000000"/>
                <w:szCs w:val="26"/>
              </w:rPr>
            </w:pPr>
            <w:r w:rsidRPr="00057687">
              <w:rPr>
                <w:rFonts w:eastAsia="Verdana" w:cs="Times New Roman"/>
                <w:b/>
                <w:color w:val="000000"/>
                <w:szCs w:val="26"/>
              </w:rPr>
              <w:t>Họ tên</w:t>
            </w:r>
          </w:p>
        </w:tc>
        <w:tc>
          <w:tcPr>
            <w:tcW w:w="2250" w:type="dxa"/>
            <w:vAlign w:val="center"/>
          </w:tcPr>
          <w:p w14:paraId="3368D70B" w14:textId="77777777" w:rsidR="00057687" w:rsidRPr="00057687" w:rsidRDefault="00057687" w:rsidP="0017427D">
            <w:pPr>
              <w:spacing w:before="0" w:after="200"/>
              <w:jc w:val="center"/>
              <w:rPr>
                <w:rFonts w:eastAsia="Verdana" w:cs="Times New Roman"/>
                <w:b/>
                <w:color w:val="000000"/>
                <w:szCs w:val="26"/>
              </w:rPr>
            </w:pPr>
            <w:r>
              <w:rPr>
                <w:rFonts w:eastAsia="Verdana" w:cs="Times New Roman"/>
                <w:b/>
                <w:color w:val="000000"/>
                <w:szCs w:val="26"/>
              </w:rPr>
              <w:t>Chức danh</w:t>
            </w:r>
          </w:p>
        </w:tc>
        <w:tc>
          <w:tcPr>
            <w:tcW w:w="2520" w:type="dxa"/>
            <w:vAlign w:val="center"/>
          </w:tcPr>
          <w:p w14:paraId="580E7EA9" w14:textId="77777777" w:rsidR="00057687" w:rsidRPr="00057687" w:rsidRDefault="00057687" w:rsidP="0017427D">
            <w:pPr>
              <w:spacing w:before="0" w:after="200"/>
              <w:jc w:val="center"/>
              <w:rPr>
                <w:rFonts w:eastAsia="Verdana" w:cs="Times New Roman"/>
                <w:b/>
                <w:color w:val="000000"/>
                <w:szCs w:val="26"/>
              </w:rPr>
            </w:pPr>
            <w:r>
              <w:rPr>
                <w:rFonts w:eastAsia="Verdana" w:cs="Times New Roman"/>
                <w:b/>
                <w:color w:val="000000"/>
                <w:szCs w:val="26"/>
              </w:rPr>
              <w:t>Chữ ký</w:t>
            </w:r>
          </w:p>
        </w:tc>
        <w:tc>
          <w:tcPr>
            <w:tcW w:w="2160" w:type="dxa"/>
            <w:vAlign w:val="center"/>
          </w:tcPr>
          <w:p w14:paraId="3F1E060A" w14:textId="77777777" w:rsidR="00057687" w:rsidRPr="00057687" w:rsidRDefault="00057687" w:rsidP="0017427D">
            <w:pPr>
              <w:spacing w:before="0" w:after="200"/>
              <w:jc w:val="center"/>
              <w:rPr>
                <w:rFonts w:eastAsia="Verdana" w:cs="Times New Roman"/>
                <w:b/>
                <w:color w:val="000000"/>
                <w:szCs w:val="26"/>
              </w:rPr>
            </w:pPr>
            <w:r>
              <w:rPr>
                <w:rFonts w:eastAsia="Verdana" w:cs="Times New Roman"/>
                <w:b/>
                <w:color w:val="000000"/>
                <w:szCs w:val="26"/>
              </w:rPr>
              <w:t>Ngày ký</w:t>
            </w:r>
          </w:p>
        </w:tc>
      </w:tr>
      <w:tr w:rsidR="00057687" w:rsidRPr="00057687" w14:paraId="3A80E30A" w14:textId="77777777" w:rsidTr="000565DA">
        <w:trPr>
          <w:cantSplit/>
        </w:trPr>
        <w:tc>
          <w:tcPr>
            <w:tcW w:w="738" w:type="dxa"/>
            <w:vAlign w:val="center"/>
          </w:tcPr>
          <w:p w14:paraId="45B9A58A" w14:textId="77777777" w:rsidR="00057687" w:rsidRPr="00057687" w:rsidRDefault="00057687" w:rsidP="0017427D">
            <w:pPr>
              <w:spacing w:before="0" w:after="200"/>
              <w:jc w:val="left"/>
              <w:rPr>
                <w:rFonts w:eastAsia="Verdana" w:cs="Times New Roman"/>
                <w:color w:val="000000"/>
                <w:szCs w:val="26"/>
              </w:rPr>
            </w:pPr>
            <w:r w:rsidRPr="00057687">
              <w:rPr>
                <w:rFonts w:eastAsia="Verdana" w:cs="Times New Roman"/>
                <w:color w:val="000000"/>
                <w:szCs w:val="26"/>
              </w:rPr>
              <w:t>1</w:t>
            </w:r>
          </w:p>
        </w:tc>
        <w:tc>
          <w:tcPr>
            <w:tcW w:w="2340" w:type="dxa"/>
            <w:vAlign w:val="center"/>
          </w:tcPr>
          <w:p w14:paraId="7E107EAA" w14:textId="633D1C16" w:rsidR="00057687" w:rsidRPr="00057687" w:rsidRDefault="00057687" w:rsidP="0017427D">
            <w:pPr>
              <w:spacing w:before="0" w:after="200"/>
              <w:jc w:val="left"/>
              <w:rPr>
                <w:rFonts w:eastAsia="Verdana" w:cs="Times New Roman"/>
                <w:color w:val="000000"/>
                <w:szCs w:val="26"/>
              </w:rPr>
            </w:pPr>
            <w:r>
              <w:rPr>
                <w:rFonts w:eastAsia="Verdana" w:cs="Times New Roman"/>
                <w:color w:val="000000"/>
                <w:szCs w:val="26"/>
              </w:rPr>
              <w:t>Nguyễn Sỹ Hưng</w:t>
            </w:r>
          </w:p>
        </w:tc>
        <w:tc>
          <w:tcPr>
            <w:tcW w:w="2250" w:type="dxa"/>
            <w:vAlign w:val="center"/>
          </w:tcPr>
          <w:p w14:paraId="59D8304D" w14:textId="29454EE2" w:rsidR="00057687" w:rsidRPr="00057687" w:rsidRDefault="00057687" w:rsidP="00057687">
            <w:pPr>
              <w:spacing w:before="0" w:after="200"/>
              <w:jc w:val="left"/>
              <w:rPr>
                <w:rFonts w:eastAsia="Verdana" w:cs="Times New Roman"/>
                <w:color w:val="000000"/>
                <w:szCs w:val="26"/>
              </w:rPr>
            </w:pPr>
            <w:r w:rsidRPr="003A4E59">
              <w:t>Giám đốc TT Phân tích dữ liệu kiêm Giám đốc dự án</w:t>
            </w:r>
          </w:p>
        </w:tc>
        <w:tc>
          <w:tcPr>
            <w:tcW w:w="2520" w:type="dxa"/>
            <w:vAlign w:val="center"/>
          </w:tcPr>
          <w:p w14:paraId="55C1CD38" w14:textId="77777777" w:rsidR="00057687" w:rsidRDefault="00057687" w:rsidP="0017427D">
            <w:pPr>
              <w:spacing w:before="0" w:after="200"/>
              <w:jc w:val="left"/>
              <w:rPr>
                <w:rFonts w:eastAsia="Verdana" w:cs="Times New Roman"/>
                <w:color w:val="000000"/>
                <w:szCs w:val="26"/>
              </w:rPr>
            </w:pPr>
          </w:p>
          <w:p w14:paraId="06EAAF9E" w14:textId="77777777" w:rsidR="00057687" w:rsidRDefault="00057687" w:rsidP="0017427D">
            <w:pPr>
              <w:spacing w:before="0" w:after="200"/>
              <w:jc w:val="left"/>
              <w:rPr>
                <w:rFonts w:eastAsia="Verdana" w:cs="Times New Roman"/>
                <w:color w:val="000000"/>
                <w:szCs w:val="26"/>
              </w:rPr>
            </w:pPr>
          </w:p>
          <w:p w14:paraId="746004CE" w14:textId="77777777" w:rsidR="00057687" w:rsidRPr="00057687" w:rsidRDefault="00057687" w:rsidP="0017427D">
            <w:pPr>
              <w:spacing w:before="0" w:after="200"/>
              <w:jc w:val="left"/>
              <w:rPr>
                <w:rFonts w:eastAsia="Verdana" w:cs="Times New Roman"/>
                <w:color w:val="000000"/>
                <w:szCs w:val="26"/>
              </w:rPr>
            </w:pPr>
          </w:p>
        </w:tc>
        <w:tc>
          <w:tcPr>
            <w:tcW w:w="2160" w:type="dxa"/>
            <w:vAlign w:val="center"/>
          </w:tcPr>
          <w:p w14:paraId="22A54CD2" w14:textId="77777777" w:rsidR="00057687" w:rsidRPr="00057687" w:rsidRDefault="00057687" w:rsidP="0017427D">
            <w:pPr>
              <w:spacing w:before="0" w:after="200"/>
              <w:jc w:val="left"/>
              <w:rPr>
                <w:rFonts w:eastAsia="Verdana" w:cs="Times New Roman"/>
                <w:color w:val="000000"/>
                <w:szCs w:val="26"/>
              </w:rPr>
            </w:pPr>
          </w:p>
        </w:tc>
      </w:tr>
      <w:tr w:rsidR="00057687" w:rsidRPr="00057687" w14:paraId="7D36C801" w14:textId="77777777" w:rsidTr="000565DA">
        <w:trPr>
          <w:cantSplit/>
        </w:trPr>
        <w:tc>
          <w:tcPr>
            <w:tcW w:w="738" w:type="dxa"/>
            <w:vAlign w:val="center"/>
          </w:tcPr>
          <w:p w14:paraId="7D92CCCC" w14:textId="77777777" w:rsidR="00057687" w:rsidRPr="00057687" w:rsidRDefault="00057687" w:rsidP="0017427D">
            <w:pPr>
              <w:spacing w:before="0" w:after="200"/>
              <w:jc w:val="left"/>
              <w:rPr>
                <w:rFonts w:eastAsia="Verdana" w:cs="Times New Roman"/>
                <w:color w:val="000000"/>
                <w:szCs w:val="26"/>
              </w:rPr>
            </w:pPr>
            <w:r>
              <w:rPr>
                <w:rFonts w:eastAsia="Verdana" w:cs="Times New Roman"/>
                <w:color w:val="000000"/>
                <w:szCs w:val="26"/>
              </w:rPr>
              <w:t>2</w:t>
            </w:r>
          </w:p>
        </w:tc>
        <w:tc>
          <w:tcPr>
            <w:tcW w:w="2340" w:type="dxa"/>
            <w:vAlign w:val="center"/>
          </w:tcPr>
          <w:p w14:paraId="03C7A9F8" w14:textId="7C7228AD" w:rsidR="00057687" w:rsidRPr="00057687" w:rsidRDefault="00057687" w:rsidP="00057687">
            <w:pPr>
              <w:spacing w:before="0" w:after="200"/>
              <w:jc w:val="left"/>
              <w:rPr>
                <w:rFonts w:eastAsia="Verdana" w:cs="Times New Roman"/>
                <w:color w:val="000000"/>
                <w:szCs w:val="26"/>
              </w:rPr>
            </w:pPr>
            <w:r>
              <w:rPr>
                <w:rFonts w:eastAsia="Verdana" w:cs="Times New Roman"/>
                <w:color w:val="000000"/>
                <w:szCs w:val="26"/>
              </w:rPr>
              <w:t>Nguyễn Văn Tuấn</w:t>
            </w:r>
          </w:p>
        </w:tc>
        <w:tc>
          <w:tcPr>
            <w:tcW w:w="2250" w:type="dxa"/>
            <w:vAlign w:val="center"/>
          </w:tcPr>
          <w:p w14:paraId="1DD04C50" w14:textId="41325A89" w:rsidR="00057687" w:rsidRPr="00057687" w:rsidRDefault="00057687" w:rsidP="0017427D">
            <w:pPr>
              <w:spacing w:before="0" w:after="200"/>
              <w:jc w:val="left"/>
              <w:rPr>
                <w:rFonts w:eastAsia="Verdana" w:cs="Times New Roman"/>
                <w:color w:val="000000"/>
                <w:szCs w:val="26"/>
              </w:rPr>
            </w:pPr>
            <w:r w:rsidRPr="003A4E59">
              <w:t>Giám đốc TTKD SPDTBL kiêm Phó giám đốc dự án</w:t>
            </w:r>
          </w:p>
        </w:tc>
        <w:tc>
          <w:tcPr>
            <w:tcW w:w="2520" w:type="dxa"/>
            <w:vAlign w:val="center"/>
          </w:tcPr>
          <w:p w14:paraId="5B0C5BE6" w14:textId="77777777" w:rsidR="00057687" w:rsidRDefault="00057687" w:rsidP="0017427D">
            <w:pPr>
              <w:spacing w:before="0" w:after="200"/>
              <w:jc w:val="left"/>
              <w:rPr>
                <w:rFonts w:eastAsia="Verdana" w:cs="Times New Roman"/>
                <w:color w:val="000000"/>
                <w:szCs w:val="26"/>
              </w:rPr>
            </w:pPr>
          </w:p>
          <w:p w14:paraId="042E614C" w14:textId="77777777" w:rsidR="00057687" w:rsidRDefault="00057687" w:rsidP="0017427D">
            <w:pPr>
              <w:spacing w:before="0" w:after="200"/>
              <w:jc w:val="left"/>
              <w:rPr>
                <w:rFonts w:eastAsia="Verdana" w:cs="Times New Roman"/>
                <w:color w:val="000000"/>
                <w:szCs w:val="26"/>
              </w:rPr>
            </w:pPr>
          </w:p>
          <w:p w14:paraId="025752D1" w14:textId="77777777" w:rsidR="00057687" w:rsidRPr="00057687" w:rsidRDefault="00057687" w:rsidP="0017427D">
            <w:pPr>
              <w:spacing w:before="0" w:after="200"/>
              <w:jc w:val="left"/>
              <w:rPr>
                <w:rFonts w:eastAsia="Verdana" w:cs="Times New Roman"/>
                <w:color w:val="000000"/>
                <w:szCs w:val="26"/>
              </w:rPr>
            </w:pPr>
          </w:p>
        </w:tc>
        <w:tc>
          <w:tcPr>
            <w:tcW w:w="2160" w:type="dxa"/>
            <w:vAlign w:val="center"/>
          </w:tcPr>
          <w:p w14:paraId="6B10C3DC" w14:textId="77777777" w:rsidR="00057687" w:rsidRPr="00057687" w:rsidRDefault="00057687" w:rsidP="0017427D">
            <w:pPr>
              <w:spacing w:before="0" w:after="200"/>
              <w:jc w:val="left"/>
              <w:rPr>
                <w:rFonts w:eastAsia="Verdana" w:cs="Times New Roman"/>
                <w:color w:val="000000"/>
                <w:szCs w:val="26"/>
              </w:rPr>
            </w:pPr>
          </w:p>
        </w:tc>
      </w:tr>
      <w:tr w:rsidR="00057687" w:rsidRPr="00057687" w14:paraId="08967A75" w14:textId="77777777" w:rsidTr="000565DA">
        <w:trPr>
          <w:cantSplit/>
        </w:trPr>
        <w:tc>
          <w:tcPr>
            <w:tcW w:w="738" w:type="dxa"/>
            <w:vAlign w:val="center"/>
          </w:tcPr>
          <w:p w14:paraId="067DC228" w14:textId="4ECE605B" w:rsidR="00057687" w:rsidRPr="00057687" w:rsidRDefault="00057687" w:rsidP="0017427D">
            <w:pPr>
              <w:spacing w:before="0" w:after="200"/>
              <w:jc w:val="left"/>
              <w:rPr>
                <w:rFonts w:eastAsia="Verdana" w:cs="Times New Roman"/>
                <w:color w:val="000000"/>
                <w:szCs w:val="26"/>
              </w:rPr>
            </w:pPr>
            <w:r>
              <w:rPr>
                <w:rFonts w:eastAsia="Verdana" w:cs="Times New Roman"/>
                <w:color w:val="000000"/>
                <w:szCs w:val="26"/>
              </w:rPr>
              <w:t>3</w:t>
            </w:r>
          </w:p>
        </w:tc>
        <w:tc>
          <w:tcPr>
            <w:tcW w:w="2340" w:type="dxa"/>
            <w:vAlign w:val="center"/>
          </w:tcPr>
          <w:p w14:paraId="218E23C4" w14:textId="618D7589" w:rsidR="00057687" w:rsidRPr="00057687" w:rsidRDefault="00057687" w:rsidP="00057687">
            <w:pPr>
              <w:spacing w:before="0" w:after="200"/>
              <w:jc w:val="left"/>
              <w:rPr>
                <w:rFonts w:eastAsia="Verdana" w:cs="Times New Roman"/>
                <w:color w:val="000000"/>
                <w:szCs w:val="26"/>
              </w:rPr>
            </w:pPr>
            <w:r>
              <w:rPr>
                <w:rFonts w:eastAsia="Verdana" w:cs="Times New Roman"/>
                <w:color w:val="000000"/>
                <w:szCs w:val="26"/>
              </w:rPr>
              <w:t>Nguyễn Thị Thu Hương</w:t>
            </w:r>
          </w:p>
        </w:tc>
        <w:tc>
          <w:tcPr>
            <w:tcW w:w="2250" w:type="dxa"/>
            <w:vAlign w:val="center"/>
          </w:tcPr>
          <w:p w14:paraId="64FEE89F" w14:textId="382AC995" w:rsidR="00057687" w:rsidRPr="00057687" w:rsidRDefault="00057687" w:rsidP="0017427D">
            <w:pPr>
              <w:spacing w:before="0" w:after="200"/>
              <w:jc w:val="left"/>
              <w:rPr>
                <w:rFonts w:eastAsia="Verdana" w:cs="Times New Roman"/>
                <w:color w:val="000000"/>
                <w:szCs w:val="26"/>
              </w:rPr>
            </w:pPr>
            <w:r w:rsidRPr="003A4E59">
              <w:t>Giám đốc Ban KSNV</w:t>
            </w:r>
            <w:r w:rsidR="00FA133D">
              <w:t xml:space="preserve"> </w:t>
            </w:r>
            <w:r w:rsidRPr="003A4E59">
              <w:t>&amp;</w:t>
            </w:r>
            <w:r w:rsidR="00FA133D">
              <w:t xml:space="preserve"> </w:t>
            </w:r>
            <w:r w:rsidRPr="003A4E59">
              <w:t>ĐT kiêm Phó giám đốc dự án</w:t>
            </w:r>
          </w:p>
        </w:tc>
        <w:tc>
          <w:tcPr>
            <w:tcW w:w="2520" w:type="dxa"/>
            <w:vAlign w:val="center"/>
          </w:tcPr>
          <w:p w14:paraId="222F1479" w14:textId="77777777" w:rsidR="00057687" w:rsidRDefault="00057687" w:rsidP="0017427D">
            <w:pPr>
              <w:spacing w:before="0" w:after="200"/>
              <w:jc w:val="left"/>
              <w:rPr>
                <w:rFonts w:eastAsia="Verdana" w:cs="Times New Roman"/>
                <w:color w:val="000000"/>
                <w:szCs w:val="26"/>
              </w:rPr>
            </w:pPr>
          </w:p>
          <w:p w14:paraId="03313157" w14:textId="77777777" w:rsidR="00057687" w:rsidRDefault="00057687" w:rsidP="0017427D">
            <w:pPr>
              <w:spacing w:before="0" w:after="200"/>
              <w:jc w:val="left"/>
              <w:rPr>
                <w:rFonts w:eastAsia="Verdana" w:cs="Times New Roman"/>
                <w:color w:val="000000"/>
                <w:szCs w:val="26"/>
              </w:rPr>
            </w:pPr>
          </w:p>
          <w:p w14:paraId="113E7FBF" w14:textId="77777777" w:rsidR="00057687" w:rsidRPr="00057687" w:rsidRDefault="00057687" w:rsidP="0017427D">
            <w:pPr>
              <w:spacing w:before="0" w:after="200"/>
              <w:jc w:val="left"/>
              <w:rPr>
                <w:rFonts w:eastAsia="Verdana" w:cs="Times New Roman"/>
                <w:color w:val="000000"/>
                <w:szCs w:val="26"/>
              </w:rPr>
            </w:pPr>
          </w:p>
        </w:tc>
        <w:tc>
          <w:tcPr>
            <w:tcW w:w="2160" w:type="dxa"/>
            <w:vAlign w:val="center"/>
          </w:tcPr>
          <w:p w14:paraId="25B76B27" w14:textId="77777777" w:rsidR="00057687" w:rsidRPr="00057687" w:rsidRDefault="00057687" w:rsidP="0017427D">
            <w:pPr>
              <w:spacing w:before="0" w:after="200"/>
              <w:jc w:val="left"/>
              <w:rPr>
                <w:rFonts w:eastAsia="Verdana" w:cs="Times New Roman"/>
                <w:color w:val="000000"/>
                <w:szCs w:val="26"/>
              </w:rPr>
            </w:pPr>
          </w:p>
        </w:tc>
      </w:tr>
      <w:tr w:rsidR="00FA133D" w:rsidRPr="00057687" w14:paraId="0F2328BC" w14:textId="77777777" w:rsidTr="000565DA">
        <w:trPr>
          <w:cantSplit/>
        </w:trPr>
        <w:tc>
          <w:tcPr>
            <w:tcW w:w="738" w:type="dxa"/>
            <w:vAlign w:val="center"/>
          </w:tcPr>
          <w:p w14:paraId="5F34A0BA" w14:textId="05577D7E" w:rsidR="00FA133D" w:rsidRDefault="00FA133D" w:rsidP="0017427D">
            <w:pPr>
              <w:spacing w:before="0" w:after="200"/>
              <w:jc w:val="left"/>
              <w:rPr>
                <w:rFonts w:eastAsia="Verdana" w:cs="Times New Roman"/>
                <w:color w:val="000000"/>
                <w:szCs w:val="26"/>
              </w:rPr>
            </w:pPr>
            <w:r>
              <w:rPr>
                <w:rFonts w:eastAsia="Verdana" w:cs="Times New Roman"/>
                <w:color w:val="000000"/>
                <w:szCs w:val="26"/>
              </w:rPr>
              <w:t>4</w:t>
            </w:r>
          </w:p>
        </w:tc>
        <w:tc>
          <w:tcPr>
            <w:tcW w:w="2340" w:type="dxa"/>
            <w:vAlign w:val="center"/>
          </w:tcPr>
          <w:p w14:paraId="0106E268" w14:textId="08760AC4" w:rsidR="00FA133D" w:rsidRDefault="00FA133D" w:rsidP="0017427D">
            <w:pPr>
              <w:spacing w:before="0" w:after="200"/>
              <w:jc w:val="left"/>
              <w:rPr>
                <w:rFonts w:eastAsia="Verdana" w:cs="Times New Roman"/>
                <w:color w:val="000000"/>
                <w:szCs w:val="26"/>
              </w:rPr>
            </w:pPr>
            <w:r>
              <w:rPr>
                <w:rFonts w:eastAsia="Verdana" w:cs="Times New Roman"/>
                <w:color w:val="000000"/>
                <w:szCs w:val="26"/>
              </w:rPr>
              <w:t>Nguyễn Thế Dũng</w:t>
            </w:r>
          </w:p>
        </w:tc>
        <w:tc>
          <w:tcPr>
            <w:tcW w:w="2250" w:type="dxa"/>
            <w:vAlign w:val="center"/>
          </w:tcPr>
          <w:p w14:paraId="0028534D" w14:textId="1B37F93F" w:rsidR="00FA133D" w:rsidRPr="003A4E59" w:rsidRDefault="00FA133D" w:rsidP="00FA133D">
            <w:pPr>
              <w:spacing w:before="0" w:after="200"/>
              <w:jc w:val="left"/>
            </w:pPr>
            <w:r w:rsidRPr="003A4E59">
              <w:t>PTP Phát triể</w:t>
            </w:r>
            <w:r>
              <w:t xml:space="preserve">n SP </w:t>
            </w:r>
            <w:r w:rsidRPr="003A4E59">
              <w:t>&amp;</w:t>
            </w:r>
            <w:r>
              <w:t xml:space="preserve"> </w:t>
            </w:r>
            <w:r w:rsidRPr="003A4E59">
              <w:t>HT kiêm Tổ trưởng Tổ Nghiệp vụ</w:t>
            </w:r>
          </w:p>
        </w:tc>
        <w:tc>
          <w:tcPr>
            <w:tcW w:w="2520" w:type="dxa"/>
            <w:vAlign w:val="center"/>
          </w:tcPr>
          <w:p w14:paraId="5C8427F4" w14:textId="77777777" w:rsidR="00FA133D" w:rsidRDefault="00FA133D" w:rsidP="0017427D">
            <w:pPr>
              <w:spacing w:before="0" w:after="200"/>
              <w:jc w:val="left"/>
              <w:rPr>
                <w:rFonts w:eastAsia="Verdana" w:cs="Times New Roman"/>
                <w:color w:val="000000"/>
                <w:szCs w:val="26"/>
              </w:rPr>
            </w:pPr>
          </w:p>
          <w:p w14:paraId="54FD98C7" w14:textId="77777777" w:rsidR="00FA133D" w:rsidRDefault="00FA133D" w:rsidP="0017427D">
            <w:pPr>
              <w:spacing w:before="0" w:after="200"/>
              <w:jc w:val="left"/>
              <w:rPr>
                <w:rFonts w:eastAsia="Verdana" w:cs="Times New Roman"/>
                <w:color w:val="000000"/>
                <w:szCs w:val="26"/>
              </w:rPr>
            </w:pPr>
          </w:p>
          <w:p w14:paraId="26106833" w14:textId="77777777" w:rsidR="00FA133D" w:rsidRDefault="00FA133D" w:rsidP="0017427D">
            <w:pPr>
              <w:spacing w:before="0" w:after="200"/>
              <w:jc w:val="left"/>
              <w:rPr>
                <w:rFonts w:eastAsia="Verdana" w:cs="Times New Roman"/>
                <w:color w:val="000000"/>
                <w:szCs w:val="26"/>
              </w:rPr>
            </w:pPr>
          </w:p>
        </w:tc>
        <w:tc>
          <w:tcPr>
            <w:tcW w:w="2160" w:type="dxa"/>
            <w:vAlign w:val="center"/>
          </w:tcPr>
          <w:p w14:paraId="5E7A267B" w14:textId="77777777" w:rsidR="00FA133D" w:rsidRPr="00057687" w:rsidRDefault="00FA133D" w:rsidP="0017427D">
            <w:pPr>
              <w:spacing w:before="0" w:after="200"/>
              <w:jc w:val="left"/>
              <w:rPr>
                <w:rFonts w:eastAsia="Verdana" w:cs="Times New Roman"/>
                <w:color w:val="000000"/>
                <w:szCs w:val="26"/>
              </w:rPr>
            </w:pPr>
          </w:p>
        </w:tc>
      </w:tr>
      <w:tr w:rsidR="00057687" w:rsidRPr="00057687" w14:paraId="16CA2EBE" w14:textId="77777777" w:rsidTr="000565DA">
        <w:trPr>
          <w:cantSplit/>
        </w:trPr>
        <w:tc>
          <w:tcPr>
            <w:tcW w:w="738" w:type="dxa"/>
            <w:vAlign w:val="center"/>
          </w:tcPr>
          <w:p w14:paraId="7A29B26B" w14:textId="38D2AD84" w:rsidR="00057687" w:rsidRPr="00057687" w:rsidRDefault="00FA133D" w:rsidP="0017427D">
            <w:pPr>
              <w:spacing w:before="0" w:after="200"/>
              <w:jc w:val="left"/>
              <w:rPr>
                <w:rFonts w:eastAsia="Verdana" w:cs="Times New Roman"/>
                <w:color w:val="000000"/>
                <w:szCs w:val="26"/>
              </w:rPr>
            </w:pPr>
            <w:r>
              <w:rPr>
                <w:rFonts w:eastAsia="Verdana" w:cs="Times New Roman"/>
                <w:color w:val="000000"/>
                <w:szCs w:val="26"/>
              </w:rPr>
              <w:lastRenderedPageBreak/>
              <w:t>5</w:t>
            </w:r>
          </w:p>
        </w:tc>
        <w:tc>
          <w:tcPr>
            <w:tcW w:w="2340" w:type="dxa"/>
            <w:vAlign w:val="center"/>
          </w:tcPr>
          <w:p w14:paraId="2CAEAE94" w14:textId="6F26C1FC" w:rsidR="00057687" w:rsidRPr="00057687" w:rsidRDefault="00057687" w:rsidP="0017427D">
            <w:pPr>
              <w:spacing w:before="0" w:after="200"/>
              <w:jc w:val="left"/>
              <w:rPr>
                <w:rFonts w:eastAsia="Verdana" w:cs="Times New Roman"/>
                <w:color w:val="000000"/>
                <w:szCs w:val="26"/>
              </w:rPr>
            </w:pPr>
            <w:r>
              <w:rPr>
                <w:rFonts w:eastAsia="Verdana" w:cs="Times New Roman"/>
                <w:color w:val="000000"/>
                <w:szCs w:val="26"/>
              </w:rPr>
              <w:t>Bùi Thị Minh Trang</w:t>
            </w:r>
          </w:p>
        </w:tc>
        <w:tc>
          <w:tcPr>
            <w:tcW w:w="2250" w:type="dxa"/>
            <w:vAlign w:val="center"/>
          </w:tcPr>
          <w:p w14:paraId="446C3969" w14:textId="6AFF7630" w:rsidR="00057687" w:rsidRPr="00057687" w:rsidRDefault="00057687" w:rsidP="0017427D">
            <w:pPr>
              <w:spacing w:before="0" w:after="200"/>
              <w:jc w:val="left"/>
              <w:rPr>
                <w:rFonts w:eastAsia="Verdana" w:cs="Times New Roman"/>
                <w:color w:val="000000"/>
                <w:szCs w:val="26"/>
              </w:rPr>
            </w:pPr>
            <w:r w:rsidRPr="003A4E59">
              <w:t>Chuyên viên Quản trị dự án Cấ</w:t>
            </w:r>
            <w:r w:rsidR="0017427D">
              <w:t xml:space="preserve">p 2 kiêm </w:t>
            </w:r>
            <w:r w:rsidRPr="003A4E59">
              <w:t>Quản trị dự án</w:t>
            </w:r>
          </w:p>
        </w:tc>
        <w:tc>
          <w:tcPr>
            <w:tcW w:w="2520" w:type="dxa"/>
            <w:vAlign w:val="center"/>
          </w:tcPr>
          <w:p w14:paraId="06E33C3A" w14:textId="77777777" w:rsidR="00057687" w:rsidRDefault="00057687" w:rsidP="0017427D">
            <w:pPr>
              <w:spacing w:before="0" w:after="200"/>
              <w:jc w:val="left"/>
              <w:rPr>
                <w:rFonts w:eastAsia="Verdana" w:cs="Times New Roman"/>
                <w:color w:val="000000"/>
                <w:szCs w:val="26"/>
              </w:rPr>
            </w:pPr>
          </w:p>
          <w:p w14:paraId="568A30B2" w14:textId="77777777" w:rsidR="00057687" w:rsidRDefault="00057687" w:rsidP="0017427D">
            <w:pPr>
              <w:spacing w:before="0" w:after="200"/>
              <w:jc w:val="left"/>
              <w:rPr>
                <w:rFonts w:eastAsia="Verdana" w:cs="Times New Roman"/>
                <w:color w:val="000000"/>
                <w:szCs w:val="26"/>
              </w:rPr>
            </w:pPr>
          </w:p>
          <w:p w14:paraId="0E7AFC47" w14:textId="77777777" w:rsidR="00057687" w:rsidRPr="00057687" w:rsidRDefault="00057687" w:rsidP="0017427D">
            <w:pPr>
              <w:spacing w:before="0" w:after="200"/>
              <w:jc w:val="left"/>
              <w:rPr>
                <w:rFonts w:eastAsia="Verdana" w:cs="Times New Roman"/>
                <w:color w:val="000000"/>
                <w:szCs w:val="26"/>
              </w:rPr>
            </w:pPr>
          </w:p>
        </w:tc>
        <w:tc>
          <w:tcPr>
            <w:tcW w:w="2160" w:type="dxa"/>
            <w:vAlign w:val="center"/>
          </w:tcPr>
          <w:p w14:paraId="1F2CDA94" w14:textId="77777777" w:rsidR="00057687" w:rsidRPr="00057687" w:rsidRDefault="00057687" w:rsidP="0017427D">
            <w:pPr>
              <w:spacing w:before="0" w:after="200"/>
              <w:jc w:val="left"/>
              <w:rPr>
                <w:rFonts w:eastAsia="Verdana" w:cs="Times New Roman"/>
                <w:color w:val="000000"/>
                <w:szCs w:val="26"/>
              </w:rPr>
            </w:pPr>
          </w:p>
        </w:tc>
      </w:tr>
    </w:tbl>
    <w:p w14:paraId="2A7567DE" w14:textId="77777777" w:rsidR="0013573A" w:rsidRDefault="0013573A">
      <w:pPr>
        <w:spacing w:before="0" w:after="200"/>
        <w:jc w:val="left"/>
        <w:rPr>
          <w:rFonts w:eastAsia="Verdana" w:cs="Times New Roman"/>
          <w:b/>
          <w:color w:val="000000"/>
          <w:sz w:val="26"/>
          <w:szCs w:val="26"/>
        </w:rPr>
      </w:pPr>
    </w:p>
    <w:p w14:paraId="45564B6E" w14:textId="77777777" w:rsidR="00FA1CCD" w:rsidRDefault="00FA1CCD" w:rsidP="00843020">
      <w:pPr>
        <w:pStyle w:val="Normal1"/>
        <w:jc w:val="center"/>
        <w:rPr>
          <w:rFonts w:ascii="Times New Roman" w:eastAsia="Verdana" w:hAnsi="Times New Roman" w:cs="Times New Roman"/>
          <w:b/>
          <w:sz w:val="28"/>
          <w:szCs w:val="26"/>
        </w:rPr>
        <w:sectPr w:rsidR="00FA1CCD" w:rsidSect="004760F4">
          <w:headerReference w:type="default" r:id="rId9"/>
          <w:footerReference w:type="default" r:id="rId10"/>
          <w:pgSz w:w="11906" w:h="16838" w:code="9"/>
          <w:pgMar w:top="1440" w:right="1106" w:bottom="2160" w:left="1440" w:header="720" w:footer="720" w:gutter="0"/>
          <w:cols w:space="720"/>
          <w:docGrid w:linePitch="360"/>
        </w:sectPr>
      </w:pPr>
    </w:p>
    <w:p w14:paraId="4EAA7567" w14:textId="21BF5CC2" w:rsidR="00843020" w:rsidRPr="00FA1CCD" w:rsidRDefault="00843020" w:rsidP="00843020">
      <w:pPr>
        <w:pStyle w:val="Normal1"/>
        <w:jc w:val="center"/>
        <w:rPr>
          <w:rFonts w:ascii="Times New Roman" w:eastAsia="Verdana" w:hAnsi="Times New Roman" w:cs="Times New Roman"/>
          <w:b/>
          <w:sz w:val="28"/>
          <w:szCs w:val="26"/>
        </w:rPr>
      </w:pPr>
      <w:r w:rsidRPr="00FA1CCD">
        <w:rPr>
          <w:rFonts w:ascii="Times New Roman" w:eastAsia="Verdana" w:hAnsi="Times New Roman" w:cs="Times New Roman"/>
          <w:b/>
          <w:sz w:val="28"/>
          <w:szCs w:val="26"/>
        </w:rPr>
        <w:lastRenderedPageBreak/>
        <w:t>MỤC LỤC</w:t>
      </w:r>
    </w:p>
    <w:p w14:paraId="515C5AB3" w14:textId="78C4B196" w:rsidR="000E1D7C" w:rsidRDefault="004015C7">
      <w:pPr>
        <w:pStyle w:val="TOC1"/>
        <w:rPr>
          <w:rFonts w:asciiTheme="minorHAnsi" w:eastAsiaTheme="minorEastAsia" w:hAnsiTheme="minorHAnsi"/>
          <w:noProof/>
          <w:sz w:val="22"/>
        </w:rPr>
      </w:pPr>
      <w:r w:rsidRPr="004015C7">
        <w:rPr>
          <w:rFonts w:eastAsia="Verdana" w:cs="Times New Roman"/>
          <w:b/>
          <w:szCs w:val="26"/>
        </w:rPr>
        <w:fldChar w:fldCharType="begin"/>
      </w:r>
      <w:r w:rsidRPr="004015C7">
        <w:rPr>
          <w:rFonts w:eastAsia="Verdana" w:cs="Times New Roman"/>
          <w:b/>
          <w:szCs w:val="26"/>
        </w:rPr>
        <w:instrText xml:space="preserve"> TOC \o "1-4" \h \z \u </w:instrText>
      </w:r>
      <w:r w:rsidRPr="004015C7">
        <w:rPr>
          <w:rFonts w:eastAsia="Verdana" w:cs="Times New Roman"/>
          <w:b/>
          <w:szCs w:val="26"/>
        </w:rPr>
        <w:fldChar w:fldCharType="separate"/>
      </w:r>
      <w:hyperlink w:anchor="_Toc89338026" w:history="1">
        <w:r w:rsidR="000E1D7C" w:rsidRPr="00764E7C">
          <w:rPr>
            <w:rStyle w:val="Hyperlink"/>
            <w:rFonts w:ascii="Times New Roman Bold" w:hAnsi="Times New Roman Bold"/>
            <w:caps/>
            <w:noProof/>
            <w:spacing w:val="20"/>
            <w:lang w:bidi="en-US"/>
          </w:rPr>
          <w:t>1.</w:t>
        </w:r>
        <w:r w:rsidR="000E1D7C" w:rsidRPr="00764E7C">
          <w:rPr>
            <w:rStyle w:val="Hyperlink"/>
            <w:caps/>
            <w:noProof/>
            <w:spacing w:val="20"/>
            <w:lang w:bidi="en-US"/>
          </w:rPr>
          <w:t xml:space="preserve"> Nguyên tắc thực hiện</w:t>
        </w:r>
        <w:r w:rsidR="000E1D7C">
          <w:rPr>
            <w:noProof/>
            <w:webHidden/>
          </w:rPr>
          <w:tab/>
        </w:r>
        <w:r w:rsidR="000E1D7C">
          <w:rPr>
            <w:noProof/>
            <w:webHidden/>
          </w:rPr>
          <w:fldChar w:fldCharType="begin"/>
        </w:r>
        <w:r w:rsidR="000E1D7C">
          <w:rPr>
            <w:noProof/>
            <w:webHidden/>
          </w:rPr>
          <w:instrText xml:space="preserve"> PAGEREF _Toc89338026 \h </w:instrText>
        </w:r>
        <w:r w:rsidR="000E1D7C">
          <w:rPr>
            <w:noProof/>
            <w:webHidden/>
          </w:rPr>
        </w:r>
        <w:r w:rsidR="000E1D7C">
          <w:rPr>
            <w:noProof/>
            <w:webHidden/>
          </w:rPr>
          <w:fldChar w:fldCharType="separate"/>
        </w:r>
        <w:r w:rsidR="000E1D7C">
          <w:rPr>
            <w:noProof/>
            <w:webHidden/>
          </w:rPr>
          <w:t>14</w:t>
        </w:r>
        <w:r w:rsidR="000E1D7C">
          <w:rPr>
            <w:noProof/>
            <w:webHidden/>
          </w:rPr>
          <w:fldChar w:fldCharType="end"/>
        </w:r>
      </w:hyperlink>
    </w:p>
    <w:p w14:paraId="5F106BC1" w14:textId="7EEE8FCF" w:rsidR="000E1D7C" w:rsidRDefault="000E1D7C">
      <w:pPr>
        <w:pStyle w:val="TOC1"/>
        <w:rPr>
          <w:rFonts w:asciiTheme="minorHAnsi" w:eastAsiaTheme="minorEastAsia" w:hAnsiTheme="minorHAnsi"/>
          <w:noProof/>
          <w:sz w:val="22"/>
        </w:rPr>
      </w:pPr>
      <w:hyperlink w:anchor="_Toc89338027" w:history="1">
        <w:r w:rsidRPr="00764E7C">
          <w:rPr>
            <w:rStyle w:val="Hyperlink"/>
            <w:rFonts w:ascii="Times New Roman Bold" w:hAnsi="Times New Roman Bold"/>
            <w:caps/>
            <w:noProof/>
            <w:spacing w:val="20"/>
            <w:lang w:bidi="en-US"/>
          </w:rPr>
          <w:t>2.</w:t>
        </w:r>
        <w:r w:rsidRPr="00764E7C">
          <w:rPr>
            <w:rStyle w:val="Hyperlink"/>
            <w:caps/>
            <w:noProof/>
            <w:spacing w:val="20"/>
            <w:lang w:bidi="en-US"/>
          </w:rPr>
          <w:t xml:space="preserve"> Giới thiệu</w:t>
        </w:r>
        <w:r>
          <w:rPr>
            <w:noProof/>
            <w:webHidden/>
          </w:rPr>
          <w:tab/>
        </w:r>
        <w:r>
          <w:rPr>
            <w:noProof/>
            <w:webHidden/>
          </w:rPr>
          <w:fldChar w:fldCharType="begin"/>
        </w:r>
        <w:r>
          <w:rPr>
            <w:noProof/>
            <w:webHidden/>
          </w:rPr>
          <w:instrText xml:space="preserve"> PAGEREF _Toc89338027 \h </w:instrText>
        </w:r>
        <w:r>
          <w:rPr>
            <w:noProof/>
            <w:webHidden/>
          </w:rPr>
        </w:r>
        <w:r>
          <w:rPr>
            <w:noProof/>
            <w:webHidden/>
          </w:rPr>
          <w:fldChar w:fldCharType="separate"/>
        </w:r>
        <w:r>
          <w:rPr>
            <w:noProof/>
            <w:webHidden/>
          </w:rPr>
          <w:t>15</w:t>
        </w:r>
        <w:r>
          <w:rPr>
            <w:noProof/>
            <w:webHidden/>
          </w:rPr>
          <w:fldChar w:fldCharType="end"/>
        </w:r>
      </w:hyperlink>
    </w:p>
    <w:p w14:paraId="1402A614" w14:textId="5ABB10A6" w:rsidR="000E1D7C" w:rsidRDefault="000E1D7C">
      <w:pPr>
        <w:pStyle w:val="TOC2"/>
        <w:tabs>
          <w:tab w:val="right" w:leader="dot" w:pos="9350"/>
        </w:tabs>
        <w:rPr>
          <w:rFonts w:asciiTheme="minorHAnsi" w:eastAsiaTheme="minorEastAsia" w:hAnsiTheme="minorHAnsi"/>
          <w:noProof/>
          <w:sz w:val="22"/>
        </w:rPr>
      </w:pPr>
      <w:hyperlink w:anchor="_Toc89338028" w:history="1">
        <w:r w:rsidRPr="00764E7C">
          <w:rPr>
            <w:rStyle w:val="Hyperlink"/>
            <w:caps/>
            <w:noProof/>
            <w:spacing w:val="15"/>
            <w:lang w:bidi="en-US"/>
          </w:rPr>
          <w:t>2.1. Mục đích yêu cầu</w:t>
        </w:r>
        <w:r>
          <w:rPr>
            <w:noProof/>
            <w:webHidden/>
          </w:rPr>
          <w:tab/>
        </w:r>
        <w:r>
          <w:rPr>
            <w:noProof/>
            <w:webHidden/>
          </w:rPr>
          <w:fldChar w:fldCharType="begin"/>
        </w:r>
        <w:r>
          <w:rPr>
            <w:noProof/>
            <w:webHidden/>
          </w:rPr>
          <w:instrText xml:space="preserve"> PAGEREF _Toc89338028 \h </w:instrText>
        </w:r>
        <w:r>
          <w:rPr>
            <w:noProof/>
            <w:webHidden/>
          </w:rPr>
        </w:r>
        <w:r>
          <w:rPr>
            <w:noProof/>
            <w:webHidden/>
          </w:rPr>
          <w:fldChar w:fldCharType="separate"/>
        </w:r>
        <w:r>
          <w:rPr>
            <w:noProof/>
            <w:webHidden/>
          </w:rPr>
          <w:t>15</w:t>
        </w:r>
        <w:r>
          <w:rPr>
            <w:noProof/>
            <w:webHidden/>
          </w:rPr>
          <w:fldChar w:fldCharType="end"/>
        </w:r>
      </w:hyperlink>
    </w:p>
    <w:p w14:paraId="44AA145F" w14:textId="36FAACE1" w:rsidR="000E1D7C" w:rsidRDefault="000E1D7C">
      <w:pPr>
        <w:pStyle w:val="TOC2"/>
        <w:tabs>
          <w:tab w:val="right" w:leader="dot" w:pos="9350"/>
        </w:tabs>
        <w:rPr>
          <w:rFonts w:asciiTheme="minorHAnsi" w:eastAsiaTheme="minorEastAsia" w:hAnsiTheme="minorHAnsi"/>
          <w:noProof/>
          <w:sz w:val="22"/>
        </w:rPr>
      </w:pPr>
      <w:hyperlink w:anchor="_Toc89338029" w:history="1">
        <w:r w:rsidRPr="00764E7C">
          <w:rPr>
            <w:rStyle w:val="Hyperlink"/>
            <w:caps/>
            <w:noProof/>
            <w:spacing w:val="15"/>
            <w:lang w:bidi="en-US"/>
          </w:rPr>
          <w:t>2.2. Đối tượng sử dụng</w:t>
        </w:r>
        <w:r>
          <w:rPr>
            <w:noProof/>
            <w:webHidden/>
          </w:rPr>
          <w:tab/>
        </w:r>
        <w:r>
          <w:rPr>
            <w:noProof/>
            <w:webHidden/>
          </w:rPr>
          <w:fldChar w:fldCharType="begin"/>
        </w:r>
        <w:r>
          <w:rPr>
            <w:noProof/>
            <w:webHidden/>
          </w:rPr>
          <w:instrText xml:space="preserve"> PAGEREF _Toc89338029 \h </w:instrText>
        </w:r>
        <w:r>
          <w:rPr>
            <w:noProof/>
            <w:webHidden/>
          </w:rPr>
        </w:r>
        <w:r>
          <w:rPr>
            <w:noProof/>
            <w:webHidden/>
          </w:rPr>
          <w:fldChar w:fldCharType="separate"/>
        </w:r>
        <w:r>
          <w:rPr>
            <w:noProof/>
            <w:webHidden/>
          </w:rPr>
          <w:t>15</w:t>
        </w:r>
        <w:r>
          <w:rPr>
            <w:noProof/>
            <w:webHidden/>
          </w:rPr>
          <w:fldChar w:fldCharType="end"/>
        </w:r>
      </w:hyperlink>
    </w:p>
    <w:p w14:paraId="4BDC68D0" w14:textId="6D7335D9" w:rsidR="000E1D7C" w:rsidRDefault="000E1D7C">
      <w:pPr>
        <w:pStyle w:val="TOC2"/>
        <w:tabs>
          <w:tab w:val="right" w:leader="dot" w:pos="9350"/>
        </w:tabs>
        <w:rPr>
          <w:rFonts w:asciiTheme="minorHAnsi" w:eastAsiaTheme="minorEastAsia" w:hAnsiTheme="minorHAnsi"/>
          <w:noProof/>
          <w:sz w:val="22"/>
        </w:rPr>
      </w:pPr>
      <w:hyperlink w:anchor="_Toc89338030" w:history="1">
        <w:r w:rsidRPr="00764E7C">
          <w:rPr>
            <w:rStyle w:val="Hyperlink"/>
            <w:caps/>
            <w:noProof/>
            <w:spacing w:val="15"/>
            <w:lang w:bidi="en-US"/>
          </w:rPr>
          <w:t>2.3. Phạm vi triển khai</w:t>
        </w:r>
        <w:r>
          <w:rPr>
            <w:noProof/>
            <w:webHidden/>
          </w:rPr>
          <w:tab/>
        </w:r>
        <w:r>
          <w:rPr>
            <w:noProof/>
            <w:webHidden/>
          </w:rPr>
          <w:fldChar w:fldCharType="begin"/>
        </w:r>
        <w:r>
          <w:rPr>
            <w:noProof/>
            <w:webHidden/>
          </w:rPr>
          <w:instrText xml:space="preserve"> PAGEREF _Toc89338030 \h </w:instrText>
        </w:r>
        <w:r>
          <w:rPr>
            <w:noProof/>
            <w:webHidden/>
          </w:rPr>
        </w:r>
        <w:r>
          <w:rPr>
            <w:noProof/>
            <w:webHidden/>
          </w:rPr>
          <w:fldChar w:fldCharType="separate"/>
        </w:r>
        <w:r>
          <w:rPr>
            <w:noProof/>
            <w:webHidden/>
          </w:rPr>
          <w:t>15</w:t>
        </w:r>
        <w:r>
          <w:rPr>
            <w:noProof/>
            <w:webHidden/>
          </w:rPr>
          <w:fldChar w:fldCharType="end"/>
        </w:r>
      </w:hyperlink>
    </w:p>
    <w:p w14:paraId="61ADC768" w14:textId="5373D6C3" w:rsidR="000E1D7C" w:rsidRDefault="000E1D7C">
      <w:pPr>
        <w:pStyle w:val="TOC2"/>
        <w:tabs>
          <w:tab w:val="right" w:leader="dot" w:pos="9350"/>
        </w:tabs>
        <w:rPr>
          <w:rFonts w:asciiTheme="minorHAnsi" w:eastAsiaTheme="minorEastAsia" w:hAnsiTheme="minorHAnsi"/>
          <w:noProof/>
          <w:sz w:val="22"/>
        </w:rPr>
      </w:pPr>
      <w:hyperlink w:anchor="_Toc89338031" w:history="1">
        <w:r w:rsidRPr="00764E7C">
          <w:rPr>
            <w:rStyle w:val="Hyperlink"/>
            <w:caps/>
            <w:noProof/>
            <w:spacing w:val="15"/>
            <w:lang w:bidi="en-US"/>
          </w:rPr>
          <w:t>2.4. Kế hoạch triển khai và Sản phẩm bàn giao từng giai đoạn</w:t>
        </w:r>
        <w:r>
          <w:rPr>
            <w:noProof/>
            <w:webHidden/>
          </w:rPr>
          <w:tab/>
        </w:r>
        <w:r>
          <w:rPr>
            <w:noProof/>
            <w:webHidden/>
          </w:rPr>
          <w:fldChar w:fldCharType="begin"/>
        </w:r>
        <w:r>
          <w:rPr>
            <w:noProof/>
            <w:webHidden/>
          </w:rPr>
          <w:instrText xml:space="preserve"> PAGEREF _Toc89338031 \h </w:instrText>
        </w:r>
        <w:r>
          <w:rPr>
            <w:noProof/>
            <w:webHidden/>
          </w:rPr>
        </w:r>
        <w:r>
          <w:rPr>
            <w:noProof/>
            <w:webHidden/>
          </w:rPr>
          <w:fldChar w:fldCharType="separate"/>
        </w:r>
        <w:r>
          <w:rPr>
            <w:noProof/>
            <w:webHidden/>
          </w:rPr>
          <w:t>15</w:t>
        </w:r>
        <w:r>
          <w:rPr>
            <w:noProof/>
            <w:webHidden/>
          </w:rPr>
          <w:fldChar w:fldCharType="end"/>
        </w:r>
      </w:hyperlink>
    </w:p>
    <w:p w14:paraId="62C7C46F" w14:textId="09CD9798" w:rsidR="000E1D7C" w:rsidRDefault="000E1D7C">
      <w:pPr>
        <w:pStyle w:val="TOC3"/>
        <w:tabs>
          <w:tab w:val="right" w:leader="dot" w:pos="9350"/>
        </w:tabs>
        <w:rPr>
          <w:rFonts w:asciiTheme="minorHAnsi" w:eastAsiaTheme="minorEastAsia" w:hAnsiTheme="minorHAnsi"/>
          <w:noProof/>
          <w:sz w:val="22"/>
        </w:rPr>
      </w:pPr>
      <w:hyperlink w:anchor="_Toc89338032" w:history="1">
        <w:r w:rsidRPr="00764E7C">
          <w:rPr>
            <w:rStyle w:val="Hyperlink"/>
            <w:caps/>
            <w:noProof/>
            <w:lang w:bidi="en-US"/>
          </w:rPr>
          <w:t>2.4.1. Sản phẩm đầu ra của giai đoạn 1</w:t>
        </w:r>
        <w:r>
          <w:rPr>
            <w:noProof/>
            <w:webHidden/>
          </w:rPr>
          <w:tab/>
        </w:r>
        <w:r>
          <w:rPr>
            <w:noProof/>
            <w:webHidden/>
          </w:rPr>
          <w:fldChar w:fldCharType="begin"/>
        </w:r>
        <w:r>
          <w:rPr>
            <w:noProof/>
            <w:webHidden/>
          </w:rPr>
          <w:instrText xml:space="preserve"> PAGEREF _Toc89338032 \h </w:instrText>
        </w:r>
        <w:r>
          <w:rPr>
            <w:noProof/>
            <w:webHidden/>
          </w:rPr>
        </w:r>
        <w:r>
          <w:rPr>
            <w:noProof/>
            <w:webHidden/>
          </w:rPr>
          <w:fldChar w:fldCharType="separate"/>
        </w:r>
        <w:r>
          <w:rPr>
            <w:noProof/>
            <w:webHidden/>
          </w:rPr>
          <w:t>16</w:t>
        </w:r>
        <w:r>
          <w:rPr>
            <w:noProof/>
            <w:webHidden/>
          </w:rPr>
          <w:fldChar w:fldCharType="end"/>
        </w:r>
      </w:hyperlink>
    </w:p>
    <w:p w14:paraId="24C7C67E" w14:textId="2E313788" w:rsidR="000E1D7C" w:rsidRDefault="000E1D7C">
      <w:pPr>
        <w:pStyle w:val="TOC3"/>
        <w:tabs>
          <w:tab w:val="right" w:leader="dot" w:pos="9350"/>
        </w:tabs>
        <w:rPr>
          <w:rFonts w:asciiTheme="minorHAnsi" w:eastAsiaTheme="minorEastAsia" w:hAnsiTheme="minorHAnsi"/>
          <w:noProof/>
          <w:sz w:val="22"/>
        </w:rPr>
      </w:pPr>
      <w:hyperlink w:anchor="_Toc89338033" w:history="1">
        <w:r w:rsidRPr="00764E7C">
          <w:rPr>
            <w:rStyle w:val="Hyperlink"/>
            <w:caps/>
            <w:noProof/>
            <w:lang w:bidi="en-US"/>
          </w:rPr>
          <w:t>2.4.2. Sản phẩm đầu ra của giai đoạn 2</w:t>
        </w:r>
        <w:r>
          <w:rPr>
            <w:noProof/>
            <w:webHidden/>
          </w:rPr>
          <w:tab/>
        </w:r>
        <w:r>
          <w:rPr>
            <w:noProof/>
            <w:webHidden/>
          </w:rPr>
          <w:fldChar w:fldCharType="begin"/>
        </w:r>
        <w:r>
          <w:rPr>
            <w:noProof/>
            <w:webHidden/>
          </w:rPr>
          <w:instrText xml:space="preserve"> PAGEREF _Toc89338033 \h </w:instrText>
        </w:r>
        <w:r>
          <w:rPr>
            <w:noProof/>
            <w:webHidden/>
          </w:rPr>
        </w:r>
        <w:r>
          <w:rPr>
            <w:noProof/>
            <w:webHidden/>
          </w:rPr>
          <w:fldChar w:fldCharType="separate"/>
        </w:r>
        <w:r>
          <w:rPr>
            <w:noProof/>
            <w:webHidden/>
          </w:rPr>
          <w:t>19</w:t>
        </w:r>
        <w:r>
          <w:rPr>
            <w:noProof/>
            <w:webHidden/>
          </w:rPr>
          <w:fldChar w:fldCharType="end"/>
        </w:r>
      </w:hyperlink>
    </w:p>
    <w:p w14:paraId="1F16A665" w14:textId="5C6BF81F" w:rsidR="000E1D7C" w:rsidRDefault="000E1D7C">
      <w:pPr>
        <w:pStyle w:val="TOC2"/>
        <w:tabs>
          <w:tab w:val="right" w:leader="dot" w:pos="9350"/>
        </w:tabs>
        <w:rPr>
          <w:rFonts w:asciiTheme="minorHAnsi" w:eastAsiaTheme="minorEastAsia" w:hAnsiTheme="minorHAnsi"/>
          <w:noProof/>
          <w:sz w:val="22"/>
        </w:rPr>
      </w:pPr>
      <w:hyperlink w:anchor="_Toc89338034" w:history="1">
        <w:r w:rsidRPr="00764E7C">
          <w:rPr>
            <w:rStyle w:val="Hyperlink"/>
            <w:caps/>
            <w:noProof/>
            <w:spacing w:val="15"/>
            <w:lang w:bidi="en-US"/>
          </w:rPr>
          <w:t>2.5. Danh mục chỉ dẫn đáp ứng</w:t>
        </w:r>
        <w:r>
          <w:rPr>
            <w:noProof/>
            <w:webHidden/>
          </w:rPr>
          <w:tab/>
        </w:r>
        <w:r>
          <w:rPr>
            <w:noProof/>
            <w:webHidden/>
          </w:rPr>
          <w:fldChar w:fldCharType="begin"/>
        </w:r>
        <w:r>
          <w:rPr>
            <w:noProof/>
            <w:webHidden/>
          </w:rPr>
          <w:instrText xml:space="preserve"> PAGEREF _Toc89338034 \h </w:instrText>
        </w:r>
        <w:r>
          <w:rPr>
            <w:noProof/>
            <w:webHidden/>
          </w:rPr>
        </w:r>
        <w:r>
          <w:rPr>
            <w:noProof/>
            <w:webHidden/>
          </w:rPr>
          <w:fldChar w:fldCharType="separate"/>
        </w:r>
        <w:r>
          <w:rPr>
            <w:noProof/>
            <w:webHidden/>
          </w:rPr>
          <w:t>19</w:t>
        </w:r>
        <w:r>
          <w:rPr>
            <w:noProof/>
            <w:webHidden/>
          </w:rPr>
          <w:fldChar w:fldCharType="end"/>
        </w:r>
      </w:hyperlink>
    </w:p>
    <w:p w14:paraId="42FA2345" w14:textId="5CE19791" w:rsidR="000E1D7C" w:rsidRDefault="000E1D7C">
      <w:pPr>
        <w:pStyle w:val="TOC2"/>
        <w:tabs>
          <w:tab w:val="right" w:leader="dot" w:pos="9350"/>
        </w:tabs>
        <w:rPr>
          <w:rFonts w:asciiTheme="minorHAnsi" w:eastAsiaTheme="minorEastAsia" w:hAnsiTheme="minorHAnsi"/>
          <w:noProof/>
          <w:sz w:val="22"/>
        </w:rPr>
      </w:pPr>
      <w:hyperlink w:anchor="_Toc89338035" w:history="1">
        <w:r w:rsidRPr="00764E7C">
          <w:rPr>
            <w:rStyle w:val="Hyperlink"/>
            <w:caps/>
            <w:noProof/>
            <w:spacing w:val="15"/>
            <w:lang w:bidi="en-US"/>
          </w:rPr>
          <w:t>2.6. Các thuật ngữ sử dụng trong tài liệu</w:t>
        </w:r>
        <w:r>
          <w:rPr>
            <w:noProof/>
            <w:webHidden/>
          </w:rPr>
          <w:tab/>
        </w:r>
        <w:r>
          <w:rPr>
            <w:noProof/>
            <w:webHidden/>
          </w:rPr>
          <w:fldChar w:fldCharType="begin"/>
        </w:r>
        <w:r>
          <w:rPr>
            <w:noProof/>
            <w:webHidden/>
          </w:rPr>
          <w:instrText xml:space="preserve"> PAGEREF _Toc89338035 \h </w:instrText>
        </w:r>
        <w:r>
          <w:rPr>
            <w:noProof/>
            <w:webHidden/>
          </w:rPr>
        </w:r>
        <w:r>
          <w:rPr>
            <w:noProof/>
            <w:webHidden/>
          </w:rPr>
          <w:fldChar w:fldCharType="separate"/>
        </w:r>
        <w:r>
          <w:rPr>
            <w:noProof/>
            <w:webHidden/>
          </w:rPr>
          <w:t>36</w:t>
        </w:r>
        <w:r>
          <w:rPr>
            <w:noProof/>
            <w:webHidden/>
          </w:rPr>
          <w:fldChar w:fldCharType="end"/>
        </w:r>
      </w:hyperlink>
    </w:p>
    <w:p w14:paraId="1127D8D9" w14:textId="387249D5" w:rsidR="000E1D7C" w:rsidRDefault="000E1D7C">
      <w:pPr>
        <w:pStyle w:val="TOC1"/>
        <w:rPr>
          <w:rFonts w:asciiTheme="minorHAnsi" w:eastAsiaTheme="minorEastAsia" w:hAnsiTheme="minorHAnsi"/>
          <w:noProof/>
          <w:sz w:val="22"/>
        </w:rPr>
      </w:pPr>
      <w:hyperlink w:anchor="_Toc89338036" w:history="1">
        <w:r w:rsidRPr="00764E7C">
          <w:rPr>
            <w:rStyle w:val="Hyperlink"/>
            <w:rFonts w:ascii="Times New Roman Bold" w:hAnsi="Times New Roman Bold"/>
            <w:caps/>
            <w:noProof/>
            <w:spacing w:val="20"/>
            <w:lang w:bidi="en-US"/>
          </w:rPr>
          <w:t>3.</w:t>
        </w:r>
        <w:r w:rsidRPr="00764E7C">
          <w:rPr>
            <w:rStyle w:val="Hyperlink"/>
            <w:caps/>
            <w:noProof/>
            <w:spacing w:val="20"/>
            <w:lang w:bidi="en-US"/>
          </w:rPr>
          <w:t xml:space="preserve"> Quy trình tổng quan</w:t>
        </w:r>
        <w:r>
          <w:rPr>
            <w:noProof/>
            <w:webHidden/>
          </w:rPr>
          <w:tab/>
        </w:r>
        <w:r>
          <w:rPr>
            <w:noProof/>
            <w:webHidden/>
          </w:rPr>
          <w:fldChar w:fldCharType="begin"/>
        </w:r>
        <w:r>
          <w:rPr>
            <w:noProof/>
            <w:webHidden/>
          </w:rPr>
          <w:instrText xml:space="preserve"> PAGEREF _Toc89338036 \h </w:instrText>
        </w:r>
        <w:r>
          <w:rPr>
            <w:noProof/>
            <w:webHidden/>
          </w:rPr>
        </w:r>
        <w:r>
          <w:rPr>
            <w:noProof/>
            <w:webHidden/>
          </w:rPr>
          <w:fldChar w:fldCharType="separate"/>
        </w:r>
        <w:r>
          <w:rPr>
            <w:noProof/>
            <w:webHidden/>
          </w:rPr>
          <w:t>38</w:t>
        </w:r>
        <w:r>
          <w:rPr>
            <w:noProof/>
            <w:webHidden/>
          </w:rPr>
          <w:fldChar w:fldCharType="end"/>
        </w:r>
      </w:hyperlink>
    </w:p>
    <w:p w14:paraId="40B6BAF3" w14:textId="21E140D0" w:rsidR="000E1D7C" w:rsidRDefault="000E1D7C">
      <w:pPr>
        <w:pStyle w:val="TOC2"/>
        <w:tabs>
          <w:tab w:val="right" w:leader="dot" w:pos="9350"/>
        </w:tabs>
        <w:rPr>
          <w:rFonts w:asciiTheme="minorHAnsi" w:eastAsiaTheme="minorEastAsia" w:hAnsiTheme="minorHAnsi"/>
          <w:noProof/>
          <w:sz w:val="22"/>
        </w:rPr>
      </w:pPr>
      <w:hyperlink w:anchor="_Toc89338037" w:history="1">
        <w:r w:rsidRPr="00764E7C">
          <w:rPr>
            <w:rStyle w:val="Hyperlink"/>
            <w:caps/>
            <w:noProof/>
            <w:spacing w:val="15"/>
            <w:lang w:bidi="en-US"/>
          </w:rPr>
          <w:t>3.1. Khai báo thông tin trái phiếu</w:t>
        </w:r>
        <w:r>
          <w:rPr>
            <w:noProof/>
            <w:webHidden/>
          </w:rPr>
          <w:tab/>
        </w:r>
        <w:r>
          <w:rPr>
            <w:noProof/>
            <w:webHidden/>
          </w:rPr>
          <w:fldChar w:fldCharType="begin"/>
        </w:r>
        <w:r>
          <w:rPr>
            <w:noProof/>
            <w:webHidden/>
          </w:rPr>
          <w:instrText xml:space="preserve"> PAGEREF _Toc89338037 \h </w:instrText>
        </w:r>
        <w:r>
          <w:rPr>
            <w:noProof/>
            <w:webHidden/>
          </w:rPr>
        </w:r>
        <w:r>
          <w:rPr>
            <w:noProof/>
            <w:webHidden/>
          </w:rPr>
          <w:fldChar w:fldCharType="separate"/>
        </w:r>
        <w:r>
          <w:rPr>
            <w:noProof/>
            <w:webHidden/>
          </w:rPr>
          <w:t>38</w:t>
        </w:r>
        <w:r>
          <w:rPr>
            <w:noProof/>
            <w:webHidden/>
          </w:rPr>
          <w:fldChar w:fldCharType="end"/>
        </w:r>
      </w:hyperlink>
    </w:p>
    <w:p w14:paraId="3D2EC602" w14:textId="5E7583B9" w:rsidR="000E1D7C" w:rsidRDefault="000E1D7C">
      <w:pPr>
        <w:pStyle w:val="TOC3"/>
        <w:tabs>
          <w:tab w:val="right" w:leader="dot" w:pos="9350"/>
        </w:tabs>
        <w:rPr>
          <w:rFonts w:asciiTheme="minorHAnsi" w:eastAsiaTheme="minorEastAsia" w:hAnsiTheme="minorHAnsi"/>
          <w:noProof/>
          <w:sz w:val="22"/>
        </w:rPr>
      </w:pPr>
      <w:hyperlink w:anchor="_Toc89338038" w:history="1">
        <w:r w:rsidRPr="00764E7C">
          <w:rPr>
            <w:rStyle w:val="Hyperlink"/>
            <w:caps/>
            <w:noProof/>
            <w:lang w:bidi="en-US"/>
          </w:rPr>
          <w:t>3.1.1. Khai báo thông tin TCPH</w:t>
        </w:r>
        <w:r>
          <w:rPr>
            <w:noProof/>
            <w:webHidden/>
          </w:rPr>
          <w:tab/>
        </w:r>
        <w:r>
          <w:rPr>
            <w:noProof/>
            <w:webHidden/>
          </w:rPr>
          <w:fldChar w:fldCharType="begin"/>
        </w:r>
        <w:r>
          <w:rPr>
            <w:noProof/>
            <w:webHidden/>
          </w:rPr>
          <w:instrText xml:space="preserve"> PAGEREF _Toc89338038 \h </w:instrText>
        </w:r>
        <w:r>
          <w:rPr>
            <w:noProof/>
            <w:webHidden/>
          </w:rPr>
        </w:r>
        <w:r>
          <w:rPr>
            <w:noProof/>
            <w:webHidden/>
          </w:rPr>
          <w:fldChar w:fldCharType="separate"/>
        </w:r>
        <w:r>
          <w:rPr>
            <w:noProof/>
            <w:webHidden/>
          </w:rPr>
          <w:t>38</w:t>
        </w:r>
        <w:r>
          <w:rPr>
            <w:noProof/>
            <w:webHidden/>
          </w:rPr>
          <w:fldChar w:fldCharType="end"/>
        </w:r>
      </w:hyperlink>
    </w:p>
    <w:p w14:paraId="466F0A60" w14:textId="1513DCF0" w:rsidR="000E1D7C" w:rsidRDefault="000E1D7C">
      <w:pPr>
        <w:pStyle w:val="TOC3"/>
        <w:tabs>
          <w:tab w:val="right" w:leader="dot" w:pos="9350"/>
        </w:tabs>
        <w:rPr>
          <w:rFonts w:asciiTheme="minorHAnsi" w:eastAsiaTheme="minorEastAsia" w:hAnsiTheme="minorHAnsi"/>
          <w:noProof/>
          <w:sz w:val="22"/>
        </w:rPr>
      </w:pPr>
      <w:hyperlink w:anchor="_Toc89338039" w:history="1">
        <w:r w:rsidRPr="00764E7C">
          <w:rPr>
            <w:rStyle w:val="Hyperlink"/>
            <w:caps/>
            <w:noProof/>
            <w:lang w:bidi="en-US"/>
          </w:rPr>
          <w:t>3.1.2. Khai báo thông tin trái phiếu gốc</w:t>
        </w:r>
        <w:r>
          <w:rPr>
            <w:noProof/>
            <w:webHidden/>
          </w:rPr>
          <w:tab/>
        </w:r>
        <w:r>
          <w:rPr>
            <w:noProof/>
            <w:webHidden/>
          </w:rPr>
          <w:fldChar w:fldCharType="begin"/>
        </w:r>
        <w:r>
          <w:rPr>
            <w:noProof/>
            <w:webHidden/>
          </w:rPr>
          <w:instrText xml:space="preserve"> PAGEREF _Toc89338039 \h </w:instrText>
        </w:r>
        <w:r>
          <w:rPr>
            <w:noProof/>
            <w:webHidden/>
          </w:rPr>
        </w:r>
        <w:r>
          <w:rPr>
            <w:noProof/>
            <w:webHidden/>
          </w:rPr>
          <w:fldChar w:fldCharType="separate"/>
        </w:r>
        <w:r>
          <w:rPr>
            <w:noProof/>
            <w:webHidden/>
          </w:rPr>
          <w:t>38</w:t>
        </w:r>
        <w:r>
          <w:rPr>
            <w:noProof/>
            <w:webHidden/>
          </w:rPr>
          <w:fldChar w:fldCharType="end"/>
        </w:r>
      </w:hyperlink>
    </w:p>
    <w:p w14:paraId="2CEDE1F0" w14:textId="69791C2C" w:rsidR="000E1D7C" w:rsidRDefault="000E1D7C">
      <w:pPr>
        <w:pStyle w:val="TOC3"/>
        <w:tabs>
          <w:tab w:val="right" w:leader="dot" w:pos="9350"/>
        </w:tabs>
        <w:rPr>
          <w:rFonts w:asciiTheme="minorHAnsi" w:eastAsiaTheme="minorEastAsia" w:hAnsiTheme="minorHAnsi"/>
          <w:noProof/>
          <w:sz w:val="22"/>
        </w:rPr>
      </w:pPr>
      <w:hyperlink w:anchor="_Toc89338040" w:history="1">
        <w:r w:rsidRPr="00764E7C">
          <w:rPr>
            <w:rStyle w:val="Hyperlink"/>
            <w:caps/>
            <w:noProof/>
            <w:lang w:bidi="en-US"/>
          </w:rPr>
          <w:t>3.1.3. Quyền chọn mua lại bắt buộc của TCPH</w:t>
        </w:r>
        <w:r>
          <w:rPr>
            <w:noProof/>
            <w:webHidden/>
          </w:rPr>
          <w:tab/>
        </w:r>
        <w:r>
          <w:rPr>
            <w:noProof/>
            <w:webHidden/>
          </w:rPr>
          <w:fldChar w:fldCharType="begin"/>
        </w:r>
        <w:r>
          <w:rPr>
            <w:noProof/>
            <w:webHidden/>
          </w:rPr>
          <w:instrText xml:space="preserve"> PAGEREF _Toc89338040 \h </w:instrText>
        </w:r>
        <w:r>
          <w:rPr>
            <w:noProof/>
            <w:webHidden/>
          </w:rPr>
        </w:r>
        <w:r>
          <w:rPr>
            <w:noProof/>
            <w:webHidden/>
          </w:rPr>
          <w:fldChar w:fldCharType="separate"/>
        </w:r>
        <w:r>
          <w:rPr>
            <w:noProof/>
            <w:webHidden/>
          </w:rPr>
          <w:t>38</w:t>
        </w:r>
        <w:r>
          <w:rPr>
            <w:noProof/>
            <w:webHidden/>
          </w:rPr>
          <w:fldChar w:fldCharType="end"/>
        </w:r>
      </w:hyperlink>
    </w:p>
    <w:p w14:paraId="3D017E98" w14:textId="04442726" w:rsidR="000E1D7C" w:rsidRDefault="000E1D7C">
      <w:pPr>
        <w:pStyle w:val="TOC3"/>
        <w:tabs>
          <w:tab w:val="right" w:leader="dot" w:pos="9350"/>
        </w:tabs>
        <w:rPr>
          <w:rFonts w:asciiTheme="minorHAnsi" w:eastAsiaTheme="minorEastAsia" w:hAnsiTheme="minorHAnsi"/>
          <w:noProof/>
          <w:sz w:val="22"/>
        </w:rPr>
      </w:pPr>
      <w:hyperlink w:anchor="_Toc89338041" w:history="1">
        <w:r w:rsidRPr="00764E7C">
          <w:rPr>
            <w:rStyle w:val="Hyperlink"/>
            <w:caps/>
            <w:noProof/>
            <w:lang w:bidi="en-US"/>
          </w:rPr>
          <w:t>3.1.4. Quyền chọn bán lại</w:t>
        </w:r>
        <w:r>
          <w:rPr>
            <w:noProof/>
            <w:webHidden/>
          </w:rPr>
          <w:tab/>
        </w:r>
        <w:r>
          <w:rPr>
            <w:noProof/>
            <w:webHidden/>
          </w:rPr>
          <w:fldChar w:fldCharType="begin"/>
        </w:r>
        <w:r>
          <w:rPr>
            <w:noProof/>
            <w:webHidden/>
          </w:rPr>
          <w:instrText xml:space="preserve"> PAGEREF _Toc89338041 \h </w:instrText>
        </w:r>
        <w:r>
          <w:rPr>
            <w:noProof/>
            <w:webHidden/>
          </w:rPr>
        </w:r>
        <w:r>
          <w:rPr>
            <w:noProof/>
            <w:webHidden/>
          </w:rPr>
          <w:fldChar w:fldCharType="separate"/>
        </w:r>
        <w:r>
          <w:rPr>
            <w:noProof/>
            <w:webHidden/>
          </w:rPr>
          <w:t>39</w:t>
        </w:r>
        <w:r>
          <w:rPr>
            <w:noProof/>
            <w:webHidden/>
          </w:rPr>
          <w:fldChar w:fldCharType="end"/>
        </w:r>
      </w:hyperlink>
    </w:p>
    <w:p w14:paraId="7D624EDA" w14:textId="7F6209C6" w:rsidR="000E1D7C" w:rsidRDefault="000E1D7C">
      <w:pPr>
        <w:pStyle w:val="TOC3"/>
        <w:tabs>
          <w:tab w:val="right" w:leader="dot" w:pos="9350"/>
        </w:tabs>
        <w:rPr>
          <w:rFonts w:asciiTheme="minorHAnsi" w:eastAsiaTheme="minorEastAsia" w:hAnsiTheme="minorHAnsi"/>
          <w:noProof/>
          <w:sz w:val="22"/>
        </w:rPr>
      </w:pPr>
      <w:hyperlink w:anchor="_Toc89338042" w:history="1">
        <w:r w:rsidRPr="00764E7C">
          <w:rPr>
            <w:rStyle w:val="Hyperlink"/>
            <w:caps/>
            <w:noProof/>
            <w:lang w:bidi="en-US"/>
          </w:rPr>
          <w:t>3.1.5. Chỉnh sửa lịch thanh toán lãi</w:t>
        </w:r>
        <w:r>
          <w:rPr>
            <w:noProof/>
            <w:webHidden/>
          </w:rPr>
          <w:tab/>
        </w:r>
        <w:r>
          <w:rPr>
            <w:noProof/>
            <w:webHidden/>
          </w:rPr>
          <w:fldChar w:fldCharType="begin"/>
        </w:r>
        <w:r>
          <w:rPr>
            <w:noProof/>
            <w:webHidden/>
          </w:rPr>
          <w:instrText xml:space="preserve"> PAGEREF _Toc89338042 \h </w:instrText>
        </w:r>
        <w:r>
          <w:rPr>
            <w:noProof/>
            <w:webHidden/>
          </w:rPr>
        </w:r>
        <w:r>
          <w:rPr>
            <w:noProof/>
            <w:webHidden/>
          </w:rPr>
          <w:fldChar w:fldCharType="separate"/>
        </w:r>
        <w:r>
          <w:rPr>
            <w:noProof/>
            <w:webHidden/>
          </w:rPr>
          <w:t>39</w:t>
        </w:r>
        <w:r>
          <w:rPr>
            <w:noProof/>
            <w:webHidden/>
          </w:rPr>
          <w:fldChar w:fldCharType="end"/>
        </w:r>
      </w:hyperlink>
    </w:p>
    <w:p w14:paraId="3F7805E5" w14:textId="5E4577A7" w:rsidR="000E1D7C" w:rsidRDefault="000E1D7C">
      <w:pPr>
        <w:pStyle w:val="TOC2"/>
        <w:tabs>
          <w:tab w:val="right" w:leader="dot" w:pos="9350"/>
        </w:tabs>
        <w:rPr>
          <w:rFonts w:asciiTheme="minorHAnsi" w:eastAsiaTheme="minorEastAsia" w:hAnsiTheme="minorHAnsi"/>
          <w:noProof/>
          <w:sz w:val="22"/>
        </w:rPr>
      </w:pPr>
      <w:hyperlink w:anchor="_Toc89338043" w:history="1">
        <w:r w:rsidRPr="00764E7C">
          <w:rPr>
            <w:rStyle w:val="Hyperlink"/>
            <w:caps/>
            <w:noProof/>
            <w:spacing w:val="15"/>
            <w:lang w:bidi="en-US"/>
          </w:rPr>
          <w:t>3.2. Khai báo thông tin sản phẩm bán lẻ</w:t>
        </w:r>
        <w:r>
          <w:rPr>
            <w:noProof/>
            <w:webHidden/>
          </w:rPr>
          <w:tab/>
        </w:r>
        <w:r>
          <w:rPr>
            <w:noProof/>
            <w:webHidden/>
          </w:rPr>
          <w:fldChar w:fldCharType="begin"/>
        </w:r>
        <w:r>
          <w:rPr>
            <w:noProof/>
            <w:webHidden/>
          </w:rPr>
          <w:instrText xml:space="preserve"> PAGEREF _Toc89338043 \h </w:instrText>
        </w:r>
        <w:r>
          <w:rPr>
            <w:noProof/>
            <w:webHidden/>
          </w:rPr>
        </w:r>
        <w:r>
          <w:rPr>
            <w:noProof/>
            <w:webHidden/>
          </w:rPr>
          <w:fldChar w:fldCharType="separate"/>
        </w:r>
        <w:r>
          <w:rPr>
            <w:noProof/>
            <w:webHidden/>
          </w:rPr>
          <w:t>39</w:t>
        </w:r>
        <w:r>
          <w:rPr>
            <w:noProof/>
            <w:webHidden/>
          </w:rPr>
          <w:fldChar w:fldCharType="end"/>
        </w:r>
      </w:hyperlink>
    </w:p>
    <w:p w14:paraId="7A86F00A" w14:textId="0727BA13" w:rsidR="000E1D7C" w:rsidRDefault="000E1D7C">
      <w:pPr>
        <w:pStyle w:val="TOC3"/>
        <w:tabs>
          <w:tab w:val="right" w:leader="dot" w:pos="9350"/>
        </w:tabs>
        <w:rPr>
          <w:rFonts w:asciiTheme="minorHAnsi" w:eastAsiaTheme="minorEastAsia" w:hAnsiTheme="minorHAnsi"/>
          <w:noProof/>
          <w:sz w:val="22"/>
        </w:rPr>
      </w:pPr>
      <w:hyperlink w:anchor="_Toc89338044" w:history="1">
        <w:r w:rsidRPr="00764E7C">
          <w:rPr>
            <w:rStyle w:val="Hyperlink"/>
            <w:caps/>
            <w:noProof/>
            <w:lang w:bidi="en-US"/>
          </w:rPr>
          <w:t>3.2.1. Đăng ký đại lý bán trái phiếu</w:t>
        </w:r>
        <w:r>
          <w:rPr>
            <w:noProof/>
            <w:webHidden/>
          </w:rPr>
          <w:tab/>
        </w:r>
        <w:r>
          <w:rPr>
            <w:noProof/>
            <w:webHidden/>
          </w:rPr>
          <w:fldChar w:fldCharType="begin"/>
        </w:r>
        <w:r>
          <w:rPr>
            <w:noProof/>
            <w:webHidden/>
          </w:rPr>
          <w:instrText xml:space="preserve"> PAGEREF _Toc89338044 \h </w:instrText>
        </w:r>
        <w:r>
          <w:rPr>
            <w:noProof/>
            <w:webHidden/>
          </w:rPr>
        </w:r>
        <w:r>
          <w:rPr>
            <w:noProof/>
            <w:webHidden/>
          </w:rPr>
          <w:fldChar w:fldCharType="separate"/>
        </w:r>
        <w:r>
          <w:rPr>
            <w:noProof/>
            <w:webHidden/>
          </w:rPr>
          <w:t>39</w:t>
        </w:r>
        <w:r>
          <w:rPr>
            <w:noProof/>
            <w:webHidden/>
          </w:rPr>
          <w:fldChar w:fldCharType="end"/>
        </w:r>
      </w:hyperlink>
    </w:p>
    <w:p w14:paraId="25B3A546" w14:textId="355C919E" w:rsidR="000E1D7C" w:rsidRDefault="000E1D7C">
      <w:pPr>
        <w:pStyle w:val="TOC3"/>
        <w:tabs>
          <w:tab w:val="right" w:leader="dot" w:pos="9350"/>
        </w:tabs>
        <w:rPr>
          <w:rFonts w:asciiTheme="minorHAnsi" w:eastAsiaTheme="minorEastAsia" w:hAnsiTheme="minorHAnsi"/>
          <w:noProof/>
          <w:sz w:val="22"/>
        </w:rPr>
      </w:pPr>
      <w:hyperlink w:anchor="_Toc89338045" w:history="1">
        <w:r w:rsidRPr="00764E7C">
          <w:rPr>
            <w:rStyle w:val="Hyperlink"/>
            <w:caps/>
            <w:noProof/>
            <w:lang w:bidi="en-US"/>
          </w:rPr>
          <w:t>3.2.2. Ghi sổ trái phiếu cho đại lý</w:t>
        </w:r>
        <w:r>
          <w:rPr>
            <w:noProof/>
            <w:webHidden/>
          </w:rPr>
          <w:tab/>
        </w:r>
        <w:r>
          <w:rPr>
            <w:noProof/>
            <w:webHidden/>
          </w:rPr>
          <w:fldChar w:fldCharType="begin"/>
        </w:r>
        <w:r>
          <w:rPr>
            <w:noProof/>
            <w:webHidden/>
          </w:rPr>
          <w:instrText xml:space="preserve"> PAGEREF _Toc89338045 \h </w:instrText>
        </w:r>
        <w:r>
          <w:rPr>
            <w:noProof/>
            <w:webHidden/>
          </w:rPr>
        </w:r>
        <w:r>
          <w:rPr>
            <w:noProof/>
            <w:webHidden/>
          </w:rPr>
          <w:fldChar w:fldCharType="separate"/>
        </w:r>
        <w:r>
          <w:rPr>
            <w:noProof/>
            <w:webHidden/>
          </w:rPr>
          <w:t>40</w:t>
        </w:r>
        <w:r>
          <w:rPr>
            <w:noProof/>
            <w:webHidden/>
          </w:rPr>
          <w:fldChar w:fldCharType="end"/>
        </w:r>
      </w:hyperlink>
    </w:p>
    <w:p w14:paraId="77D828CC" w14:textId="2FCC2D40" w:rsidR="000E1D7C" w:rsidRDefault="000E1D7C">
      <w:pPr>
        <w:pStyle w:val="TOC4"/>
        <w:tabs>
          <w:tab w:val="left" w:pos="1760"/>
          <w:tab w:val="right" w:leader="dot" w:pos="9350"/>
        </w:tabs>
        <w:rPr>
          <w:rFonts w:asciiTheme="minorHAnsi" w:eastAsiaTheme="minorEastAsia" w:hAnsiTheme="minorHAnsi"/>
          <w:noProof/>
          <w:sz w:val="22"/>
        </w:rPr>
      </w:pPr>
      <w:hyperlink w:anchor="_Toc89338046" w:history="1">
        <w:r w:rsidRPr="00764E7C">
          <w:rPr>
            <w:rStyle w:val="Hyperlink"/>
            <w:rFonts w:cstheme="majorBidi"/>
            <w:noProof/>
            <w:spacing w:val="10"/>
            <w:lang w:bidi="en-US"/>
          </w:rPr>
          <w:t>3.2.2.1.</w:t>
        </w:r>
        <w:r>
          <w:rPr>
            <w:rFonts w:asciiTheme="minorHAnsi" w:eastAsiaTheme="minorEastAsia" w:hAnsiTheme="minorHAnsi"/>
            <w:noProof/>
            <w:sz w:val="22"/>
          </w:rPr>
          <w:tab/>
        </w:r>
        <w:r w:rsidRPr="00764E7C">
          <w:rPr>
            <w:rStyle w:val="Hyperlink"/>
            <w:rFonts w:cstheme="majorBidi"/>
            <w:noProof/>
            <w:spacing w:val="10"/>
            <w:lang w:bidi="en-US"/>
          </w:rPr>
          <w:t>TTKD nhập hàng</w:t>
        </w:r>
        <w:r>
          <w:rPr>
            <w:noProof/>
            <w:webHidden/>
          </w:rPr>
          <w:tab/>
        </w:r>
        <w:r>
          <w:rPr>
            <w:noProof/>
            <w:webHidden/>
          </w:rPr>
          <w:fldChar w:fldCharType="begin"/>
        </w:r>
        <w:r>
          <w:rPr>
            <w:noProof/>
            <w:webHidden/>
          </w:rPr>
          <w:instrText xml:space="preserve"> PAGEREF _Toc89338046 \h </w:instrText>
        </w:r>
        <w:r>
          <w:rPr>
            <w:noProof/>
            <w:webHidden/>
          </w:rPr>
        </w:r>
        <w:r>
          <w:rPr>
            <w:noProof/>
            <w:webHidden/>
          </w:rPr>
          <w:fldChar w:fldCharType="separate"/>
        </w:r>
        <w:r>
          <w:rPr>
            <w:noProof/>
            <w:webHidden/>
          </w:rPr>
          <w:t>40</w:t>
        </w:r>
        <w:r>
          <w:rPr>
            <w:noProof/>
            <w:webHidden/>
          </w:rPr>
          <w:fldChar w:fldCharType="end"/>
        </w:r>
      </w:hyperlink>
    </w:p>
    <w:p w14:paraId="3AA2070E" w14:textId="4C353720" w:rsidR="000E1D7C" w:rsidRDefault="000E1D7C">
      <w:pPr>
        <w:pStyle w:val="TOC4"/>
        <w:tabs>
          <w:tab w:val="left" w:pos="1760"/>
          <w:tab w:val="right" w:leader="dot" w:pos="9350"/>
        </w:tabs>
        <w:rPr>
          <w:rFonts w:asciiTheme="minorHAnsi" w:eastAsiaTheme="minorEastAsia" w:hAnsiTheme="minorHAnsi"/>
          <w:noProof/>
          <w:sz w:val="22"/>
        </w:rPr>
      </w:pPr>
      <w:hyperlink w:anchor="_Toc89338047" w:history="1">
        <w:r w:rsidRPr="00764E7C">
          <w:rPr>
            <w:rStyle w:val="Hyperlink"/>
            <w:rFonts w:cstheme="majorBidi"/>
            <w:noProof/>
            <w:spacing w:val="10"/>
            <w:lang w:bidi="en-US"/>
          </w:rPr>
          <w:t>3.2.2.2.</w:t>
        </w:r>
        <w:r>
          <w:rPr>
            <w:rFonts w:asciiTheme="minorHAnsi" w:eastAsiaTheme="minorEastAsia" w:hAnsiTheme="minorHAnsi"/>
            <w:noProof/>
            <w:sz w:val="22"/>
          </w:rPr>
          <w:tab/>
        </w:r>
        <w:r w:rsidRPr="00764E7C">
          <w:rPr>
            <w:rStyle w:val="Hyperlink"/>
            <w:rFonts w:cstheme="majorBidi"/>
            <w:noProof/>
            <w:spacing w:val="10"/>
            <w:lang w:bidi="en-US"/>
          </w:rPr>
          <w:t>TTKD trả hàng</w:t>
        </w:r>
        <w:r>
          <w:rPr>
            <w:noProof/>
            <w:webHidden/>
          </w:rPr>
          <w:tab/>
        </w:r>
        <w:r>
          <w:rPr>
            <w:noProof/>
            <w:webHidden/>
          </w:rPr>
          <w:fldChar w:fldCharType="begin"/>
        </w:r>
        <w:r>
          <w:rPr>
            <w:noProof/>
            <w:webHidden/>
          </w:rPr>
          <w:instrText xml:space="preserve"> PAGEREF _Toc89338047 \h </w:instrText>
        </w:r>
        <w:r>
          <w:rPr>
            <w:noProof/>
            <w:webHidden/>
          </w:rPr>
        </w:r>
        <w:r>
          <w:rPr>
            <w:noProof/>
            <w:webHidden/>
          </w:rPr>
          <w:fldChar w:fldCharType="separate"/>
        </w:r>
        <w:r>
          <w:rPr>
            <w:noProof/>
            <w:webHidden/>
          </w:rPr>
          <w:t>41</w:t>
        </w:r>
        <w:r>
          <w:rPr>
            <w:noProof/>
            <w:webHidden/>
          </w:rPr>
          <w:fldChar w:fldCharType="end"/>
        </w:r>
      </w:hyperlink>
    </w:p>
    <w:p w14:paraId="74F5821E" w14:textId="5E497B1F" w:rsidR="000E1D7C" w:rsidRDefault="000E1D7C">
      <w:pPr>
        <w:pStyle w:val="TOC3"/>
        <w:tabs>
          <w:tab w:val="right" w:leader="dot" w:pos="9350"/>
        </w:tabs>
        <w:rPr>
          <w:rFonts w:asciiTheme="minorHAnsi" w:eastAsiaTheme="minorEastAsia" w:hAnsiTheme="minorHAnsi"/>
          <w:noProof/>
          <w:sz w:val="22"/>
        </w:rPr>
      </w:pPr>
      <w:hyperlink w:anchor="_Toc89338048" w:history="1">
        <w:r w:rsidRPr="00764E7C">
          <w:rPr>
            <w:rStyle w:val="Hyperlink"/>
            <w:caps/>
            <w:noProof/>
            <w:lang w:bidi="en-US"/>
          </w:rPr>
          <w:t>3.2.3. Khai báo sản phẩm bán lẻ cho trái phiếu gốc của đại lý đã đăng ký ở trên</w:t>
        </w:r>
        <w:r>
          <w:rPr>
            <w:noProof/>
            <w:webHidden/>
          </w:rPr>
          <w:tab/>
        </w:r>
        <w:r>
          <w:rPr>
            <w:noProof/>
            <w:webHidden/>
          </w:rPr>
          <w:fldChar w:fldCharType="begin"/>
        </w:r>
        <w:r>
          <w:rPr>
            <w:noProof/>
            <w:webHidden/>
          </w:rPr>
          <w:instrText xml:space="preserve"> PAGEREF _Toc89338048 \h </w:instrText>
        </w:r>
        <w:r>
          <w:rPr>
            <w:noProof/>
            <w:webHidden/>
          </w:rPr>
        </w:r>
        <w:r>
          <w:rPr>
            <w:noProof/>
            <w:webHidden/>
          </w:rPr>
          <w:fldChar w:fldCharType="separate"/>
        </w:r>
        <w:r>
          <w:rPr>
            <w:noProof/>
            <w:webHidden/>
          </w:rPr>
          <w:t>41</w:t>
        </w:r>
        <w:r>
          <w:rPr>
            <w:noProof/>
            <w:webHidden/>
          </w:rPr>
          <w:fldChar w:fldCharType="end"/>
        </w:r>
      </w:hyperlink>
    </w:p>
    <w:p w14:paraId="098DB788" w14:textId="58A65FB3" w:rsidR="000E1D7C" w:rsidRDefault="000E1D7C">
      <w:pPr>
        <w:pStyle w:val="TOC3"/>
        <w:tabs>
          <w:tab w:val="right" w:leader="dot" w:pos="9350"/>
        </w:tabs>
        <w:rPr>
          <w:rFonts w:asciiTheme="minorHAnsi" w:eastAsiaTheme="minorEastAsia" w:hAnsiTheme="minorHAnsi"/>
          <w:noProof/>
          <w:sz w:val="22"/>
        </w:rPr>
      </w:pPr>
      <w:hyperlink w:anchor="_Toc89338049" w:history="1">
        <w:r w:rsidRPr="00764E7C">
          <w:rPr>
            <w:rStyle w:val="Hyperlink"/>
            <w:caps/>
            <w:noProof/>
            <w:lang w:bidi="en-US"/>
          </w:rPr>
          <w:t>3.2.4. Tái đầu tư coupon</w:t>
        </w:r>
        <w:r>
          <w:rPr>
            <w:noProof/>
            <w:webHidden/>
          </w:rPr>
          <w:tab/>
        </w:r>
        <w:r>
          <w:rPr>
            <w:noProof/>
            <w:webHidden/>
          </w:rPr>
          <w:fldChar w:fldCharType="begin"/>
        </w:r>
        <w:r>
          <w:rPr>
            <w:noProof/>
            <w:webHidden/>
          </w:rPr>
          <w:instrText xml:space="preserve"> PAGEREF _Toc89338049 \h </w:instrText>
        </w:r>
        <w:r>
          <w:rPr>
            <w:noProof/>
            <w:webHidden/>
          </w:rPr>
        </w:r>
        <w:r>
          <w:rPr>
            <w:noProof/>
            <w:webHidden/>
          </w:rPr>
          <w:fldChar w:fldCharType="separate"/>
        </w:r>
        <w:r>
          <w:rPr>
            <w:noProof/>
            <w:webHidden/>
          </w:rPr>
          <w:t>42</w:t>
        </w:r>
        <w:r>
          <w:rPr>
            <w:noProof/>
            <w:webHidden/>
          </w:rPr>
          <w:fldChar w:fldCharType="end"/>
        </w:r>
      </w:hyperlink>
    </w:p>
    <w:p w14:paraId="1CC68EFC" w14:textId="539EC7C8" w:rsidR="000E1D7C" w:rsidRDefault="000E1D7C">
      <w:pPr>
        <w:pStyle w:val="TOC2"/>
        <w:tabs>
          <w:tab w:val="right" w:leader="dot" w:pos="9350"/>
        </w:tabs>
        <w:rPr>
          <w:rFonts w:asciiTheme="minorHAnsi" w:eastAsiaTheme="minorEastAsia" w:hAnsiTheme="minorHAnsi"/>
          <w:noProof/>
          <w:sz w:val="22"/>
        </w:rPr>
      </w:pPr>
      <w:hyperlink w:anchor="_Toc89338050" w:history="1">
        <w:r w:rsidRPr="00764E7C">
          <w:rPr>
            <w:rStyle w:val="Hyperlink"/>
            <w:caps/>
            <w:noProof/>
            <w:spacing w:val="15"/>
            <w:lang w:bidi="en-US"/>
          </w:rPr>
          <w:t>3.3. Khai báo biểu phí, thuế</w:t>
        </w:r>
        <w:r>
          <w:rPr>
            <w:noProof/>
            <w:webHidden/>
          </w:rPr>
          <w:tab/>
        </w:r>
        <w:r>
          <w:rPr>
            <w:noProof/>
            <w:webHidden/>
          </w:rPr>
          <w:fldChar w:fldCharType="begin"/>
        </w:r>
        <w:r>
          <w:rPr>
            <w:noProof/>
            <w:webHidden/>
          </w:rPr>
          <w:instrText xml:space="preserve"> PAGEREF _Toc89338050 \h </w:instrText>
        </w:r>
        <w:r>
          <w:rPr>
            <w:noProof/>
            <w:webHidden/>
          </w:rPr>
        </w:r>
        <w:r>
          <w:rPr>
            <w:noProof/>
            <w:webHidden/>
          </w:rPr>
          <w:fldChar w:fldCharType="separate"/>
        </w:r>
        <w:r>
          <w:rPr>
            <w:noProof/>
            <w:webHidden/>
          </w:rPr>
          <w:t>42</w:t>
        </w:r>
        <w:r>
          <w:rPr>
            <w:noProof/>
            <w:webHidden/>
          </w:rPr>
          <w:fldChar w:fldCharType="end"/>
        </w:r>
      </w:hyperlink>
    </w:p>
    <w:p w14:paraId="08682454" w14:textId="0EA91BA9" w:rsidR="000E1D7C" w:rsidRDefault="000E1D7C">
      <w:pPr>
        <w:pStyle w:val="TOC3"/>
        <w:tabs>
          <w:tab w:val="right" w:leader="dot" w:pos="9350"/>
        </w:tabs>
        <w:rPr>
          <w:rFonts w:asciiTheme="minorHAnsi" w:eastAsiaTheme="minorEastAsia" w:hAnsiTheme="minorHAnsi"/>
          <w:noProof/>
          <w:sz w:val="22"/>
        </w:rPr>
      </w:pPr>
      <w:hyperlink w:anchor="_Toc89338051" w:history="1">
        <w:r w:rsidRPr="00764E7C">
          <w:rPr>
            <w:rStyle w:val="Hyperlink"/>
            <w:caps/>
            <w:noProof/>
            <w:lang w:bidi="en-US"/>
          </w:rPr>
          <w:t>3.3.1. Khai báo các loại thuế, phí sẽ áp dụng</w:t>
        </w:r>
        <w:r>
          <w:rPr>
            <w:noProof/>
            <w:webHidden/>
          </w:rPr>
          <w:tab/>
        </w:r>
        <w:r>
          <w:rPr>
            <w:noProof/>
            <w:webHidden/>
          </w:rPr>
          <w:fldChar w:fldCharType="begin"/>
        </w:r>
        <w:r>
          <w:rPr>
            <w:noProof/>
            <w:webHidden/>
          </w:rPr>
          <w:instrText xml:space="preserve"> PAGEREF _Toc89338051 \h </w:instrText>
        </w:r>
        <w:r>
          <w:rPr>
            <w:noProof/>
            <w:webHidden/>
          </w:rPr>
        </w:r>
        <w:r>
          <w:rPr>
            <w:noProof/>
            <w:webHidden/>
          </w:rPr>
          <w:fldChar w:fldCharType="separate"/>
        </w:r>
        <w:r>
          <w:rPr>
            <w:noProof/>
            <w:webHidden/>
          </w:rPr>
          <w:t>42</w:t>
        </w:r>
        <w:r>
          <w:rPr>
            <w:noProof/>
            <w:webHidden/>
          </w:rPr>
          <w:fldChar w:fldCharType="end"/>
        </w:r>
      </w:hyperlink>
    </w:p>
    <w:p w14:paraId="1E4668A2" w14:textId="5583EC0A" w:rsidR="000E1D7C" w:rsidRDefault="000E1D7C">
      <w:pPr>
        <w:pStyle w:val="TOC3"/>
        <w:tabs>
          <w:tab w:val="right" w:leader="dot" w:pos="9350"/>
        </w:tabs>
        <w:rPr>
          <w:rFonts w:asciiTheme="minorHAnsi" w:eastAsiaTheme="minorEastAsia" w:hAnsiTheme="minorHAnsi"/>
          <w:noProof/>
          <w:sz w:val="22"/>
        </w:rPr>
      </w:pPr>
      <w:hyperlink w:anchor="_Toc89338052" w:history="1">
        <w:r w:rsidRPr="00764E7C">
          <w:rPr>
            <w:rStyle w:val="Hyperlink"/>
            <w:caps/>
            <w:noProof/>
            <w:lang w:bidi="en-US"/>
          </w:rPr>
          <w:t>3.3.2. Khai báo mức áp dụng cho từng loại thuế, phí</w:t>
        </w:r>
        <w:r>
          <w:rPr>
            <w:noProof/>
            <w:webHidden/>
          </w:rPr>
          <w:tab/>
        </w:r>
        <w:r>
          <w:rPr>
            <w:noProof/>
            <w:webHidden/>
          </w:rPr>
          <w:fldChar w:fldCharType="begin"/>
        </w:r>
        <w:r>
          <w:rPr>
            <w:noProof/>
            <w:webHidden/>
          </w:rPr>
          <w:instrText xml:space="preserve"> PAGEREF _Toc89338052 \h </w:instrText>
        </w:r>
        <w:r>
          <w:rPr>
            <w:noProof/>
            <w:webHidden/>
          </w:rPr>
        </w:r>
        <w:r>
          <w:rPr>
            <w:noProof/>
            <w:webHidden/>
          </w:rPr>
          <w:fldChar w:fldCharType="separate"/>
        </w:r>
        <w:r>
          <w:rPr>
            <w:noProof/>
            <w:webHidden/>
          </w:rPr>
          <w:t>43</w:t>
        </w:r>
        <w:r>
          <w:rPr>
            <w:noProof/>
            <w:webHidden/>
          </w:rPr>
          <w:fldChar w:fldCharType="end"/>
        </w:r>
      </w:hyperlink>
    </w:p>
    <w:p w14:paraId="0E28D896" w14:textId="387EEBAE" w:rsidR="000E1D7C" w:rsidRDefault="000E1D7C">
      <w:pPr>
        <w:pStyle w:val="TOC2"/>
        <w:tabs>
          <w:tab w:val="right" w:leader="dot" w:pos="9350"/>
        </w:tabs>
        <w:rPr>
          <w:rFonts w:asciiTheme="minorHAnsi" w:eastAsiaTheme="minorEastAsia" w:hAnsiTheme="minorHAnsi"/>
          <w:noProof/>
          <w:sz w:val="22"/>
        </w:rPr>
      </w:pPr>
      <w:hyperlink w:anchor="_Toc89338053" w:history="1">
        <w:r w:rsidRPr="00764E7C">
          <w:rPr>
            <w:rStyle w:val="Hyperlink"/>
            <w:caps/>
            <w:noProof/>
            <w:spacing w:val="15"/>
            <w:lang w:bidi="en-US"/>
          </w:rPr>
          <w:t>3.4. Khai báo cơ chế tính hoa hồng</w:t>
        </w:r>
        <w:r>
          <w:rPr>
            <w:noProof/>
            <w:webHidden/>
          </w:rPr>
          <w:tab/>
        </w:r>
        <w:r>
          <w:rPr>
            <w:noProof/>
            <w:webHidden/>
          </w:rPr>
          <w:fldChar w:fldCharType="begin"/>
        </w:r>
        <w:r>
          <w:rPr>
            <w:noProof/>
            <w:webHidden/>
          </w:rPr>
          <w:instrText xml:space="preserve"> PAGEREF _Toc89338053 \h </w:instrText>
        </w:r>
        <w:r>
          <w:rPr>
            <w:noProof/>
            <w:webHidden/>
          </w:rPr>
        </w:r>
        <w:r>
          <w:rPr>
            <w:noProof/>
            <w:webHidden/>
          </w:rPr>
          <w:fldChar w:fldCharType="separate"/>
        </w:r>
        <w:r>
          <w:rPr>
            <w:noProof/>
            <w:webHidden/>
          </w:rPr>
          <w:t>43</w:t>
        </w:r>
        <w:r>
          <w:rPr>
            <w:noProof/>
            <w:webHidden/>
          </w:rPr>
          <w:fldChar w:fldCharType="end"/>
        </w:r>
      </w:hyperlink>
    </w:p>
    <w:p w14:paraId="50099BC7" w14:textId="6F677672" w:rsidR="000E1D7C" w:rsidRDefault="000E1D7C">
      <w:pPr>
        <w:pStyle w:val="TOC3"/>
        <w:tabs>
          <w:tab w:val="right" w:leader="dot" w:pos="9350"/>
        </w:tabs>
        <w:rPr>
          <w:rFonts w:asciiTheme="minorHAnsi" w:eastAsiaTheme="minorEastAsia" w:hAnsiTheme="minorHAnsi"/>
          <w:noProof/>
          <w:sz w:val="22"/>
        </w:rPr>
      </w:pPr>
      <w:hyperlink w:anchor="_Toc89338054" w:history="1">
        <w:r w:rsidRPr="00764E7C">
          <w:rPr>
            <w:rStyle w:val="Hyperlink"/>
            <w:caps/>
            <w:noProof/>
            <w:lang w:bidi="en-US"/>
          </w:rPr>
          <w:t>3.4.1. Cơ chế quản lý</w:t>
        </w:r>
        <w:r>
          <w:rPr>
            <w:noProof/>
            <w:webHidden/>
          </w:rPr>
          <w:tab/>
        </w:r>
        <w:r>
          <w:rPr>
            <w:noProof/>
            <w:webHidden/>
          </w:rPr>
          <w:fldChar w:fldCharType="begin"/>
        </w:r>
        <w:r>
          <w:rPr>
            <w:noProof/>
            <w:webHidden/>
          </w:rPr>
          <w:instrText xml:space="preserve"> PAGEREF _Toc89338054 \h </w:instrText>
        </w:r>
        <w:r>
          <w:rPr>
            <w:noProof/>
            <w:webHidden/>
          </w:rPr>
        </w:r>
        <w:r>
          <w:rPr>
            <w:noProof/>
            <w:webHidden/>
          </w:rPr>
          <w:fldChar w:fldCharType="separate"/>
        </w:r>
        <w:r>
          <w:rPr>
            <w:noProof/>
            <w:webHidden/>
          </w:rPr>
          <w:t>43</w:t>
        </w:r>
        <w:r>
          <w:rPr>
            <w:noProof/>
            <w:webHidden/>
          </w:rPr>
          <w:fldChar w:fldCharType="end"/>
        </w:r>
      </w:hyperlink>
    </w:p>
    <w:p w14:paraId="1BA9FE5B" w14:textId="0AFBCBCA" w:rsidR="000E1D7C" w:rsidRDefault="000E1D7C">
      <w:pPr>
        <w:pStyle w:val="TOC3"/>
        <w:tabs>
          <w:tab w:val="right" w:leader="dot" w:pos="9350"/>
        </w:tabs>
        <w:rPr>
          <w:rFonts w:asciiTheme="minorHAnsi" w:eastAsiaTheme="minorEastAsia" w:hAnsiTheme="minorHAnsi"/>
          <w:noProof/>
          <w:sz w:val="22"/>
        </w:rPr>
      </w:pPr>
      <w:hyperlink w:anchor="_Toc89338055" w:history="1">
        <w:r w:rsidRPr="00764E7C">
          <w:rPr>
            <w:rStyle w:val="Hyperlink"/>
            <w:caps/>
            <w:noProof/>
            <w:lang w:bidi="en-US"/>
          </w:rPr>
          <w:t>3.4.2. Quy trình khai báo trên hệ thống</w:t>
        </w:r>
        <w:r>
          <w:rPr>
            <w:noProof/>
            <w:webHidden/>
          </w:rPr>
          <w:tab/>
        </w:r>
        <w:r>
          <w:rPr>
            <w:noProof/>
            <w:webHidden/>
          </w:rPr>
          <w:fldChar w:fldCharType="begin"/>
        </w:r>
        <w:r>
          <w:rPr>
            <w:noProof/>
            <w:webHidden/>
          </w:rPr>
          <w:instrText xml:space="preserve"> PAGEREF _Toc89338055 \h </w:instrText>
        </w:r>
        <w:r>
          <w:rPr>
            <w:noProof/>
            <w:webHidden/>
          </w:rPr>
        </w:r>
        <w:r>
          <w:rPr>
            <w:noProof/>
            <w:webHidden/>
          </w:rPr>
          <w:fldChar w:fldCharType="separate"/>
        </w:r>
        <w:r>
          <w:rPr>
            <w:noProof/>
            <w:webHidden/>
          </w:rPr>
          <w:t>47</w:t>
        </w:r>
        <w:r>
          <w:rPr>
            <w:noProof/>
            <w:webHidden/>
          </w:rPr>
          <w:fldChar w:fldCharType="end"/>
        </w:r>
      </w:hyperlink>
    </w:p>
    <w:p w14:paraId="638FB376" w14:textId="02D7C4E2" w:rsidR="000E1D7C" w:rsidRDefault="000E1D7C">
      <w:pPr>
        <w:pStyle w:val="TOC4"/>
        <w:tabs>
          <w:tab w:val="left" w:pos="1760"/>
          <w:tab w:val="right" w:leader="dot" w:pos="9350"/>
        </w:tabs>
        <w:rPr>
          <w:rFonts w:asciiTheme="minorHAnsi" w:eastAsiaTheme="minorEastAsia" w:hAnsiTheme="minorHAnsi"/>
          <w:noProof/>
          <w:sz w:val="22"/>
        </w:rPr>
      </w:pPr>
      <w:hyperlink w:anchor="_Toc89338056" w:history="1">
        <w:r w:rsidRPr="00764E7C">
          <w:rPr>
            <w:rStyle w:val="Hyperlink"/>
            <w:rFonts w:cstheme="majorBidi"/>
            <w:noProof/>
            <w:spacing w:val="10"/>
            <w:lang w:bidi="en-US"/>
          </w:rPr>
          <w:t>3.4.2.1.</w:t>
        </w:r>
        <w:r>
          <w:rPr>
            <w:rFonts w:asciiTheme="minorHAnsi" w:eastAsiaTheme="minorEastAsia" w:hAnsiTheme="minorHAnsi"/>
            <w:noProof/>
            <w:sz w:val="22"/>
          </w:rPr>
          <w:tab/>
        </w:r>
        <w:r w:rsidRPr="00764E7C">
          <w:rPr>
            <w:rStyle w:val="Hyperlink"/>
            <w:rFonts w:cstheme="majorBidi"/>
            <w:noProof/>
            <w:spacing w:val="10"/>
            <w:lang w:bidi="en-US"/>
          </w:rPr>
          <w:t>Khai báo các loại hình tính hoa hồng</w:t>
        </w:r>
        <w:r>
          <w:rPr>
            <w:noProof/>
            <w:webHidden/>
          </w:rPr>
          <w:tab/>
        </w:r>
        <w:r>
          <w:rPr>
            <w:noProof/>
            <w:webHidden/>
          </w:rPr>
          <w:fldChar w:fldCharType="begin"/>
        </w:r>
        <w:r>
          <w:rPr>
            <w:noProof/>
            <w:webHidden/>
          </w:rPr>
          <w:instrText xml:space="preserve"> PAGEREF _Toc89338056 \h </w:instrText>
        </w:r>
        <w:r>
          <w:rPr>
            <w:noProof/>
            <w:webHidden/>
          </w:rPr>
        </w:r>
        <w:r>
          <w:rPr>
            <w:noProof/>
            <w:webHidden/>
          </w:rPr>
          <w:fldChar w:fldCharType="separate"/>
        </w:r>
        <w:r>
          <w:rPr>
            <w:noProof/>
            <w:webHidden/>
          </w:rPr>
          <w:t>47</w:t>
        </w:r>
        <w:r>
          <w:rPr>
            <w:noProof/>
            <w:webHidden/>
          </w:rPr>
          <w:fldChar w:fldCharType="end"/>
        </w:r>
      </w:hyperlink>
    </w:p>
    <w:p w14:paraId="1AE49DDF" w14:textId="1A0E342E" w:rsidR="000E1D7C" w:rsidRDefault="000E1D7C">
      <w:pPr>
        <w:pStyle w:val="TOC4"/>
        <w:tabs>
          <w:tab w:val="left" w:pos="1760"/>
          <w:tab w:val="right" w:leader="dot" w:pos="9350"/>
        </w:tabs>
        <w:rPr>
          <w:rFonts w:asciiTheme="minorHAnsi" w:eastAsiaTheme="minorEastAsia" w:hAnsiTheme="minorHAnsi"/>
          <w:noProof/>
          <w:sz w:val="22"/>
        </w:rPr>
      </w:pPr>
      <w:hyperlink w:anchor="_Toc89338057" w:history="1">
        <w:r w:rsidRPr="00764E7C">
          <w:rPr>
            <w:rStyle w:val="Hyperlink"/>
            <w:rFonts w:cstheme="majorBidi"/>
            <w:noProof/>
            <w:spacing w:val="10"/>
            <w:lang w:bidi="en-US"/>
          </w:rPr>
          <w:t>3.4.2.2.</w:t>
        </w:r>
        <w:r>
          <w:rPr>
            <w:rFonts w:asciiTheme="minorHAnsi" w:eastAsiaTheme="minorEastAsia" w:hAnsiTheme="minorHAnsi"/>
            <w:noProof/>
            <w:sz w:val="22"/>
          </w:rPr>
          <w:tab/>
        </w:r>
        <w:r w:rsidRPr="00764E7C">
          <w:rPr>
            <w:rStyle w:val="Hyperlink"/>
            <w:rFonts w:cstheme="majorBidi"/>
            <w:noProof/>
            <w:spacing w:val="10"/>
            <w:lang w:bidi="en-US"/>
          </w:rPr>
          <w:t>Khai báo mức phí hoa hồng cho từng loại hình đã khai báo ở trên</w:t>
        </w:r>
        <w:r>
          <w:rPr>
            <w:noProof/>
            <w:webHidden/>
          </w:rPr>
          <w:tab/>
        </w:r>
        <w:r>
          <w:rPr>
            <w:noProof/>
            <w:webHidden/>
          </w:rPr>
          <w:fldChar w:fldCharType="begin"/>
        </w:r>
        <w:r>
          <w:rPr>
            <w:noProof/>
            <w:webHidden/>
          </w:rPr>
          <w:instrText xml:space="preserve"> PAGEREF _Toc89338057 \h </w:instrText>
        </w:r>
        <w:r>
          <w:rPr>
            <w:noProof/>
            <w:webHidden/>
          </w:rPr>
        </w:r>
        <w:r>
          <w:rPr>
            <w:noProof/>
            <w:webHidden/>
          </w:rPr>
          <w:fldChar w:fldCharType="separate"/>
        </w:r>
        <w:r>
          <w:rPr>
            <w:noProof/>
            <w:webHidden/>
          </w:rPr>
          <w:t>48</w:t>
        </w:r>
        <w:r>
          <w:rPr>
            <w:noProof/>
            <w:webHidden/>
          </w:rPr>
          <w:fldChar w:fldCharType="end"/>
        </w:r>
      </w:hyperlink>
    </w:p>
    <w:p w14:paraId="4F892BFC" w14:textId="3D78635A" w:rsidR="000E1D7C" w:rsidRDefault="000E1D7C">
      <w:pPr>
        <w:pStyle w:val="TOC4"/>
        <w:tabs>
          <w:tab w:val="left" w:pos="1760"/>
          <w:tab w:val="right" w:leader="dot" w:pos="9350"/>
        </w:tabs>
        <w:rPr>
          <w:rFonts w:asciiTheme="minorHAnsi" w:eastAsiaTheme="minorEastAsia" w:hAnsiTheme="minorHAnsi"/>
          <w:noProof/>
          <w:sz w:val="22"/>
        </w:rPr>
      </w:pPr>
      <w:hyperlink w:anchor="_Toc89338058" w:history="1">
        <w:r w:rsidRPr="00764E7C">
          <w:rPr>
            <w:rStyle w:val="Hyperlink"/>
            <w:rFonts w:cstheme="majorBidi"/>
            <w:noProof/>
            <w:spacing w:val="10"/>
            <w:lang w:bidi="en-US"/>
          </w:rPr>
          <w:t>3.4.2.3.</w:t>
        </w:r>
        <w:r>
          <w:rPr>
            <w:rFonts w:asciiTheme="minorHAnsi" w:eastAsiaTheme="minorEastAsia" w:hAnsiTheme="minorHAnsi"/>
            <w:noProof/>
            <w:sz w:val="22"/>
          </w:rPr>
          <w:tab/>
        </w:r>
        <w:r w:rsidRPr="00764E7C">
          <w:rPr>
            <w:rStyle w:val="Hyperlink"/>
            <w:rFonts w:cstheme="majorBidi"/>
            <w:noProof/>
            <w:spacing w:val="10"/>
            <w:lang w:bidi="en-US"/>
          </w:rPr>
          <w:t>Khai báo chương trình thưởng hoa hồng</w:t>
        </w:r>
        <w:r>
          <w:rPr>
            <w:noProof/>
            <w:webHidden/>
          </w:rPr>
          <w:tab/>
        </w:r>
        <w:r>
          <w:rPr>
            <w:noProof/>
            <w:webHidden/>
          </w:rPr>
          <w:fldChar w:fldCharType="begin"/>
        </w:r>
        <w:r>
          <w:rPr>
            <w:noProof/>
            <w:webHidden/>
          </w:rPr>
          <w:instrText xml:space="preserve"> PAGEREF _Toc89338058 \h </w:instrText>
        </w:r>
        <w:r>
          <w:rPr>
            <w:noProof/>
            <w:webHidden/>
          </w:rPr>
        </w:r>
        <w:r>
          <w:rPr>
            <w:noProof/>
            <w:webHidden/>
          </w:rPr>
          <w:fldChar w:fldCharType="separate"/>
        </w:r>
        <w:r>
          <w:rPr>
            <w:noProof/>
            <w:webHidden/>
          </w:rPr>
          <w:t>48</w:t>
        </w:r>
        <w:r>
          <w:rPr>
            <w:noProof/>
            <w:webHidden/>
          </w:rPr>
          <w:fldChar w:fldCharType="end"/>
        </w:r>
      </w:hyperlink>
    </w:p>
    <w:p w14:paraId="5C693052" w14:textId="586A7CFB" w:rsidR="000E1D7C" w:rsidRDefault="000E1D7C">
      <w:pPr>
        <w:pStyle w:val="TOC4"/>
        <w:tabs>
          <w:tab w:val="left" w:pos="1760"/>
          <w:tab w:val="right" w:leader="dot" w:pos="9350"/>
        </w:tabs>
        <w:rPr>
          <w:rFonts w:asciiTheme="minorHAnsi" w:eastAsiaTheme="minorEastAsia" w:hAnsiTheme="minorHAnsi"/>
          <w:noProof/>
          <w:sz w:val="22"/>
        </w:rPr>
      </w:pPr>
      <w:hyperlink w:anchor="_Toc89338059" w:history="1">
        <w:r w:rsidRPr="00764E7C">
          <w:rPr>
            <w:rStyle w:val="Hyperlink"/>
            <w:rFonts w:cstheme="majorBidi"/>
            <w:noProof/>
            <w:spacing w:val="10"/>
            <w:lang w:bidi="en-US"/>
          </w:rPr>
          <w:t>3.4.2.4.</w:t>
        </w:r>
        <w:r>
          <w:rPr>
            <w:rFonts w:asciiTheme="minorHAnsi" w:eastAsiaTheme="minorEastAsia" w:hAnsiTheme="minorHAnsi"/>
            <w:noProof/>
            <w:sz w:val="22"/>
          </w:rPr>
          <w:tab/>
        </w:r>
        <w:r w:rsidRPr="00764E7C">
          <w:rPr>
            <w:rStyle w:val="Hyperlink"/>
            <w:rFonts w:cstheme="majorBidi"/>
            <w:noProof/>
            <w:spacing w:val="10"/>
            <w:lang w:bidi="en-US"/>
          </w:rPr>
          <w:t>Quản lý chính sách hoa hồng cho POS</w:t>
        </w:r>
        <w:r>
          <w:rPr>
            <w:noProof/>
            <w:webHidden/>
          </w:rPr>
          <w:tab/>
        </w:r>
        <w:r>
          <w:rPr>
            <w:noProof/>
            <w:webHidden/>
          </w:rPr>
          <w:fldChar w:fldCharType="begin"/>
        </w:r>
        <w:r>
          <w:rPr>
            <w:noProof/>
            <w:webHidden/>
          </w:rPr>
          <w:instrText xml:space="preserve"> PAGEREF _Toc89338059 \h </w:instrText>
        </w:r>
        <w:r>
          <w:rPr>
            <w:noProof/>
            <w:webHidden/>
          </w:rPr>
        </w:r>
        <w:r>
          <w:rPr>
            <w:noProof/>
            <w:webHidden/>
          </w:rPr>
          <w:fldChar w:fldCharType="separate"/>
        </w:r>
        <w:r>
          <w:rPr>
            <w:noProof/>
            <w:webHidden/>
          </w:rPr>
          <w:t>48</w:t>
        </w:r>
        <w:r>
          <w:rPr>
            <w:noProof/>
            <w:webHidden/>
          </w:rPr>
          <w:fldChar w:fldCharType="end"/>
        </w:r>
      </w:hyperlink>
    </w:p>
    <w:p w14:paraId="4A6FA875" w14:textId="1767EE69" w:rsidR="000E1D7C" w:rsidRDefault="000E1D7C">
      <w:pPr>
        <w:pStyle w:val="TOC4"/>
        <w:tabs>
          <w:tab w:val="left" w:pos="1760"/>
          <w:tab w:val="right" w:leader="dot" w:pos="9350"/>
        </w:tabs>
        <w:rPr>
          <w:rFonts w:asciiTheme="minorHAnsi" w:eastAsiaTheme="minorEastAsia" w:hAnsiTheme="minorHAnsi"/>
          <w:noProof/>
          <w:sz w:val="22"/>
        </w:rPr>
      </w:pPr>
      <w:hyperlink w:anchor="_Toc89338060" w:history="1">
        <w:r w:rsidRPr="00764E7C">
          <w:rPr>
            <w:rStyle w:val="Hyperlink"/>
            <w:rFonts w:cstheme="majorBidi"/>
            <w:noProof/>
            <w:spacing w:val="10"/>
            <w:lang w:bidi="en-US"/>
          </w:rPr>
          <w:t>3.4.2.5.</w:t>
        </w:r>
        <w:r>
          <w:rPr>
            <w:rFonts w:asciiTheme="minorHAnsi" w:eastAsiaTheme="minorEastAsia" w:hAnsiTheme="minorHAnsi"/>
            <w:noProof/>
            <w:sz w:val="22"/>
          </w:rPr>
          <w:tab/>
        </w:r>
        <w:r w:rsidRPr="00764E7C">
          <w:rPr>
            <w:rStyle w:val="Hyperlink"/>
            <w:rFonts w:cstheme="majorBidi"/>
            <w:noProof/>
            <w:spacing w:val="10"/>
            <w:lang w:bidi="en-US"/>
          </w:rPr>
          <w:t>Quản lý chính sách hoa hồng cho CBQL và RM</w:t>
        </w:r>
        <w:r>
          <w:rPr>
            <w:noProof/>
            <w:webHidden/>
          </w:rPr>
          <w:tab/>
        </w:r>
        <w:r>
          <w:rPr>
            <w:noProof/>
            <w:webHidden/>
          </w:rPr>
          <w:fldChar w:fldCharType="begin"/>
        </w:r>
        <w:r>
          <w:rPr>
            <w:noProof/>
            <w:webHidden/>
          </w:rPr>
          <w:instrText xml:space="preserve"> PAGEREF _Toc89338060 \h </w:instrText>
        </w:r>
        <w:r>
          <w:rPr>
            <w:noProof/>
            <w:webHidden/>
          </w:rPr>
        </w:r>
        <w:r>
          <w:rPr>
            <w:noProof/>
            <w:webHidden/>
          </w:rPr>
          <w:fldChar w:fldCharType="separate"/>
        </w:r>
        <w:r>
          <w:rPr>
            <w:noProof/>
            <w:webHidden/>
          </w:rPr>
          <w:t>48</w:t>
        </w:r>
        <w:r>
          <w:rPr>
            <w:noProof/>
            <w:webHidden/>
          </w:rPr>
          <w:fldChar w:fldCharType="end"/>
        </w:r>
      </w:hyperlink>
    </w:p>
    <w:p w14:paraId="389E7535" w14:textId="4898CAB8" w:rsidR="000E1D7C" w:rsidRDefault="000E1D7C">
      <w:pPr>
        <w:pStyle w:val="TOC4"/>
        <w:tabs>
          <w:tab w:val="left" w:pos="1760"/>
          <w:tab w:val="right" w:leader="dot" w:pos="9350"/>
        </w:tabs>
        <w:rPr>
          <w:rFonts w:asciiTheme="minorHAnsi" w:eastAsiaTheme="minorEastAsia" w:hAnsiTheme="minorHAnsi"/>
          <w:noProof/>
          <w:sz w:val="22"/>
        </w:rPr>
      </w:pPr>
      <w:hyperlink w:anchor="_Toc89338061" w:history="1">
        <w:r w:rsidRPr="00764E7C">
          <w:rPr>
            <w:rStyle w:val="Hyperlink"/>
            <w:rFonts w:cstheme="majorBidi"/>
            <w:noProof/>
            <w:spacing w:val="10"/>
            <w:lang w:bidi="en-US"/>
          </w:rPr>
          <w:t>3.4.2.6.</w:t>
        </w:r>
        <w:r>
          <w:rPr>
            <w:rFonts w:asciiTheme="minorHAnsi" w:eastAsiaTheme="minorEastAsia" w:hAnsiTheme="minorHAnsi"/>
            <w:noProof/>
            <w:sz w:val="22"/>
          </w:rPr>
          <w:tab/>
        </w:r>
        <w:r w:rsidRPr="00764E7C">
          <w:rPr>
            <w:rStyle w:val="Hyperlink"/>
            <w:rFonts w:cstheme="majorBidi"/>
            <w:noProof/>
            <w:spacing w:val="10"/>
            <w:lang w:bidi="en-US"/>
          </w:rPr>
          <w:t>Quản lý chính sách hoa hồng cho CTV</w:t>
        </w:r>
        <w:r>
          <w:rPr>
            <w:noProof/>
            <w:webHidden/>
          </w:rPr>
          <w:tab/>
        </w:r>
        <w:r>
          <w:rPr>
            <w:noProof/>
            <w:webHidden/>
          </w:rPr>
          <w:fldChar w:fldCharType="begin"/>
        </w:r>
        <w:r>
          <w:rPr>
            <w:noProof/>
            <w:webHidden/>
          </w:rPr>
          <w:instrText xml:space="preserve"> PAGEREF _Toc89338061 \h </w:instrText>
        </w:r>
        <w:r>
          <w:rPr>
            <w:noProof/>
            <w:webHidden/>
          </w:rPr>
        </w:r>
        <w:r>
          <w:rPr>
            <w:noProof/>
            <w:webHidden/>
          </w:rPr>
          <w:fldChar w:fldCharType="separate"/>
        </w:r>
        <w:r>
          <w:rPr>
            <w:noProof/>
            <w:webHidden/>
          </w:rPr>
          <w:t>49</w:t>
        </w:r>
        <w:r>
          <w:rPr>
            <w:noProof/>
            <w:webHidden/>
          </w:rPr>
          <w:fldChar w:fldCharType="end"/>
        </w:r>
      </w:hyperlink>
    </w:p>
    <w:p w14:paraId="320350E4" w14:textId="1F1365E9" w:rsidR="000E1D7C" w:rsidRDefault="000E1D7C">
      <w:pPr>
        <w:pStyle w:val="TOC3"/>
        <w:tabs>
          <w:tab w:val="right" w:leader="dot" w:pos="9350"/>
        </w:tabs>
        <w:rPr>
          <w:rFonts w:asciiTheme="minorHAnsi" w:eastAsiaTheme="minorEastAsia" w:hAnsiTheme="minorHAnsi"/>
          <w:noProof/>
          <w:sz w:val="22"/>
        </w:rPr>
      </w:pPr>
      <w:hyperlink w:anchor="_Toc89338062" w:history="1">
        <w:r w:rsidRPr="00764E7C">
          <w:rPr>
            <w:rStyle w:val="Hyperlink"/>
            <w:caps/>
            <w:noProof/>
            <w:lang w:bidi="en-US"/>
          </w:rPr>
          <w:t>3.4.3. Quy trình điều chuyển thông tin RM đặt lệnh</w:t>
        </w:r>
        <w:r>
          <w:rPr>
            <w:noProof/>
            <w:webHidden/>
          </w:rPr>
          <w:tab/>
        </w:r>
        <w:r>
          <w:rPr>
            <w:noProof/>
            <w:webHidden/>
          </w:rPr>
          <w:fldChar w:fldCharType="begin"/>
        </w:r>
        <w:r>
          <w:rPr>
            <w:noProof/>
            <w:webHidden/>
          </w:rPr>
          <w:instrText xml:space="preserve"> PAGEREF _Toc89338062 \h </w:instrText>
        </w:r>
        <w:r>
          <w:rPr>
            <w:noProof/>
            <w:webHidden/>
          </w:rPr>
        </w:r>
        <w:r>
          <w:rPr>
            <w:noProof/>
            <w:webHidden/>
          </w:rPr>
          <w:fldChar w:fldCharType="separate"/>
        </w:r>
        <w:r>
          <w:rPr>
            <w:noProof/>
            <w:webHidden/>
          </w:rPr>
          <w:t>49</w:t>
        </w:r>
        <w:r>
          <w:rPr>
            <w:noProof/>
            <w:webHidden/>
          </w:rPr>
          <w:fldChar w:fldCharType="end"/>
        </w:r>
      </w:hyperlink>
    </w:p>
    <w:p w14:paraId="4442FE1D" w14:textId="2EDD7870" w:rsidR="000E1D7C" w:rsidRDefault="000E1D7C">
      <w:pPr>
        <w:pStyle w:val="TOC3"/>
        <w:tabs>
          <w:tab w:val="right" w:leader="dot" w:pos="9350"/>
        </w:tabs>
        <w:rPr>
          <w:rFonts w:asciiTheme="minorHAnsi" w:eastAsiaTheme="minorEastAsia" w:hAnsiTheme="minorHAnsi"/>
          <w:noProof/>
          <w:sz w:val="22"/>
        </w:rPr>
      </w:pPr>
      <w:hyperlink w:anchor="_Toc89338063" w:history="1">
        <w:r w:rsidRPr="00764E7C">
          <w:rPr>
            <w:rStyle w:val="Hyperlink"/>
            <w:caps/>
            <w:noProof/>
            <w:lang w:bidi="en-US"/>
          </w:rPr>
          <w:t>3.4.4. Quy trình xác nhận phí hoa hồng hàng kỳ của ĐVKD</w:t>
        </w:r>
        <w:r>
          <w:rPr>
            <w:noProof/>
            <w:webHidden/>
          </w:rPr>
          <w:tab/>
        </w:r>
        <w:r>
          <w:rPr>
            <w:noProof/>
            <w:webHidden/>
          </w:rPr>
          <w:fldChar w:fldCharType="begin"/>
        </w:r>
        <w:r>
          <w:rPr>
            <w:noProof/>
            <w:webHidden/>
          </w:rPr>
          <w:instrText xml:space="preserve"> PAGEREF _Toc89338063 \h </w:instrText>
        </w:r>
        <w:r>
          <w:rPr>
            <w:noProof/>
            <w:webHidden/>
          </w:rPr>
        </w:r>
        <w:r>
          <w:rPr>
            <w:noProof/>
            <w:webHidden/>
          </w:rPr>
          <w:fldChar w:fldCharType="separate"/>
        </w:r>
        <w:r>
          <w:rPr>
            <w:noProof/>
            <w:webHidden/>
          </w:rPr>
          <w:t>50</w:t>
        </w:r>
        <w:r>
          <w:rPr>
            <w:noProof/>
            <w:webHidden/>
          </w:rPr>
          <w:fldChar w:fldCharType="end"/>
        </w:r>
      </w:hyperlink>
    </w:p>
    <w:p w14:paraId="591B7CB8" w14:textId="53B030B4" w:rsidR="000E1D7C" w:rsidRDefault="000E1D7C">
      <w:pPr>
        <w:pStyle w:val="TOC2"/>
        <w:tabs>
          <w:tab w:val="right" w:leader="dot" w:pos="9350"/>
        </w:tabs>
        <w:rPr>
          <w:rFonts w:asciiTheme="minorHAnsi" w:eastAsiaTheme="minorEastAsia" w:hAnsiTheme="minorHAnsi"/>
          <w:noProof/>
          <w:sz w:val="22"/>
        </w:rPr>
      </w:pPr>
      <w:hyperlink w:anchor="_Toc89338064" w:history="1">
        <w:r w:rsidRPr="00764E7C">
          <w:rPr>
            <w:rStyle w:val="Hyperlink"/>
            <w:caps/>
            <w:noProof/>
            <w:spacing w:val="15"/>
            <w:lang w:bidi="en-US"/>
          </w:rPr>
          <w:t>3.5. Quản lý thông tin khách hàng</w:t>
        </w:r>
        <w:r>
          <w:rPr>
            <w:noProof/>
            <w:webHidden/>
          </w:rPr>
          <w:tab/>
        </w:r>
        <w:r>
          <w:rPr>
            <w:noProof/>
            <w:webHidden/>
          </w:rPr>
          <w:fldChar w:fldCharType="begin"/>
        </w:r>
        <w:r>
          <w:rPr>
            <w:noProof/>
            <w:webHidden/>
          </w:rPr>
          <w:instrText xml:space="preserve"> PAGEREF _Toc89338064 \h </w:instrText>
        </w:r>
        <w:r>
          <w:rPr>
            <w:noProof/>
            <w:webHidden/>
          </w:rPr>
        </w:r>
        <w:r>
          <w:rPr>
            <w:noProof/>
            <w:webHidden/>
          </w:rPr>
          <w:fldChar w:fldCharType="separate"/>
        </w:r>
        <w:r>
          <w:rPr>
            <w:noProof/>
            <w:webHidden/>
          </w:rPr>
          <w:t>51</w:t>
        </w:r>
        <w:r>
          <w:rPr>
            <w:noProof/>
            <w:webHidden/>
          </w:rPr>
          <w:fldChar w:fldCharType="end"/>
        </w:r>
      </w:hyperlink>
    </w:p>
    <w:p w14:paraId="0E8C850D" w14:textId="3D706948" w:rsidR="000E1D7C" w:rsidRDefault="000E1D7C">
      <w:pPr>
        <w:pStyle w:val="TOC3"/>
        <w:tabs>
          <w:tab w:val="right" w:leader="dot" w:pos="9350"/>
        </w:tabs>
        <w:rPr>
          <w:rFonts w:asciiTheme="minorHAnsi" w:eastAsiaTheme="minorEastAsia" w:hAnsiTheme="minorHAnsi"/>
          <w:noProof/>
          <w:sz w:val="22"/>
        </w:rPr>
      </w:pPr>
      <w:hyperlink w:anchor="_Toc89338065" w:history="1">
        <w:r w:rsidRPr="00764E7C">
          <w:rPr>
            <w:rStyle w:val="Hyperlink"/>
            <w:caps/>
            <w:noProof/>
            <w:lang w:bidi="en-US"/>
          </w:rPr>
          <w:t>3.5.1. Tạo thông tin khách hàng</w:t>
        </w:r>
        <w:r>
          <w:rPr>
            <w:noProof/>
            <w:webHidden/>
          </w:rPr>
          <w:tab/>
        </w:r>
        <w:r>
          <w:rPr>
            <w:noProof/>
            <w:webHidden/>
          </w:rPr>
          <w:fldChar w:fldCharType="begin"/>
        </w:r>
        <w:r>
          <w:rPr>
            <w:noProof/>
            <w:webHidden/>
          </w:rPr>
          <w:instrText xml:space="preserve"> PAGEREF _Toc89338065 \h </w:instrText>
        </w:r>
        <w:r>
          <w:rPr>
            <w:noProof/>
            <w:webHidden/>
          </w:rPr>
        </w:r>
        <w:r>
          <w:rPr>
            <w:noProof/>
            <w:webHidden/>
          </w:rPr>
          <w:fldChar w:fldCharType="separate"/>
        </w:r>
        <w:r>
          <w:rPr>
            <w:noProof/>
            <w:webHidden/>
          </w:rPr>
          <w:t>51</w:t>
        </w:r>
        <w:r>
          <w:rPr>
            <w:noProof/>
            <w:webHidden/>
          </w:rPr>
          <w:fldChar w:fldCharType="end"/>
        </w:r>
      </w:hyperlink>
    </w:p>
    <w:p w14:paraId="3FD8EDE8" w14:textId="151FC78B" w:rsidR="000E1D7C" w:rsidRDefault="000E1D7C">
      <w:pPr>
        <w:pStyle w:val="TOC4"/>
        <w:tabs>
          <w:tab w:val="left" w:pos="1760"/>
          <w:tab w:val="right" w:leader="dot" w:pos="9350"/>
        </w:tabs>
        <w:rPr>
          <w:rFonts w:asciiTheme="minorHAnsi" w:eastAsiaTheme="minorEastAsia" w:hAnsiTheme="minorHAnsi"/>
          <w:noProof/>
          <w:sz w:val="22"/>
        </w:rPr>
      </w:pPr>
      <w:hyperlink w:anchor="_Toc89338066" w:history="1">
        <w:r w:rsidRPr="00764E7C">
          <w:rPr>
            <w:rStyle w:val="Hyperlink"/>
            <w:rFonts w:cstheme="majorBidi"/>
            <w:noProof/>
            <w:spacing w:val="10"/>
            <w:lang w:bidi="en-US"/>
          </w:rPr>
          <w:t>3.5.1.1.</w:t>
        </w:r>
        <w:r>
          <w:rPr>
            <w:rFonts w:asciiTheme="minorHAnsi" w:eastAsiaTheme="minorEastAsia" w:hAnsiTheme="minorHAnsi"/>
            <w:noProof/>
            <w:sz w:val="22"/>
          </w:rPr>
          <w:tab/>
        </w:r>
        <w:r w:rsidRPr="00764E7C">
          <w:rPr>
            <w:rStyle w:val="Hyperlink"/>
            <w:rFonts w:cstheme="majorBidi"/>
            <w:noProof/>
            <w:spacing w:val="10"/>
            <w:lang w:bidi="en-US"/>
          </w:rPr>
          <w:t>Mở thông tin khách hàng tại quầy SHB</w:t>
        </w:r>
        <w:r>
          <w:rPr>
            <w:noProof/>
            <w:webHidden/>
          </w:rPr>
          <w:tab/>
        </w:r>
        <w:r>
          <w:rPr>
            <w:noProof/>
            <w:webHidden/>
          </w:rPr>
          <w:fldChar w:fldCharType="begin"/>
        </w:r>
        <w:r>
          <w:rPr>
            <w:noProof/>
            <w:webHidden/>
          </w:rPr>
          <w:instrText xml:space="preserve"> PAGEREF _Toc89338066 \h </w:instrText>
        </w:r>
        <w:r>
          <w:rPr>
            <w:noProof/>
            <w:webHidden/>
          </w:rPr>
        </w:r>
        <w:r>
          <w:rPr>
            <w:noProof/>
            <w:webHidden/>
          </w:rPr>
          <w:fldChar w:fldCharType="separate"/>
        </w:r>
        <w:r>
          <w:rPr>
            <w:noProof/>
            <w:webHidden/>
          </w:rPr>
          <w:t>51</w:t>
        </w:r>
        <w:r>
          <w:rPr>
            <w:noProof/>
            <w:webHidden/>
          </w:rPr>
          <w:fldChar w:fldCharType="end"/>
        </w:r>
      </w:hyperlink>
    </w:p>
    <w:p w14:paraId="002BC13D" w14:textId="0D80FD82" w:rsidR="000E1D7C" w:rsidRDefault="000E1D7C">
      <w:pPr>
        <w:pStyle w:val="TOC4"/>
        <w:tabs>
          <w:tab w:val="left" w:pos="1760"/>
          <w:tab w:val="right" w:leader="dot" w:pos="9350"/>
        </w:tabs>
        <w:rPr>
          <w:rFonts w:asciiTheme="minorHAnsi" w:eastAsiaTheme="minorEastAsia" w:hAnsiTheme="minorHAnsi"/>
          <w:noProof/>
          <w:sz w:val="22"/>
        </w:rPr>
      </w:pPr>
      <w:hyperlink w:anchor="_Toc89338067" w:history="1">
        <w:r w:rsidRPr="00764E7C">
          <w:rPr>
            <w:rStyle w:val="Hyperlink"/>
            <w:rFonts w:cstheme="majorBidi"/>
            <w:noProof/>
            <w:spacing w:val="10"/>
            <w:lang w:bidi="en-US"/>
          </w:rPr>
          <w:t>3.5.1.2.</w:t>
        </w:r>
        <w:r>
          <w:rPr>
            <w:rFonts w:asciiTheme="minorHAnsi" w:eastAsiaTheme="minorEastAsia" w:hAnsiTheme="minorHAnsi"/>
            <w:noProof/>
            <w:sz w:val="22"/>
          </w:rPr>
          <w:tab/>
        </w:r>
        <w:r w:rsidRPr="00764E7C">
          <w:rPr>
            <w:rStyle w:val="Hyperlink"/>
            <w:rFonts w:cstheme="majorBidi"/>
            <w:noProof/>
            <w:spacing w:val="10"/>
            <w:lang w:bidi="en-US"/>
          </w:rPr>
          <w:t>Mở tài khoản online</w:t>
        </w:r>
        <w:r>
          <w:rPr>
            <w:noProof/>
            <w:webHidden/>
          </w:rPr>
          <w:tab/>
        </w:r>
        <w:r>
          <w:rPr>
            <w:noProof/>
            <w:webHidden/>
          </w:rPr>
          <w:fldChar w:fldCharType="begin"/>
        </w:r>
        <w:r>
          <w:rPr>
            <w:noProof/>
            <w:webHidden/>
          </w:rPr>
          <w:instrText xml:space="preserve"> PAGEREF _Toc89338067 \h </w:instrText>
        </w:r>
        <w:r>
          <w:rPr>
            <w:noProof/>
            <w:webHidden/>
          </w:rPr>
        </w:r>
        <w:r>
          <w:rPr>
            <w:noProof/>
            <w:webHidden/>
          </w:rPr>
          <w:fldChar w:fldCharType="separate"/>
        </w:r>
        <w:r>
          <w:rPr>
            <w:noProof/>
            <w:webHidden/>
          </w:rPr>
          <w:t>52</w:t>
        </w:r>
        <w:r>
          <w:rPr>
            <w:noProof/>
            <w:webHidden/>
          </w:rPr>
          <w:fldChar w:fldCharType="end"/>
        </w:r>
      </w:hyperlink>
    </w:p>
    <w:p w14:paraId="29A1007A" w14:textId="27A4ED41" w:rsidR="000E1D7C" w:rsidRDefault="000E1D7C">
      <w:pPr>
        <w:pStyle w:val="TOC3"/>
        <w:tabs>
          <w:tab w:val="right" w:leader="dot" w:pos="9350"/>
        </w:tabs>
        <w:rPr>
          <w:rFonts w:asciiTheme="minorHAnsi" w:eastAsiaTheme="minorEastAsia" w:hAnsiTheme="minorHAnsi"/>
          <w:noProof/>
          <w:sz w:val="22"/>
        </w:rPr>
      </w:pPr>
      <w:hyperlink w:anchor="_Toc89338068" w:history="1">
        <w:r w:rsidRPr="00764E7C">
          <w:rPr>
            <w:rStyle w:val="Hyperlink"/>
            <w:caps/>
            <w:noProof/>
            <w:lang w:bidi="en-US"/>
          </w:rPr>
          <w:t>3.5.2. Sửa thông tin khách hàng</w:t>
        </w:r>
        <w:r>
          <w:rPr>
            <w:noProof/>
            <w:webHidden/>
          </w:rPr>
          <w:tab/>
        </w:r>
        <w:r>
          <w:rPr>
            <w:noProof/>
            <w:webHidden/>
          </w:rPr>
          <w:fldChar w:fldCharType="begin"/>
        </w:r>
        <w:r>
          <w:rPr>
            <w:noProof/>
            <w:webHidden/>
          </w:rPr>
          <w:instrText xml:space="preserve"> PAGEREF _Toc89338068 \h </w:instrText>
        </w:r>
        <w:r>
          <w:rPr>
            <w:noProof/>
            <w:webHidden/>
          </w:rPr>
        </w:r>
        <w:r>
          <w:rPr>
            <w:noProof/>
            <w:webHidden/>
          </w:rPr>
          <w:fldChar w:fldCharType="separate"/>
        </w:r>
        <w:r>
          <w:rPr>
            <w:noProof/>
            <w:webHidden/>
          </w:rPr>
          <w:t>52</w:t>
        </w:r>
        <w:r>
          <w:rPr>
            <w:noProof/>
            <w:webHidden/>
          </w:rPr>
          <w:fldChar w:fldCharType="end"/>
        </w:r>
      </w:hyperlink>
    </w:p>
    <w:p w14:paraId="209C0E75" w14:textId="08F1AEB2" w:rsidR="000E1D7C" w:rsidRDefault="000E1D7C">
      <w:pPr>
        <w:pStyle w:val="TOC4"/>
        <w:tabs>
          <w:tab w:val="left" w:pos="1760"/>
          <w:tab w:val="right" w:leader="dot" w:pos="9350"/>
        </w:tabs>
        <w:rPr>
          <w:rFonts w:asciiTheme="minorHAnsi" w:eastAsiaTheme="minorEastAsia" w:hAnsiTheme="minorHAnsi"/>
          <w:noProof/>
          <w:sz w:val="22"/>
        </w:rPr>
      </w:pPr>
      <w:hyperlink w:anchor="_Toc89338069" w:history="1">
        <w:r w:rsidRPr="00764E7C">
          <w:rPr>
            <w:rStyle w:val="Hyperlink"/>
            <w:rFonts w:cstheme="majorBidi"/>
            <w:noProof/>
            <w:spacing w:val="10"/>
            <w:lang w:bidi="en-US"/>
          </w:rPr>
          <w:t>3.5.2.1.</w:t>
        </w:r>
        <w:r>
          <w:rPr>
            <w:rFonts w:asciiTheme="minorHAnsi" w:eastAsiaTheme="minorEastAsia" w:hAnsiTheme="minorHAnsi"/>
            <w:noProof/>
            <w:sz w:val="22"/>
          </w:rPr>
          <w:tab/>
        </w:r>
        <w:r w:rsidRPr="00764E7C">
          <w:rPr>
            <w:rStyle w:val="Hyperlink"/>
            <w:rFonts w:cstheme="majorBidi"/>
            <w:noProof/>
            <w:spacing w:val="10"/>
            <w:lang w:bidi="en-US"/>
          </w:rPr>
          <w:t>Sửa thông tin tại quầy SHB</w:t>
        </w:r>
        <w:r>
          <w:rPr>
            <w:noProof/>
            <w:webHidden/>
          </w:rPr>
          <w:tab/>
        </w:r>
        <w:r>
          <w:rPr>
            <w:noProof/>
            <w:webHidden/>
          </w:rPr>
          <w:fldChar w:fldCharType="begin"/>
        </w:r>
        <w:r>
          <w:rPr>
            <w:noProof/>
            <w:webHidden/>
          </w:rPr>
          <w:instrText xml:space="preserve"> PAGEREF _Toc89338069 \h </w:instrText>
        </w:r>
        <w:r>
          <w:rPr>
            <w:noProof/>
            <w:webHidden/>
          </w:rPr>
        </w:r>
        <w:r>
          <w:rPr>
            <w:noProof/>
            <w:webHidden/>
          </w:rPr>
          <w:fldChar w:fldCharType="separate"/>
        </w:r>
        <w:r>
          <w:rPr>
            <w:noProof/>
            <w:webHidden/>
          </w:rPr>
          <w:t>52</w:t>
        </w:r>
        <w:r>
          <w:rPr>
            <w:noProof/>
            <w:webHidden/>
          </w:rPr>
          <w:fldChar w:fldCharType="end"/>
        </w:r>
      </w:hyperlink>
    </w:p>
    <w:p w14:paraId="1DE360F8" w14:textId="16BA5520" w:rsidR="000E1D7C" w:rsidRDefault="000E1D7C">
      <w:pPr>
        <w:pStyle w:val="TOC4"/>
        <w:tabs>
          <w:tab w:val="left" w:pos="1760"/>
          <w:tab w:val="right" w:leader="dot" w:pos="9350"/>
        </w:tabs>
        <w:rPr>
          <w:rFonts w:asciiTheme="minorHAnsi" w:eastAsiaTheme="minorEastAsia" w:hAnsiTheme="minorHAnsi"/>
          <w:noProof/>
          <w:sz w:val="22"/>
        </w:rPr>
      </w:pPr>
      <w:hyperlink w:anchor="_Toc89338070" w:history="1">
        <w:r w:rsidRPr="00764E7C">
          <w:rPr>
            <w:rStyle w:val="Hyperlink"/>
            <w:rFonts w:cstheme="majorBidi"/>
            <w:noProof/>
            <w:spacing w:val="10"/>
            <w:lang w:bidi="en-US"/>
          </w:rPr>
          <w:t>3.5.2.2.</w:t>
        </w:r>
        <w:r>
          <w:rPr>
            <w:rFonts w:asciiTheme="minorHAnsi" w:eastAsiaTheme="minorEastAsia" w:hAnsiTheme="minorHAnsi"/>
            <w:noProof/>
            <w:sz w:val="22"/>
          </w:rPr>
          <w:tab/>
        </w:r>
        <w:r w:rsidRPr="00764E7C">
          <w:rPr>
            <w:rStyle w:val="Hyperlink"/>
            <w:rFonts w:cstheme="majorBidi"/>
            <w:noProof/>
            <w:spacing w:val="10"/>
            <w:lang w:bidi="en-US"/>
          </w:rPr>
          <w:t>Sửa thông tin online</w:t>
        </w:r>
        <w:r>
          <w:rPr>
            <w:noProof/>
            <w:webHidden/>
          </w:rPr>
          <w:tab/>
        </w:r>
        <w:r>
          <w:rPr>
            <w:noProof/>
            <w:webHidden/>
          </w:rPr>
          <w:fldChar w:fldCharType="begin"/>
        </w:r>
        <w:r>
          <w:rPr>
            <w:noProof/>
            <w:webHidden/>
          </w:rPr>
          <w:instrText xml:space="preserve"> PAGEREF _Toc89338070 \h </w:instrText>
        </w:r>
        <w:r>
          <w:rPr>
            <w:noProof/>
            <w:webHidden/>
          </w:rPr>
        </w:r>
        <w:r>
          <w:rPr>
            <w:noProof/>
            <w:webHidden/>
          </w:rPr>
          <w:fldChar w:fldCharType="separate"/>
        </w:r>
        <w:r>
          <w:rPr>
            <w:noProof/>
            <w:webHidden/>
          </w:rPr>
          <w:t>52</w:t>
        </w:r>
        <w:r>
          <w:rPr>
            <w:noProof/>
            <w:webHidden/>
          </w:rPr>
          <w:fldChar w:fldCharType="end"/>
        </w:r>
      </w:hyperlink>
    </w:p>
    <w:p w14:paraId="370BC1FE" w14:textId="7B871683" w:rsidR="000E1D7C" w:rsidRDefault="000E1D7C">
      <w:pPr>
        <w:pStyle w:val="TOC3"/>
        <w:tabs>
          <w:tab w:val="right" w:leader="dot" w:pos="9350"/>
        </w:tabs>
        <w:rPr>
          <w:rFonts w:asciiTheme="minorHAnsi" w:eastAsiaTheme="minorEastAsia" w:hAnsiTheme="minorHAnsi"/>
          <w:noProof/>
          <w:sz w:val="22"/>
        </w:rPr>
      </w:pPr>
      <w:hyperlink w:anchor="_Toc89338071" w:history="1">
        <w:r w:rsidRPr="00764E7C">
          <w:rPr>
            <w:rStyle w:val="Hyperlink"/>
            <w:caps/>
            <w:noProof/>
            <w:lang w:bidi="en-US"/>
          </w:rPr>
          <w:t>3.5.3. Xác định NĐT chuyên nghiệp</w:t>
        </w:r>
        <w:r>
          <w:rPr>
            <w:noProof/>
            <w:webHidden/>
          </w:rPr>
          <w:tab/>
        </w:r>
        <w:r>
          <w:rPr>
            <w:noProof/>
            <w:webHidden/>
          </w:rPr>
          <w:fldChar w:fldCharType="begin"/>
        </w:r>
        <w:r>
          <w:rPr>
            <w:noProof/>
            <w:webHidden/>
          </w:rPr>
          <w:instrText xml:space="preserve"> PAGEREF _Toc89338071 \h </w:instrText>
        </w:r>
        <w:r>
          <w:rPr>
            <w:noProof/>
            <w:webHidden/>
          </w:rPr>
        </w:r>
        <w:r>
          <w:rPr>
            <w:noProof/>
            <w:webHidden/>
          </w:rPr>
          <w:fldChar w:fldCharType="separate"/>
        </w:r>
        <w:r>
          <w:rPr>
            <w:noProof/>
            <w:webHidden/>
          </w:rPr>
          <w:t>53</w:t>
        </w:r>
        <w:r>
          <w:rPr>
            <w:noProof/>
            <w:webHidden/>
          </w:rPr>
          <w:fldChar w:fldCharType="end"/>
        </w:r>
      </w:hyperlink>
    </w:p>
    <w:p w14:paraId="591DF414" w14:textId="232CFA84" w:rsidR="000E1D7C" w:rsidRDefault="000E1D7C">
      <w:pPr>
        <w:pStyle w:val="TOC3"/>
        <w:tabs>
          <w:tab w:val="right" w:leader="dot" w:pos="9350"/>
        </w:tabs>
        <w:rPr>
          <w:rFonts w:asciiTheme="minorHAnsi" w:eastAsiaTheme="minorEastAsia" w:hAnsiTheme="minorHAnsi"/>
          <w:noProof/>
          <w:sz w:val="22"/>
        </w:rPr>
      </w:pPr>
      <w:hyperlink w:anchor="_Toc89338072" w:history="1">
        <w:r w:rsidRPr="00764E7C">
          <w:rPr>
            <w:rStyle w:val="Hyperlink"/>
            <w:caps/>
            <w:noProof/>
            <w:lang w:bidi="en-US"/>
          </w:rPr>
          <w:t>3.5.4. Các chức năng tra cứu</w:t>
        </w:r>
        <w:r>
          <w:rPr>
            <w:noProof/>
            <w:webHidden/>
          </w:rPr>
          <w:tab/>
        </w:r>
        <w:r>
          <w:rPr>
            <w:noProof/>
            <w:webHidden/>
          </w:rPr>
          <w:fldChar w:fldCharType="begin"/>
        </w:r>
        <w:r>
          <w:rPr>
            <w:noProof/>
            <w:webHidden/>
          </w:rPr>
          <w:instrText xml:space="preserve"> PAGEREF _Toc89338072 \h </w:instrText>
        </w:r>
        <w:r>
          <w:rPr>
            <w:noProof/>
            <w:webHidden/>
          </w:rPr>
        </w:r>
        <w:r>
          <w:rPr>
            <w:noProof/>
            <w:webHidden/>
          </w:rPr>
          <w:fldChar w:fldCharType="separate"/>
        </w:r>
        <w:r>
          <w:rPr>
            <w:noProof/>
            <w:webHidden/>
          </w:rPr>
          <w:t>53</w:t>
        </w:r>
        <w:r>
          <w:rPr>
            <w:noProof/>
            <w:webHidden/>
          </w:rPr>
          <w:fldChar w:fldCharType="end"/>
        </w:r>
      </w:hyperlink>
    </w:p>
    <w:p w14:paraId="6D29960E" w14:textId="366B3594" w:rsidR="000E1D7C" w:rsidRDefault="000E1D7C">
      <w:pPr>
        <w:pStyle w:val="TOC3"/>
        <w:tabs>
          <w:tab w:val="right" w:leader="dot" w:pos="9350"/>
        </w:tabs>
        <w:rPr>
          <w:rFonts w:asciiTheme="minorHAnsi" w:eastAsiaTheme="minorEastAsia" w:hAnsiTheme="minorHAnsi"/>
          <w:noProof/>
          <w:sz w:val="22"/>
        </w:rPr>
      </w:pPr>
      <w:hyperlink w:anchor="_Toc89338073" w:history="1">
        <w:r w:rsidRPr="00764E7C">
          <w:rPr>
            <w:rStyle w:val="Hyperlink"/>
            <w:caps/>
            <w:noProof/>
            <w:lang w:bidi="en-US"/>
          </w:rPr>
          <w:t>3.5.5. Các chức năng quản trị khác</w:t>
        </w:r>
        <w:r>
          <w:rPr>
            <w:noProof/>
            <w:webHidden/>
          </w:rPr>
          <w:tab/>
        </w:r>
        <w:r>
          <w:rPr>
            <w:noProof/>
            <w:webHidden/>
          </w:rPr>
          <w:fldChar w:fldCharType="begin"/>
        </w:r>
        <w:r>
          <w:rPr>
            <w:noProof/>
            <w:webHidden/>
          </w:rPr>
          <w:instrText xml:space="preserve"> PAGEREF _Toc89338073 \h </w:instrText>
        </w:r>
        <w:r>
          <w:rPr>
            <w:noProof/>
            <w:webHidden/>
          </w:rPr>
        </w:r>
        <w:r>
          <w:rPr>
            <w:noProof/>
            <w:webHidden/>
          </w:rPr>
          <w:fldChar w:fldCharType="separate"/>
        </w:r>
        <w:r>
          <w:rPr>
            <w:noProof/>
            <w:webHidden/>
          </w:rPr>
          <w:t>54</w:t>
        </w:r>
        <w:r>
          <w:rPr>
            <w:noProof/>
            <w:webHidden/>
          </w:rPr>
          <w:fldChar w:fldCharType="end"/>
        </w:r>
      </w:hyperlink>
    </w:p>
    <w:p w14:paraId="6F6E7B6A" w14:textId="44681ADF" w:rsidR="000E1D7C" w:rsidRDefault="000E1D7C">
      <w:pPr>
        <w:pStyle w:val="TOC2"/>
        <w:tabs>
          <w:tab w:val="right" w:leader="dot" w:pos="9350"/>
        </w:tabs>
        <w:rPr>
          <w:rFonts w:asciiTheme="minorHAnsi" w:eastAsiaTheme="minorEastAsia" w:hAnsiTheme="minorHAnsi"/>
          <w:noProof/>
          <w:sz w:val="22"/>
        </w:rPr>
      </w:pPr>
      <w:hyperlink w:anchor="_Toc89338074" w:history="1">
        <w:r w:rsidRPr="00764E7C">
          <w:rPr>
            <w:rStyle w:val="Hyperlink"/>
            <w:caps/>
            <w:noProof/>
            <w:spacing w:val="15"/>
            <w:lang w:bidi="en-US"/>
          </w:rPr>
          <w:t>3.6. Bán trái phiếu cho khách hàng</w:t>
        </w:r>
        <w:r>
          <w:rPr>
            <w:noProof/>
            <w:webHidden/>
          </w:rPr>
          <w:tab/>
        </w:r>
        <w:r>
          <w:rPr>
            <w:noProof/>
            <w:webHidden/>
          </w:rPr>
          <w:fldChar w:fldCharType="begin"/>
        </w:r>
        <w:r>
          <w:rPr>
            <w:noProof/>
            <w:webHidden/>
          </w:rPr>
          <w:instrText xml:space="preserve"> PAGEREF _Toc89338074 \h </w:instrText>
        </w:r>
        <w:r>
          <w:rPr>
            <w:noProof/>
            <w:webHidden/>
          </w:rPr>
        </w:r>
        <w:r>
          <w:rPr>
            <w:noProof/>
            <w:webHidden/>
          </w:rPr>
          <w:fldChar w:fldCharType="separate"/>
        </w:r>
        <w:r>
          <w:rPr>
            <w:noProof/>
            <w:webHidden/>
          </w:rPr>
          <w:t>54</w:t>
        </w:r>
        <w:r>
          <w:rPr>
            <w:noProof/>
            <w:webHidden/>
          </w:rPr>
          <w:fldChar w:fldCharType="end"/>
        </w:r>
      </w:hyperlink>
    </w:p>
    <w:p w14:paraId="7C8173BC" w14:textId="3C53B29F" w:rsidR="000E1D7C" w:rsidRDefault="000E1D7C">
      <w:pPr>
        <w:pStyle w:val="TOC3"/>
        <w:tabs>
          <w:tab w:val="right" w:leader="dot" w:pos="9350"/>
        </w:tabs>
        <w:rPr>
          <w:rFonts w:asciiTheme="minorHAnsi" w:eastAsiaTheme="minorEastAsia" w:hAnsiTheme="minorHAnsi"/>
          <w:noProof/>
          <w:sz w:val="22"/>
        </w:rPr>
      </w:pPr>
      <w:hyperlink w:anchor="_Toc89338075" w:history="1">
        <w:r w:rsidRPr="00764E7C">
          <w:rPr>
            <w:rStyle w:val="Hyperlink"/>
            <w:caps/>
            <w:noProof/>
            <w:lang w:bidi="en-US"/>
          </w:rPr>
          <w:t>3.6.1. Đại lý đăng các sản phẩm bán lẻ sẽ chào bán cho NĐT</w:t>
        </w:r>
        <w:r>
          <w:rPr>
            <w:noProof/>
            <w:webHidden/>
          </w:rPr>
          <w:tab/>
        </w:r>
        <w:r>
          <w:rPr>
            <w:noProof/>
            <w:webHidden/>
          </w:rPr>
          <w:fldChar w:fldCharType="begin"/>
        </w:r>
        <w:r>
          <w:rPr>
            <w:noProof/>
            <w:webHidden/>
          </w:rPr>
          <w:instrText xml:space="preserve"> PAGEREF _Toc89338075 \h </w:instrText>
        </w:r>
        <w:r>
          <w:rPr>
            <w:noProof/>
            <w:webHidden/>
          </w:rPr>
        </w:r>
        <w:r>
          <w:rPr>
            <w:noProof/>
            <w:webHidden/>
          </w:rPr>
          <w:fldChar w:fldCharType="separate"/>
        </w:r>
        <w:r>
          <w:rPr>
            <w:noProof/>
            <w:webHidden/>
          </w:rPr>
          <w:t>54</w:t>
        </w:r>
        <w:r>
          <w:rPr>
            <w:noProof/>
            <w:webHidden/>
          </w:rPr>
          <w:fldChar w:fldCharType="end"/>
        </w:r>
      </w:hyperlink>
    </w:p>
    <w:p w14:paraId="0D41F899" w14:textId="3019F2C0" w:rsidR="000E1D7C" w:rsidRDefault="000E1D7C">
      <w:pPr>
        <w:pStyle w:val="TOC3"/>
        <w:tabs>
          <w:tab w:val="right" w:leader="dot" w:pos="9350"/>
        </w:tabs>
        <w:rPr>
          <w:rFonts w:asciiTheme="minorHAnsi" w:eastAsiaTheme="minorEastAsia" w:hAnsiTheme="minorHAnsi"/>
          <w:noProof/>
          <w:sz w:val="22"/>
        </w:rPr>
      </w:pPr>
      <w:hyperlink w:anchor="_Toc89338076" w:history="1">
        <w:r w:rsidRPr="00764E7C">
          <w:rPr>
            <w:rStyle w:val="Hyperlink"/>
            <w:caps/>
            <w:noProof/>
            <w:lang w:bidi="en-US"/>
          </w:rPr>
          <w:t>3.6.2. Quản lý hạn mức giao dịch bán đối với từng user</w:t>
        </w:r>
        <w:r>
          <w:rPr>
            <w:noProof/>
            <w:webHidden/>
          </w:rPr>
          <w:tab/>
        </w:r>
        <w:r>
          <w:rPr>
            <w:noProof/>
            <w:webHidden/>
          </w:rPr>
          <w:fldChar w:fldCharType="begin"/>
        </w:r>
        <w:r>
          <w:rPr>
            <w:noProof/>
            <w:webHidden/>
          </w:rPr>
          <w:instrText xml:space="preserve"> PAGEREF _Toc89338076 \h </w:instrText>
        </w:r>
        <w:r>
          <w:rPr>
            <w:noProof/>
            <w:webHidden/>
          </w:rPr>
        </w:r>
        <w:r>
          <w:rPr>
            <w:noProof/>
            <w:webHidden/>
          </w:rPr>
          <w:fldChar w:fldCharType="separate"/>
        </w:r>
        <w:r>
          <w:rPr>
            <w:noProof/>
            <w:webHidden/>
          </w:rPr>
          <w:t>54</w:t>
        </w:r>
        <w:r>
          <w:rPr>
            <w:noProof/>
            <w:webHidden/>
          </w:rPr>
          <w:fldChar w:fldCharType="end"/>
        </w:r>
      </w:hyperlink>
    </w:p>
    <w:p w14:paraId="36EABE74" w14:textId="537CBD9E" w:rsidR="000E1D7C" w:rsidRDefault="000E1D7C">
      <w:pPr>
        <w:pStyle w:val="TOC3"/>
        <w:tabs>
          <w:tab w:val="right" w:leader="dot" w:pos="9350"/>
        </w:tabs>
        <w:rPr>
          <w:rFonts w:asciiTheme="minorHAnsi" w:eastAsiaTheme="minorEastAsia" w:hAnsiTheme="minorHAnsi"/>
          <w:noProof/>
          <w:sz w:val="22"/>
        </w:rPr>
      </w:pPr>
      <w:hyperlink w:anchor="_Toc89338077" w:history="1">
        <w:r w:rsidRPr="00764E7C">
          <w:rPr>
            <w:rStyle w:val="Hyperlink"/>
            <w:caps/>
            <w:noProof/>
            <w:lang w:bidi="en-US"/>
          </w:rPr>
          <w:t>3.6.3. Bán trái phiếu niêm yết</w:t>
        </w:r>
        <w:r>
          <w:rPr>
            <w:noProof/>
            <w:webHidden/>
          </w:rPr>
          <w:tab/>
        </w:r>
        <w:r>
          <w:rPr>
            <w:noProof/>
            <w:webHidden/>
          </w:rPr>
          <w:fldChar w:fldCharType="begin"/>
        </w:r>
        <w:r>
          <w:rPr>
            <w:noProof/>
            <w:webHidden/>
          </w:rPr>
          <w:instrText xml:space="preserve"> PAGEREF _Toc89338077 \h </w:instrText>
        </w:r>
        <w:r>
          <w:rPr>
            <w:noProof/>
            <w:webHidden/>
          </w:rPr>
        </w:r>
        <w:r>
          <w:rPr>
            <w:noProof/>
            <w:webHidden/>
          </w:rPr>
          <w:fldChar w:fldCharType="separate"/>
        </w:r>
        <w:r>
          <w:rPr>
            <w:noProof/>
            <w:webHidden/>
          </w:rPr>
          <w:t>54</w:t>
        </w:r>
        <w:r>
          <w:rPr>
            <w:noProof/>
            <w:webHidden/>
          </w:rPr>
          <w:fldChar w:fldCharType="end"/>
        </w:r>
      </w:hyperlink>
    </w:p>
    <w:p w14:paraId="66993CCF" w14:textId="7C2C029D" w:rsidR="000E1D7C" w:rsidRDefault="000E1D7C">
      <w:pPr>
        <w:pStyle w:val="TOC3"/>
        <w:tabs>
          <w:tab w:val="right" w:leader="dot" w:pos="9350"/>
        </w:tabs>
        <w:rPr>
          <w:rFonts w:asciiTheme="minorHAnsi" w:eastAsiaTheme="minorEastAsia" w:hAnsiTheme="minorHAnsi"/>
          <w:noProof/>
          <w:sz w:val="22"/>
        </w:rPr>
      </w:pPr>
      <w:hyperlink w:anchor="_Toc89338078" w:history="1">
        <w:r w:rsidRPr="00764E7C">
          <w:rPr>
            <w:rStyle w:val="Hyperlink"/>
            <w:caps/>
            <w:noProof/>
            <w:lang w:bidi="en-US"/>
          </w:rPr>
          <w:t>3.6.4. Bán trái phiếu chưa niêm yết</w:t>
        </w:r>
        <w:r>
          <w:rPr>
            <w:noProof/>
            <w:webHidden/>
          </w:rPr>
          <w:tab/>
        </w:r>
        <w:r>
          <w:rPr>
            <w:noProof/>
            <w:webHidden/>
          </w:rPr>
          <w:fldChar w:fldCharType="begin"/>
        </w:r>
        <w:r>
          <w:rPr>
            <w:noProof/>
            <w:webHidden/>
          </w:rPr>
          <w:instrText xml:space="preserve"> PAGEREF _Toc89338078 \h </w:instrText>
        </w:r>
        <w:r>
          <w:rPr>
            <w:noProof/>
            <w:webHidden/>
          </w:rPr>
        </w:r>
        <w:r>
          <w:rPr>
            <w:noProof/>
            <w:webHidden/>
          </w:rPr>
          <w:fldChar w:fldCharType="separate"/>
        </w:r>
        <w:r>
          <w:rPr>
            <w:noProof/>
            <w:webHidden/>
          </w:rPr>
          <w:t>55</w:t>
        </w:r>
        <w:r>
          <w:rPr>
            <w:noProof/>
            <w:webHidden/>
          </w:rPr>
          <w:fldChar w:fldCharType="end"/>
        </w:r>
      </w:hyperlink>
    </w:p>
    <w:p w14:paraId="1FBEB4C8" w14:textId="6084CEE8" w:rsidR="000E1D7C" w:rsidRDefault="000E1D7C">
      <w:pPr>
        <w:pStyle w:val="TOC4"/>
        <w:tabs>
          <w:tab w:val="left" w:pos="1760"/>
          <w:tab w:val="right" w:leader="dot" w:pos="9350"/>
        </w:tabs>
        <w:rPr>
          <w:rFonts w:asciiTheme="minorHAnsi" w:eastAsiaTheme="minorEastAsia" w:hAnsiTheme="minorHAnsi"/>
          <w:noProof/>
          <w:sz w:val="22"/>
        </w:rPr>
      </w:pPr>
      <w:hyperlink w:anchor="_Toc89338079" w:history="1">
        <w:r w:rsidRPr="00764E7C">
          <w:rPr>
            <w:rStyle w:val="Hyperlink"/>
            <w:rFonts w:cstheme="majorBidi"/>
            <w:noProof/>
            <w:spacing w:val="10"/>
            <w:lang w:bidi="en-US"/>
          </w:rPr>
          <w:t>3.6.4.1.</w:t>
        </w:r>
        <w:r>
          <w:rPr>
            <w:rFonts w:asciiTheme="minorHAnsi" w:eastAsiaTheme="minorEastAsia" w:hAnsiTheme="minorHAnsi"/>
            <w:noProof/>
            <w:sz w:val="22"/>
          </w:rPr>
          <w:tab/>
        </w:r>
        <w:r w:rsidRPr="00764E7C">
          <w:rPr>
            <w:rStyle w:val="Hyperlink"/>
            <w:rFonts w:cstheme="majorBidi"/>
            <w:noProof/>
            <w:spacing w:val="10"/>
            <w:lang w:bidi="en-US"/>
          </w:rPr>
          <w:t>Khách hàng đặt lệnh mua trái phiếu tại quầy</w:t>
        </w:r>
        <w:r>
          <w:rPr>
            <w:noProof/>
            <w:webHidden/>
          </w:rPr>
          <w:tab/>
        </w:r>
        <w:r>
          <w:rPr>
            <w:noProof/>
            <w:webHidden/>
          </w:rPr>
          <w:fldChar w:fldCharType="begin"/>
        </w:r>
        <w:r>
          <w:rPr>
            <w:noProof/>
            <w:webHidden/>
          </w:rPr>
          <w:instrText xml:space="preserve"> PAGEREF _Toc89338079 \h </w:instrText>
        </w:r>
        <w:r>
          <w:rPr>
            <w:noProof/>
            <w:webHidden/>
          </w:rPr>
        </w:r>
        <w:r>
          <w:rPr>
            <w:noProof/>
            <w:webHidden/>
          </w:rPr>
          <w:fldChar w:fldCharType="separate"/>
        </w:r>
        <w:r>
          <w:rPr>
            <w:noProof/>
            <w:webHidden/>
          </w:rPr>
          <w:t>55</w:t>
        </w:r>
        <w:r>
          <w:rPr>
            <w:noProof/>
            <w:webHidden/>
          </w:rPr>
          <w:fldChar w:fldCharType="end"/>
        </w:r>
      </w:hyperlink>
    </w:p>
    <w:p w14:paraId="722A1F7D" w14:textId="4D5447FB" w:rsidR="000E1D7C" w:rsidRDefault="000E1D7C">
      <w:pPr>
        <w:pStyle w:val="TOC4"/>
        <w:tabs>
          <w:tab w:val="left" w:pos="1760"/>
          <w:tab w:val="right" w:leader="dot" w:pos="9350"/>
        </w:tabs>
        <w:rPr>
          <w:rFonts w:asciiTheme="minorHAnsi" w:eastAsiaTheme="minorEastAsia" w:hAnsiTheme="minorHAnsi"/>
          <w:noProof/>
          <w:sz w:val="22"/>
        </w:rPr>
      </w:pPr>
      <w:hyperlink w:anchor="_Toc89338080" w:history="1">
        <w:r w:rsidRPr="00764E7C">
          <w:rPr>
            <w:rStyle w:val="Hyperlink"/>
            <w:rFonts w:cstheme="majorBidi"/>
            <w:noProof/>
            <w:spacing w:val="10"/>
            <w:lang w:bidi="en-US"/>
          </w:rPr>
          <w:t>3.6.4.2.</w:t>
        </w:r>
        <w:r>
          <w:rPr>
            <w:rFonts w:asciiTheme="minorHAnsi" w:eastAsiaTheme="minorEastAsia" w:hAnsiTheme="minorHAnsi"/>
            <w:noProof/>
            <w:sz w:val="22"/>
          </w:rPr>
          <w:tab/>
        </w:r>
        <w:r w:rsidRPr="00764E7C">
          <w:rPr>
            <w:rStyle w:val="Hyperlink"/>
            <w:rFonts w:cstheme="majorBidi"/>
            <w:noProof/>
            <w:spacing w:val="10"/>
            <w:lang w:bidi="en-US"/>
          </w:rPr>
          <w:t>Khách hàng đặt lệnh mua online</w:t>
        </w:r>
        <w:r>
          <w:rPr>
            <w:noProof/>
            <w:webHidden/>
          </w:rPr>
          <w:tab/>
        </w:r>
        <w:r>
          <w:rPr>
            <w:noProof/>
            <w:webHidden/>
          </w:rPr>
          <w:fldChar w:fldCharType="begin"/>
        </w:r>
        <w:r>
          <w:rPr>
            <w:noProof/>
            <w:webHidden/>
          </w:rPr>
          <w:instrText xml:space="preserve"> PAGEREF _Toc89338080 \h </w:instrText>
        </w:r>
        <w:r>
          <w:rPr>
            <w:noProof/>
            <w:webHidden/>
          </w:rPr>
        </w:r>
        <w:r>
          <w:rPr>
            <w:noProof/>
            <w:webHidden/>
          </w:rPr>
          <w:fldChar w:fldCharType="separate"/>
        </w:r>
        <w:r>
          <w:rPr>
            <w:noProof/>
            <w:webHidden/>
          </w:rPr>
          <w:t>57</w:t>
        </w:r>
        <w:r>
          <w:rPr>
            <w:noProof/>
            <w:webHidden/>
          </w:rPr>
          <w:fldChar w:fldCharType="end"/>
        </w:r>
      </w:hyperlink>
    </w:p>
    <w:p w14:paraId="5506FF83" w14:textId="71F8050C" w:rsidR="000E1D7C" w:rsidRDefault="000E1D7C">
      <w:pPr>
        <w:pStyle w:val="TOC2"/>
        <w:tabs>
          <w:tab w:val="right" w:leader="dot" w:pos="9350"/>
        </w:tabs>
        <w:rPr>
          <w:rFonts w:asciiTheme="minorHAnsi" w:eastAsiaTheme="minorEastAsia" w:hAnsiTheme="minorHAnsi"/>
          <w:noProof/>
          <w:sz w:val="22"/>
        </w:rPr>
      </w:pPr>
      <w:hyperlink w:anchor="_Toc89338081" w:history="1">
        <w:r w:rsidRPr="00764E7C">
          <w:rPr>
            <w:rStyle w:val="Hyperlink"/>
            <w:caps/>
            <w:noProof/>
            <w:spacing w:val="15"/>
            <w:lang w:bidi="en-US"/>
          </w:rPr>
          <w:t>3.7. Mua lại trái phiếu của khách hàng</w:t>
        </w:r>
        <w:r>
          <w:rPr>
            <w:noProof/>
            <w:webHidden/>
          </w:rPr>
          <w:tab/>
        </w:r>
        <w:r>
          <w:rPr>
            <w:noProof/>
            <w:webHidden/>
          </w:rPr>
          <w:fldChar w:fldCharType="begin"/>
        </w:r>
        <w:r>
          <w:rPr>
            <w:noProof/>
            <w:webHidden/>
          </w:rPr>
          <w:instrText xml:space="preserve"> PAGEREF _Toc89338081 \h </w:instrText>
        </w:r>
        <w:r>
          <w:rPr>
            <w:noProof/>
            <w:webHidden/>
          </w:rPr>
        </w:r>
        <w:r>
          <w:rPr>
            <w:noProof/>
            <w:webHidden/>
          </w:rPr>
          <w:fldChar w:fldCharType="separate"/>
        </w:r>
        <w:r>
          <w:rPr>
            <w:noProof/>
            <w:webHidden/>
          </w:rPr>
          <w:t>58</w:t>
        </w:r>
        <w:r>
          <w:rPr>
            <w:noProof/>
            <w:webHidden/>
          </w:rPr>
          <w:fldChar w:fldCharType="end"/>
        </w:r>
      </w:hyperlink>
    </w:p>
    <w:p w14:paraId="08851D3C" w14:textId="3FFAB92F" w:rsidR="000E1D7C" w:rsidRDefault="000E1D7C">
      <w:pPr>
        <w:pStyle w:val="TOC3"/>
        <w:tabs>
          <w:tab w:val="right" w:leader="dot" w:pos="9350"/>
        </w:tabs>
        <w:rPr>
          <w:rFonts w:asciiTheme="minorHAnsi" w:eastAsiaTheme="minorEastAsia" w:hAnsiTheme="minorHAnsi"/>
          <w:noProof/>
          <w:sz w:val="22"/>
        </w:rPr>
      </w:pPr>
      <w:hyperlink w:anchor="_Toc89338082" w:history="1">
        <w:r w:rsidRPr="00764E7C">
          <w:rPr>
            <w:rStyle w:val="Hyperlink"/>
            <w:caps/>
            <w:noProof/>
            <w:lang w:bidi="en-US"/>
          </w:rPr>
          <w:t>3.7.1. Khai báo hạn mức mua lại</w:t>
        </w:r>
        <w:r>
          <w:rPr>
            <w:noProof/>
            <w:webHidden/>
          </w:rPr>
          <w:tab/>
        </w:r>
        <w:r>
          <w:rPr>
            <w:noProof/>
            <w:webHidden/>
          </w:rPr>
          <w:fldChar w:fldCharType="begin"/>
        </w:r>
        <w:r>
          <w:rPr>
            <w:noProof/>
            <w:webHidden/>
          </w:rPr>
          <w:instrText xml:space="preserve"> PAGEREF _Toc89338082 \h </w:instrText>
        </w:r>
        <w:r>
          <w:rPr>
            <w:noProof/>
            <w:webHidden/>
          </w:rPr>
        </w:r>
        <w:r>
          <w:rPr>
            <w:noProof/>
            <w:webHidden/>
          </w:rPr>
          <w:fldChar w:fldCharType="separate"/>
        </w:r>
        <w:r>
          <w:rPr>
            <w:noProof/>
            <w:webHidden/>
          </w:rPr>
          <w:t>58</w:t>
        </w:r>
        <w:r>
          <w:rPr>
            <w:noProof/>
            <w:webHidden/>
          </w:rPr>
          <w:fldChar w:fldCharType="end"/>
        </w:r>
      </w:hyperlink>
    </w:p>
    <w:p w14:paraId="75BF35B3" w14:textId="68D6880D" w:rsidR="000E1D7C" w:rsidRDefault="000E1D7C">
      <w:pPr>
        <w:pStyle w:val="TOC3"/>
        <w:tabs>
          <w:tab w:val="right" w:leader="dot" w:pos="9350"/>
        </w:tabs>
        <w:rPr>
          <w:rFonts w:asciiTheme="minorHAnsi" w:eastAsiaTheme="minorEastAsia" w:hAnsiTheme="minorHAnsi"/>
          <w:noProof/>
          <w:sz w:val="22"/>
        </w:rPr>
      </w:pPr>
      <w:hyperlink w:anchor="_Toc89338083" w:history="1">
        <w:r w:rsidRPr="00764E7C">
          <w:rPr>
            <w:rStyle w:val="Hyperlink"/>
            <w:caps/>
            <w:noProof/>
            <w:lang w:bidi="en-US"/>
          </w:rPr>
          <w:t>3.7.2. Mua lại trái phiếu niêm yết</w:t>
        </w:r>
        <w:r>
          <w:rPr>
            <w:noProof/>
            <w:webHidden/>
          </w:rPr>
          <w:tab/>
        </w:r>
        <w:r>
          <w:rPr>
            <w:noProof/>
            <w:webHidden/>
          </w:rPr>
          <w:fldChar w:fldCharType="begin"/>
        </w:r>
        <w:r>
          <w:rPr>
            <w:noProof/>
            <w:webHidden/>
          </w:rPr>
          <w:instrText xml:space="preserve"> PAGEREF _Toc89338083 \h </w:instrText>
        </w:r>
        <w:r>
          <w:rPr>
            <w:noProof/>
            <w:webHidden/>
          </w:rPr>
        </w:r>
        <w:r>
          <w:rPr>
            <w:noProof/>
            <w:webHidden/>
          </w:rPr>
          <w:fldChar w:fldCharType="separate"/>
        </w:r>
        <w:r>
          <w:rPr>
            <w:noProof/>
            <w:webHidden/>
          </w:rPr>
          <w:t>59</w:t>
        </w:r>
        <w:r>
          <w:rPr>
            <w:noProof/>
            <w:webHidden/>
          </w:rPr>
          <w:fldChar w:fldCharType="end"/>
        </w:r>
      </w:hyperlink>
    </w:p>
    <w:p w14:paraId="437C08FE" w14:textId="3F09D73F" w:rsidR="000E1D7C" w:rsidRDefault="000E1D7C">
      <w:pPr>
        <w:pStyle w:val="TOC3"/>
        <w:tabs>
          <w:tab w:val="right" w:leader="dot" w:pos="9350"/>
        </w:tabs>
        <w:rPr>
          <w:rFonts w:asciiTheme="minorHAnsi" w:eastAsiaTheme="minorEastAsia" w:hAnsiTheme="minorHAnsi"/>
          <w:noProof/>
          <w:sz w:val="22"/>
        </w:rPr>
      </w:pPr>
      <w:hyperlink w:anchor="_Toc89338084" w:history="1">
        <w:r w:rsidRPr="00764E7C">
          <w:rPr>
            <w:rStyle w:val="Hyperlink"/>
            <w:caps/>
            <w:noProof/>
            <w:lang w:bidi="en-US"/>
          </w:rPr>
          <w:t>3.7.3. Mua lại trái phiếu chưa niêm yết</w:t>
        </w:r>
        <w:r>
          <w:rPr>
            <w:noProof/>
            <w:webHidden/>
          </w:rPr>
          <w:tab/>
        </w:r>
        <w:r>
          <w:rPr>
            <w:noProof/>
            <w:webHidden/>
          </w:rPr>
          <w:fldChar w:fldCharType="begin"/>
        </w:r>
        <w:r>
          <w:rPr>
            <w:noProof/>
            <w:webHidden/>
          </w:rPr>
          <w:instrText xml:space="preserve"> PAGEREF _Toc89338084 \h </w:instrText>
        </w:r>
        <w:r>
          <w:rPr>
            <w:noProof/>
            <w:webHidden/>
          </w:rPr>
        </w:r>
        <w:r>
          <w:rPr>
            <w:noProof/>
            <w:webHidden/>
          </w:rPr>
          <w:fldChar w:fldCharType="separate"/>
        </w:r>
        <w:r>
          <w:rPr>
            <w:noProof/>
            <w:webHidden/>
          </w:rPr>
          <w:t>60</w:t>
        </w:r>
        <w:r>
          <w:rPr>
            <w:noProof/>
            <w:webHidden/>
          </w:rPr>
          <w:fldChar w:fldCharType="end"/>
        </w:r>
      </w:hyperlink>
    </w:p>
    <w:p w14:paraId="0871C095" w14:textId="4E721D8B" w:rsidR="000E1D7C" w:rsidRDefault="000E1D7C">
      <w:pPr>
        <w:pStyle w:val="TOC4"/>
        <w:tabs>
          <w:tab w:val="left" w:pos="1760"/>
          <w:tab w:val="right" w:leader="dot" w:pos="9350"/>
        </w:tabs>
        <w:rPr>
          <w:rFonts w:asciiTheme="minorHAnsi" w:eastAsiaTheme="minorEastAsia" w:hAnsiTheme="minorHAnsi"/>
          <w:noProof/>
          <w:sz w:val="22"/>
        </w:rPr>
      </w:pPr>
      <w:hyperlink w:anchor="_Toc89338085" w:history="1">
        <w:r w:rsidRPr="00764E7C">
          <w:rPr>
            <w:rStyle w:val="Hyperlink"/>
            <w:rFonts w:cstheme="majorBidi"/>
            <w:noProof/>
            <w:spacing w:val="10"/>
            <w:lang w:bidi="en-US"/>
          </w:rPr>
          <w:t>3.7.3.1.</w:t>
        </w:r>
        <w:r>
          <w:rPr>
            <w:rFonts w:asciiTheme="minorHAnsi" w:eastAsiaTheme="minorEastAsia" w:hAnsiTheme="minorHAnsi"/>
            <w:noProof/>
            <w:sz w:val="22"/>
          </w:rPr>
          <w:tab/>
        </w:r>
        <w:r w:rsidRPr="00764E7C">
          <w:rPr>
            <w:rStyle w:val="Hyperlink"/>
            <w:rFonts w:cstheme="majorBidi"/>
            <w:noProof/>
            <w:spacing w:val="10"/>
            <w:lang w:bidi="en-US"/>
          </w:rPr>
          <w:t>Khách hàng bán lại tại quầy</w:t>
        </w:r>
        <w:r>
          <w:rPr>
            <w:noProof/>
            <w:webHidden/>
          </w:rPr>
          <w:tab/>
        </w:r>
        <w:r>
          <w:rPr>
            <w:noProof/>
            <w:webHidden/>
          </w:rPr>
          <w:fldChar w:fldCharType="begin"/>
        </w:r>
        <w:r>
          <w:rPr>
            <w:noProof/>
            <w:webHidden/>
          </w:rPr>
          <w:instrText xml:space="preserve"> PAGEREF _Toc89338085 \h </w:instrText>
        </w:r>
        <w:r>
          <w:rPr>
            <w:noProof/>
            <w:webHidden/>
          </w:rPr>
        </w:r>
        <w:r>
          <w:rPr>
            <w:noProof/>
            <w:webHidden/>
          </w:rPr>
          <w:fldChar w:fldCharType="separate"/>
        </w:r>
        <w:r>
          <w:rPr>
            <w:noProof/>
            <w:webHidden/>
          </w:rPr>
          <w:t>60</w:t>
        </w:r>
        <w:r>
          <w:rPr>
            <w:noProof/>
            <w:webHidden/>
          </w:rPr>
          <w:fldChar w:fldCharType="end"/>
        </w:r>
      </w:hyperlink>
    </w:p>
    <w:p w14:paraId="0EF5D279" w14:textId="1EFE97D0" w:rsidR="000E1D7C" w:rsidRDefault="000E1D7C">
      <w:pPr>
        <w:pStyle w:val="TOC4"/>
        <w:tabs>
          <w:tab w:val="left" w:pos="1760"/>
          <w:tab w:val="right" w:leader="dot" w:pos="9350"/>
        </w:tabs>
        <w:rPr>
          <w:rFonts w:asciiTheme="minorHAnsi" w:eastAsiaTheme="minorEastAsia" w:hAnsiTheme="minorHAnsi"/>
          <w:noProof/>
          <w:sz w:val="22"/>
        </w:rPr>
      </w:pPr>
      <w:hyperlink w:anchor="_Toc89338086" w:history="1">
        <w:r w:rsidRPr="00764E7C">
          <w:rPr>
            <w:rStyle w:val="Hyperlink"/>
            <w:rFonts w:cstheme="majorBidi"/>
            <w:noProof/>
            <w:spacing w:val="10"/>
            <w:lang w:bidi="en-US"/>
          </w:rPr>
          <w:t>3.7.3.2.</w:t>
        </w:r>
        <w:r>
          <w:rPr>
            <w:rFonts w:asciiTheme="minorHAnsi" w:eastAsiaTheme="minorEastAsia" w:hAnsiTheme="minorHAnsi"/>
            <w:noProof/>
            <w:sz w:val="22"/>
          </w:rPr>
          <w:tab/>
        </w:r>
        <w:r w:rsidRPr="00764E7C">
          <w:rPr>
            <w:rStyle w:val="Hyperlink"/>
            <w:rFonts w:cstheme="majorBidi"/>
            <w:noProof/>
            <w:spacing w:val="10"/>
            <w:lang w:bidi="en-US"/>
          </w:rPr>
          <w:t>Khách hàng đặt lệnh bán lại online</w:t>
        </w:r>
        <w:r>
          <w:rPr>
            <w:noProof/>
            <w:webHidden/>
          </w:rPr>
          <w:tab/>
        </w:r>
        <w:r>
          <w:rPr>
            <w:noProof/>
            <w:webHidden/>
          </w:rPr>
          <w:fldChar w:fldCharType="begin"/>
        </w:r>
        <w:r>
          <w:rPr>
            <w:noProof/>
            <w:webHidden/>
          </w:rPr>
          <w:instrText xml:space="preserve"> PAGEREF _Toc89338086 \h </w:instrText>
        </w:r>
        <w:r>
          <w:rPr>
            <w:noProof/>
            <w:webHidden/>
          </w:rPr>
        </w:r>
        <w:r>
          <w:rPr>
            <w:noProof/>
            <w:webHidden/>
          </w:rPr>
          <w:fldChar w:fldCharType="separate"/>
        </w:r>
        <w:r>
          <w:rPr>
            <w:noProof/>
            <w:webHidden/>
          </w:rPr>
          <w:t>61</w:t>
        </w:r>
        <w:r>
          <w:rPr>
            <w:noProof/>
            <w:webHidden/>
          </w:rPr>
          <w:fldChar w:fldCharType="end"/>
        </w:r>
      </w:hyperlink>
    </w:p>
    <w:p w14:paraId="0798243B" w14:textId="4D1433E4" w:rsidR="000E1D7C" w:rsidRDefault="000E1D7C">
      <w:pPr>
        <w:pStyle w:val="TOC2"/>
        <w:tabs>
          <w:tab w:val="right" w:leader="dot" w:pos="9350"/>
        </w:tabs>
        <w:rPr>
          <w:rFonts w:asciiTheme="minorHAnsi" w:eastAsiaTheme="minorEastAsia" w:hAnsiTheme="minorHAnsi"/>
          <w:noProof/>
          <w:sz w:val="22"/>
        </w:rPr>
      </w:pPr>
      <w:hyperlink w:anchor="_Toc89338087" w:history="1">
        <w:r w:rsidRPr="00764E7C">
          <w:rPr>
            <w:rStyle w:val="Hyperlink"/>
            <w:caps/>
            <w:noProof/>
            <w:spacing w:val="15"/>
            <w:lang w:bidi="en-US"/>
          </w:rPr>
          <w:t>3.8. Chức năng đại lý lưu ký</w:t>
        </w:r>
        <w:r>
          <w:rPr>
            <w:noProof/>
            <w:webHidden/>
          </w:rPr>
          <w:tab/>
        </w:r>
        <w:r>
          <w:rPr>
            <w:noProof/>
            <w:webHidden/>
          </w:rPr>
          <w:fldChar w:fldCharType="begin"/>
        </w:r>
        <w:r>
          <w:rPr>
            <w:noProof/>
            <w:webHidden/>
          </w:rPr>
          <w:instrText xml:space="preserve"> PAGEREF _Toc89338087 \h </w:instrText>
        </w:r>
        <w:r>
          <w:rPr>
            <w:noProof/>
            <w:webHidden/>
          </w:rPr>
        </w:r>
        <w:r>
          <w:rPr>
            <w:noProof/>
            <w:webHidden/>
          </w:rPr>
          <w:fldChar w:fldCharType="separate"/>
        </w:r>
        <w:r>
          <w:rPr>
            <w:noProof/>
            <w:webHidden/>
          </w:rPr>
          <w:t>62</w:t>
        </w:r>
        <w:r>
          <w:rPr>
            <w:noProof/>
            <w:webHidden/>
          </w:rPr>
          <w:fldChar w:fldCharType="end"/>
        </w:r>
      </w:hyperlink>
    </w:p>
    <w:p w14:paraId="72B2AEB7" w14:textId="17021A30" w:rsidR="000E1D7C" w:rsidRDefault="000E1D7C">
      <w:pPr>
        <w:pStyle w:val="TOC3"/>
        <w:tabs>
          <w:tab w:val="right" w:leader="dot" w:pos="9350"/>
        </w:tabs>
        <w:rPr>
          <w:rFonts w:asciiTheme="minorHAnsi" w:eastAsiaTheme="minorEastAsia" w:hAnsiTheme="minorHAnsi"/>
          <w:noProof/>
          <w:sz w:val="22"/>
        </w:rPr>
      </w:pPr>
      <w:hyperlink w:anchor="_Toc89338088" w:history="1">
        <w:r w:rsidRPr="00764E7C">
          <w:rPr>
            <w:rStyle w:val="Hyperlink"/>
            <w:caps/>
            <w:noProof/>
            <w:lang w:bidi="en-US"/>
          </w:rPr>
          <w:t>3.8.1. Quản lý giấy xác nhận sở hữu trái phiếu</w:t>
        </w:r>
        <w:r>
          <w:rPr>
            <w:noProof/>
            <w:webHidden/>
          </w:rPr>
          <w:tab/>
        </w:r>
        <w:r>
          <w:rPr>
            <w:noProof/>
            <w:webHidden/>
          </w:rPr>
          <w:fldChar w:fldCharType="begin"/>
        </w:r>
        <w:r>
          <w:rPr>
            <w:noProof/>
            <w:webHidden/>
          </w:rPr>
          <w:instrText xml:space="preserve"> PAGEREF _Toc89338088 \h </w:instrText>
        </w:r>
        <w:r>
          <w:rPr>
            <w:noProof/>
            <w:webHidden/>
          </w:rPr>
        </w:r>
        <w:r>
          <w:rPr>
            <w:noProof/>
            <w:webHidden/>
          </w:rPr>
          <w:fldChar w:fldCharType="separate"/>
        </w:r>
        <w:r>
          <w:rPr>
            <w:noProof/>
            <w:webHidden/>
          </w:rPr>
          <w:t>62</w:t>
        </w:r>
        <w:r>
          <w:rPr>
            <w:noProof/>
            <w:webHidden/>
          </w:rPr>
          <w:fldChar w:fldCharType="end"/>
        </w:r>
      </w:hyperlink>
    </w:p>
    <w:p w14:paraId="4BE5A707" w14:textId="095EDB69" w:rsidR="000E1D7C" w:rsidRDefault="000E1D7C">
      <w:pPr>
        <w:pStyle w:val="TOC3"/>
        <w:tabs>
          <w:tab w:val="right" w:leader="dot" w:pos="9350"/>
        </w:tabs>
        <w:rPr>
          <w:rFonts w:asciiTheme="minorHAnsi" w:eastAsiaTheme="minorEastAsia" w:hAnsiTheme="minorHAnsi"/>
          <w:noProof/>
          <w:sz w:val="22"/>
        </w:rPr>
      </w:pPr>
      <w:hyperlink w:anchor="_Toc89338089" w:history="1">
        <w:r w:rsidRPr="00764E7C">
          <w:rPr>
            <w:rStyle w:val="Hyperlink"/>
            <w:caps/>
            <w:noProof/>
            <w:lang w:bidi="en-US"/>
          </w:rPr>
          <w:t>3.8.2. Các chức năng khác của đại lý lưu ký</w:t>
        </w:r>
        <w:r>
          <w:rPr>
            <w:noProof/>
            <w:webHidden/>
          </w:rPr>
          <w:tab/>
        </w:r>
        <w:r>
          <w:rPr>
            <w:noProof/>
            <w:webHidden/>
          </w:rPr>
          <w:fldChar w:fldCharType="begin"/>
        </w:r>
        <w:r>
          <w:rPr>
            <w:noProof/>
            <w:webHidden/>
          </w:rPr>
          <w:instrText xml:space="preserve"> PAGEREF _Toc89338089 \h </w:instrText>
        </w:r>
        <w:r>
          <w:rPr>
            <w:noProof/>
            <w:webHidden/>
          </w:rPr>
        </w:r>
        <w:r>
          <w:rPr>
            <w:noProof/>
            <w:webHidden/>
          </w:rPr>
          <w:fldChar w:fldCharType="separate"/>
        </w:r>
        <w:r>
          <w:rPr>
            <w:noProof/>
            <w:webHidden/>
          </w:rPr>
          <w:t>63</w:t>
        </w:r>
        <w:r>
          <w:rPr>
            <w:noProof/>
            <w:webHidden/>
          </w:rPr>
          <w:fldChar w:fldCharType="end"/>
        </w:r>
      </w:hyperlink>
    </w:p>
    <w:p w14:paraId="44459DD2" w14:textId="48CE579F" w:rsidR="000E1D7C" w:rsidRDefault="000E1D7C">
      <w:pPr>
        <w:pStyle w:val="TOC2"/>
        <w:tabs>
          <w:tab w:val="right" w:leader="dot" w:pos="9350"/>
        </w:tabs>
        <w:rPr>
          <w:rFonts w:asciiTheme="minorHAnsi" w:eastAsiaTheme="minorEastAsia" w:hAnsiTheme="minorHAnsi"/>
          <w:noProof/>
          <w:sz w:val="22"/>
        </w:rPr>
      </w:pPr>
      <w:hyperlink w:anchor="_Toc89338090" w:history="1">
        <w:r w:rsidRPr="00764E7C">
          <w:rPr>
            <w:rStyle w:val="Hyperlink"/>
            <w:caps/>
            <w:noProof/>
            <w:spacing w:val="15"/>
            <w:lang w:bidi="en-US"/>
          </w:rPr>
          <w:t>3.9. Trả gốc, lãi cho khách hàng</w:t>
        </w:r>
        <w:r>
          <w:rPr>
            <w:noProof/>
            <w:webHidden/>
          </w:rPr>
          <w:tab/>
        </w:r>
        <w:r>
          <w:rPr>
            <w:noProof/>
            <w:webHidden/>
          </w:rPr>
          <w:fldChar w:fldCharType="begin"/>
        </w:r>
        <w:r>
          <w:rPr>
            <w:noProof/>
            <w:webHidden/>
          </w:rPr>
          <w:instrText xml:space="preserve"> PAGEREF _Toc89338090 \h </w:instrText>
        </w:r>
        <w:r>
          <w:rPr>
            <w:noProof/>
            <w:webHidden/>
          </w:rPr>
        </w:r>
        <w:r>
          <w:rPr>
            <w:noProof/>
            <w:webHidden/>
          </w:rPr>
          <w:fldChar w:fldCharType="separate"/>
        </w:r>
        <w:r>
          <w:rPr>
            <w:noProof/>
            <w:webHidden/>
          </w:rPr>
          <w:t>64</w:t>
        </w:r>
        <w:r>
          <w:rPr>
            <w:noProof/>
            <w:webHidden/>
          </w:rPr>
          <w:fldChar w:fldCharType="end"/>
        </w:r>
      </w:hyperlink>
    </w:p>
    <w:p w14:paraId="3DC458CE" w14:textId="047A45E0" w:rsidR="000E1D7C" w:rsidRDefault="000E1D7C">
      <w:pPr>
        <w:pStyle w:val="TOC2"/>
        <w:tabs>
          <w:tab w:val="right" w:leader="dot" w:pos="9350"/>
        </w:tabs>
        <w:rPr>
          <w:rFonts w:asciiTheme="minorHAnsi" w:eastAsiaTheme="minorEastAsia" w:hAnsiTheme="minorHAnsi"/>
          <w:noProof/>
          <w:sz w:val="22"/>
        </w:rPr>
      </w:pPr>
      <w:hyperlink w:anchor="_Toc89338091" w:history="1">
        <w:r w:rsidRPr="00764E7C">
          <w:rPr>
            <w:rStyle w:val="Hyperlink"/>
            <w:caps/>
            <w:noProof/>
            <w:spacing w:val="15"/>
            <w:lang w:bidi="en-US"/>
          </w:rPr>
          <w:t>3.10. Ghi nhận lợi nhuận</w:t>
        </w:r>
        <w:r>
          <w:rPr>
            <w:noProof/>
            <w:webHidden/>
          </w:rPr>
          <w:tab/>
        </w:r>
        <w:r>
          <w:rPr>
            <w:noProof/>
            <w:webHidden/>
          </w:rPr>
          <w:fldChar w:fldCharType="begin"/>
        </w:r>
        <w:r>
          <w:rPr>
            <w:noProof/>
            <w:webHidden/>
          </w:rPr>
          <w:instrText xml:space="preserve"> PAGEREF _Toc89338091 \h </w:instrText>
        </w:r>
        <w:r>
          <w:rPr>
            <w:noProof/>
            <w:webHidden/>
          </w:rPr>
        </w:r>
        <w:r>
          <w:rPr>
            <w:noProof/>
            <w:webHidden/>
          </w:rPr>
          <w:fldChar w:fldCharType="separate"/>
        </w:r>
        <w:r>
          <w:rPr>
            <w:noProof/>
            <w:webHidden/>
          </w:rPr>
          <w:t>64</w:t>
        </w:r>
        <w:r>
          <w:rPr>
            <w:noProof/>
            <w:webHidden/>
          </w:rPr>
          <w:fldChar w:fldCharType="end"/>
        </w:r>
      </w:hyperlink>
    </w:p>
    <w:p w14:paraId="308FB6AC" w14:textId="4F7C3F93" w:rsidR="000E1D7C" w:rsidRDefault="000E1D7C">
      <w:pPr>
        <w:pStyle w:val="TOC3"/>
        <w:tabs>
          <w:tab w:val="right" w:leader="dot" w:pos="9350"/>
        </w:tabs>
        <w:rPr>
          <w:rFonts w:asciiTheme="minorHAnsi" w:eastAsiaTheme="minorEastAsia" w:hAnsiTheme="minorHAnsi"/>
          <w:noProof/>
          <w:sz w:val="22"/>
        </w:rPr>
      </w:pPr>
      <w:hyperlink w:anchor="_Toc89338092" w:history="1">
        <w:r w:rsidRPr="00764E7C">
          <w:rPr>
            <w:rStyle w:val="Hyperlink"/>
            <w:caps/>
            <w:noProof/>
            <w:lang w:bidi="en-US"/>
          </w:rPr>
          <w:t>3.10.1. Ghi nhận lợi nhuận cho TTKD tại ngày phát sinh giao dịch</w:t>
        </w:r>
        <w:r>
          <w:rPr>
            <w:noProof/>
            <w:webHidden/>
          </w:rPr>
          <w:tab/>
        </w:r>
        <w:r>
          <w:rPr>
            <w:noProof/>
            <w:webHidden/>
          </w:rPr>
          <w:fldChar w:fldCharType="begin"/>
        </w:r>
        <w:r>
          <w:rPr>
            <w:noProof/>
            <w:webHidden/>
          </w:rPr>
          <w:instrText xml:space="preserve"> PAGEREF _Toc89338092 \h </w:instrText>
        </w:r>
        <w:r>
          <w:rPr>
            <w:noProof/>
            <w:webHidden/>
          </w:rPr>
        </w:r>
        <w:r>
          <w:rPr>
            <w:noProof/>
            <w:webHidden/>
          </w:rPr>
          <w:fldChar w:fldCharType="separate"/>
        </w:r>
        <w:r>
          <w:rPr>
            <w:noProof/>
            <w:webHidden/>
          </w:rPr>
          <w:t>64</w:t>
        </w:r>
        <w:r>
          <w:rPr>
            <w:noProof/>
            <w:webHidden/>
          </w:rPr>
          <w:fldChar w:fldCharType="end"/>
        </w:r>
      </w:hyperlink>
    </w:p>
    <w:p w14:paraId="145FA42D" w14:textId="55D5EE9B" w:rsidR="000E1D7C" w:rsidRDefault="000E1D7C">
      <w:pPr>
        <w:pStyle w:val="TOC4"/>
        <w:tabs>
          <w:tab w:val="left" w:pos="1870"/>
          <w:tab w:val="right" w:leader="dot" w:pos="9350"/>
        </w:tabs>
        <w:rPr>
          <w:rFonts w:asciiTheme="minorHAnsi" w:eastAsiaTheme="minorEastAsia" w:hAnsiTheme="minorHAnsi"/>
          <w:noProof/>
          <w:sz w:val="22"/>
        </w:rPr>
      </w:pPr>
      <w:hyperlink w:anchor="_Toc89338093" w:history="1">
        <w:r w:rsidRPr="00764E7C">
          <w:rPr>
            <w:rStyle w:val="Hyperlink"/>
            <w:rFonts w:cstheme="majorBidi"/>
            <w:noProof/>
            <w:spacing w:val="10"/>
            <w:lang w:bidi="en-US"/>
          </w:rPr>
          <w:t>3.10.1.1.</w:t>
        </w:r>
        <w:r>
          <w:rPr>
            <w:rFonts w:asciiTheme="minorHAnsi" w:eastAsiaTheme="minorEastAsia" w:hAnsiTheme="minorHAnsi"/>
            <w:noProof/>
            <w:sz w:val="22"/>
          </w:rPr>
          <w:tab/>
        </w:r>
        <w:r w:rsidRPr="00764E7C">
          <w:rPr>
            <w:rStyle w:val="Hyperlink"/>
            <w:rFonts w:cstheme="majorBidi"/>
            <w:noProof/>
            <w:spacing w:val="10"/>
            <w:lang w:bidi="en-US"/>
          </w:rPr>
          <w:t>Bán TP cho NĐT</w:t>
        </w:r>
        <w:r>
          <w:rPr>
            <w:noProof/>
            <w:webHidden/>
          </w:rPr>
          <w:tab/>
        </w:r>
        <w:r>
          <w:rPr>
            <w:noProof/>
            <w:webHidden/>
          </w:rPr>
          <w:fldChar w:fldCharType="begin"/>
        </w:r>
        <w:r>
          <w:rPr>
            <w:noProof/>
            <w:webHidden/>
          </w:rPr>
          <w:instrText xml:space="preserve"> PAGEREF _Toc89338093 \h </w:instrText>
        </w:r>
        <w:r>
          <w:rPr>
            <w:noProof/>
            <w:webHidden/>
          </w:rPr>
        </w:r>
        <w:r>
          <w:rPr>
            <w:noProof/>
            <w:webHidden/>
          </w:rPr>
          <w:fldChar w:fldCharType="separate"/>
        </w:r>
        <w:r>
          <w:rPr>
            <w:noProof/>
            <w:webHidden/>
          </w:rPr>
          <w:t>64</w:t>
        </w:r>
        <w:r>
          <w:rPr>
            <w:noProof/>
            <w:webHidden/>
          </w:rPr>
          <w:fldChar w:fldCharType="end"/>
        </w:r>
      </w:hyperlink>
    </w:p>
    <w:p w14:paraId="342A14F6" w14:textId="52DD66B2" w:rsidR="000E1D7C" w:rsidRDefault="000E1D7C">
      <w:pPr>
        <w:pStyle w:val="TOC4"/>
        <w:tabs>
          <w:tab w:val="left" w:pos="1870"/>
          <w:tab w:val="right" w:leader="dot" w:pos="9350"/>
        </w:tabs>
        <w:rPr>
          <w:rFonts w:asciiTheme="minorHAnsi" w:eastAsiaTheme="minorEastAsia" w:hAnsiTheme="minorHAnsi"/>
          <w:noProof/>
          <w:sz w:val="22"/>
        </w:rPr>
      </w:pPr>
      <w:hyperlink w:anchor="_Toc89338094" w:history="1">
        <w:r w:rsidRPr="00764E7C">
          <w:rPr>
            <w:rStyle w:val="Hyperlink"/>
            <w:rFonts w:cstheme="majorBidi"/>
            <w:noProof/>
            <w:spacing w:val="10"/>
            <w:lang w:bidi="en-US"/>
          </w:rPr>
          <w:t>3.10.1.2.</w:t>
        </w:r>
        <w:r>
          <w:rPr>
            <w:rFonts w:asciiTheme="minorHAnsi" w:eastAsiaTheme="minorEastAsia" w:hAnsiTheme="minorHAnsi"/>
            <w:noProof/>
            <w:sz w:val="22"/>
          </w:rPr>
          <w:tab/>
        </w:r>
        <w:r w:rsidRPr="00764E7C">
          <w:rPr>
            <w:rStyle w:val="Hyperlink"/>
            <w:rFonts w:cstheme="majorBidi"/>
            <w:noProof/>
            <w:spacing w:val="10"/>
            <w:lang w:bidi="en-US"/>
          </w:rPr>
          <w:t>Mua lại TP của NĐT</w:t>
        </w:r>
        <w:r>
          <w:rPr>
            <w:noProof/>
            <w:webHidden/>
          </w:rPr>
          <w:tab/>
        </w:r>
        <w:r>
          <w:rPr>
            <w:noProof/>
            <w:webHidden/>
          </w:rPr>
          <w:fldChar w:fldCharType="begin"/>
        </w:r>
        <w:r>
          <w:rPr>
            <w:noProof/>
            <w:webHidden/>
          </w:rPr>
          <w:instrText xml:space="preserve"> PAGEREF _Toc89338094 \h </w:instrText>
        </w:r>
        <w:r>
          <w:rPr>
            <w:noProof/>
            <w:webHidden/>
          </w:rPr>
        </w:r>
        <w:r>
          <w:rPr>
            <w:noProof/>
            <w:webHidden/>
          </w:rPr>
          <w:fldChar w:fldCharType="separate"/>
        </w:r>
        <w:r>
          <w:rPr>
            <w:noProof/>
            <w:webHidden/>
          </w:rPr>
          <w:t>65</w:t>
        </w:r>
        <w:r>
          <w:rPr>
            <w:noProof/>
            <w:webHidden/>
          </w:rPr>
          <w:fldChar w:fldCharType="end"/>
        </w:r>
      </w:hyperlink>
    </w:p>
    <w:p w14:paraId="4D72E733" w14:textId="038D53E0" w:rsidR="000E1D7C" w:rsidRDefault="000E1D7C">
      <w:pPr>
        <w:pStyle w:val="TOC3"/>
        <w:tabs>
          <w:tab w:val="right" w:leader="dot" w:pos="9350"/>
        </w:tabs>
        <w:rPr>
          <w:rFonts w:asciiTheme="minorHAnsi" w:eastAsiaTheme="minorEastAsia" w:hAnsiTheme="minorHAnsi"/>
          <w:noProof/>
          <w:sz w:val="22"/>
        </w:rPr>
      </w:pPr>
      <w:hyperlink w:anchor="_Toc89338095" w:history="1">
        <w:r w:rsidRPr="00764E7C">
          <w:rPr>
            <w:rStyle w:val="Hyperlink"/>
            <w:caps/>
            <w:noProof/>
            <w:lang w:bidi="en-US"/>
          </w:rPr>
          <w:t>3.10.2. Báo cáo phân bổ lợi nhuận TTKD theo ngày báo cáo</w:t>
        </w:r>
        <w:r>
          <w:rPr>
            <w:noProof/>
            <w:webHidden/>
          </w:rPr>
          <w:tab/>
        </w:r>
        <w:r>
          <w:rPr>
            <w:noProof/>
            <w:webHidden/>
          </w:rPr>
          <w:fldChar w:fldCharType="begin"/>
        </w:r>
        <w:r>
          <w:rPr>
            <w:noProof/>
            <w:webHidden/>
          </w:rPr>
          <w:instrText xml:space="preserve"> PAGEREF _Toc89338095 \h </w:instrText>
        </w:r>
        <w:r>
          <w:rPr>
            <w:noProof/>
            <w:webHidden/>
          </w:rPr>
        </w:r>
        <w:r>
          <w:rPr>
            <w:noProof/>
            <w:webHidden/>
          </w:rPr>
          <w:fldChar w:fldCharType="separate"/>
        </w:r>
        <w:r>
          <w:rPr>
            <w:noProof/>
            <w:webHidden/>
          </w:rPr>
          <w:t>65</w:t>
        </w:r>
        <w:r>
          <w:rPr>
            <w:noProof/>
            <w:webHidden/>
          </w:rPr>
          <w:fldChar w:fldCharType="end"/>
        </w:r>
      </w:hyperlink>
    </w:p>
    <w:p w14:paraId="4C1C7475" w14:textId="45A5779F" w:rsidR="000E1D7C" w:rsidRDefault="000E1D7C">
      <w:pPr>
        <w:pStyle w:val="TOC1"/>
        <w:rPr>
          <w:rFonts w:asciiTheme="minorHAnsi" w:eastAsiaTheme="minorEastAsia" w:hAnsiTheme="minorHAnsi"/>
          <w:noProof/>
          <w:sz w:val="22"/>
        </w:rPr>
      </w:pPr>
      <w:hyperlink w:anchor="_Toc89338096" w:history="1">
        <w:r w:rsidRPr="00764E7C">
          <w:rPr>
            <w:rStyle w:val="Hyperlink"/>
            <w:rFonts w:ascii="Times New Roman Bold" w:hAnsi="Times New Roman Bold"/>
            <w:caps/>
            <w:noProof/>
            <w:spacing w:val="20"/>
            <w:lang w:bidi="en-US"/>
          </w:rPr>
          <w:t>4.</w:t>
        </w:r>
        <w:r w:rsidRPr="00764E7C">
          <w:rPr>
            <w:rStyle w:val="Hyperlink"/>
            <w:caps/>
            <w:noProof/>
            <w:spacing w:val="20"/>
            <w:lang w:bidi="en-US"/>
          </w:rPr>
          <w:t xml:space="preserve"> Mô tả chi tiết chức năng hệ thống</w:t>
        </w:r>
        <w:r>
          <w:rPr>
            <w:noProof/>
            <w:webHidden/>
          </w:rPr>
          <w:tab/>
        </w:r>
        <w:r>
          <w:rPr>
            <w:noProof/>
            <w:webHidden/>
          </w:rPr>
          <w:fldChar w:fldCharType="begin"/>
        </w:r>
        <w:r>
          <w:rPr>
            <w:noProof/>
            <w:webHidden/>
          </w:rPr>
          <w:instrText xml:space="preserve"> PAGEREF _Toc89338096 \h </w:instrText>
        </w:r>
        <w:r>
          <w:rPr>
            <w:noProof/>
            <w:webHidden/>
          </w:rPr>
        </w:r>
        <w:r>
          <w:rPr>
            <w:noProof/>
            <w:webHidden/>
          </w:rPr>
          <w:fldChar w:fldCharType="separate"/>
        </w:r>
        <w:r>
          <w:rPr>
            <w:noProof/>
            <w:webHidden/>
          </w:rPr>
          <w:t>69</w:t>
        </w:r>
        <w:r>
          <w:rPr>
            <w:noProof/>
            <w:webHidden/>
          </w:rPr>
          <w:fldChar w:fldCharType="end"/>
        </w:r>
      </w:hyperlink>
    </w:p>
    <w:p w14:paraId="7AAC79AD" w14:textId="437953C0" w:rsidR="000E1D7C" w:rsidRDefault="000E1D7C">
      <w:pPr>
        <w:pStyle w:val="TOC2"/>
        <w:tabs>
          <w:tab w:val="right" w:leader="dot" w:pos="9350"/>
        </w:tabs>
        <w:rPr>
          <w:rFonts w:asciiTheme="minorHAnsi" w:eastAsiaTheme="minorEastAsia" w:hAnsiTheme="minorHAnsi"/>
          <w:noProof/>
          <w:sz w:val="22"/>
        </w:rPr>
      </w:pPr>
      <w:hyperlink w:anchor="_Toc89338097" w:history="1">
        <w:r w:rsidRPr="00764E7C">
          <w:rPr>
            <w:rStyle w:val="Hyperlink"/>
            <w:caps/>
            <w:noProof/>
            <w:spacing w:val="15"/>
            <w:lang w:bidi="en-US"/>
          </w:rPr>
          <w:t>4.1. Khai báo thông tin trái phiếu trên Core NHĐT</w:t>
        </w:r>
        <w:r>
          <w:rPr>
            <w:noProof/>
            <w:webHidden/>
          </w:rPr>
          <w:tab/>
        </w:r>
        <w:r>
          <w:rPr>
            <w:noProof/>
            <w:webHidden/>
          </w:rPr>
          <w:fldChar w:fldCharType="begin"/>
        </w:r>
        <w:r>
          <w:rPr>
            <w:noProof/>
            <w:webHidden/>
          </w:rPr>
          <w:instrText xml:space="preserve"> PAGEREF _Toc89338097 \h </w:instrText>
        </w:r>
        <w:r>
          <w:rPr>
            <w:noProof/>
            <w:webHidden/>
          </w:rPr>
        </w:r>
        <w:r>
          <w:rPr>
            <w:noProof/>
            <w:webHidden/>
          </w:rPr>
          <w:fldChar w:fldCharType="separate"/>
        </w:r>
        <w:r>
          <w:rPr>
            <w:noProof/>
            <w:webHidden/>
          </w:rPr>
          <w:t>69</w:t>
        </w:r>
        <w:r>
          <w:rPr>
            <w:noProof/>
            <w:webHidden/>
          </w:rPr>
          <w:fldChar w:fldCharType="end"/>
        </w:r>
      </w:hyperlink>
    </w:p>
    <w:p w14:paraId="45C4E57F" w14:textId="10A2DA82" w:rsidR="000E1D7C" w:rsidRDefault="000E1D7C">
      <w:pPr>
        <w:pStyle w:val="TOC3"/>
        <w:tabs>
          <w:tab w:val="right" w:leader="dot" w:pos="9350"/>
        </w:tabs>
        <w:rPr>
          <w:rFonts w:asciiTheme="minorHAnsi" w:eastAsiaTheme="minorEastAsia" w:hAnsiTheme="minorHAnsi"/>
          <w:noProof/>
          <w:sz w:val="22"/>
        </w:rPr>
      </w:pPr>
      <w:hyperlink w:anchor="_Toc89338098" w:history="1">
        <w:r w:rsidRPr="00764E7C">
          <w:rPr>
            <w:rStyle w:val="Hyperlink"/>
            <w:caps/>
            <w:noProof/>
            <w:lang w:bidi="en-US"/>
          </w:rPr>
          <w:t>4.1.1. Khai báo thông tin TCPH</w:t>
        </w:r>
        <w:r>
          <w:rPr>
            <w:noProof/>
            <w:webHidden/>
          </w:rPr>
          <w:tab/>
        </w:r>
        <w:r>
          <w:rPr>
            <w:noProof/>
            <w:webHidden/>
          </w:rPr>
          <w:fldChar w:fldCharType="begin"/>
        </w:r>
        <w:r>
          <w:rPr>
            <w:noProof/>
            <w:webHidden/>
          </w:rPr>
          <w:instrText xml:space="preserve"> PAGEREF _Toc89338098 \h </w:instrText>
        </w:r>
        <w:r>
          <w:rPr>
            <w:noProof/>
            <w:webHidden/>
          </w:rPr>
        </w:r>
        <w:r>
          <w:rPr>
            <w:noProof/>
            <w:webHidden/>
          </w:rPr>
          <w:fldChar w:fldCharType="separate"/>
        </w:r>
        <w:r>
          <w:rPr>
            <w:noProof/>
            <w:webHidden/>
          </w:rPr>
          <w:t>69</w:t>
        </w:r>
        <w:r>
          <w:rPr>
            <w:noProof/>
            <w:webHidden/>
          </w:rPr>
          <w:fldChar w:fldCharType="end"/>
        </w:r>
      </w:hyperlink>
    </w:p>
    <w:p w14:paraId="2DA51886" w14:textId="0C9E2F8E" w:rsidR="000E1D7C" w:rsidRDefault="000E1D7C">
      <w:pPr>
        <w:pStyle w:val="TOC3"/>
        <w:tabs>
          <w:tab w:val="right" w:leader="dot" w:pos="9350"/>
        </w:tabs>
        <w:rPr>
          <w:rFonts w:asciiTheme="minorHAnsi" w:eastAsiaTheme="minorEastAsia" w:hAnsiTheme="minorHAnsi"/>
          <w:noProof/>
          <w:sz w:val="22"/>
        </w:rPr>
      </w:pPr>
      <w:hyperlink w:anchor="_Toc89338099" w:history="1">
        <w:r w:rsidRPr="00764E7C">
          <w:rPr>
            <w:rStyle w:val="Hyperlink"/>
            <w:caps/>
            <w:noProof/>
            <w:lang w:bidi="en-US"/>
          </w:rPr>
          <w:t>4.1.2. Khai báo thông tin trái phiếu gốc</w:t>
        </w:r>
        <w:r>
          <w:rPr>
            <w:noProof/>
            <w:webHidden/>
          </w:rPr>
          <w:tab/>
        </w:r>
        <w:r>
          <w:rPr>
            <w:noProof/>
            <w:webHidden/>
          </w:rPr>
          <w:fldChar w:fldCharType="begin"/>
        </w:r>
        <w:r>
          <w:rPr>
            <w:noProof/>
            <w:webHidden/>
          </w:rPr>
          <w:instrText xml:space="preserve"> PAGEREF _Toc89338099 \h </w:instrText>
        </w:r>
        <w:r>
          <w:rPr>
            <w:noProof/>
            <w:webHidden/>
          </w:rPr>
        </w:r>
        <w:r>
          <w:rPr>
            <w:noProof/>
            <w:webHidden/>
          </w:rPr>
          <w:fldChar w:fldCharType="separate"/>
        </w:r>
        <w:r>
          <w:rPr>
            <w:noProof/>
            <w:webHidden/>
          </w:rPr>
          <w:t>70</w:t>
        </w:r>
        <w:r>
          <w:rPr>
            <w:noProof/>
            <w:webHidden/>
          </w:rPr>
          <w:fldChar w:fldCharType="end"/>
        </w:r>
      </w:hyperlink>
    </w:p>
    <w:p w14:paraId="31AA88EC" w14:textId="7DE9532C" w:rsidR="000E1D7C" w:rsidRDefault="000E1D7C">
      <w:pPr>
        <w:pStyle w:val="TOC3"/>
        <w:tabs>
          <w:tab w:val="right" w:leader="dot" w:pos="9350"/>
        </w:tabs>
        <w:rPr>
          <w:rFonts w:asciiTheme="minorHAnsi" w:eastAsiaTheme="minorEastAsia" w:hAnsiTheme="minorHAnsi"/>
          <w:noProof/>
          <w:sz w:val="22"/>
        </w:rPr>
      </w:pPr>
      <w:hyperlink w:anchor="_Toc89338100" w:history="1">
        <w:r w:rsidRPr="00764E7C">
          <w:rPr>
            <w:rStyle w:val="Hyperlink"/>
            <w:caps/>
            <w:noProof/>
            <w:lang w:bidi="en-US"/>
          </w:rPr>
          <w:t>4.1.3. Quyền chọn mua lại</w:t>
        </w:r>
        <w:r>
          <w:rPr>
            <w:noProof/>
            <w:webHidden/>
          </w:rPr>
          <w:tab/>
        </w:r>
        <w:r>
          <w:rPr>
            <w:noProof/>
            <w:webHidden/>
          </w:rPr>
          <w:fldChar w:fldCharType="begin"/>
        </w:r>
        <w:r>
          <w:rPr>
            <w:noProof/>
            <w:webHidden/>
          </w:rPr>
          <w:instrText xml:space="preserve"> PAGEREF _Toc89338100 \h </w:instrText>
        </w:r>
        <w:r>
          <w:rPr>
            <w:noProof/>
            <w:webHidden/>
          </w:rPr>
        </w:r>
        <w:r>
          <w:rPr>
            <w:noProof/>
            <w:webHidden/>
          </w:rPr>
          <w:fldChar w:fldCharType="separate"/>
        </w:r>
        <w:r>
          <w:rPr>
            <w:noProof/>
            <w:webHidden/>
          </w:rPr>
          <w:t>75</w:t>
        </w:r>
        <w:r>
          <w:rPr>
            <w:noProof/>
            <w:webHidden/>
          </w:rPr>
          <w:fldChar w:fldCharType="end"/>
        </w:r>
      </w:hyperlink>
    </w:p>
    <w:p w14:paraId="7653A112" w14:textId="6B7F9A4A" w:rsidR="000E1D7C" w:rsidRDefault="000E1D7C">
      <w:pPr>
        <w:pStyle w:val="TOC3"/>
        <w:tabs>
          <w:tab w:val="right" w:leader="dot" w:pos="9350"/>
        </w:tabs>
        <w:rPr>
          <w:rFonts w:asciiTheme="minorHAnsi" w:eastAsiaTheme="minorEastAsia" w:hAnsiTheme="minorHAnsi"/>
          <w:noProof/>
          <w:sz w:val="22"/>
        </w:rPr>
      </w:pPr>
      <w:hyperlink w:anchor="_Toc89338101" w:history="1">
        <w:r w:rsidRPr="00764E7C">
          <w:rPr>
            <w:rStyle w:val="Hyperlink"/>
            <w:caps/>
            <w:noProof/>
            <w:lang w:bidi="en-US"/>
          </w:rPr>
          <w:t>4.1.4. Quyền chọn bán lại</w:t>
        </w:r>
        <w:r>
          <w:rPr>
            <w:noProof/>
            <w:webHidden/>
          </w:rPr>
          <w:tab/>
        </w:r>
        <w:r>
          <w:rPr>
            <w:noProof/>
            <w:webHidden/>
          </w:rPr>
          <w:fldChar w:fldCharType="begin"/>
        </w:r>
        <w:r>
          <w:rPr>
            <w:noProof/>
            <w:webHidden/>
          </w:rPr>
          <w:instrText xml:space="preserve"> PAGEREF _Toc89338101 \h </w:instrText>
        </w:r>
        <w:r>
          <w:rPr>
            <w:noProof/>
            <w:webHidden/>
          </w:rPr>
        </w:r>
        <w:r>
          <w:rPr>
            <w:noProof/>
            <w:webHidden/>
          </w:rPr>
          <w:fldChar w:fldCharType="separate"/>
        </w:r>
        <w:r>
          <w:rPr>
            <w:noProof/>
            <w:webHidden/>
          </w:rPr>
          <w:t>75</w:t>
        </w:r>
        <w:r>
          <w:rPr>
            <w:noProof/>
            <w:webHidden/>
          </w:rPr>
          <w:fldChar w:fldCharType="end"/>
        </w:r>
      </w:hyperlink>
    </w:p>
    <w:p w14:paraId="0157197E" w14:textId="70D5F51F" w:rsidR="000E1D7C" w:rsidRDefault="000E1D7C">
      <w:pPr>
        <w:pStyle w:val="TOC3"/>
        <w:tabs>
          <w:tab w:val="right" w:leader="dot" w:pos="9350"/>
        </w:tabs>
        <w:rPr>
          <w:rFonts w:asciiTheme="minorHAnsi" w:eastAsiaTheme="minorEastAsia" w:hAnsiTheme="minorHAnsi"/>
          <w:noProof/>
          <w:sz w:val="22"/>
        </w:rPr>
      </w:pPr>
      <w:hyperlink w:anchor="_Toc89338102" w:history="1">
        <w:r w:rsidRPr="00764E7C">
          <w:rPr>
            <w:rStyle w:val="Hyperlink"/>
            <w:caps/>
            <w:noProof/>
            <w:lang w:bidi="en-US"/>
          </w:rPr>
          <w:t>4.1.5. Chỉnh sửa lịch thanh toán lãi</w:t>
        </w:r>
        <w:r>
          <w:rPr>
            <w:noProof/>
            <w:webHidden/>
          </w:rPr>
          <w:tab/>
        </w:r>
        <w:r>
          <w:rPr>
            <w:noProof/>
            <w:webHidden/>
          </w:rPr>
          <w:fldChar w:fldCharType="begin"/>
        </w:r>
        <w:r>
          <w:rPr>
            <w:noProof/>
            <w:webHidden/>
          </w:rPr>
          <w:instrText xml:space="preserve"> PAGEREF _Toc89338102 \h </w:instrText>
        </w:r>
        <w:r>
          <w:rPr>
            <w:noProof/>
            <w:webHidden/>
          </w:rPr>
        </w:r>
        <w:r>
          <w:rPr>
            <w:noProof/>
            <w:webHidden/>
          </w:rPr>
          <w:fldChar w:fldCharType="separate"/>
        </w:r>
        <w:r>
          <w:rPr>
            <w:noProof/>
            <w:webHidden/>
          </w:rPr>
          <w:t>76</w:t>
        </w:r>
        <w:r>
          <w:rPr>
            <w:noProof/>
            <w:webHidden/>
          </w:rPr>
          <w:fldChar w:fldCharType="end"/>
        </w:r>
      </w:hyperlink>
    </w:p>
    <w:p w14:paraId="0579A442" w14:textId="7AF82990" w:rsidR="000E1D7C" w:rsidRDefault="000E1D7C">
      <w:pPr>
        <w:pStyle w:val="TOC2"/>
        <w:tabs>
          <w:tab w:val="right" w:leader="dot" w:pos="9350"/>
        </w:tabs>
        <w:rPr>
          <w:rFonts w:asciiTheme="minorHAnsi" w:eastAsiaTheme="minorEastAsia" w:hAnsiTheme="minorHAnsi"/>
          <w:noProof/>
          <w:sz w:val="22"/>
        </w:rPr>
      </w:pPr>
      <w:hyperlink w:anchor="_Toc89338103" w:history="1">
        <w:r w:rsidRPr="00764E7C">
          <w:rPr>
            <w:rStyle w:val="Hyperlink"/>
            <w:caps/>
            <w:noProof/>
            <w:spacing w:val="15"/>
            <w:lang w:bidi="en-US"/>
          </w:rPr>
          <w:t>4.2. Khai báo thông tin sản phẩm bán lẻ</w:t>
        </w:r>
        <w:r>
          <w:rPr>
            <w:noProof/>
            <w:webHidden/>
          </w:rPr>
          <w:tab/>
        </w:r>
        <w:r>
          <w:rPr>
            <w:noProof/>
            <w:webHidden/>
          </w:rPr>
          <w:fldChar w:fldCharType="begin"/>
        </w:r>
        <w:r>
          <w:rPr>
            <w:noProof/>
            <w:webHidden/>
          </w:rPr>
          <w:instrText xml:space="preserve"> PAGEREF _Toc89338103 \h </w:instrText>
        </w:r>
        <w:r>
          <w:rPr>
            <w:noProof/>
            <w:webHidden/>
          </w:rPr>
        </w:r>
        <w:r>
          <w:rPr>
            <w:noProof/>
            <w:webHidden/>
          </w:rPr>
          <w:fldChar w:fldCharType="separate"/>
        </w:r>
        <w:r>
          <w:rPr>
            <w:noProof/>
            <w:webHidden/>
          </w:rPr>
          <w:t>79</w:t>
        </w:r>
        <w:r>
          <w:rPr>
            <w:noProof/>
            <w:webHidden/>
          </w:rPr>
          <w:fldChar w:fldCharType="end"/>
        </w:r>
      </w:hyperlink>
    </w:p>
    <w:p w14:paraId="269F3545" w14:textId="7280930F" w:rsidR="000E1D7C" w:rsidRDefault="000E1D7C">
      <w:pPr>
        <w:pStyle w:val="TOC3"/>
        <w:tabs>
          <w:tab w:val="right" w:leader="dot" w:pos="9350"/>
        </w:tabs>
        <w:rPr>
          <w:rFonts w:asciiTheme="minorHAnsi" w:eastAsiaTheme="minorEastAsia" w:hAnsiTheme="minorHAnsi"/>
          <w:noProof/>
          <w:sz w:val="22"/>
        </w:rPr>
      </w:pPr>
      <w:hyperlink w:anchor="_Toc89338104" w:history="1">
        <w:r w:rsidRPr="00764E7C">
          <w:rPr>
            <w:rStyle w:val="Hyperlink"/>
            <w:caps/>
            <w:noProof/>
            <w:lang w:bidi="en-US"/>
          </w:rPr>
          <w:t>4.2.1. Đăng ký đại lý</w:t>
        </w:r>
        <w:r>
          <w:rPr>
            <w:noProof/>
            <w:webHidden/>
          </w:rPr>
          <w:tab/>
        </w:r>
        <w:r>
          <w:rPr>
            <w:noProof/>
            <w:webHidden/>
          </w:rPr>
          <w:fldChar w:fldCharType="begin"/>
        </w:r>
        <w:r>
          <w:rPr>
            <w:noProof/>
            <w:webHidden/>
          </w:rPr>
          <w:instrText xml:space="preserve"> PAGEREF _Toc89338104 \h </w:instrText>
        </w:r>
        <w:r>
          <w:rPr>
            <w:noProof/>
            <w:webHidden/>
          </w:rPr>
        </w:r>
        <w:r>
          <w:rPr>
            <w:noProof/>
            <w:webHidden/>
          </w:rPr>
          <w:fldChar w:fldCharType="separate"/>
        </w:r>
        <w:r>
          <w:rPr>
            <w:noProof/>
            <w:webHidden/>
          </w:rPr>
          <w:t>79</w:t>
        </w:r>
        <w:r>
          <w:rPr>
            <w:noProof/>
            <w:webHidden/>
          </w:rPr>
          <w:fldChar w:fldCharType="end"/>
        </w:r>
      </w:hyperlink>
    </w:p>
    <w:p w14:paraId="44CB6D5E" w14:textId="55F29137" w:rsidR="000E1D7C" w:rsidRDefault="000E1D7C">
      <w:pPr>
        <w:pStyle w:val="TOC3"/>
        <w:tabs>
          <w:tab w:val="right" w:leader="dot" w:pos="9350"/>
        </w:tabs>
        <w:rPr>
          <w:rFonts w:asciiTheme="minorHAnsi" w:eastAsiaTheme="minorEastAsia" w:hAnsiTheme="minorHAnsi"/>
          <w:noProof/>
          <w:sz w:val="22"/>
        </w:rPr>
      </w:pPr>
      <w:hyperlink w:anchor="_Toc89338105" w:history="1">
        <w:r w:rsidRPr="00764E7C">
          <w:rPr>
            <w:rStyle w:val="Hyperlink"/>
            <w:caps/>
            <w:noProof/>
            <w:lang w:bidi="en-US"/>
          </w:rPr>
          <w:t>4.2.2. Ghi sổ trái phiếu cho đại lý</w:t>
        </w:r>
        <w:r>
          <w:rPr>
            <w:noProof/>
            <w:webHidden/>
          </w:rPr>
          <w:tab/>
        </w:r>
        <w:r>
          <w:rPr>
            <w:noProof/>
            <w:webHidden/>
          </w:rPr>
          <w:fldChar w:fldCharType="begin"/>
        </w:r>
        <w:r>
          <w:rPr>
            <w:noProof/>
            <w:webHidden/>
          </w:rPr>
          <w:instrText xml:space="preserve"> PAGEREF _Toc89338105 \h </w:instrText>
        </w:r>
        <w:r>
          <w:rPr>
            <w:noProof/>
            <w:webHidden/>
          </w:rPr>
        </w:r>
        <w:r>
          <w:rPr>
            <w:noProof/>
            <w:webHidden/>
          </w:rPr>
          <w:fldChar w:fldCharType="separate"/>
        </w:r>
        <w:r>
          <w:rPr>
            <w:noProof/>
            <w:webHidden/>
          </w:rPr>
          <w:t>80</w:t>
        </w:r>
        <w:r>
          <w:rPr>
            <w:noProof/>
            <w:webHidden/>
          </w:rPr>
          <w:fldChar w:fldCharType="end"/>
        </w:r>
      </w:hyperlink>
    </w:p>
    <w:p w14:paraId="4B2F8CC5" w14:textId="6EE98008" w:rsidR="000E1D7C" w:rsidRDefault="000E1D7C">
      <w:pPr>
        <w:pStyle w:val="TOC3"/>
        <w:tabs>
          <w:tab w:val="right" w:leader="dot" w:pos="9350"/>
        </w:tabs>
        <w:rPr>
          <w:rFonts w:asciiTheme="minorHAnsi" w:eastAsiaTheme="minorEastAsia" w:hAnsiTheme="minorHAnsi"/>
          <w:noProof/>
          <w:sz w:val="22"/>
        </w:rPr>
      </w:pPr>
      <w:hyperlink w:anchor="_Toc89338106" w:history="1">
        <w:r w:rsidRPr="00764E7C">
          <w:rPr>
            <w:rStyle w:val="Hyperlink"/>
            <w:caps/>
            <w:noProof/>
            <w:lang w:bidi="en-US"/>
          </w:rPr>
          <w:t>4.2.3. Khai báo sản phẩm đầu tư bán lẻ</w:t>
        </w:r>
        <w:r>
          <w:rPr>
            <w:noProof/>
            <w:webHidden/>
          </w:rPr>
          <w:tab/>
        </w:r>
        <w:r>
          <w:rPr>
            <w:noProof/>
            <w:webHidden/>
          </w:rPr>
          <w:fldChar w:fldCharType="begin"/>
        </w:r>
        <w:r>
          <w:rPr>
            <w:noProof/>
            <w:webHidden/>
          </w:rPr>
          <w:instrText xml:space="preserve"> PAGEREF _Toc89338106 \h </w:instrText>
        </w:r>
        <w:r>
          <w:rPr>
            <w:noProof/>
            <w:webHidden/>
          </w:rPr>
        </w:r>
        <w:r>
          <w:rPr>
            <w:noProof/>
            <w:webHidden/>
          </w:rPr>
          <w:fldChar w:fldCharType="separate"/>
        </w:r>
        <w:r>
          <w:rPr>
            <w:noProof/>
            <w:webHidden/>
          </w:rPr>
          <w:t>81</w:t>
        </w:r>
        <w:r>
          <w:rPr>
            <w:noProof/>
            <w:webHidden/>
          </w:rPr>
          <w:fldChar w:fldCharType="end"/>
        </w:r>
      </w:hyperlink>
    </w:p>
    <w:p w14:paraId="7A384D03" w14:textId="4633C673" w:rsidR="000E1D7C" w:rsidRDefault="000E1D7C">
      <w:pPr>
        <w:pStyle w:val="TOC4"/>
        <w:tabs>
          <w:tab w:val="left" w:pos="1760"/>
          <w:tab w:val="right" w:leader="dot" w:pos="9350"/>
        </w:tabs>
        <w:rPr>
          <w:rFonts w:asciiTheme="minorHAnsi" w:eastAsiaTheme="minorEastAsia" w:hAnsiTheme="minorHAnsi"/>
          <w:noProof/>
          <w:sz w:val="22"/>
        </w:rPr>
      </w:pPr>
      <w:hyperlink w:anchor="_Toc89338107" w:history="1">
        <w:r w:rsidRPr="00764E7C">
          <w:rPr>
            <w:rStyle w:val="Hyperlink"/>
            <w:rFonts w:cstheme="majorBidi"/>
            <w:noProof/>
            <w:spacing w:val="10"/>
            <w:lang w:bidi="en-US"/>
          </w:rPr>
          <w:t>4.2.3.1.</w:t>
        </w:r>
        <w:r>
          <w:rPr>
            <w:rFonts w:asciiTheme="minorHAnsi" w:eastAsiaTheme="minorEastAsia" w:hAnsiTheme="minorHAnsi"/>
            <w:noProof/>
            <w:sz w:val="22"/>
          </w:rPr>
          <w:tab/>
        </w:r>
        <w:r w:rsidRPr="00764E7C">
          <w:rPr>
            <w:rStyle w:val="Hyperlink"/>
            <w:rFonts w:cstheme="majorBidi"/>
            <w:noProof/>
            <w:spacing w:val="10"/>
            <w:lang w:bidi="en-US"/>
          </w:rPr>
          <w:t>Tham số trên hệ thống</w:t>
        </w:r>
        <w:r>
          <w:rPr>
            <w:noProof/>
            <w:webHidden/>
          </w:rPr>
          <w:tab/>
        </w:r>
        <w:r>
          <w:rPr>
            <w:noProof/>
            <w:webHidden/>
          </w:rPr>
          <w:fldChar w:fldCharType="begin"/>
        </w:r>
        <w:r>
          <w:rPr>
            <w:noProof/>
            <w:webHidden/>
          </w:rPr>
          <w:instrText xml:space="preserve"> PAGEREF _Toc89338107 \h </w:instrText>
        </w:r>
        <w:r>
          <w:rPr>
            <w:noProof/>
            <w:webHidden/>
          </w:rPr>
        </w:r>
        <w:r>
          <w:rPr>
            <w:noProof/>
            <w:webHidden/>
          </w:rPr>
          <w:fldChar w:fldCharType="separate"/>
        </w:r>
        <w:r>
          <w:rPr>
            <w:noProof/>
            <w:webHidden/>
          </w:rPr>
          <w:t>81</w:t>
        </w:r>
        <w:r>
          <w:rPr>
            <w:noProof/>
            <w:webHidden/>
          </w:rPr>
          <w:fldChar w:fldCharType="end"/>
        </w:r>
      </w:hyperlink>
    </w:p>
    <w:p w14:paraId="5CEF580F" w14:textId="215B73D3" w:rsidR="000E1D7C" w:rsidRDefault="000E1D7C">
      <w:pPr>
        <w:pStyle w:val="TOC4"/>
        <w:tabs>
          <w:tab w:val="left" w:pos="1760"/>
          <w:tab w:val="right" w:leader="dot" w:pos="9350"/>
        </w:tabs>
        <w:rPr>
          <w:rFonts w:asciiTheme="minorHAnsi" w:eastAsiaTheme="minorEastAsia" w:hAnsiTheme="minorHAnsi"/>
          <w:noProof/>
          <w:sz w:val="22"/>
        </w:rPr>
      </w:pPr>
      <w:hyperlink w:anchor="_Toc89338108" w:history="1">
        <w:r w:rsidRPr="00764E7C">
          <w:rPr>
            <w:rStyle w:val="Hyperlink"/>
            <w:rFonts w:cstheme="majorBidi"/>
            <w:noProof/>
            <w:spacing w:val="10"/>
            <w:lang w:bidi="en-US"/>
          </w:rPr>
          <w:t>4.2.3.2.</w:t>
        </w:r>
        <w:r>
          <w:rPr>
            <w:rFonts w:asciiTheme="minorHAnsi" w:eastAsiaTheme="minorEastAsia" w:hAnsiTheme="minorHAnsi"/>
            <w:noProof/>
            <w:sz w:val="22"/>
          </w:rPr>
          <w:tab/>
        </w:r>
        <w:r w:rsidRPr="00764E7C">
          <w:rPr>
            <w:rStyle w:val="Hyperlink"/>
            <w:rFonts w:cstheme="majorBidi"/>
            <w:noProof/>
            <w:spacing w:val="10"/>
            <w:lang w:bidi="en-US"/>
          </w:rPr>
          <w:t>Công thức tính giá bán</w:t>
        </w:r>
        <w:r>
          <w:rPr>
            <w:noProof/>
            <w:webHidden/>
          </w:rPr>
          <w:tab/>
        </w:r>
        <w:r>
          <w:rPr>
            <w:noProof/>
            <w:webHidden/>
          </w:rPr>
          <w:fldChar w:fldCharType="begin"/>
        </w:r>
        <w:r>
          <w:rPr>
            <w:noProof/>
            <w:webHidden/>
          </w:rPr>
          <w:instrText xml:space="preserve"> PAGEREF _Toc89338108 \h </w:instrText>
        </w:r>
        <w:r>
          <w:rPr>
            <w:noProof/>
            <w:webHidden/>
          </w:rPr>
        </w:r>
        <w:r>
          <w:rPr>
            <w:noProof/>
            <w:webHidden/>
          </w:rPr>
          <w:fldChar w:fldCharType="separate"/>
        </w:r>
        <w:r>
          <w:rPr>
            <w:noProof/>
            <w:webHidden/>
          </w:rPr>
          <w:t>85</w:t>
        </w:r>
        <w:r>
          <w:rPr>
            <w:noProof/>
            <w:webHidden/>
          </w:rPr>
          <w:fldChar w:fldCharType="end"/>
        </w:r>
      </w:hyperlink>
    </w:p>
    <w:p w14:paraId="65122DE9" w14:textId="273D74AF" w:rsidR="000E1D7C" w:rsidRDefault="000E1D7C">
      <w:pPr>
        <w:pStyle w:val="TOC4"/>
        <w:tabs>
          <w:tab w:val="left" w:pos="1760"/>
          <w:tab w:val="right" w:leader="dot" w:pos="9350"/>
        </w:tabs>
        <w:rPr>
          <w:rFonts w:asciiTheme="minorHAnsi" w:eastAsiaTheme="minorEastAsia" w:hAnsiTheme="minorHAnsi"/>
          <w:noProof/>
          <w:sz w:val="22"/>
        </w:rPr>
      </w:pPr>
      <w:hyperlink w:anchor="_Toc89338109" w:history="1">
        <w:r w:rsidRPr="00764E7C">
          <w:rPr>
            <w:rStyle w:val="Hyperlink"/>
            <w:rFonts w:cstheme="majorBidi"/>
            <w:noProof/>
            <w:spacing w:val="10"/>
            <w:lang w:bidi="en-US"/>
          </w:rPr>
          <w:t>4.2.3.3.</w:t>
        </w:r>
        <w:r>
          <w:rPr>
            <w:rFonts w:asciiTheme="minorHAnsi" w:eastAsiaTheme="minorEastAsia" w:hAnsiTheme="minorHAnsi"/>
            <w:noProof/>
            <w:sz w:val="22"/>
          </w:rPr>
          <w:tab/>
        </w:r>
        <w:r w:rsidRPr="00764E7C">
          <w:rPr>
            <w:rStyle w:val="Hyperlink"/>
            <w:rFonts w:cstheme="majorBidi"/>
            <w:noProof/>
            <w:spacing w:val="10"/>
            <w:lang w:bidi="en-US"/>
          </w:rPr>
          <w:t>Công thức tính giá mua lại</w:t>
        </w:r>
        <w:r>
          <w:rPr>
            <w:noProof/>
            <w:webHidden/>
          </w:rPr>
          <w:tab/>
        </w:r>
        <w:r>
          <w:rPr>
            <w:noProof/>
            <w:webHidden/>
          </w:rPr>
          <w:fldChar w:fldCharType="begin"/>
        </w:r>
        <w:r>
          <w:rPr>
            <w:noProof/>
            <w:webHidden/>
          </w:rPr>
          <w:instrText xml:space="preserve"> PAGEREF _Toc89338109 \h </w:instrText>
        </w:r>
        <w:r>
          <w:rPr>
            <w:noProof/>
            <w:webHidden/>
          </w:rPr>
        </w:r>
        <w:r>
          <w:rPr>
            <w:noProof/>
            <w:webHidden/>
          </w:rPr>
          <w:fldChar w:fldCharType="separate"/>
        </w:r>
        <w:r>
          <w:rPr>
            <w:noProof/>
            <w:webHidden/>
          </w:rPr>
          <w:t>95</w:t>
        </w:r>
        <w:r>
          <w:rPr>
            <w:noProof/>
            <w:webHidden/>
          </w:rPr>
          <w:fldChar w:fldCharType="end"/>
        </w:r>
      </w:hyperlink>
    </w:p>
    <w:p w14:paraId="05782428" w14:textId="63570918" w:rsidR="000E1D7C" w:rsidRDefault="000E1D7C">
      <w:pPr>
        <w:pStyle w:val="TOC3"/>
        <w:tabs>
          <w:tab w:val="right" w:leader="dot" w:pos="9350"/>
        </w:tabs>
        <w:rPr>
          <w:rFonts w:asciiTheme="minorHAnsi" w:eastAsiaTheme="minorEastAsia" w:hAnsiTheme="minorHAnsi"/>
          <w:noProof/>
          <w:sz w:val="22"/>
        </w:rPr>
      </w:pPr>
      <w:hyperlink w:anchor="_Toc89338110" w:history="1">
        <w:r w:rsidRPr="00764E7C">
          <w:rPr>
            <w:rStyle w:val="Hyperlink"/>
            <w:caps/>
            <w:noProof/>
            <w:lang w:bidi="en-US"/>
          </w:rPr>
          <w:t>4.2.4. Khai báo khung lãi suất tái đầu tư</w:t>
        </w:r>
        <w:r>
          <w:rPr>
            <w:noProof/>
            <w:webHidden/>
          </w:rPr>
          <w:tab/>
        </w:r>
        <w:r>
          <w:rPr>
            <w:noProof/>
            <w:webHidden/>
          </w:rPr>
          <w:fldChar w:fldCharType="begin"/>
        </w:r>
        <w:r>
          <w:rPr>
            <w:noProof/>
            <w:webHidden/>
          </w:rPr>
          <w:instrText xml:space="preserve"> PAGEREF _Toc89338110 \h </w:instrText>
        </w:r>
        <w:r>
          <w:rPr>
            <w:noProof/>
            <w:webHidden/>
          </w:rPr>
        </w:r>
        <w:r>
          <w:rPr>
            <w:noProof/>
            <w:webHidden/>
          </w:rPr>
          <w:fldChar w:fldCharType="separate"/>
        </w:r>
        <w:r>
          <w:rPr>
            <w:noProof/>
            <w:webHidden/>
          </w:rPr>
          <w:t>104</w:t>
        </w:r>
        <w:r>
          <w:rPr>
            <w:noProof/>
            <w:webHidden/>
          </w:rPr>
          <w:fldChar w:fldCharType="end"/>
        </w:r>
      </w:hyperlink>
    </w:p>
    <w:p w14:paraId="6D0FC435" w14:textId="101432CF" w:rsidR="000E1D7C" w:rsidRDefault="000E1D7C">
      <w:pPr>
        <w:pStyle w:val="TOC2"/>
        <w:tabs>
          <w:tab w:val="right" w:leader="dot" w:pos="9350"/>
        </w:tabs>
        <w:rPr>
          <w:rFonts w:asciiTheme="minorHAnsi" w:eastAsiaTheme="minorEastAsia" w:hAnsiTheme="minorHAnsi"/>
          <w:noProof/>
          <w:sz w:val="22"/>
        </w:rPr>
      </w:pPr>
      <w:hyperlink w:anchor="_Toc89338111" w:history="1">
        <w:r w:rsidRPr="00764E7C">
          <w:rPr>
            <w:rStyle w:val="Hyperlink"/>
            <w:caps/>
            <w:noProof/>
            <w:spacing w:val="15"/>
            <w:lang w:bidi="en-US"/>
          </w:rPr>
          <w:t>4.3. Khai báo biểu phí, thuế</w:t>
        </w:r>
        <w:r>
          <w:rPr>
            <w:noProof/>
            <w:webHidden/>
          </w:rPr>
          <w:tab/>
        </w:r>
        <w:r>
          <w:rPr>
            <w:noProof/>
            <w:webHidden/>
          </w:rPr>
          <w:fldChar w:fldCharType="begin"/>
        </w:r>
        <w:r>
          <w:rPr>
            <w:noProof/>
            <w:webHidden/>
          </w:rPr>
          <w:instrText xml:space="preserve"> PAGEREF _Toc89338111 \h </w:instrText>
        </w:r>
        <w:r>
          <w:rPr>
            <w:noProof/>
            <w:webHidden/>
          </w:rPr>
        </w:r>
        <w:r>
          <w:rPr>
            <w:noProof/>
            <w:webHidden/>
          </w:rPr>
          <w:fldChar w:fldCharType="separate"/>
        </w:r>
        <w:r>
          <w:rPr>
            <w:noProof/>
            <w:webHidden/>
          </w:rPr>
          <w:t>104</w:t>
        </w:r>
        <w:r>
          <w:rPr>
            <w:noProof/>
            <w:webHidden/>
          </w:rPr>
          <w:fldChar w:fldCharType="end"/>
        </w:r>
      </w:hyperlink>
    </w:p>
    <w:p w14:paraId="10E70F81" w14:textId="57BCA0A3" w:rsidR="000E1D7C" w:rsidRDefault="000E1D7C">
      <w:pPr>
        <w:pStyle w:val="TOC3"/>
        <w:tabs>
          <w:tab w:val="right" w:leader="dot" w:pos="9350"/>
        </w:tabs>
        <w:rPr>
          <w:rFonts w:asciiTheme="minorHAnsi" w:eastAsiaTheme="minorEastAsia" w:hAnsiTheme="minorHAnsi"/>
          <w:noProof/>
          <w:sz w:val="22"/>
        </w:rPr>
      </w:pPr>
      <w:hyperlink w:anchor="_Toc89338112" w:history="1">
        <w:r w:rsidRPr="00764E7C">
          <w:rPr>
            <w:rStyle w:val="Hyperlink"/>
            <w:caps/>
            <w:noProof/>
            <w:lang w:bidi="en-US"/>
          </w:rPr>
          <w:t>4.3.1. Khai báo các loại thuế, phí sẽ áp dụng</w:t>
        </w:r>
        <w:r>
          <w:rPr>
            <w:noProof/>
            <w:webHidden/>
          </w:rPr>
          <w:tab/>
        </w:r>
        <w:r>
          <w:rPr>
            <w:noProof/>
            <w:webHidden/>
          </w:rPr>
          <w:fldChar w:fldCharType="begin"/>
        </w:r>
        <w:r>
          <w:rPr>
            <w:noProof/>
            <w:webHidden/>
          </w:rPr>
          <w:instrText xml:space="preserve"> PAGEREF _Toc89338112 \h </w:instrText>
        </w:r>
        <w:r>
          <w:rPr>
            <w:noProof/>
            <w:webHidden/>
          </w:rPr>
        </w:r>
        <w:r>
          <w:rPr>
            <w:noProof/>
            <w:webHidden/>
          </w:rPr>
          <w:fldChar w:fldCharType="separate"/>
        </w:r>
        <w:r>
          <w:rPr>
            <w:noProof/>
            <w:webHidden/>
          </w:rPr>
          <w:t>104</w:t>
        </w:r>
        <w:r>
          <w:rPr>
            <w:noProof/>
            <w:webHidden/>
          </w:rPr>
          <w:fldChar w:fldCharType="end"/>
        </w:r>
      </w:hyperlink>
    </w:p>
    <w:p w14:paraId="0B4A9139" w14:textId="3869BE14" w:rsidR="000E1D7C" w:rsidRDefault="000E1D7C">
      <w:pPr>
        <w:pStyle w:val="TOC3"/>
        <w:tabs>
          <w:tab w:val="right" w:leader="dot" w:pos="9350"/>
        </w:tabs>
        <w:rPr>
          <w:rFonts w:asciiTheme="minorHAnsi" w:eastAsiaTheme="minorEastAsia" w:hAnsiTheme="minorHAnsi"/>
          <w:noProof/>
          <w:sz w:val="22"/>
        </w:rPr>
      </w:pPr>
      <w:hyperlink w:anchor="_Toc89338113" w:history="1">
        <w:r w:rsidRPr="00764E7C">
          <w:rPr>
            <w:rStyle w:val="Hyperlink"/>
            <w:caps/>
            <w:noProof/>
            <w:lang w:bidi="en-US"/>
          </w:rPr>
          <w:t>4.3.2. Khai báo mức thuế, phí</w:t>
        </w:r>
        <w:r>
          <w:rPr>
            <w:noProof/>
            <w:webHidden/>
          </w:rPr>
          <w:tab/>
        </w:r>
        <w:r>
          <w:rPr>
            <w:noProof/>
            <w:webHidden/>
          </w:rPr>
          <w:fldChar w:fldCharType="begin"/>
        </w:r>
        <w:r>
          <w:rPr>
            <w:noProof/>
            <w:webHidden/>
          </w:rPr>
          <w:instrText xml:space="preserve"> PAGEREF _Toc89338113 \h </w:instrText>
        </w:r>
        <w:r>
          <w:rPr>
            <w:noProof/>
            <w:webHidden/>
          </w:rPr>
        </w:r>
        <w:r>
          <w:rPr>
            <w:noProof/>
            <w:webHidden/>
          </w:rPr>
          <w:fldChar w:fldCharType="separate"/>
        </w:r>
        <w:r>
          <w:rPr>
            <w:noProof/>
            <w:webHidden/>
          </w:rPr>
          <w:t>105</w:t>
        </w:r>
        <w:r>
          <w:rPr>
            <w:noProof/>
            <w:webHidden/>
          </w:rPr>
          <w:fldChar w:fldCharType="end"/>
        </w:r>
      </w:hyperlink>
    </w:p>
    <w:p w14:paraId="46B1E484" w14:textId="655B6CAA" w:rsidR="000E1D7C" w:rsidRDefault="000E1D7C">
      <w:pPr>
        <w:pStyle w:val="TOC2"/>
        <w:tabs>
          <w:tab w:val="right" w:leader="dot" w:pos="9350"/>
        </w:tabs>
        <w:rPr>
          <w:rFonts w:asciiTheme="minorHAnsi" w:eastAsiaTheme="minorEastAsia" w:hAnsiTheme="minorHAnsi"/>
          <w:noProof/>
          <w:sz w:val="22"/>
        </w:rPr>
      </w:pPr>
      <w:hyperlink w:anchor="_Toc89338114" w:history="1">
        <w:r w:rsidRPr="00764E7C">
          <w:rPr>
            <w:rStyle w:val="Hyperlink"/>
            <w:caps/>
            <w:noProof/>
            <w:spacing w:val="15"/>
            <w:lang w:bidi="en-US"/>
          </w:rPr>
          <w:t>4.4. Khai báo cơ chế tính hoa hồng</w:t>
        </w:r>
        <w:r>
          <w:rPr>
            <w:noProof/>
            <w:webHidden/>
          </w:rPr>
          <w:tab/>
        </w:r>
        <w:r>
          <w:rPr>
            <w:noProof/>
            <w:webHidden/>
          </w:rPr>
          <w:fldChar w:fldCharType="begin"/>
        </w:r>
        <w:r>
          <w:rPr>
            <w:noProof/>
            <w:webHidden/>
          </w:rPr>
          <w:instrText xml:space="preserve"> PAGEREF _Toc89338114 \h </w:instrText>
        </w:r>
        <w:r>
          <w:rPr>
            <w:noProof/>
            <w:webHidden/>
          </w:rPr>
        </w:r>
        <w:r>
          <w:rPr>
            <w:noProof/>
            <w:webHidden/>
          </w:rPr>
          <w:fldChar w:fldCharType="separate"/>
        </w:r>
        <w:r>
          <w:rPr>
            <w:noProof/>
            <w:webHidden/>
          </w:rPr>
          <w:t>108</w:t>
        </w:r>
        <w:r>
          <w:rPr>
            <w:noProof/>
            <w:webHidden/>
          </w:rPr>
          <w:fldChar w:fldCharType="end"/>
        </w:r>
      </w:hyperlink>
    </w:p>
    <w:p w14:paraId="31986742" w14:textId="2AB411A2" w:rsidR="000E1D7C" w:rsidRDefault="000E1D7C">
      <w:pPr>
        <w:pStyle w:val="TOC3"/>
        <w:tabs>
          <w:tab w:val="right" w:leader="dot" w:pos="9350"/>
        </w:tabs>
        <w:rPr>
          <w:rFonts w:asciiTheme="minorHAnsi" w:eastAsiaTheme="minorEastAsia" w:hAnsiTheme="minorHAnsi"/>
          <w:noProof/>
          <w:sz w:val="22"/>
        </w:rPr>
      </w:pPr>
      <w:hyperlink w:anchor="_Toc89338115" w:history="1">
        <w:r w:rsidRPr="00764E7C">
          <w:rPr>
            <w:rStyle w:val="Hyperlink"/>
            <w:caps/>
            <w:noProof/>
            <w:lang w:bidi="en-US"/>
          </w:rPr>
          <w:t>4.4.1. Khai báo loại hình hoa hồng</w:t>
        </w:r>
        <w:r>
          <w:rPr>
            <w:noProof/>
            <w:webHidden/>
          </w:rPr>
          <w:tab/>
        </w:r>
        <w:r>
          <w:rPr>
            <w:noProof/>
            <w:webHidden/>
          </w:rPr>
          <w:fldChar w:fldCharType="begin"/>
        </w:r>
        <w:r>
          <w:rPr>
            <w:noProof/>
            <w:webHidden/>
          </w:rPr>
          <w:instrText xml:space="preserve"> PAGEREF _Toc89338115 \h </w:instrText>
        </w:r>
        <w:r>
          <w:rPr>
            <w:noProof/>
            <w:webHidden/>
          </w:rPr>
        </w:r>
        <w:r>
          <w:rPr>
            <w:noProof/>
            <w:webHidden/>
          </w:rPr>
          <w:fldChar w:fldCharType="separate"/>
        </w:r>
        <w:r>
          <w:rPr>
            <w:noProof/>
            <w:webHidden/>
          </w:rPr>
          <w:t>108</w:t>
        </w:r>
        <w:r>
          <w:rPr>
            <w:noProof/>
            <w:webHidden/>
          </w:rPr>
          <w:fldChar w:fldCharType="end"/>
        </w:r>
      </w:hyperlink>
    </w:p>
    <w:p w14:paraId="3EBE1782" w14:textId="596EA472" w:rsidR="000E1D7C" w:rsidRDefault="000E1D7C">
      <w:pPr>
        <w:pStyle w:val="TOC3"/>
        <w:tabs>
          <w:tab w:val="right" w:leader="dot" w:pos="9350"/>
        </w:tabs>
        <w:rPr>
          <w:rFonts w:asciiTheme="minorHAnsi" w:eastAsiaTheme="minorEastAsia" w:hAnsiTheme="minorHAnsi"/>
          <w:noProof/>
          <w:sz w:val="22"/>
        </w:rPr>
      </w:pPr>
      <w:hyperlink w:anchor="_Toc89338116" w:history="1">
        <w:r w:rsidRPr="00764E7C">
          <w:rPr>
            <w:rStyle w:val="Hyperlink"/>
            <w:caps/>
            <w:noProof/>
            <w:lang w:bidi="en-US"/>
          </w:rPr>
          <w:t>4.4.2. Khai báo mức phí hoa hồng</w:t>
        </w:r>
        <w:r>
          <w:rPr>
            <w:noProof/>
            <w:webHidden/>
          </w:rPr>
          <w:tab/>
        </w:r>
        <w:r>
          <w:rPr>
            <w:noProof/>
            <w:webHidden/>
          </w:rPr>
          <w:fldChar w:fldCharType="begin"/>
        </w:r>
        <w:r>
          <w:rPr>
            <w:noProof/>
            <w:webHidden/>
          </w:rPr>
          <w:instrText xml:space="preserve"> PAGEREF _Toc89338116 \h </w:instrText>
        </w:r>
        <w:r>
          <w:rPr>
            <w:noProof/>
            <w:webHidden/>
          </w:rPr>
        </w:r>
        <w:r>
          <w:rPr>
            <w:noProof/>
            <w:webHidden/>
          </w:rPr>
          <w:fldChar w:fldCharType="separate"/>
        </w:r>
        <w:r>
          <w:rPr>
            <w:noProof/>
            <w:webHidden/>
          </w:rPr>
          <w:t>109</w:t>
        </w:r>
        <w:r>
          <w:rPr>
            <w:noProof/>
            <w:webHidden/>
          </w:rPr>
          <w:fldChar w:fldCharType="end"/>
        </w:r>
      </w:hyperlink>
    </w:p>
    <w:p w14:paraId="1D98A979" w14:textId="03DCDC52" w:rsidR="000E1D7C" w:rsidRDefault="000E1D7C">
      <w:pPr>
        <w:pStyle w:val="TOC3"/>
        <w:tabs>
          <w:tab w:val="right" w:leader="dot" w:pos="9350"/>
        </w:tabs>
        <w:rPr>
          <w:rFonts w:asciiTheme="minorHAnsi" w:eastAsiaTheme="minorEastAsia" w:hAnsiTheme="minorHAnsi"/>
          <w:noProof/>
          <w:sz w:val="22"/>
        </w:rPr>
      </w:pPr>
      <w:hyperlink w:anchor="_Toc89338117" w:history="1">
        <w:r w:rsidRPr="00764E7C">
          <w:rPr>
            <w:rStyle w:val="Hyperlink"/>
            <w:caps/>
            <w:noProof/>
            <w:lang w:bidi="en-US"/>
          </w:rPr>
          <w:t>4.4.3. Khai báo chương trình thưởng</w:t>
        </w:r>
        <w:r>
          <w:rPr>
            <w:noProof/>
            <w:webHidden/>
          </w:rPr>
          <w:tab/>
        </w:r>
        <w:r>
          <w:rPr>
            <w:noProof/>
            <w:webHidden/>
          </w:rPr>
          <w:fldChar w:fldCharType="begin"/>
        </w:r>
        <w:r>
          <w:rPr>
            <w:noProof/>
            <w:webHidden/>
          </w:rPr>
          <w:instrText xml:space="preserve"> PAGEREF _Toc89338117 \h </w:instrText>
        </w:r>
        <w:r>
          <w:rPr>
            <w:noProof/>
            <w:webHidden/>
          </w:rPr>
        </w:r>
        <w:r>
          <w:rPr>
            <w:noProof/>
            <w:webHidden/>
          </w:rPr>
          <w:fldChar w:fldCharType="separate"/>
        </w:r>
        <w:r>
          <w:rPr>
            <w:noProof/>
            <w:webHidden/>
          </w:rPr>
          <w:t>110</w:t>
        </w:r>
        <w:r>
          <w:rPr>
            <w:noProof/>
            <w:webHidden/>
          </w:rPr>
          <w:fldChar w:fldCharType="end"/>
        </w:r>
      </w:hyperlink>
    </w:p>
    <w:p w14:paraId="04AA593B" w14:textId="1DB0E562" w:rsidR="000E1D7C" w:rsidRDefault="000E1D7C">
      <w:pPr>
        <w:pStyle w:val="TOC3"/>
        <w:tabs>
          <w:tab w:val="right" w:leader="dot" w:pos="9350"/>
        </w:tabs>
        <w:rPr>
          <w:rFonts w:asciiTheme="minorHAnsi" w:eastAsiaTheme="minorEastAsia" w:hAnsiTheme="minorHAnsi"/>
          <w:noProof/>
          <w:sz w:val="22"/>
        </w:rPr>
      </w:pPr>
      <w:hyperlink w:anchor="_Toc89338118" w:history="1">
        <w:r w:rsidRPr="00764E7C">
          <w:rPr>
            <w:rStyle w:val="Hyperlink"/>
            <w:caps/>
            <w:noProof/>
            <w:lang w:bidi="en-US"/>
          </w:rPr>
          <w:t>4.4.4. Gán biểu phí hoa hồng</w:t>
        </w:r>
        <w:r>
          <w:rPr>
            <w:noProof/>
            <w:webHidden/>
          </w:rPr>
          <w:tab/>
        </w:r>
        <w:r>
          <w:rPr>
            <w:noProof/>
            <w:webHidden/>
          </w:rPr>
          <w:fldChar w:fldCharType="begin"/>
        </w:r>
        <w:r>
          <w:rPr>
            <w:noProof/>
            <w:webHidden/>
          </w:rPr>
          <w:instrText xml:space="preserve"> PAGEREF _Toc89338118 \h </w:instrText>
        </w:r>
        <w:r>
          <w:rPr>
            <w:noProof/>
            <w:webHidden/>
          </w:rPr>
        </w:r>
        <w:r>
          <w:rPr>
            <w:noProof/>
            <w:webHidden/>
          </w:rPr>
          <w:fldChar w:fldCharType="separate"/>
        </w:r>
        <w:r>
          <w:rPr>
            <w:noProof/>
            <w:webHidden/>
          </w:rPr>
          <w:t>111</w:t>
        </w:r>
        <w:r>
          <w:rPr>
            <w:noProof/>
            <w:webHidden/>
          </w:rPr>
          <w:fldChar w:fldCharType="end"/>
        </w:r>
      </w:hyperlink>
    </w:p>
    <w:p w14:paraId="162DF0D9" w14:textId="136054B4" w:rsidR="000E1D7C" w:rsidRDefault="000E1D7C">
      <w:pPr>
        <w:pStyle w:val="TOC3"/>
        <w:tabs>
          <w:tab w:val="right" w:leader="dot" w:pos="9350"/>
        </w:tabs>
        <w:rPr>
          <w:rFonts w:asciiTheme="minorHAnsi" w:eastAsiaTheme="minorEastAsia" w:hAnsiTheme="minorHAnsi"/>
          <w:noProof/>
          <w:sz w:val="22"/>
        </w:rPr>
      </w:pPr>
      <w:hyperlink w:anchor="_Toc89338119" w:history="1">
        <w:r w:rsidRPr="00764E7C">
          <w:rPr>
            <w:rStyle w:val="Hyperlink"/>
            <w:caps/>
            <w:noProof/>
            <w:lang w:bidi="en-US"/>
          </w:rPr>
          <w:t>4.4.5. Quản lý chính sách hoa hồng cho POS</w:t>
        </w:r>
        <w:r>
          <w:rPr>
            <w:noProof/>
            <w:webHidden/>
          </w:rPr>
          <w:tab/>
        </w:r>
        <w:r>
          <w:rPr>
            <w:noProof/>
            <w:webHidden/>
          </w:rPr>
          <w:fldChar w:fldCharType="begin"/>
        </w:r>
        <w:r>
          <w:rPr>
            <w:noProof/>
            <w:webHidden/>
          </w:rPr>
          <w:instrText xml:space="preserve"> PAGEREF _Toc89338119 \h </w:instrText>
        </w:r>
        <w:r>
          <w:rPr>
            <w:noProof/>
            <w:webHidden/>
          </w:rPr>
        </w:r>
        <w:r>
          <w:rPr>
            <w:noProof/>
            <w:webHidden/>
          </w:rPr>
          <w:fldChar w:fldCharType="separate"/>
        </w:r>
        <w:r>
          <w:rPr>
            <w:noProof/>
            <w:webHidden/>
          </w:rPr>
          <w:t>112</w:t>
        </w:r>
        <w:r>
          <w:rPr>
            <w:noProof/>
            <w:webHidden/>
          </w:rPr>
          <w:fldChar w:fldCharType="end"/>
        </w:r>
      </w:hyperlink>
    </w:p>
    <w:p w14:paraId="7B7D6216" w14:textId="267348D3" w:rsidR="000E1D7C" w:rsidRDefault="000E1D7C">
      <w:pPr>
        <w:pStyle w:val="TOC3"/>
        <w:tabs>
          <w:tab w:val="right" w:leader="dot" w:pos="9350"/>
        </w:tabs>
        <w:rPr>
          <w:rFonts w:asciiTheme="minorHAnsi" w:eastAsiaTheme="minorEastAsia" w:hAnsiTheme="minorHAnsi"/>
          <w:noProof/>
          <w:sz w:val="22"/>
        </w:rPr>
      </w:pPr>
      <w:hyperlink w:anchor="_Toc89338120" w:history="1">
        <w:r w:rsidRPr="00764E7C">
          <w:rPr>
            <w:rStyle w:val="Hyperlink"/>
            <w:caps/>
            <w:noProof/>
            <w:lang w:bidi="en-US"/>
          </w:rPr>
          <w:t>4.4.6. Quản lý chính sách hoa hồng cho CBQL</w:t>
        </w:r>
        <w:r>
          <w:rPr>
            <w:noProof/>
            <w:webHidden/>
          </w:rPr>
          <w:tab/>
        </w:r>
        <w:r>
          <w:rPr>
            <w:noProof/>
            <w:webHidden/>
          </w:rPr>
          <w:fldChar w:fldCharType="begin"/>
        </w:r>
        <w:r>
          <w:rPr>
            <w:noProof/>
            <w:webHidden/>
          </w:rPr>
          <w:instrText xml:space="preserve"> PAGEREF _Toc89338120 \h </w:instrText>
        </w:r>
        <w:r>
          <w:rPr>
            <w:noProof/>
            <w:webHidden/>
          </w:rPr>
        </w:r>
        <w:r>
          <w:rPr>
            <w:noProof/>
            <w:webHidden/>
          </w:rPr>
          <w:fldChar w:fldCharType="separate"/>
        </w:r>
        <w:r>
          <w:rPr>
            <w:noProof/>
            <w:webHidden/>
          </w:rPr>
          <w:t>113</w:t>
        </w:r>
        <w:r>
          <w:rPr>
            <w:noProof/>
            <w:webHidden/>
          </w:rPr>
          <w:fldChar w:fldCharType="end"/>
        </w:r>
      </w:hyperlink>
    </w:p>
    <w:p w14:paraId="1428DB1C" w14:textId="27AB408D" w:rsidR="000E1D7C" w:rsidRDefault="000E1D7C">
      <w:pPr>
        <w:pStyle w:val="TOC3"/>
        <w:tabs>
          <w:tab w:val="right" w:leader="dot" w:pos="9350"/>
        </w:tabs>
        <w:rPr>
          <w:rFonts w:asciiTheme="minorHAnsi" w:eastAsiaTheme="minorEastAsia" w:hAnsiTheme="minorHAnsi"/>
          <w:noProof/>
          <w:sz w:val="22"/>
        </w:rPr>
      </w:pPr>
      <w:hyperlink w:anchor="_Toc89338121" w:history="1">
        <w:r w:rsidRPr="00764E7C">
          <w:rPr>
            <w:rStyle w:val="Hyperlink"/>
            <w:caps/>
            <w:noProof/>
            <w:lang w:bidi="en-US"/>
          </w:rPr>
          <w:t>4.4.7. Quản lý chính sách hoa hồng cho RM</w:t>
        </w:r>
        <w:r>
          <w:rPr>
            <w:noProof/>
            <w:webHidden/>
          </w:rPr>
          <w:tab/>
        </w:r>
        <w:r>
          <w:rPr>
            <w:noProof/>
            <w:webHidden/>
          </w:rPr>
          <w:fldChar w:fldCharType="begin"/>
        </w:r>
        <w:r>
          <w:rPr>
            <w:noProof/>
            <w:webHidden/>
          </w:rPr>
          <w:instrText xml:space="preserve"> PAGEREF _Toc89338121 \h </w:instrText>
        </w:r>
        <w:r>
          <w:rPr>
            <w:noProof/>
            <w:webHidden/>
          </w:rPr>
        </w:r>
        <w:r>
          <w:rPr>
            <w:noProof/>
            <w:webHidden/>
          </w:rPr>
          <w:fldChar w:fldCharType="separate"/>
        </w:r>
        <w:r>
          <w:rPr>
            <w:noProof/>
            <w:webHidden/>
          </w:rPr>
          <w:t>114</w:t>
        </w:r>
        <w:r>
          <w:rPr>
            <w:noProof/>
            <w:webHidden/>
          </w:rPr>
          <w:fldChar w:fldCharType="end"/>
        </w:r>
      </w:hyperlink>
    </w:p>
    <w:p w14:paraId="7E6A710C" w14:textId="64DF8481" w:rsidR="000E1D7C" w:rsidRDefault="000E1D7C">
      <w:pPr>
        <w:pStyle w:val="TOC3"/>
        <w:tabs>
          <w:tab w:val="right" w:leader="dot" w:pos="9350"/>
        </w:tabs>
        <w:rPr>
          <w:rFonts w:asciiTheme="minorHAnsi" w:eastAsiaTheme="minorEastAsia" w:hAnsiTheme="minorHAnsi"/>
          <w:noProof/>
          <w:sz w:val="22"/>
        </w:rPr>
      </w:pPr>
      <w:hyperlink w:anchor="_Toc89338122" w:history="1">
        <w:r w:rsidRPr="00764E7C">
          <w:rPr>
            <w:rStyle w:val="Hyperlink"/>
            <w:caps/>
            <w:noProof/>
            <w:lang w:bidi="en-US"/>
          </w:rPr>
          <w:t>4.4.8. Quản lý chính sách hoa hồng cho CTV</w:t>
        </w:r>
        <w:r>
          <w:rPr>
            <w:noProof/>
            <w:webHidden/>
          </w:rPr>
          <w:tab/>
        </w:r>
        <w:r>
          <w:rPr>
            <w:noProof/>
            <w:webHidden/>
          </w:rPr>
          <w:fldChar w:fldCharType="begin"/>
        </w:r>
        <w:r>
          <w:rPr>
            <w:noProof/>
            <w:webHidden/>
          </w:rPr>
          <w:instrText xml:space="preserve"> PAGEREF _Toc89338122 \h </w:instrText>
        </w:r>
        <w:r>
          <w:rPr>
            <w:noProof/>
            <w:webHidden/>
          </w:rPr>
        </w:r>
        <w:r>
          <w:rPr>
            <w:noProof/>
            <w:webHidden/>
          </w:rPr>
          <w:fldChar w:fldCharType="separate"/>
        </w:r>
        <w:r>
          <w:rPr>
            <w:noProof/>
            <w:webHidden/>
          </w:rPr>
          <w:t>115</w:t>
        </w:r>
        <w:r>
          <w:rPr>
            <w:noProof/>
            <w:webHidden/>
          </w:rPr>
          <w:fldChar w:fldCharType="end"/>
        </w:r>
      </w:hyperlink>
    </w:p>
    <w:p w14:paraId="547FDC2F" w14:textId="6A5E6B18" w:rsidR="000E1D7C" w:rsidRDefault="000E1D7C">
      <w:pPr>
        <w:pStyle w:val="TOC3"/>
        <w:tabs>
          <w:tab w:val="right" w:leader="dot" w:pos="9350"/>
        </w:tabs>
        <w:rPr>
          <w:rFonts w:asciiTheme="minorHAnsi" w:eastAsiaTheme="minorEastAsia" w:hAnsiTheme="minorHAnsi"/>
          <w:noProof/>
          <w:sz w:val="22"/>
        </w:rPr>
      </w:pPr>
      <w:hyperlink w:anchor="_Toc89338123" w:history="1">
        <w:r w:rsidRPr="00764E7C">
          <w:rPr>
            <w:rStyle w:val="Hyperlink"/>
            <w:caps/>
            <w:noProof/>
            <w:lang w:bidi="en-US"/>
          </w:rPr>
          <w:t>4.4.9. ĐVKD nhập yêu cầu điều chuyển RM đặt lệnh</w:t>
        </w:r>
        <w:r>
          <w:rPr>
            <w:noProof/>
            <w:webHidden/>
          </w:rPr>
          <w:tab/>
        </w:r>
        <w:r>
          <w:rPr>
            <w:noProof/>
            <w:webHidden/>
          </w:rPr>
          <w:fldChar w:fldCharType="begin"/>
        </w:r>
        <w:r>
          <w:rPr>
            <w:noProof/>
            <w:webHidden/>
          </w:rPr>
          <w:instrText xml:space="preserve"> PAGEREF _Toc89338123 \h </w:instrText>
        </w:r>
        <w:r>
          <w:rPr>
            <w:noProof/>
            <w:webHidden/>
          </w:rPr>
        </w:r>
        <w:r>
          <w:rPr>
            <w:noProof/>
            <w:webHidden/>
          </w:rPr>
          <w:fldChar w:fldCharType="separate"/>
        </w:r>
        <w:r>
          <w:rPr>
            <w:noProof/>
            <w:webHidden/>
          </w:rPr>
          <w:t>115</w:t>
        </w:r>
        <w:r>
          <w:rPr>
            <w:noProof/>
            <w:webHidden/>
          </w:rPr>
          <w:fldChar w:fldCharType="end"/>
        </w:r>
      </w:hyperlink>
    </w:p>
    <w:p w14:paraId="482ED69C" w14:textId="0310ABC8" w:rsidR="000E1D7C" w:rsidRDefault="000E1D7C">
      <w:pPr>
        <w:pStyle w:val="TOC3"/>
        <w:tabs>
          <w:tab w:val="right" w:leader="dot" w:pos="9350"/>
        </w:tabs>
        <w:rPr>
          <w:rFonts w:asciiTheme="minorHAnsi" w:eastAsiaTheme="minorEastAsia" w:hAnsiTheme="minorHAnsi"/>
          <w:noProof/>
          <w:sz w:val="22"/>
        </w:rPr>
      </w:pPr>
      <w:hyperlink w:anchor="_Toc89338124" w:history="1">
        <w:r w:rsidRPr="00764E7C">
          <w:rPr>
            <w:rStyle w:val="Hyperlink"/>
            <w:caps/>
            <w:noProof/>
            <w:lang w:bidi="en-US"/>
          </w:rPr>
          <w:t>4.4.10. ĐVKD upload phiếu yêu cầu điều chuyển RM</w:t>
        </w:r>
        <w:r>
          <w:rPr>
            <w:noProof/>
            <w:webHidden/>
          </w:rPr>
          <w:tab/>
        </w:r>
        <w:r>
          <w:rPr>
            <w:noProof/>
            <w:webHidden/>
          </w:rPr>
          <w:fldChar w:fldCharType="begin"/>
        </w:r>
        <w:r>
          <w:rPr>
            <w:noProof/>
            <w:webHidden/>
          </w:rPr>
          <w:instrText xml:space="preserve"> PAGEREF _Toc89338124 \h </w:instrText>
        </w:r>
        <w:r>
          <w:rPr>
            <w:noProof/>
            <w:webHidden/>
          </w:rPr>
        </w:r>
        <w:r>
          <w:rPr>
            <w:noProof/>
            <w:webHidden/>
          </w:rPr>
          <w:fldChar w:fldCharType="separate"/>
        </w:r>
        <w:r>
          <w:rPr>
            <w:noProof/>
            <w:webHidden/>
          </w:rPr>
          <w:t>118</w:t>
        </w:r>
        <w:r>
          <w:rPr>
            <w:noProof/>
            <w:webHidden/>
          </w:rPr>
          <w:fldChar w:fldCharType="end"/>
        </w:r>
      </w:hyperlink>
    </w:p>
    <w:p w14:paraId="47EBE8DA" w14:textId="352D45CB" w:rsidR="000E1D7C" w:rsidRDefault="000E1D7C">
      <w:pPr>
        <w:pStyle w:val="TOC3"/>
        <w:tabs>
          <w:tab w:val="right" w:leader="dot" w:pos="9350"/>
        </w:tabs>
        <w:rPr>
          <w:rFonts w:asciiTheme="minorHAnsi" w:eastAsiaTheme="minorEastAsia" w:hAnsiTheme="minorHAnsi"/>
          <w:noProof/>
          <w:sz w:val="22"/>
        </w:rPr>
      </w:pPr>
      <w:hyperlink w:anchor="_Toc89338125" w:history="1">
        <w:r w:rsidRPr="00764E7C">
          <w:rPr>
            <w:rStyle w:val="Hyperlink"/>
            <w:caps/>
            <w:noProof/>
            <w:lang w:bidi="en-US"/>
          </w:rPr>
          <w:t>4.4.11. TTKD phê duyệt phiếu yêu cầu điều chuyển RM</w:t>
        </w:r>
        <w:r>
          <w:rPr>
            <w:noProof/>
            <w:webHidden/>
          </w:rPr>
          <w:tab/>
        </w:r>
        <w:r>
          <w:rPr>
            <w:noProof/>
            <w:webHidden/>
          </w:rPr>
          <w:fldChar w:fldCharType="begin"/>
        </w:r>
        <w:r>
          <w:rPr>
            <w:noProof/>
            <w:webHidden/>
          </w:rPr>
          <w:instrText xml:space="preserve"> PAGEREF _Toc89338125 \h </w:instrText>
        </w:r>
        <w:r>
          <w:rPr>
            <w:noProof/>
            <w:webHidden/>
          </w:rPr>
        </w:r>
        <w:r>
          <w:rPr>
            <w:noProof/>
            <w:webHidden/>
          </w:rPr>
          <w:fldChar w:fldCharType="separate"/>
        </w:r>
        <w:r>
          <w:rPr>
            <w:noProof/>
            <w:webHidden/>
          </w:rPr>
          <w:t>119</w:t>
        </w:r>
        <w:r>
          <w:rPr>
            <w:noProof/>
            <w:webHidden/>
          </w:rPr>
          <w:fldChar w:fldCharType="end"/>
        </w:r>
      </w:hyperlink>
    </w:p>
    <w:p w14:paraId="4050C64B" w14:textId="44108A04" w:rsidR="000E1D7C" w:rsidRDefault="000E1D7C">
      <w:pPr>
        <w:pStyle w:val="TOC3"/>
        <w:tabs>
          <w:tab w:val="right" w:leader="dot" w:pos="9350"/>
        </w:tabs>
        <w:rPr>
          <w:rFonts w:asciiTheme="minorHAnsi" w:eastAsiaTheme="minorEastAsia" w:hAnsiTheme="minorHAnsi"/>
          <w:noProof/>
          <w:sz w:val="22"/>
        </w:rPr>
      </w:pPr>
      <w:hyperlink w:anchor="_Toc89338126" w:history="1">
        <w:r w:rsidRPr="00764E7C">
          <w:rPr>
            <w:rStyle w:val="Hyperlink"/>
            <w:caps/>
            <w:noProof/>
            <w:lang w:bidi="en-US"/>
          </w:rPr>
          <w:t>4.4.12. Xác nhận hoa hồng của ĐVKD</w:t>
        </w:r>
        <w:r>
          <w:rPr>
            <w:noProof/>
            <w:webHidden/>
          </w:rPr>
          <w:tab/>
        </w:r>
        <w:r>
          <w:rPr>
            <w:noProof/>
            <w:webHidden/>
          </w:rPr>
          <w:fldChar w:fldCharType="begin"/>
        </w:r>
        <w:r>
          <w:rPr>
            <w:noProof/>
            <w:webHidden/>
          </w:rPr>
          <w:instrText xml:space="preserve"> PAGEREF _Toc89338126 \h </w:instrText>
        </w:r>
        <w:r>
          <w:rPr>
            <w:noProof/>
            <w:webHidden/>
          </w:rPr>
        </w:r>
        <w:r>
          <w:rPr>
            <w:noProof/>
            <w:webHidden/>
          </w:rPr>
          <w:fldChar w:fldCharType="separate"/>
        </w:r>
        <w:r>
          <w:rPr>
            <w:noProof/>
            <w:webHidden/>
          </w:rPr>
          <w:t>122</w:t>
        </w:r>
        <w:r>
          <w:rPr>
            <w:noProof/>
            <w:webHidden/>
          </w:rPr>
          <w:fldChar w:fldCharType="end"/>
        </w:r>
      </w:hyperlink>
    </w:p>
    <w:p w14:paraId="75D3EF94" w14:textId="542DD754" w:rsidR="000E1D7C" w:rsidRDefault="000E1D7C">
      <w:pPr>
        <w:pStyle w:val="TOC2"/>
        <w:tabs>
          <w:tab w:val="right" w:leader="dot" w:pos="9350"/>
        </w:tabs>
        <w:rPr>
          <w:rFonts w:asciiTheme="minorHAnsi" w:eastAsiaTheme="minorEastAsia" w:hAnsiTheme="minorHAnsi"/>
          <w:noProof/>
          <w:sz w:val="22"/>
        </w:rPr>
      </w:pPr>
      <w:hyperlink w:anchor="_Toc89338127" w:history="1">
        <w:r w:rsidRPr="00764E7C">
          <w:rPr>
            <w:rStyle w:val="Hyperlink"/>
            <w:caps/>
            <w:noProof/>
            <w:spacing w:val="15"/>
            <w:lang w:bidi="en-US"/>
          </w:rPr>
          <w:t>4.5. Quản lý thông tin tài khoản khách hàng</w:t>
        </w:r>
        <w:r>
          <w:rPr>
            <w:noProof/>
            <w:webHidden/>
          </w:rPr>
          <w:tab/>
        </w:r>
        <w:r>
          <w:rPr>
            <w:noProof/>
            <w:webHidden/>
          </w:rPr>
          <w:fldChar w:fldCharType="begin"/>
        </w:r>
        <w:r>
          <w:rPr>
            <w:noProof/>
            <w:webHidden/>
          </w:rPr>
          <w:instrText xml:space="preserve"> PAGEREF _Toc89338127 \h </w:instrText>
        </w:r>
        <w:r>
          <w:rPr>
            <w:noProof/>
            <w:webHidden/>
          </w:rPr>
        </w:r>
        <w:r>
          <w:rPr>
            <w:noProof/>
            <w:webHidden/>
          </w:rPr>
          <w:fldChar w:fldCharType="separate"/>
        </w:r>
        <w:r>
          <w:rPr>
            <w:noProof/>
            <w:webHidden/>
          </w:rPr>
          <w:t>124</w:t>
        </w:r>
        <w:r>
          <w:rPr>
            <w:noProof/>
            <w:webHidden/>
          </w:rPr>
          <w:fldChar w:fldCharType="end"/>
        </w:r>
      </w:hyperlink>
    </w:p>
    <w:p w14:paraId="5E9AF3C7" w14:textId="7BA1B8F7" w:rsidR="000E1D7C" w:rsidRDefault="000E1D7C">
      <w:pPr>
        <w:pStyle w:val="TOC3"/>
        <w:tabs>
          <w:tab w:val="right" w:leader="dot" w:pos="9350"/>
        </w:tabs>
        <w:rPr>
          <w:rFonts w:asciiTheme="minorHAnsi" w:eastAsiaTheme="minorEastAsia" w:hAnsiTheme="minorHAnsi"/>
          <w:noProof/>
          <w:sz w:val="22"/>
        </w:rPr>
      </w:pPr>
      <w:hyperlink w:anchor="_Toc89338128" w:history="1">
        <w:r w:rsidRPr="00764E7C">
          <w:rPr>
            <w:rStyle w:val="Hyperlink"/>
            <w:caps/>
            <w:noProof/>
            <w:lang w:bidi="en-US"/>
          </w:rPr>
          <w:t>4.5.1. Các thông tin quản lý trên hệ thống</w:t>
        </w:r>
        <w:r>
          <w:rPr>
            <w:noProof/>
            <w:webHidden/>
          </w:rPr>
          <w:tab/>
        </w:r>
        <w:r>
          <w:rPr>
            <w:noProof/>
            <w:webHidden/>
          </w:rPr>
          <w:fldChar w:fldCharType="begin"/>
        </w:r>
        <w:r>
          <w:rPr>
            <w:noProof/>
            <w:webHidden/>
          </w:rPr>
          <w:instrText xml:space="preserve"> PAGEREF _Toc89338128 \h </w:instrText>
        </w:r>
        <w:r>
          <w:rPr>
            <w:noProof/>
            <w:webHidden/>
          </w:rPr>
        </w:r>
        <w:r>
          <w:rPr>
            <w:noProof/>
            <w:webHidden/>
          </w:rPr>
          <w:fldChar w:fldCharType="separate"/>
        </w:r>
        <w:r>
          <w:rPr>
            <w:noProof/>
            <w:webHidden/>
          </w:rPr>
          <w:t>124</w:t>
        </w:r>
        <w:r>
          <w:rPr>
            <w:noProof/>
            <w:webHidden/>
          </w:rPr>
          <w:fldChar w:fldCharType="end"/>
        </w:r>
      </w:hyperlink>
    </w:p>
    <w:p w14:paraId="79871299" w14:textId="3EAB0E0B" w:rsidR="000E1D7C" w:rsidRDefault="000E1D7C">
      <w:pPr>
        <w:pStyle w:val="TOC3"/>
        <w:tabs>
          <w:tab w:val="right" w:leader="dot" w:pos="9350"/>
        </w:tabs>
        <w:rPr>
          <w:rFonts w:asciiTheme="minorHAnsi" w:eastAsiaTheme="minorEastAsia" w:hAnsiTheme="minorHAnsi"/>
          <w:noProof/>
          <w:sz w:val="22"/>
        </w:rPr>
      </w:pPr>
      <w:hyperlink w:anchor="_Toc89338129" w:history="1">
        <w:r w:rsidRPr="00764E7C">
          <w:rPr>
            <w:rStyle w:val="Hyperlink"/>
            <w:caps/>
            <w:noProof/>
            <w:lang w:bidi="en-US"/>
          </w:rPr>
          <w:t>4.5.2. Xác định nhà đầu tư chuyên nghiệp</w:t>
        </w:r>
        <w:r>
          <w:rPr>
            <w:noProof/>
            <w:webHidden/>
          </w:rPr>
          <w:tab/>
        </w:r>
        <w:r>
          <w:rPr>
            <w:noProof/>
            <w:webHidden/>
          </w:rPr>
          <w:fldChar w:fldCharType="begin"/>
        </w:r>
        <w:r>
          <w:rPr>
            <w:noProof/>
            <w:webHidden/>
          </w:rPr>
          <w:instrText xml:space="preserve"> PAGEREF _Toc89338129 \h </w:instrText>
        </w:r>
        <w:r>
          <w:rPr>
            <w:noProof/>
            <w:webHidden/>
          </w:rPr>
        </w:r>
        <w:r>
          <w:rPr>
            <w:noProof/>
            <w:webHidden/>
          </w:rPr>
          <w:fldChar w:fldCharType="separate"/>
        </w:r>
        <w:r>
          <w:rPr>
            <w:noProof/>
            <w:webHidden/>
          </w:rPr>
          <w:t>131</w:t>
        </w:r>
        <w:r>
          <w:rPr>
            <w:noProof/>
            <w:webHidden/>
          </w:rPr>
          <w:fldChar w:fldCharType="end"/>
        </w:r>
      </w:hyperlink>
    </w:p>
    <w:p w14:paraId="4DE17AB5" w14:textId="74D89842" w:rsidR="000E1D7C" w:rsidRDefault="000E1D7C">
      <w:pPr>
        <w:pStyle w:val="TOC4"/>
        <w:tabs>
          <w:tab w:val="left" w:pos="1760"/>
          <w:tab w:val="right" w:leader="dot" w:pos="9350"/>
        </w:tabs>
        <w:rPr>
          <w:rFonts w:asciiTheme="minorHAnsi" w:eastAsiaTheme="minorEastAsia" w:hAnsiTheme="minorHAnsi"/>
          <w:noProof/>
          <w:sz w:val="22"/>
        </w:rPr>
      </w:pPr>
      <w:hyperlink w:anchor="_Toc89338130" w:history="1">
        <w:r w:rsidRPr="00764E7C">
          <w:rPr>
            <w:rStyle w:val="Hyperlink"/>
            <w:rFonts w:cstheme="majorBidi"/>
            <w:noProof/>
            <w:spacing w:val="10"/>
            <w:lang w:bidi="en-US"/>
          </w:rPr>
          <w:t>4.5.2.1.</w:t>
        </w:r>
        <w:r>
          <w:rPr>
            <w:rFonts w:asciiTheme="minorHAnsi" w:eastAsiaTheme="minorEastAsia" w:hAnsiTheme="minorHAnsi"/>
            <w:noProof/>
            <w:sz w:val="22"/>
          </w:rPr>
          <w:tab/>
        </w:r>
        <w:r w:rsidRPr="00764E7C">
          <w:rPr>
            <w:rStyle w:val="Hyperlink"/>
            <w:rFonts w:cstheme="majorBidi"/>
            <w:noProof/>
            <w:spacing w:val="10"/>
            <w:lang w:bidi="en-US"/>
          </w:rPr>
          <w:t>Upload giấy xác nhận NĐT chuyên nghiệp (Nếu có)</w:t>
        </w:r>
        <w:r>
          <w:rPr>
            <w:noProof/>
            <w:webHidden/>
          </w:rPr>
          <w:tab/>
        </w:r>
        <w:r>
          <w:rPr>
            <w:noProof/>
            <w:webHidden/>
          </w:rPr>
          <w:fldChar w:fldCharType="begin"/>
        </w:r>
        <w:r>
          <w:rPr>
            <w:noProof/>
            <w:webHidden/>
          </w:rPr>
          <w:instrText xml:space="preserve"> PAGEREF _Toc89338130 \h </w:instrText>
        </w:r>
        <w:r>
          <w:rPr>
            <w:noProof/>
            <w:webHidden/>
          </w:rPr>
        </w:r>
        <w:r>
          <w:rPr>
            <w:noProof/>
            <w:webHidden/>
          </w:rPr>
          <w:fldChar w:fldCharType="separate"/>
        </w:r>
        <w:r>
          <w:rPr>
            <w:noProof/>
            <w:webHidden/>
          </w:rPr>
          <w:t>131</w:t>
        </w:r>
        <w:r>
          <w:rPr>
            <w:noProof/>
            <w:webHidden/>
          </w:rPr>
          <w:fldChar w:fldCharType="end"/>
        </w:r>
      </w:hyperlink>
    </w:p>
    <w:p w14:paraId="5E2D46CC" w14:textId="0E9171EC" w:rsidR="000E1D7C" w:rsidRDefault="000E1D7C">
      <w:pPr>
        <w:pStyle w:val="TOC4"/>
        <w:tabs>
          <w:tab w:val="left" w:pos="1760"/>
          <w:tab w:val="right" w:leader="dot" w:pos="9350"/>
        </w:tabs>
        <w:rPr>
          <w:rFonts w:asciiTheme="minorHAnsi" w:eastAsiaTheme="minorEastAsia" w:hAnsiTheme="minorHAnsi"/>
          <w:noProof/>
          <w:sz w:val="22"/>
        </w:rPr>
      </w:pPr>
      <w:hyperlink w:anchor="_Toc89338131" w:history="1">
        <w:r w:rsidRPr="00764E7C">
          <w:rPr>
            <w:rStyle w:val="Hyperlink"/>
            <w:rFonts w:cstheme="majorBidi"/>
            <w:noProof/>
            <w:spacing w:val="10"/>
            <w:lang w:bidi="en-US"/>
          </w:rPr>
          <w:t>4.5.2.2.</w:t>
        </w:r>
        <w:r>
          <w:rPr>
            <w:rFonts w:asciiTheme="minorHAnsi" w:eastAsiaTheme="minorEastAsia" w:hAnsiTheme="minorHAnsi"/>
            <w:noProof/>
            <w:sz w:val="22"/>
          </w:rPr>
          <w:tab/>
        </w:r>
        <w:r w:rsidRPr="00764E7C">
          <w:rPr>
            <w:rStyle w:val="Hyperlink"/>
            <w:rFonts w:cstheme="majorBidi"/>
            <w:noProof/>
            <w:spacing w:val="10"/>
            <w:lang w:bidi="en-US"/>
          </w:rPr>
          <w:t>Gửi yêu cầu xác nhận NĐT chuyên nghiệp sang SHS</w:t>
        </w:r>
        <w:r>
          <w:rPr>
            <w:noProof/>
            <w:webHidden/>
          </w:rPr>
          <w:tab/>
        </w:r>
        <w:r>
          <w:rPr>
            <w:noProof/>
            <w:webHidden/>
          </w:rPr>
          <w:fldChar w:fldCharType="begin"/>
        </w:r>
        <w:r>
          <w:rPr>
            <w:noProof/>
            <w:webHidden/>
          </w:rPr>
          <w:instrText xml:space="preserve"> PAGEREF _Toc89338131 \h </w:instrText>
        </w:r>
        <w:r>
          <w:rPr>
            <w:noProof/>
            <w:webHidden/>
          </w:rPr>
        </w:r>
        <w:r>
          <w:rPr>
            <w:noProof/>
            <w:webHidden/>
          </w:rPr>
          <w:fldChar w:fldCharType="separate"/>
        </w:r>
        <w:r>
          <w:rPr>
            <w:noProof/>
            <w:webHidden/>
          </w:rPr>
          <w:t>132</w:t>
        </w:r>
        <w:r>
          <w:rPr>
            <w:noProof/>
            <w:webHidden/>
          </w:rPr>
          <w:fldChar w:fldCharType="end"/>
        </w:r>
      </w:hyperlink>
    </w:p>
    <w:p w14:paraId="0A01E02C" w14:textId="00E32E51" w:rsidR="000E1D7C" w:rsidRDefault="000E1D7C">
      <w:pPr>
        <w:pStyle w:val="TOC3"/>
        <w:tabs>
          <w:tab w:val="right" w:leader="dot" w:pos="9350"/>
        </w:tabs>
        <w:rPr>
          <w:rFonts w:asciiTheme="minorHAnsi" w:eastAsiaTheme="minorEastAsia" w:hAnsiTheme="minorHAnsi"/>
          <w:noProof/>
          <w:sz w:val="22"/>
        </w:rPr>
      </w:pPr>
      <w:hyperlink w:anchor="_Toc89338132" w:history="1">
        <w:r w:rsidRPr="00764E7C">
          <w:rPr>
            <w:rStyle w:val="Hyperlink"/>
            <w:caps/>
            <w:noProof/>
            <w:lang w:bidi="en-US"/>
          </w:rPr>
          <w:t>4.5.3. Các chức năng tra cứu</w:t>
        </w:r>
        <w:r>
          <w:rPr>
            <w:noProof/>
            <w:webHidden/>
          </w:rPr>
          <w:tab/>
        </w:r>
        <w:r>
          <w:rPr>
            <w:noProof/>
            <w:webHidden/>
          </w:rPr>
          <w:fldChar w:fldCharType="begin"/>
        </w:r>
        <w:r>
          <w:rPr>
            <w:noProof/>
            <w:webHidden/>
          </w:rPr>
          <w:instrText xml:space="preserve"> PAGEREF _Toc89338132 \h </w:instrText>
        </w:r>
        <w:r>
          <w:rPr>
            <w:noProof/>
            <w:webHidden/>
          </w:rPr>
        </w:r>
        <w:r>
          <w:rPr>
            <w:noProof/>
            <w:webHidden/>
          </w:rPr>
          <w:fldChar w:fldCharType="separate"/>
        </w:r>
        <w:r>
          <w:rPr>
            <w:noProof/>
            <w:webHidden/>
          </w:rPr>
          <w:t>133</w:t>
        </w:r>
        <w:r>
          <w:rPr>
            <w:noProof/>
            <w:webHidden/>
          </w:rPr>
          <w:fldChar w:fldCharType="end"/>
        </w:r>
      </w:hyperlink>
    </w:p>
    <w:p w14:paraId="0501A638" w14:textId="6D3A7F61" w:rsidR="000E1D7C" w:rsidRDefault="000E1D7C">
      <w:pPr>
        <w:pStyle w:val="TOC4"/>
        <w:tabs>
          <w:tab w:val="left" w:pos="1760"/>
          <w:tab w:val="right" w:leader="dot" w:pos="9350"/>
        </w:tabs>
        <w:rPr>
          <w:rFonts w:asciiTheme="minorHAnsi" w:eastAsiaTheme="minorEastAsia" w:hAnsiTheme="minorHAnsi"/>
          <w:noProof/>
          <w:sz w:val="22"/>
        </w:rPr>
      </w:pPr>
      <w:hyperlink w:anchor="_Toc89338133" w:history="1">
        <w:r w:rsidRPr="00764E7C">
          <w:rPr>
            <w:rStyle w:val="Hyperlink"/>
            <w:rFonts w:cstheme="majorBidi"/>
            <w:noProof/>
            <w:spacing w:val="10"/>
            <w:lang w:bidi="en-US"/>
          </w:rPr>
          <w:t>4.5.3.1.</w:t>
        </w:r>
        <w:r>
          <w:rPr>
            <w:rFonts w:asciiTheme="minorHAnsi" w:eastAsiaTheme="minorEastAsia" w:hAnsiTheme="minorHAnsi"/>
            <w:noProof/>
            <w:sz w:val="22"/>
          </w:rPr>
          <w:tab/>
        </w:r>
        <w:r w:rsidRPr="00764E7C">
          <w:rPr>
            <w:rStyle w:val="Hyperlink"/>
            <w:rFonts w:cstheme="majorBidi"/>
            <w:noProof/>
            <w:spacing w:val="10"/>
            <w:lang w:bidi="en-US"/>
          </w:rPr>
          <w:t>Truy vấn số dư trái phiếu</w:t>
        </w:r>
        <w:r>
          <w:rPr>
            <w:noProof/>
            <w:webHidden/>
          </w:rPr>
          <w:tab/>
        </w:r>
        <w:r>
          <w:rPr>
            <w:noProof/>
            <w:webHidden/>
          </w:rPr>
          <w:fldChar w:fldCharType="begin"/>
        </w:r>
        <w:r>
          <w:rPr>
            <w:noProof/>
            <w:webHidden/>
          </w:rPr>
          <w:instrText xml:space="preserve"> PAGEREF _Toc89338133 \h </w:instrText>
        </w:r>
        <w:r>
          <w:rPr>
            <w:noProof/>
            <w:webHidden/>
          </w:rPr>
        </w:r>
        <w:r>
          <w:rPr>
            <w:noProof/>
            <w:webHidden/>
          </w:rPr>
          <w:fldChar w:fldCharType="separate"/>
        </w:r>
        <w:r>
          <w:rPr>
            <w:noProof/>
            <w:webHidden/>
          </w:rPr>
          <w:t>133</w:t>
        </w:r>
        <w:r>
          <w:rPr>
            <w:noProof/>
            <w:webHidden/>
          </w:rPr>
          <w:fldChar w:fldCharType="end"/>
        </w:r>
      </w:hyperlink>
    </w:p>
    <w:p w14:paraId="2B526898" w14:textId="40080DBB" w:rsidR="000E1D7C" w:rsidRDefault="000E1D7C">
      <w:pPr>
        <w:pStyle w:val="TOC4"/>
        <w:tabs>
          <w:tab w:val="left" w:pos="1760"/>
          <w:tab w:val="right" w:leader="dot" w:pos="9350"/>
        </w:tabs>
        <w:rPr>
          <w:rFonts w:asciiTheme="minorHAnsi" w:eastAsiaTheme="minorEastAsia" w:hAnsiTheme="minorHAnsi"/>
          <w:noProof/>
          <w:sz w:val="22"/>
        </w:rPr>
      </w:pPr>
      <w:hyperlink w:anchor="_Toc89338134" w:history="1">
        <w:r w:rsidRPr="00764E7C">
          <w:rPr>
            <w:rStyle w:val="Hyperlink"/>
            <w:rFonts w:cstheme="majorBidi"/>
            <w:noProof/>
            <w:spacing w:val="10"/>
            <w:lang w:bidi="en-US"/>
          </w:rPr>
          <w:t>4.5.3.2.</w:t>
        </w:r>
        <w:r>
          <w:rPr>
            <w:rFonts w:asciiTheme="minorHAnsi" w:eastAsiaTheme="minorEastAsia" w:hAnsiTheme="minorHAnsi"/>
            <w:noProof/>
            <w:sz w:val="22"/>
          </w:rPr>
          <w:tab/>
        </w:r>
        <w:r w:rsidRPr="00764E7C">
          <w:rPr>
            <w:rStyle w:val="Hyperlink"/>
            <w:rFonts w:cstheme="majorBidi"/>
            <w:noProof/>
            <w:spacing w:val="10"/>
            <w:lang w:bidi="en-US"/>
          </w:rPr>
          <w:t>Sao kê biến động số dư trái phiếu</w:t>
        </w:r>
        <w:r>
          <w:rPr>
            <w:noProof/>
            <w:webHidden/>
          </w:rPr>
          <w:tab/>
        </w:r>
        <w:r>
          <w:rPr>
            <w:noProof/>
            <w:webHidden/>
          </w:rPr>
          <w:fldChar w:fldCharType="begin"/>
        </w:r>
        <w:r>
          <w:rPr>
            <w:noProof/>
            <w:webHidden/>
          </w:rPr>
          <w:instrText xml:space="preserve"> PAGEREF _Toc89338134 \h </w:instrText>
        </w:r>
        <w:r>
          <w:rPr>
            <w:noProof/>
            <w:webHidden/>
          </w:rPr>
        </w:r>
        <w:r>
          <w:rPr>
            <w:noProof/>
            <w:webHidden/>
          </w:rPr>
          <w:fldChar w:fldCharType="separate"/>
        </w:r>
        <w:r>
          <w:rPr>
            <w:noProof/>
            <w:webHidden/>
          </w:rPr>
          <w:t>133</w:t>
        </w:r>
        <w:r>
          <w:rPr>
            <w:noProof/>
            <w:webHidden/>
          </w:rPr>
          <w:fldChar w:fldCharType="end"/>
        </w:r>
      </w:hyperlink>
    </w:p>
    <w:p w14:paraId="1383562E" w14:textId="0C3D3545" w:rsidR="000E1D7C" w:rsidRDefault="000E1D7C">
      <w:pPr>
        <w:pStyle w:val="TOC4"/>
        <w:tabs>
          <w:tab w:val="left" w:pos="1760"/>
          <w:tab w:val="right" w:leader="dot" w:pos="9350"/>
        </w:tabs>
        <w:rPr>
          <w:rFonts w:asciiTheme="minorHAnsi" w:eastAsiaTheme="minorEastAsia" w:hAnsiTheme="minorHAnsi"/>
          <w:noProof/>
          <w:sz w:val="22"/>
        </w:rPr>
      </w:pPr>
      <w:hyperlink w:anchor="_Toc89338135" w:history="1">
        <w:r w:rsidRPr="00764E7C">
          <w:rPr>
            <w:rStyle w:val="Hyperlink"/>
            <w:rFonts w:cstheme="majorBidi"/>
            <w:noProof/>
            <w:spacing w:val="10"/>
            <w:lang w:bidi="en-US"/>
          </w:rPr>
          <w:t>4.5.3.3.</w:t>
        </w:r>
        <w:r>
          <w:rPr>
            <w:rFonts w:asciiTheme="minorHAnsi" w:eastAsiaTheme="minorEastAsia" w:hAnsiTheme="minorHAnsi"/>
            <w:noProof/>
            <w:sz w:val="22"/>
          </w:rPr>
          <w:tab/>
        </w:r>
        <w:r w:rsidRPr="00764E7C">
          <w:rPr>
            <w:rStyle w:val="Hyperlink"/>
            <w:rFonts w:cstheme="majorBidi"/>
            <w:noProof/>
            <w:spacing w:val="10"/>
            <w:lang w:bidi="en-US"/>
          </w:rPr>
          <w:t>Dòng tiền đầu tư khi khách hàng thực hiện bán lại</w:t>
        </w:r>
        <w:r>
          <w:rPr>
            <w:noProof/>
            <w:webHidden/>
          </w:rPr>
          <w:tab/>
        </w:r>
        <w:r>
          <w:rPr>
            <w:noProof/>
            <w:webHidden/>
          </w:rPr>
          <w:fldChar w:fldCharType="begin"/>
        </w:r>
        <w:r>
          <w:rPr>
            <w:noProof/>
            <w:webHidden/>
          </w:rPr>
          <w:instrText xml:space="preserve"> PAGEREF _Toc89338135 \h </w:instrText>
        </w:r>
        <w:r>
          <w:rPr>
            <w:noProof/>
            <w:webHidden/>
          </w:rPr>
        </w:r>
        <w:r>
          <w:rPr>
            <w:noProof/>
            <w:webHidden/>
          </w:rPr>
          <w:fldChar w:fldCharType="separate"/>
        </w:r>
        <w:r>
          <w:rPr>
            <w:noProof/>
            <w:webHidden/>
          </w:rPr>
          <w:t>133</w:t>
        </w:r>
        <w:r>
          <w:rPr>
            <w:noProof/>
            <w:webHidden/>
          </w:rPr>
          <w:fldChar w:fldCharType="end"/>
        </w:r>
      </w:hyperlink>
    </w:p>
    <w:p w14:paraId="308DD6B6" w14:textId="7316595A" w:rsidR="000E1D7C" w:rsidRDefault="000E1D7C">
      <w:pPr>
        <w:pStyle w:val="TOC4"/>
        <w:tabs>
          <w:tab w:val="left" w:pos="1760"/>
          <w:tab w:val="right" w:leader="dot" w:pos="9350"/>
        </w:tabs>
        <w:rPr>
          <w:rFonts w:asciiTheme="minorHAnsi" w:eastAsiaTheme="minorEastAsia" w:hAnsiTheme="minorHAnsi"/>
          <w:noProof/>
          <w:sz w:val="22"/>
        </w:rPr>
      </w:pPr>
      <w:hyperlink w:anchor="_Toc89338136" w:history="1">
        <w:r w:rsidRPr="00764E7C">
          <w:rPr>
            <w:rStyle w:val="Hyperlink"/>
            <w:rFonts w:cstheme="majorBidi"/>
            <w:noProof/>
            <w:spacing w:val="10"/>
            <w:lang w:bidi="en-US"/>
          </w:rPr>
          <w:t>4.5.3.4.</w:t>
        </w:r>
        <w:r>
          <w:rPr>
            <w:rFonts w:asciiTheme="minorHAnsi" w:eastAsiaTheme="minorEastAsia" w:hAnsiTheme="minorHAnsi"/>
            <w:noProof/>
            <w:sz w:val="22"/>
          </w:rPr>
          <w:tab/>
        </w:r>
        <w:r w:rsidRPr="00764E7C">
          <w:rPr>
            <w:rStyle w:val="Hyperlink"/>
            <w:rFonts w:cstheme="majorBidi"/>
            <w:noProof/>
            <w:spacing w:val="10"/>
            <w:lang w:bidi="en-US"/>
          </w:rPr>
          <w:t>Danh mục đầu tư của khách hàng</w:t>
        </w:r>
        <w:r>
          <w:rPr>
            <w:noProof/>
            <w:webHidden/>
          </w:rPr>
          <w:tab/>
        </w:r>
        <w:r>
          <w:rPr>
            <w:noProof/>
            <w:webHidden/>
          </w:rPr>
          <w:fldChar w:fldCharType="begin"/>
        </w:r>
        <w:r>
          <w:rPr>
            <w:noProof/>
            <w:webHidden/>
          </w:rPr>
          <w:instrText xml:space="preserve"> PAGEREF _Toc89338136 \h </w:instrText>
        </w:r>
        <w:r>
          <w:rPr>
            <w:noProof/>
            <w:webHidden/>
          </w:rPr>
        </w:r>
        <w:r>
          <w:rPr>
            <w:noProof/>
            <w:webHidden/>
          </w:rPr>
          <w:fldChar w:fldCharType="separate"/>
        </w:r>
        <w:r>
          <w:rPr>
            <w:noProof/>
            <w:webHidden/>
          </w:rPr>
          <w:t>134</w:t>
        </w:r>
        <w:r>
          <w:rPr>
            <w:noProof/>
            <w:webHidden/>
          </w:rPr>
          <w:fldChar w:fldCharType="end"/>
        </w:r>
      </w:hyperlink>
    </w:p>
    <w:p w14:paraId="4C72E034" w14:textId="6A0ABE55" w:rsidR="000E1D7C" w:rsidRDefault="000E1D7C">
      <w:pPr>
        <w:pStyle w:val="TOC4"/>
        <w:tabs>
          <w:tab w:val="left" w:pos="1760"/>
          <w:tab w:val="right" w:leader="dot" w:pos="9350"/>
        </w:tabs>
        <w:rPr>
          <w:rFonts w:asciiTheme="minorHAnsi" w:eastAsiaTheme="minorEastAsia" w:hAnsiTheme="minorHAnsi"/>
          <w:noProof/>
          <w:sz w:val="22"/>
        </w:rPr>
      </w:pPr>
      <w:hyperlink w:anchor="_Toc89338137" w:history="1">
        <w:r w:rsidRPr="00764E7C">
          <w:rPr>
            <w:rStyle w:val="Hyperlink"/>
            <w:rFonts w:cstheme="majorBidi"/>
            <w:noProof/>
            <w:spacing w:val="10"/>
            <w:lang w:bidi="en-US"/>
          </w:rPr>
          <w:t>4.5.3.5.</w:t>
        </w:r>
        <w:r>
          <w:rPr>
            <w:rFonts w:asciiTheme="minorHAnsi" w:eastAsiaTheme="minorEastAsia" w:hAnsiTheme="minorHAnsi"/>
            <w:noProof/>
            <w:sz w:val="22"/>
          </w:rPr>
          <w:tab/>
        </w:r>
        <w:r w:rsidRPr="00764E7C">
          <w:rPr>
            <w:rStyle w:val="Hyperlink"/>
            <w:rFonts w:cstheme="majorBidi"/>
            <w:noProof/>
            <w:spacing w:val="10"/>
            <w:lang w:bidi="en-US"/>
          </w:rPr>
          <w:t>Theo dõi coupon nhận được</w:t>
        </w:r>
        <w:r>
          <w:rPr>
            <w:noProof/>
            <w:webHidden/>
          </w:rPr>
          <w:tab/>
        </w:r>
        <w:r>
          <w:rPr>
            <w:noProof/>
            <w:webHidden/>
          </w:rPr>
          <w:fldChar w:fldCharType="begin"/>
        </w:r>
        <w:r>
          <w:rPr>
            <w:noProof/>
            <w:webHidden/>
          </w:rPr>
          <w:instrText xml:space="preserve"> PAGEREF _Toc89338137 \h </w:instrText>
        </w:r>
        <w:r>
          <w:rPr>
            <w:noProof/>
            <w:webHidden/>
          </w:rPr>
        </w:r>
        <w:r>
          <w:rPr>
            <w:noProof/>
            <w:webHidden/>
          </w:rPr>
          <w:fldChar w:fldCharType="separate"/>
        </w:r>
        <w:r>
          <w:rPr>
            <w:noProof/>
            <w:webHidden/>
          </w:rPr>
          <w:t>135</w:t>
        </w:r>
        <w:r>
          <w:rPr>
            <w:noProof/>
            <w:webHidden/>
          </w:rPr>
          <w:fldChar w:fldCharType="end"/>
        </w:r>
      </w:hyperlink>
    </w:p>
    <w:p w14:paraId="6E100DCB" w14:textId="4A0C009F" w:rsidR="000E1D7C" w:rsidRDefault="000E1D7C">
      <w:pPr>
        <w:pStyle w:val="TOC4"/>
        <w:tabs>
          <w:tab w:val="left" w:pos="1760"/>
          <w:tab w:val="right" w:leader="dot" w:pos="9350"/>
        </w:tabs>
        <w:rPr>
          <w:rFonts w:asciiTheme="minorHAnsi" w:eastAsiaTheme="minorEastAsia" w:hAnsiTheme="minorHAnsi"/>
          <w:noProof/>
          <w:sz w:val="22"/>
        </w:rPr>
      </w:pPr>
      <w:hyperlink w:anchor="_Toc89338138" w:history="1">
        <w:r w:rsidRPr="00764E7C">
          <w:rPr>
            <w:rStyle w:val="Hyperlink"/>
            <w:rFonts w:cstheme="majorBidi"/>
            <w:noProof/>
            <w:spacing w:val="10"/>
            <w:lang w:bidi="en-US"/>
          </w:rPr>
          <w:t>4.5.3.6.</w:t>
        </w:r>
        <w:r>
          <w:rPr>
            <w:rFonts w:asciiTheme="minorHAnsi" w:eastAsiaTheme="minorEastAsia" w:hAnsiTheme="minorHAnsi"/>
            <w:noProof/>
            <w:sz w:val="22"/>
          </w:rPr>
          <w:tab/>
        </w:r>
        <w:r w:rsidRPr="00764E7C">
          <w:rPr>
            <w:rStyle w:val="Hyperlink"/>
            <w:rFonts w:cstheme="majorBidi"/>
            <w:noProof/>
            <w:spacing w:val="10"/>
            <w:lang w:bidi="en-US"/>
          </w:rPr>
          <w:t>Sổ lệnh</w:t>
        </w:r>
        <w:r>
          <w:rPr>
            <w:noProof/>
            <w:webHidden/>
          </w:rPr>
          <w:tab/>
        </w:r>
        <w:r>
          <w:rPr>
            <w:noProof/>
            <w:webHidden/>
          </w:rPr>
          <w:fldChar w:fldCharType="begin"/>
        </w:r>
        <w:r>
          <w:rPr>
            <w:noProof/>
            <w:webHidden/>
          </w:rPr>
          <w:instrText xml:space="preserve"> PAGEREF _Toc89338138 \h </w:instrText>
        </w:r>
        <w:r>
          <w:rPr>
            <w:noProof/>
            <w:webHidden/>
          </w:rPr>
        </w:r>
        <w:r>
          <w:rPr>
            <w:noProof/>
            <w:webHidden/>
          </w:rPr>
          <w:fldChar w:fldCharType="separate"/>
        </w:r>
        <w:r>
          <w:rPr>
            <w:noProof/>
            <w:webHidden/>
          </w:rPr>
          <w:t>135</w:t>
        </w:r>
        <w:r>
          <w:rPr>
            <w:noProof/>
            <w:webHidden/>
          </w:rPr>
          <w:fldChar w:fldCharType="end"/>
        </w:r>
      </w:hyperlink>
    </w:p>
    <w:p w14:paraId="78EE1BF4" w14:textId="5938A148" w:rsidR="000E1D7C" w:rsidRDefault="000E1D7C">
      <w:pPr>
        <w:pStyle w:val="TOC3"/>
        <w:tabs>
          <w:tab w:val="right" w:leader="dot" w:pos="9350"/>
        </w:tabs>
        <w:rPr>
          <w:rFonts w:asciiTheme="minorHAnsi" w:eastAsiaTheme="minorEastAsia" w:hAnsiTheme="minorHAnsi"/>
          <w:noProof/>
          <w:sz w:val="22"/>
        </w:rPr>
      </w:pPr>
      <w:hyperlink w:anchor="_Toc89338139" w:history="1">
        <w:r w:rsidRPr="00764E7C">
          <w:rPr>
            <w:rStyle w:val="Hyperlink"/>
            <w:caps/>
            <w:noProof/>
            <w:lang w:bidi="en-US"/>
          </w:rPr>
          <w:t>4.5.4. Các chức năng quản trị</w:t>
        </w:r>
        <w:r>
          <w:rPr>
            <w:noProof/>
            <w:webHidden/>
          </w:rPr>
          <w:tab/>
        </w:r>
        <w:r>
          <w:rPr>
            <w:noProof/>
            <w:webHidden/>
          </w:rPr>
          <w:fldChar w:fldCharType="begin"/>
        </w:r>
        <w:r>
          <w:rPr>
            <w:noProof/>
            <w:webHidden/>
          </w:rPr>
          <w:instrText xml:space="preserve"> PAGEREF _Toc89338139 \h </w:instrText>
        </w:r>
        <w:r>
          <w:rPr>
            <w:noProof/>
            <w:webHidden/>
          </w:rPr>
        </w:r>
        <w:r>
          <w:rPr>
            <w:noProof/>
            <w:webHidden/>
          </w:rPr>
          <w:fldChar w:fldCharType="separate"/>
        </w:r>
        <w:r>
          <w:rPr>
            <w:noProof/>
            <w:webHidden/>
          </w:rPr>
          <w:t>136</w:t>
        </w:r>
        <w:r>
          <w:rPr>
            <w:noProof/>
            <w:webHidden/>
          </w:rPr>
          <w:fldChar w:fldCharType="end"/>
        </w:r>
      </w:hyperlink>
    </w:p>
    <w:p w14:paraId="61B35F8B" w14:textId="1A1EEDDD" w:rsidR="000E1D7C" w:rsidRDefault="000E1D7C">
      <w:pPr>
        <w:pStyle w:val="TOC4"/>
        <w:tabs>
          <w:tab w:val="left" w:pos="1760"/>
          <w:tab w:val="right" w:leader="dot" w:pos="9350"/>
        </w:tabs>
        <w:rPr>
          <w:rFonts w:asciiTheme="minorHAnsi" w:eastAsiaTheme="minorEastAsia" w:hAnsiTheme="minorHAnsi"/>
          <w:noProof/>
          <w:sz w:val="22"/>
        </w:rPr>
      </w:pPr>
      <w:hyperlink w:anchor="_Toc89338140" w:history="1">
        <w:r w:rsidRPr="00764E7C">
          <w:rPr>
            <w:rStyle w:val="Hyperlink"/>
            <w:rFonts w:cstheme="majorBidi"/>
            <w:noProof/>
            <w:spacing w:val="10"/>
            <w:lang w:bidi="en-US"/>
          </w:rPr>
          <w:t>4.5.4.1.</w:t>
        </w:r>
        <w:r>
          <w:rPr>
            <w:rFonts w:asciiTheme="minorHAnsi" w:eastAsiaTheme="minorEastAsia" w:hAnsiTheme="minorHAnsi"/>
            <w:noProof/>
            <w:sz w:val="22"/>
          </w:rPr>
          <w:tab/>
        </w:r>
        <w:r w:rsidRPr="00764E7C">
          <w:rPr>
            <w:rStyle w:val="Hyperlink"/>
            <w:rFonts w:cstheme="majorBidi"/>
            <w:noProof/>
            <w:spacing w:val="10"/>
            <w:lang w:bidi="en-US"/>
          </w:rPr>
          <w:t>Chuyển phân nhóm khách hàng</w:t>
        </w:r>
        <w:r>
          <w:rPr>
            <w:noProof/>
            <w:webHidden/>
          </w:rPr>
          <w:tab/>
        </w:r>
        <w:r>
          <w:rPr>
            <w:noProof/>
            <w:webHidden/>
          </w:rPr>
          <w:fldChar w:fldCharType="begin"/>
        </w:r>
        <w:r>
          <w:rPr>
            <w:noProof/>
            <w:webHidden/>
          </w:rPr>
          <w:instrText xml:space="preserve"> PAGEREF _Toc89338140 \h </w:instrText>
        </w:r>
        <w:r>
          <w:rPr>
            <w:noProof/>
            <w:webHidden/>
          </w:rPr>
        </w:r>
        <w:r>
          <w:rPr>
            <w:noProof/>
            <w:webHidden/>
          </w:rPr>
          <w:fldChar w:fldCharType="separate"/>
        </w:r>
        <w:r>
          <w:rPr>
            <w:noProof/>
            <w:webHidden/>
          </w:rPr>
          <w:t>136</w:t>
        </w:r>
        <w:r>
          <w:rPr>
            <w:noProof/>
            <w:webHidden/>
          </w:rPr>
          <w:fldChar w:fldCharType="end"/>
        </w:r>
      </w:hyperlink>
    </w:p>
    <w:p w14:paraId="396533BC" w14:textId="5CED9256" w:rsidR="000E1D7C" w:rsidRDefault="000E1D7C">
      <w:pPr>
        <w:pStyle w:val="TOC4"/>
        <w:tabs>
          <w:tab w:val="left" w:pos="1760"/>
          <w:tab w:val="right" w:leader="dot" w:pos="9350"/>
        </w:tabs>
        <w:rPr>
          <w:rFonts w:asciiTheme="minorHAnsi" w:eastAsiaTheme="minorEastAsia" w:hAnsiTheme="minorHAnsi"/>
          <w:noProof/>
          <w:sz w:val="22"/>
        </w:rPr>
      </w:pPr>
      <w:hyperlink w:anchor="_Toc89338141" w:history="1">
        <w:r w:rsidRPr="00764E7C">
          <w:rPr>
            <w:rStyle w:val="Hyperlink"/>
            <w:rFonts w:cstheme="majorBidi"/>
            <w:noProof/>
            <w:spacing w:val="10"/>
            <w:lang w:bidi="en-US"/>
          </w:rPr>
          <w:t>4.5.4.2.</w:t>
        </w:r>
        <w:r>
          <w:rPr>
            <w:rFonts w:asciiTheme="minorHAnsi" w:eastAsiaTheme="minorEastAsia" w:hAnsiTheme="minorHAnsi"/>
            <w:noProof/>
            <w:sz w:val="22"/>
          </w:rPr>
          <w:tab/>
        </w:r>
        <w:r w:rsidRPr="00764E7C">
          <w:rPr>
            <w:rStyle w:val="Hyperlink"/>
            <w:rFonts w:cstheme="majorBidi"/>
            <w:noProof/>
            <w:spacing w:val="10"/>
            <w:lang w:bidi="en-US"/>
          </w:rPr>
          <w:t>Phong tỏa KH</w:t>
        </w:r>
        <w:r>
          <w:rPr>
            <w:noProof/>
            <w:webHidden/>
          </w:rPr>
          <w:tab/>
        </w:r>
        <w:r>
          <w:rPr>
            <w:noProof/>
            <w:webHidden/>
          </w:rPr>
          <w:fldChar w:fldCharType="begin"/>
        </w:r>
        <w:r>
          <w:rPr>
            <w:noProof/>
            <w:webHidden/>
          </w:rPr>
          <w:instrText xml:space="preserve"> PAGEREF _Toc89338141 \h </w:instrText>
        </w:r>
        <w:r>
          <w:rPr>
            <w:noProof/>
            <w:webHidden/>
          </w:rPr>
        </w:r>
        <w:r>
          <w:rPr>
            <w:noProof/>
            <w:webHidden/>
          </w:rPr>
          <w:fldChar w:fldCharType="separate"/>
        </w:r>
        <w:r>
          <w:rPr>
            <w:noProof/>
            <w:webHidden/>
          </w:rPr>
          <w:t>137</w:t>
        </w:r>
        <w:r>
          <w:rPr>
            <w:noProof/>
            <w:webHidden/>
          </w:rPr>
          <w:fldChar w:fldCharType="end"/>
        </w:r>
      </w:hyperlink>
    </w:p>
    <w:p w14:paraId="7A7E7DC6" w14:textId="45A216B9" w:rsidR="000E1D7C" w:rsidRDefault="000E1D7C">
      <w:pPr>
        <w:pStyle w:val="TOC4"/>
        <w:tabs>
          <w:tab w:val="left" w:pos="1760"/>
          <w:tab w:val="right" w:leader="dot" w:pos="9350"/>
        </w:tabs>
        <w:rPr>
          <w:rFonts w:asciiTheme="minorHAnsi" w:eastAsiaTheme="minorEastAsia" w:hAnsiTheme="minorHAnsi"/>
          <w:noProof/>
          <w:sz w:val="22"/>
        </w:rPr>
      </w:pPr>
      <w:hyperlink w:anchor="_Toc89338142" w:history="1">
        <w:r w:rsidRPr="00764E7C">
          <w:rPr>
            <w:rStyle w:val="Hyperlink"/>
            <w:rFonts w:cstheme="majorBidi"/>
            <w:noProof/>
            <w:spacing w:val="10"/>
            <w:lang w:bidi="en-US"/>
          </w:rPr>
          <w:t>4.5.4.3.</w:t>
        </w:r>
        <w:r>
          <w:rPr>
            <w:rFonts w:asciiTheme="minorHAnsi" w:eastAsiaTheme="minorEastAsia" w:hAnsiTheme="minorHAnsi"/>
            <w:noProof/>
            <w:sz w:val="22"/>
          </w:rPr>
          <w:tab/>
        </w:r>
        <w:r w:rsidRPr="00764E7C">
          <w:rPr>
            <w:rStyle w:val="Hyperlink"/>
            <w:rFonts w:cstheme="majorBidi"/>
            <w:noProof/>
            <w:spacing w:val="10"/>
            <w:lang w:bidi="en-US"/>
          </w:rPr>
          <w:t>Giải phong tỏa KH</w:t>
        </w:r>
        <w:r>
          <w:rPr>
            <w:noProof/>
            <w:webHidden/>
          </w:rPr>
          <w:tab/>
        </w:r>
        <w:r>
          <w:rPr>
            <w:noProof/>
            <w:webHidden/>
          </w:rPr>
          <w:fldChar w:fldCharType="begin"/>
        </w:r>
        <w:r>
          <w:rPr>
            <w:noProof/>
            <w:webHidden/>
          </w:rPr>
          <w:instrText xml:space="preserve"> PAGEREF _Toc89338142 \h </w:instrText>
        </w:r>
        <w:r>
          <w:rPr>
            <w:noProof/>
            <w:webHidden/>
          </w:rPr>
        </w:r>
        <w:r>
          <w:rPr>
            <w:noProof/>
            <w:webHidden/>
          </w:rPr>
          <w:fldChar w:fldCharType="separate"/>
        </w:r>
        <w:r>
          <w:rPr>
            <w:noProof/>
            <w:webHidden/>
          </w:rPr>
          <w:t>137</w:t>
        </w:r>
        <w:r>
          <w:rPr>
            <w:noProof/>
            <w:webHidden/>
          </w:rPr>
          <w:fldChar w:fldCharType="end"/>
        </w:r>
      </w:hyperlink>
    </w:p>
    <w:p w14:paraId="61AC03E6" w14:textId="1E40AB1A" w:rsidR="000E1D7C" w:rsidRDefault="000E1D7C">
      <w:pPr>
        <w:pStyle w:val="TOC4"/>
        <w:tabs>
          <w:tab w:val="left" w:pos="1760"/>
          <w:tab w:val="right" w:leader="dot" w:pos="9350"/>
        </w:tabs>
        <w:rPr>
          <w:rFonts w:asciiTheme="minorHAnsi" w:eastAsiaTheme="minorEastAsia" w:hAnsiTheme="minorHAnsi"/>
          <w:noProof/>
          <w:sz w:val="22"/>
        </w:rPr>
      </w:pPr>
      <w:hyperlink w:anchor="_Toc89338143" w:history="1">
        <w:r w:rsidRPr="00764E7C">
          <w:rPr>
            <w:rStyle w:val="Hyperlink"/>
            <w:rFonts w:cstheme="majorBidi"/>
            <w:noProof/>
            <w:spacing w:val="10"/>
            <w:lang w:bidi="en-US"/>
          </w:rPr>
          <w:t>4.5.4.4.</w:t>
        </w:r>
        <w:r>
          <w:rPr>
            <w:rFonts w:asciiTheme="minorHAnsi" w:eastAsiaTheme="minorEastAsia" w:hAnsiTheme="minorHAnsi"/>
            <w:noProof/>
            <w:sz w:val="22"/>
          </w:rPr>
          <w:tab/>
        </w:r>
        <w:r w:rsidRPr="00764E7C">
          <w:rPr>
            <w:rStyle w:val="Hyperlink"/>
            <w:rFonts w:cstheme="majorBidi"/>
            <w:noProof/>
            <w:spacing w:val="10"/>
            <w:lang w:bidi="en-US"/>
          </w:rPr>
          <w:t>Đóng thông tin KH</w:t>
        </w:r>
        <w:r>
          <w:rPr>
            <w:noProof/>
            <w:webHidden/>
          </w:rPr>
          <w:tab/>
        </w:r>
        <w:r>
          <w:rPr>
            <w:noProof/>
            <w:webHidden/>
          </w:rPr>
          <w:fldChar w:fldCharType="begin"/>
        </w:r>
        <w:r>
          <w:rPr>
            <w:noProof/>
            <w:webHidden/>
          </w:rPr>
          <w:instrText xml:space="preserve"> PAGEREF _Toc89338143 \h </w:instrText>
        </w:r>
        <w:r>
          <w:rPr>
            <w:noProof/>
            <w:webHidden/>
          </w:rPr>
        </w:r>
        <w:r>
          <w:rPr>
            <w:noProof/>
            <w:webHidden/>
          </w:rPr>
          <w:fldChar w:fldCharType="separate"/>
        </w:r>
        <w:r>
          <w:rPr>
            <w:noProof/>
            <w:webHidden/>
          </w:rPr>
          <w:t>138</w:t>
        </w:r>
        <w:r>
          <w:rPr>
            <w:noProof/>
            <w:webHidden/>
          </w:rPr>
          <w:fldChar w:fldCharType="end"/>
        </w:r>
      </w:hyperlink>
    </w:p>
    <w:p w14:paraId="1F1E68D8" w14:textId="7EF2A840" w:rsidR="000E1D7C" w:rsidRDefault="000E1D7C">
      <w:pPr>
        <w:pStyle w:val="TOC4"/>
        <w:tabs>
          <w:tab w:val="left" w:pos="1760"/>
          <w:tab w:val="right" w:leader="dot" w:pos="9350"/>
        </w:tabs>
        <w:rPr>
          <w:rFonts w:asciiTheme="minorHAnsi" w:eastAsiaTheme="minorEastAsia" w:hAnsiTheme="minorHAnsi"/>
          <w:noProof/>
          <w:sz w:val="22"/>
        </w:rPr>
      </w:pPr>
      <w:hyperlink w:anchor="_Toc89338144" w:history="1">
        <w:r w:rsidRPr="00764E7C">
          <w:rPr>
            <w:rStyle w:val="Hyperlink"/>
            <w:rFonts w:cstheme="majorBidi"/>
            <w:noProof/>
            <w:spacing w:val="10"/>
            <w:lang w:bidi="en-US"/>
          </w:rPr>
          <w:t>4.5.4.5.</w:t>
        </w:r>
        <w:r>
          <w:rPr>
            <w:rFonts w:asciiTheme="minorHAnsi" w:eastAsiaTheme="minorEastAsia" w:hAnsiTheme="minorHAnsi"/>
            <w:noProof/>
            <w:sz w:val="22"/>
          </w:rPr>
          <w:tab/>
        </w:r>
        <w:r w:rsidRPr="00764E7C">
          <w:rPr>
            <w:rStyle w:val="Hyperlink"/>
            <w:rFonts w:cstheme="majorBidi"/>
            <w:noProof/>
            <w:spacing w:val="10"/>
            <w:lang w:bidi="en-US"/>
          </w:rPr>
          <w:t>Kích hoạt lại KH đã đóng</w:t>
        </w:r>
        <w:r>
          <w:rPr>
            <w:noProof/>
            <w:webHidden/>
          </w:rPr>
          <w:tab/>
        </w:r>
        <w:r>
          <w:rPr>
            <w:noProof/>
            <w:webHidden/>
          </w:rPr>
          <w:fldChar w:fldCharType="begin"/>
        </w:r>
        <w:r>
          <w:rPr>
            <w:noProof/>
            <w:webHidden/>
          </w:rPr>
          <w:instrText xml:space="preserve"> PAGEREF _Toc89338144 \h </w:instrText>
        </w:r>
        <w:r>
          <w:rPr>
            <w:noProof/>
            <w:webHidden/>
          </w:rPr>
        </w:r>
        <w:r>
          <w:rPr>
            <w:noProof/>
            <w:webHidden/>
          </w:rPr>
          <w:fldChar w:fldCharType="separate"/>
        </w:r>
        <w:r>
          <w:rPr>
            <w:noProof/>
            <w:webHidden/>
          </w:rPr>
          <w:t>139</w:t>
        </w:r>
        <w:r>
          <w:rPr>
            <w:noProof/>
            <w:webHidden/>
          </w:rPr>
          <w:fldChar w:fldCharType="end"/>
        </w:r>
      </w:hyperlink>
    </w:p>
    <w:p w14:paraId="6CA8FB96" w14:textId="5E0CD214" w:rsidR="000E1D7C" w:rsidRDefault="000E1D7C">
      <w:pPr>
        <w:pStyle w:val="TOC4"/>
        <w:tabs>
          <w:tab w:val="left" w:pos="1760"/>
          <w:tab w:val="right" w:leader="dot" w:pos="9350"/>
        </w:tabs>
        <w:rPr>
          <w:rFonts w:asciiTheme="minorHAnsi" w:eastAsiaTheme="minorEastAsia" w:hAnsiTheme="minorHAnsi"/>
          <w:noProof/>
          <w:sz w:val="22"/>
        </w:rPr>
      </w:pPr>
      <w:hyperlink w:anchor="_Toc89338145" w:history="1">
        <w:r w:rsidRPr="00764E7C">
          <w:rPr>
            <w:rStyle w:val="Hyperlink"/>
            <w:rFonts w:cstheme="majorBidi"/>
            <w:noProof/>
            <w:spacing w:val="10"/>
            <w:lang w:bidi="en-US"/>
          </w:rPr>
          <w:t>4.5.4.6.</w:t>
        </w:r>
        <w:r>
          <w:rPr>
            <w:rFonts w:asciiTheme="minorHAnsi" w:eastAsiaTheme="minorEastAsia" w:hAnsiTheme="minorHAnsi"/>
            <w:noProof/>
            <w:sz w:val="22"/>
          </w:rPr>
          <w:tab/>
        </w:r>
        <w:r w:rsidRPr="00764E7C">
          <w:rPr>
            <w:rStyle w:val="Hyperlink"/>
            <w:rFonts w:cstheme="majorBidi"/>
            <w:noProof/>
            <w:spacing w:val="10"/>
            <w:lang w:bidi="en-US"/>
          </w:rPr>
          <w:t>Khai báo hạn mức cho KH</w:t>
        </w:r>
        <w:r>
          <w:rPr>
            <w:noProof/>
            <w:webHidden/>
          </w:rPr>
          <w:tab/>
        </w:r>
        <w:r>
          <w:rPr>
            <w:noProof/>
            <w:webHidden/>
          </w:rPr>
          <w:fldChar w:fldCharType="begin"/>
        </w:r>
        <w:r>
          <w:rPr>
            <w:noProof/>
            <w:webHidden/>
          </w:rPr>
          <w:instrText xml:space="preserve"> PAGEREF _Toc89338145 \h </w:instrText>
        </w:r>
        <w:r>
          <w:rPr>
            <w:noProof/>
            <w:webHidden/>
          </w:rPr>
        </w:r>
        <w:r>
          <w:rPr>
            <w:noProof/>
            <w:webHidden/>
          </w:rPr>
          <w:fldChar w:fldCharType="separate"/>
        </w:r>
        <w:r>
          <w:rPr>
            <w:noProof/>
            <w:webHidden/>
          </w:rPr>
          <w:t>139</w:t>
        </w:r>
        <w:r>
          <w:rPr>
            <w:noProof/>
            <w:webHidden/>
          </w:rPr>
          <w:fldChar w:fldCharType="end"/>
        </w:r>
      </w:hyperlink>
    </w:p>
    <w:p w14:paraId="29C89085" w14:textId="6AF16F49" w:rsidR="000E1D7C" w:rsidRDefault="000E1D7C">
      <w:pPr>
        <w:pStyle w:val="TOC2"/>
        <w:tabs>
          <w:tab w:val="right" w:leader="dot" w:pos="9350"/>
        </w:tabs>
        <w:rPr>
          <w:rFonts w:asciiTheme="minorHAnsi" w:eastAsiaTheme="minorEastAsia" w:hAnsiTheme="minorHAnsi"/>
          <w:noProof/>
          <w:sz w:val="22"/>
        </w:rPr>
      </w:pPr>
      <w:hyperlink w:anchor="_Toc89338146" w:history="1">
        <w:r w:rsidRPr="00764E7C">
          <w:rPr>
            <w:rStyle w:val="Hyperlink"/>
            <w:caps/>
            <w:noProof/>
            <w:spacing w:val="15"/>
            <w:lang w:bidi="en-US"/>
          </w:rPr>
          <w:t>4.6. Nghiệp vụ bán trái phiếu cho khách hàng</w:t>
        </w:r>
        <w:r>
          <w:rPr>
            <w:noProof/>
            <w:webHidden/>
          </w:rPr>
          <w:tab/>
        </w:r>
        <w:r>
          <w:rPr>
            <w:noProof/>
            <w:webHidden/>
          </w:rPr>
          <w:fldChar w:fldCharType="begin"/>
        </w:r>
        <w:r>
          <w:rPr>
            <w:noProof/>
            <w:webHidden/>
          </w:rPr>
          <w:instrText xml:space="preserve"> PAGEREF _Toc89338146 \h </w:instrText>
        </w:r>
        <w:r>
          <w:rPr>
            <w:noProof/>
            <w:webHidden/>
          </w:rPr>
        </w:r>
        <w:r>
          <w:rPr>
            <w:noProof/>
            <w:webHidden/>
          </w:rPr>
          <w:fldChar w:fldCharType="separate"/>
        </w:r>
        <w:r>
          <w:rPr>
            <w:noProof/>
            <w:webHidden/>
          </w:rPr>
          <w:t>140</w:t>
        </w:r>
        <w:r>
          <w:rPr>
            <w:noProof/>
            <w:webHidden/>
          </w:rPr>
          <w:fldChar w:fldCharType="end"/>
        </w:r>
      </w:hyperlink>
    </w:p>
    <w:p w14:paraId="0E5D0EDE" w14:textId="2AF5A906" w:rsidR="000E1D7C" w:rsidRDefault="000E1D7C">
      <w:pPr>
        <w:pStyle w:val="TOC3"/>
        <w:tabs>
          <w:tab w:val="right" w:leader="dot" w:pos="9350"/>
        </w:tabs>
        <w:rPr>
          <w:rFonts w:asciiTheme="minorHAnsi" w:eastAsiaTheme="minorEastAsia" w:hAnsiTheme="minorHAnsi"/>
          <w:noProof/>
          <w:sz w:val="22"/>
        </w:rPr>
      </w:pPr>
      <w:hyperlink w:anchor="_Toc89338147" w:history="1">
        <w:r w:rsidRPr="00764E7C">
          <w:rPr>
            <w:rStyle w:val="Hyperlink"/>
            <w:caps/>
            <w:noProof/>
            <w:lang w:bidi="en-US"/>
          </w:rPr>
          <w:t>4.6.1. TTKD đăng các sản phẩm bán lẻ sẽ chào bán</w:t>
        </w:r>
        <w:r>
          <w:rPr>
            <w:noProof/>
            <w:webHidden/>
          </w:rPr>
          <w:tab/>
        </w:r>
        <w:r>
          <w:rPr>
            <w:noProof/>
            <w:webHidden/>
          </w:rPr>
          <w:fldChar w:fldCharType="begin"/>
        </w:r>
        <w:r>
          <w:rPr>
            <w:noProof/>
            <w:webHidden/>
          </w:rPr>
          <w:instrText xml:space="preserve"> PAGEREF _Toc89338147 \h </w:instrText>
        </w:r>
        <w:r>
          <w:rPr>
            <w:noProof/>
            <w:webHidden/>
          </w:rPr>
        </w:r>
        <w:r>
          <w:rPr>
            <w:noProof/>
            <w:webHidden/>
          </w:rPr>
          <w:fldChar w:fldCharType="separate"/>
        </w:r>
        <w:r>
          <w:rPr>
            <w:noProof/>
            <w:webHidden/>
          </w:rPr>
          <w:t>140</w:t>
        </w:r>
        <w:r>
          <w:rPr>
            <w:noProof/>
            <w:webHidden/>
          </w:rPr>
          <w:fldChar w:fldCharType="end"/>
        </w:r>
      </w:hyperlink>
    </w:p>
    <w:p w14:paraId="2310183E" w14:textId="75EF7259" w:rsidR="000E1D7C" w:rsidRDefault="000E1D7C">
      <w:pPr>
        <w:pStyle w:val="TOC3"/>
        <w:tabs>
          <w:tab w:val="right" w:leader="dot" w:pos="9350"/>
        </w:tabs>
        <w:rPr>
          <w:rFonts w:asciiTheme="minorHAnsi" w:eastAsiaTheme="minorEastAsia" w:hAnsiTheme="minorHAnsi"/>
          <w:noProof/>
          <w:sz w:val="22"/>
        </w:rPr>
      </w:pPr>
      <w:hyperlink w:anchor="_Toc89338148" w:history="1">
        <w:r w:rsidRPr="00764E7C">
          <w:rPr>
            <w:rStyle w:val="Hyperlink"/>
            <w:caps/>
            <w:noProof/>
            <w:lang w:bidi="en-US"/>
          </w:rPr>
          <w:t>4.6.2. Bán trái phiếu niêm yết</w:t>
        </w:r>
        <w:r>
          <w:rPr>
            <w:noProof/>
            <w:webHidden/>
          </w:rPr>
          <w:tab/>
        </w:r>
        <w:r>
          <w:rPr>
            <w:noProof/>
            <w:webHidden/>
          </w:rPr>
          <w:fldChar w:fldCharType="begin"/>
        </w:r>
        <w:r>
          <w:rPr>
            <w:noProof/>
            <w:webHidden/>
          </w:rPr>
          <w:instrText xml:space="preserve"> PAGEREF _Toc89338148 \h </w:instrText>
        </w:r>
        <w:r>
          <w:rPr>
            <w:noProof/>
            <w:webHidden/>
          </w:rPr>
        </w:r>
        <w:r>
          <w:rPr>
            <w:noProof/>
            <w:webHidden/>
          </w:rPr>
          <w:fldChar w:fldCharType="separate"/>
        </w:r>
        <w:r>
          <w:rPr>
            <w:noProof/>
            <w:webHidden/>
          </w:rPr>
          <w:t>143</w:t>
        </w:r>
        <w:r>
          <w:rPr>
            <w:noProof/>
            <w:webHidden/>
          </w:rPr>
          <w:fldChar w:fldCharType="end"/>
        </w:r>
      </w:hyperlink>
    </w:p>
    <w:p w14:paraId="3B7EC1D7" w14:textId="5EE25BE0" w:rsidR="000E1D7C" w:rsidRDefault="000E1D7C">
      <w:pPr>
        <w:pStyle w:val="TOC4"/>
        <w:tabs>
          <w:tab w:val="left" w:pos="1760"/>
          <w:tab w:val="right" w:leader="dot" w:pos="9350"/>
        </w:tabs>
        <w:rPr>
          <w:rFonts w:asciiTheme="minorHAnsi" w:eastAsiaTheme="minorEastAsia" w:hAnsiTheme="minorHAnsi"/>
          <w:noProof/>
          <w:sz w:val="22"/>
        </w:rPr>
      </w:pPr>
      <w:hyperlink w:anchor="_Toc89338149" w:history="1">
        <w:r w:rsidRPr="00764E7C">
          <w:rPr>
            <w:rStyle w:val="Hyperlink"/>
            <w:rFonts w:cstheme="majorBidi"/>
            <w:noProof/>
            <w:spacing w:val="10"/>
            <w:lang w:bidi="en-US"/>
          </w:rPr>
          <w:t>4.6.2.1.</w:t>
        </w:r>
        <w:r>
          <w:rPr>
            <w:rFonts w:asciiTheme="minorHAnsi" w:eastAsiaTheme="minorEastAsia" w:hAnsiTheme="minorHAnsi"/>
            <w:noProof/>
            <w:sz w:val="22"/>
          </w:rPr>
          <w:tab/>
        </w:r>
        <w:r w:rsidRPr="00764E7C">
          <w:rPr>
            <w:rStyle w:val="Hyperlink"/>
            <w:rFonts w:cstheme="majorBidi"/>
            <w:noProof/>
            <w:spacing w:val="10"/>
            <w:lang w:bidi="en-US"/>
          </w:rPr>
          <w:t>RM đặt lệnh bán trái phiếu cho khách hàng</w:t>
        </w:r>
        <w:r>
          <w:rPr>
            <w:noProof/>
            <w:webHidden/>
          </w:rPr>
          <w:tab/>
        </w:r>
        <w:r>
          <w:rPr>
            <w:noProof/>
            <w:webHidden/>
          </w:rPr>
          <w:fldChar w:fldCharType="begin"/>
        </w:r>
        <w:r>
          <w:rPr>
            <w:noProof/>
            <w:webHidden/>
          </w:rPr>
          <w:instrText xml:space="preserve"> PAGEREF _Toc89338149 \h </w:instrText>
        </w:r>
        <w:r>
          <w:rPr>
            <w:noProof/>
            <w:webHidden/>
          </w:rPr>
        </w:r>
        <w:r>
          <w:rPr>
            <w:noProof/>
            <w:webHidden/>
          </w:rPr>
          <w:fldChar w:fldCharType="separate"/>
        </w:r>
        <w:r>
          <w:rPr>
            <w:noProof/>
            <w:webHidden/>
          </w:rPr>
          <w:t>143</w:t>
        </w:r>
        <w:r>
          <w:rPr>
            <w:noProof/>
            <w:webHidden/>
          </w:rPr>
          <w:fldChar w:fldCharType="end"/>
        </w:r>
      </w:hyperlink>
    </w:p>
    <w:p w14:paraId="08DF1B3E" w14:textId="129E6736" w:rsidR="000E1D7C" w:rsidRDefault="000E1D7C">
      <w:pPr>
        <w:pStyle w:val="TOC4"/>
        <w:tabs>
          <w:tab w:val="left" w:pos="1760"/>
          <w:tab w:val="right" w:leader="dot" w:pos="9350"/>
        </w:tabs>
        <w:rPr>
          <w:rFonts w:asciiTheme="minorHAnsi" w:eastAsiaTheme="minorEastAsia" w:hAnsiTheme="minorHAnsi"/>
          <w:noProof/>
          <w:sz w:val="22"/>
        </w:rPr>
      </w:pPr>
      <w:hyperlink w:anchor="_Toc89338150" w:history="1">
        <w:r w:rsidRPr="00764E7C">
          <w:rPr>
            <w:rStyle w:val="Hyperlink"/>
            <w:rFonts w:cstheme="majorBidi"/>
            <w:noProof/>
            <w:spacing w:val="10"/>
            <w:lang w:bidi="en-US"/>
          </w:rPr>
          <w:t>4.6.2.2.</w:t>
        </w:r>
        <w:r>
          <w:rPr>
            <w:rFonts w:asciiTheme="minorHAnsi" w:eastAsiaTheme="minorEastAsia" w:hAnsiTheme="minorHAnsi"/>
            <w:noProof/>
            <w:sz w:val="22"/>
          </w:rPr>
          <w:tab/>
        </w:r>
        <w:r w:rsidRPr="00764E7C">
          <w:rPr>
            <w:rStyle w:val="Hyperlink"/>
            <w:rFonts w:cstheme="majorBidi"/>
            <w:noProof/>
            <w:spacing w:val="10"/>
            <w:lang w:bidi="en-US"/>
          </w:rPr>
          <w:t>Điều chỉnh mức lãi suất cho hợp đồng mua trái phiếu của khách hàng VIP</w:t>
        </w:r>
        <w:r>
          <w:rPr>
            <w:noProof/>
            <w:webHidden/>
          </w:rPr>
          <w:tab/>
        </w:r>
        <w:r>
          <w:rPr>
            <w:noProof/>
            <w:webHidden/>
          </w:rPr>
          <w:fldChar w:fldCharType="begin"/>
        </w:r>
        <w:r>
          <w:rPr>
            <w:noProof/>
            <w:webHidden/>
          </w:rPr>
          <w:instrText xml:space="preserve"> PAGEREF _Toc89338150 \h </w:instrText>
        </w:r>
        <w:r>
          <w:rPr>
            <w:noProof/>
            <w:webHidden/>
          </w:rPr>
        </w:r>
        <w:r>
          <w:rPr>
            <w:noProof/>
            <w:webHidden/>
          </w:rPr>
          <w:fldChar w:fldCharType="separate"/>
        </w:r>
        <w:r>
          <w:rPr>
            <w:noProof/>
            <w:webHidden/>
          </w:rPr>
          <w:t>147</w:t>
        </w:r>
        <w:r>
          <w:rPr>
            <w:noProof/>
            <w:webHidden/>
          </w:rPr>
          <w:fldChar w:fldCharType="end"/>
        </w:r>
      </w:hyperlink>
    </w:p>
    <w:p w14:paraId="7224CD99" w14:textId="1FCD62DD" w:rsidR="000E1D7C" w:rsidRDefault="000E1D7C">
      <w:pPr>
        <w:pStyle w:val="TOC4"/>
        <w:tabs>
          <w:tab w:val="left" w:pos="1760"/>
          <w:tab w:val="right" w:leader="dot" w:pos="9350"/>
        </w:tabs>
        <w:rPr>
          <w:rFonts w:asciiTheme="minorHAnsi" w:eastAsiaTheme="minorEastAsia" w:hAnsiTheme="minorHAnsi"/>
          <w:noProof/>
          <w:sz w:val="22"/>
        </w:rPr>
      </w:pPr>
      <w:hyperlink w:anchor="_Toc89338151" w:history="1">
        <w:r w:rsidRPr="00764E7C">
          <w:rPr>
            <w:rStyle w:val="Hyperlink"/>
            <w:rFonts w:cstheme="majorBidi"/>
            <w:noProof/>
            <w:spacing w:val="10"/>
            <w:lang w:bidi="en-US"/>
          </w:rPr>
          <w:t>4.6.2.3.</w:t>
        </w:r>
        <w:r>
          <w:rPr>
            <w:rFonts w:asciiTheme="minorHAnsi" w:eastAsiaTheme="minorEastAsia" w:hAnsiTheme="minorHAnsi"/>
            <w:noProof/>
            <w:sz w:val="22"/>
          </w:rPr>
          <w:tab/>
        </w:r>
        <w:r w:rsidRPr="00764E7C">
          <w:rPr>
            <w:rStyle w:val="Hyperlink"/>
            <w:rFonts w:cstheme="majorBidi"/>
            <w:noProof/>
            <w:spacing w:val="10"/>
            <w:lang w:bidi="en-US"/>
          </w:rPr>
          <w:t>RM upload hồ sơ</w:t>
        </w:r>
        <w:r>
          <w:rPr>
            <w:noProof/>
            <w:webHidden/>
          </w:rPr>
          <w:tab/>
        </w:r>
        <w:r>
          <w:rPr>
            <w:noProof/>
            <w:webHidden/>
          </w:rPr>
          <w:fldChar w:fldCharType="begin"/>
        </w:r>
        <w:r>
          <w:rPr>
            <w:noProof/>
            <w:webHidden/>
          </w:rPr>
          <w:instrText xml:space="preserve"> PAGEREF _Toc89338151 \h </w:instrText>
        </w:r>
        <w:r>
          <w:rPr>
            <w:noProof/>
            <w:webHidden/>
          </w:rPr>
        </w:r>
        <w:r>
          <w:rPr>
            <w:noProof/>
            <w:webHidden/>
          </w:rPr>
          <w:fldChar w:fldCharType="separate"/>
        </w:r>
        <w:r>
          <w:rPr>
            <w:noProof/>
            <w:webHidden/>
          </w:rPr>
          <w:t>150</w:t>
        </w:r>
        <w:r>
          <w:rPr>
            <w:noProof/>
            <w:webHidden/>
          </w:rPr>
          <w:fldChar w:fldCharType="end"/>
        </w:r>
      </w:hyperlink>
    </w:p>
    <w:p w14:paraId="08F049A4" w14:textId="4B49742A" w:rsidR="000E1D7C" w:rsidRDefault="000E1D7C">
      <w:pPr>
        <w:pStyle w:val="TOC4"/>
        <w:tabs>
          <w:tab w:val="left" w:pos="1760"/>
          <w:tab w:val="right" w:leader="dot" w:pos="9350"/>
        </w:tabs>
        <w:rPr>
          <w:rFonts w:asciiTheme="minorHAnsi" w:eastAsiaTheme="minorEastAsia" w:hAnsiTheme="minorHAnsi"/>
          <w:noProof/>
          <w:sz w:val="22"/>
        </w:rPr>
      </w:pPr>
      <w:hyperlink w:anchor="_Toc89338152" w:history="1">
        <w:r w:rsidRPr="00764E7C">
          <w:rPr>
            <w:rStyle w:val="Hyperlink"/>
            <w:rFonts w:cstheme="majorBidi"/>
            <w:noProof/>
            <w:spacing w:val="10"/>
            <w:lang w:bidi="en-US"/>
          </w:rPr>
          <w:t>4.6.2.4.</w:t>
        </w:r>
        <w:r>
          <w:rPr>
            <w:rFonts w:asciiTheme="minorHAnsi" w:eastAsiaTheme="minorEastAsia" w:hAnsiTheme="minorHAnsi"/>
            <w:noProof/>
            <w:sz w:val="22"/>
          </w:rPr>
          <w:tab/>
        </w:r>
        <w:r w:rsidRPr="00764E7C">
          <w:rPr>
            <w:rStyle w:val="Hyperlink"/>
            <w:rFonts w:cstheme="majorBidi"/>
            <w:noProof/>
            <w:spacing w:val="10"/>
            <w:lang w:bidi="en-US"/>
          </w:rPr>
          <w:t>KSV tại ĐVKD phê duyệt hồ sơ</w:t>
        </w:r>
        <w:r>
          <w:rPr>
            <w:noProof/>
            <w:webHidden/>
          </w:rPr>
          <w:tab/>
        </w:r>
        <w:r>
          <w:rPr>
            <w:noProof/>
            <w:webHidden/>
          </w:rPr>
          <w:fldChar w:fldCharType="begin"/>
        </w:r>
        <w:r>
          <w:rPr>
            <w:noProof/>
            <w:webHidden/>
          </w:rPr>
          <w:instrText xml:space="preserve"> PAGEREF _Toc89338152 \h </w:instrText>
        </w:r>
        <w:r>
          <w:rPr>
            <w:noProof/>
            <w:webHidden/>
          </w:rPr>
        </w:r>
        <w:r>
          <w:rPr>
            <w:noProof/>
            <w:webHidden/>
          </w:rPr>
          <w:fldChar w:fldCharType="separate"/>
        </w:r>
        <w:r>
          <w:rPr>
            <w:noProof/>
            <w:webHidden/>
          </w:rPr>
          <w:t>152</w:t>
        </w:r>
        <w:r>
          <w:rPr>
            <w:noProof/>
            <w:webHidden/>
          </w:rPr>
          <w:fldChar w:fldCharType="end"/>
        </w:r>
      </w:hyperlink>
    </w:p>
    <w:p w14:paraId="0545D127" w14:textId="73D8129B" w:rsidR="000E1D7C" w:rsidRDefault="000E1D7C">
      <w:pPr>
        <w:pStyle w:val="TOC4"/>
        <w:tabs>
          <w:tab w:val="left" w:pos="1760"/>
          <w:tab w:val="right" w:leader="dot" w:pos="9350"/>
        </w:tabs>
        <w:rPr>
          <w:rFonts w:asciiTheme="minorHAnsi" w:eastAsiaTheme="minorEastAsia" w:hAnsiTheme="minorHAnsi"/>
          <w:noProof/>
          <w:sz w:val="22"/>
        </w:rPr>
      </w:pPr>
      <w:hyperlink w:anchor="_Toc89338153" w:history="1">
        <w:r w:rsidRPr="00764E7C">
          <w:rPr>
            <w:rStyle w:val="Hyperlink"/>
            <w:rFonts w:cstheme="majorBidi"/>
            <w:noProof/>
            <w:spacing w:val="10"/>
            <w:lang w:bidi="en-US"/>
          </w:rPr>
          <w:t>4.6.2.5.</w:t>
        </w:r>
        <w:r>
          <w:rPr>
            <w:rFonts w:asciiTheme="minorHAnsi" w:eastAsiaTheme="minorEastAsia" w:hAnsiTheme="minorHAnsi"/>
            <w:noProof/>
            <w:sz w:val="22"/>
          </w:rPr>
          <w:tab/>
        </w:r>
        <w:r w:rsidRPr="00764E7C">
          <w:rPr>
            <w:rStyle w:val="Hyperlink"/>
            <w:rFonts w:cstheme="majorBidi"/>
            <w:noProof/>
            <w:spacing w:val="10"/>
            <w:lang w:bidi="en-US"/>
          </w:rPr>
          <w:t>Màn hình SHS xác nhận khớp lệnh thành công thủ công</w:t>
        </w:r>
        <w:r>
          <w:rPr>
            <w:noProof/>
            <w:webHidden/>
          </w:rPr>
          <w:tab/>
        </w:r>
        <w:r>
          <w:rPr>
            <w:noProof/>
            <w:webHidden/>
          </w:rPr>
          <w:fldChar w:fldCharType="begin"/>
        </w:r>
        <w:r>
          <w:rPr>
            <w:noProof/>
            <w:webHidden/>
          </w:rPr>
          <w:instrText xml:space="preserve"> PAGEREF _Toc89338153 \h </w:instrText>
        </w:r>
        <w:r>
          <w:rPr>
            <w:noProof/>
            <w:webHidden/>
          </w:rPr>
        </w:r>
        <w:r>
          <w:rPr>
            <w:noProof/>
            <w:webHidden/>
          </w:rPr>
          <w:fldChar w:fldCharType="separate"/>
        </w:r>
        <w:r>
          <w:rPr>
            <w:noProof/>
            <w:webHidden/>
          </w:rPr>
          <w:t>155</w:t>
        </w:r>
        <w:r>
          <w:rPr>
            <w:noProof/>
            <w:webHidden/>
          </w:rPr>
          <w:fldChar w:fldCharType="end"/>
        </w:r>
      </w:hyperlink>
    </w:p>
    <w:p w14:paraId="62757DF6" w14:textId="22D5CA56" w:rsidR="000E1D7C" w:rsidRDefault="000E1D7C">
      <w:pPr>
        <w:pStyle w:val="TOC3"/>
        <w:tabs>
          <w:tab w:val="right" w:leader="dot" w:pos="9350"/>
        </w:tabs>
        <w:rPr>
          <w:rFonts w:asciiTheme="minorHAnsi" w:eastAsiaTheme="minorEastAsia" w:hAnsiTheme="minorHAnsi"/>
          <w:noProof/>
          <w:sz w:val="22"/>
        </w:rPr>
      </w:pPr>
      <w:hyperlink w:anchor="_Toc89338154" w:history="1">
        <w:r w:rsidRPr="00764E7C">
          <w:rPr>
            <w:rStyle w:val="Hyperlink"/>
            <w:caps/>
            <w:noProof/>
            <w:lang w:bidi="en-US"/>
          </w:rPr>
          <w:t>4.6.3. Bán trái phiếu chưa niêm yết tại quầy</w:t>
        </w:r>
        <w:r>
          <w:rPr>
            <w:noProof/>
            <w:webHidden/>
          </w:rPr>
          <w:tab/>
        </w:r>
        <w:r>
          <w:rPr>
            <w:noProof/>
            <w:webHidden/>
          </w:rPr>
          <w:fldChar w:fldCharType="begin"/>
        </w:r>
        <w:r>
          <w:rPr>
            <w:noProof/>
            <w:webHidden/>
          </w:rPr>
          <w:instrText xml:space="preserve"> PAGEREF _Toc89338154 \h </w:instrText>
        </w:r>
        <w:r>
          <w:rPr>
            <w:noProof/>
            <w:webHidden/>
          </w:rPr>
        </w:r>
        <w:r>
          <w:rPr>
            <w:noProof/>
            <w:webHidden/>
          </w:rPr>
          <w:fldChar w:fldCharType="separate"/>
        </w:r>
        <w:r>
          <w:rPr>
            <w:noProof/>
            <w:webHidden/>
          </w:rPr>
          <w:t>156</w:t>
        </w:r>
        <w:r>
          <w:rPr>
            <w:noProof/>
            <w:webHidden/>
          </w:rPr>
          <w:fldChar w:fldCharType="end"/>
        </w:r>
      </w:hyperlink>
    </w:p>
    <w:p w14:paraId="506E3A6E" w14:textId="4B3DCC41" w:rsidR="000E1D7C" w:rsidRDefault="000E1D7C">
      <w:pPr>
        <w:pStyle w:val="TOC4"/>
        <w:tabs>
          <w:tab w:val="left" w:pos="1760"/>
          <w:tab w:val="right" w:leader="dot" w:pos="9350"/>
        </w:tabs>
        <w:rPr>
          <w:rFonts w:asciiTheme="minorHAnsi" w:eastAsiaTheme="minorEastAsia" w:hAnsiTheme="minorHAnsi"/>
          <w:noProof/>
          <w:sz w:val="22"/>
        </w:rPr>
      </w:pPr>
      <w:hyperlink w:anchor="_Toc89338155" w:history="1">
        <w:r w:rsidRPr="00764E7C">
          <w:rPr>
            <w:rStyle w:val="Hyperlink"/>
            <w:rFonts w:cstheme="majorBidi"/>
            <w:noProof/>
            <w:spacing w:val="10"/>
            <w:lang w:bidi="en-US"/>
          </w:rPr>
          <w:t>4.6.3.1.</w:t>
        </w:r>
        <w:r>
          <w:rPr>
            <w:rFonts w:asciiTheme="minorHAnsi" w:eastAsiaTheme="minorEastAsia" w:hAnsiTheme="minorHAnsi"/>
            <w:noProof/>
            <w:sz w:val="22"/>
          </w:rPr>
          <w:tab/>
        </w:r>
        <w:r w:rsidRPr="00764E7C">
          <w:rPr>
            <w:rStyle w:val="Hyperlink"/>
            <w:rFonts w:cstheme="majorBidi"/>
            <w:noProof/>
            <w:spacing w:val="10"/>
            <w:lang w:bidi="en-US"/>
          </w:rPr>
          <w:t>RM đặt lệnh bán trái phiếu cho khách hàng</w:t>
        </w:r>
        <w:r>
          <w:rPr>
            <w:noProof/>
            <w:webHidden/>
          </w:rPr>
          <w:tab/>
        </w:r>
        <w:r>
          <w:rPr>
            <w:noProof/>
            <w:webHidden/>
          </w:rPr>
          <w:fldChar w:fldCharType="begin"/>
        </w:r>
        <w:r>
          <w:rPr>
            <w:noProof/>
            <w:webHidden/>
          </w:rPr>
          <w:instrText xml:space="preserve"> PAGEREF _Toc89338155 \h </w:instrText>
        </w:r>
        <w:r>
          <w:rPr>
            <w:noProof/>
            <w:webHidden/>
          </w:rPr>
        </w:r>
        <w:r>
          <w:rPr>
            <w:noProof/>
            <w:webHidden/>
          </w:rPr>
          <w:fldChar w:fldCharType="separate"/>
        </w:r>
        <w:r>
          <w:rPr>
            <w:noProof/>
            <w:webHidden/>
          </w:rPr>
          <w:t>156</w:t>
        </w:r>
        <w:r>
          <w:rPr>
            <w:noProof/>
            <w:webHidden/>
          </w:rPr>
          <w:fldChar w:fldCharType="end"/>
        </w:r>
      </w:hyperlink>
    </w:p>
    <w:p w14:paraId="2FC475AA" w14:textId="37BE2A66" w:rsidR="000E1D7C" w:rsidRDefault="000E1D7C">
      <w:pPr>
        <w:pStyle w:val="TOC4"/>
        <w:tabs>
          <w:tab w:val="left" w:pos="1760"/>
          <w:tab w:val="right" w:leader="dot" w:pos="9350"/>
        </w:tabs>
        <w:rPr>
          <w:rFonts w:asciiTheme="minorHAnsi" w:eastAsiaTheme="minorEastAsia" w:hAnsiTheme="minorHAnsi"/>
          <w:noProof/>
          <w:sz w:val="22"/>
        </w:rPr>
      </w:pPr>
      <w:hyperlink w:anchor="_Toc89338156" w:history="1">
        <w:r w:rsidRPr="00764E7C">
          <w:rPr>
            <w:rStyle w:val="Hyperlink"/>
            <w:rFonts w:cstheme="majorBidi"/>
            <w:noProof/>
            <w:spacing w:val="10"/>
            <w:lang w:bidi="en-US"/>
          </w:rPr>
          <w:t>4.6.3.2.</w:t>
        </w:r>
        <w:r>
          <w:rPr>
            <w:rFonts w:asciiTheme="minorHAnsi" w:eastAsiaTheme="minorEastAsia" w:hAnsiTheme="minorHAnsi"/>
            <w:noProof/>
            <w:sz w:val="22"/>
          </w:rPr>
          <w:tab/>
        </w:r>
        <w:r w:rsidRPr="00764E7C">
          <w:rPr>
            <w:rStyle w:val="Hyperlink"/>
            <w:rFonts w:cstheme="majorBidi"/>
            <w:noProof/>
            <w:spacing w:val="10"/>
            <w:lang w:bidi="en-US"/>
          </w:rPr>
          <w:t>Điều chỉnh mức lãi suất cho hợp đồng mua trái phiếu của khách hàng VIP</w:t>
        </w:r>
        <w:r>
          <w:rPr>
            <w:noProof/>
            <w:webHidden/>
          </w:rPr>
          <w:tab/>
        </w:r>
        <w:r>
          <w:rPr>
            <w:noProof/>
            <w:webHidden/>
          </w:rPr>
          <w:fldChar w:fldCharType="begin"/>
        </w:r>
        <w:r>
          <w:rPr>
            <w:noProof/>
            <w:webHidden/>
          </w:rPr>
          <w:instrText xml:space="preserve"> PAGEREF _Toc89338156 \h </w:instrText>
        </w:r>
        <w:r>
          <w:rPr>
            <w:noProof/>
            <w:webHidden/>
          </w:rPr>
        </w:r>
        <w:r>
          <w:rPr>
            <w:noProof/>
            <w:webHidden/>
          </w:rPr>
          <w:fldChar w:fldCharType="separate"/>
        </w:r>
        <w:r>
          <w:rPr>
            <w:noProof/>
            <w:webHidden/>
          </w:rPr>
          <w:t>160</w:t>
        </w:r>
        <w:r>
          <w:rPr>
            <w:noProof/>
            <w:webHidden/>
          </w:rPr>
          <w:fldChar w:fldCharType="end"/>
        </w:r>
      </w:hyperlink>
    </w:p>
    <w:p w14:paraId="1EE2BD39" w14:textId="327D776A" w:rsidR="000E1D7C" w:rsidRDefault="000E1D7C">
      <w:pPr>
        <w:pStyle w:val="TOC4"/>
        <w:tabs>
          <w:tab w:val="left" w:pos="1760"/>
          <w:tab w:val="right" w:leader="dot" w:pos="9350"/>
        </w:tabs>
        <w:rPr>
          <w:rFonts w:asciiTheme="minorHAnsi" w:eastAsiaTheme="minorEastAsia" w:hAnsiTheme="minorHAnsi"/>
          <w:noProof/>
          <w:sz w:val="22"/>
        </w:rPr>
      </w:pPr>
      <w:hyperlink w:anchor="_Toc89338157" w:history="1">
        <w:r w:rsidRPr="00764E7C">
          <w:rPr>
            <w:rStyle w:val="Hyperlink"/>
            <w:rFonts w:cstheme="majorBidi"/>
            <w:noProof/>
            <w:spacing w:val="10"/>
            <w:lang w:bidi="en-US"/>
          </w:rPr>
          <w:t>4.6.3.3.</w:t>
        </w:r>
        <w:r>
          <w:rPr>
            <w:rFonts w:asciiTheme="minorHAnsi" w:eastAsiaTheme="minorEastAsia" w:hAnsiTheme="minorHAnsi"/>
            <w:noProof/>
            <w:sz w:val="22"/>
          </w:rPr>
          <w:tab/>
        </w:r>
        <w:r w:rsidRPr="00764E7C">
          <w:rPr>
            <w:rStyle w:val="Hyperlink"/>
            <w:rFonts w:cstheme="majorBidi"/>
            <w:noProof/>
            <w:spacing w:val="10"/>
            <w:lang w:bidi="en-US"/>
          </w:rPr>
          <w:t>ĐVKD upload hồ sơ</w:t>
        </w:r>
        <w:r>
          <w:rPr>
            <w:noProof/>
            <w:webHidden/>
          </w:rPr>
          <w:tab/>
        </w:r>
        <w:r>
          <w:rPr>
            <w:noProof/>
            <w:webHidden/>
          </w:rPr>
          <w:fldChar w:fldCharType="begin"/>
        </w:r>
        <w:r>
          <w:rPr>
            <w:noProof/>
            <w:webHidden/>
          </w:rPr>
          <w:instrText xml:space="preserve"> PAGEREF _Toc89338157 \h </w:instrText>
        </w:r>
        <w:r>
          <w:rPr>
            <w:noProof/>
            <w:webHidden/>
          </w:rPr>
        </w:r>
        <w:r>
          <w:rPr>
            <w:noProof/>
            <w:webHidden/>
          </w:rPr>
          <w:fldChar w:fldCharType="separate"/>
        </w:r>
        <w:r>
          <w:rPr>
            <w:noProof/>
            <w:webHidden/>
          </w:rPr>
          <w:t>160</w:t>
        </w:r>
        <w:r>
          <w:rPr>
            <w:noProof/>
            <w:webHidden/>
          </w:rPr>
          <w:fldChar w:fldCharType="end"/>
        </w:r>
      </w:hyperlink>
    </w:p>
    <w:p w14:paraId="7B81EB9A" w14:textId="315F8383" w:rsidR="000E1D7C" w:rsidRDefault="000E1D7C">
      <w:pPr>
        <w:pStyle w:val="TOC4"/>
        <w:tabs>
          <w:tab w:val="left" w:pos="1760"/>
          <w:tab w:val="right" w:leader="dot" w:pos="9350"/>
        </w:tabs>
        <w:rPr>
          <w:rFonts w:asciiTheme="minorHAnsi" w:eastAsiaTheme="minorEastAsia" w:hAnsiTheme="minorHAnsi"/>
          <w:noProof/>
          <w:sz w:val="22"/>
        </w:rPr>
      </w:pPr>
      <w:hyperlink w:anchor="_Toc89338158" w:history="1">
        <w:r w:rsidRPr="00764E7C">
          <w:rPr>
            <w:rStyle w:val="Hyperlink"/>
            <w:rFonts w:cstheme="majorBidi"/>
            <w:noProof/>
            <w:spacing w:val="10"/>
            <w:lang w:bidi="en-US"/>
          </w:rPr>
          <w:t>4.6.3.4.</w:t>
        </w:r>
        <w:r>
          <w:rPr>
            <w:rFonts w:asciiTheme="minorHAnsi" w:eastAsiaTheme="minorEastAsia" w:hAnsiTheme="minorHAnsi"/>
            <w:noProof/>
            <w:sz w:val="22"/>
          </w:rPr>
          <w:tab/>
        </w:r>
        <w:r w:rsidRPr="00764E7C">
          <w:rPr>
            <w:rStyle w:val="Hyperlink"/>
            <w:rFonts w:cstheme="majorBidi"/>
            <w:noProof/>
            <w:spacing w:val="10"/>
            <w:lang w:bidi="en-US"/>
          </w:rPr>
          <w:t>KSV tại ĐVKD phê duyệt hồ sơ</w:t>
        </w:r>
        <w:r>
          <w:rPr>
            <w:noProof/>
            <w:webHidden/>
          </w:rPr>
          <w:tab/>
        </w:r>
        <w:r>
          <w:rPr>
            <w:noProof/>
            <w:webHidden/>
          </w:rPr>
          <w:fldChar w:fldCharType="begin"/>
        </w:r>
        <w:r>
          <w:rPr>
            <w:noProof/>
            <w:webHidden/>
          </w:rPr>
          <w:instrText xml:space="preserve"> PAGEREF _Toc89338158 \h </w:instrText>
        </w:r>
        <w:r>
          <w:rPr>
            <w:noProof/>
            <w:webHidden/>
          </w:rPr>
        </w:r>
        <w:r>
          <w:rPr>
            <w:noProof/>
            <w:webHidden/>
          </w:rPr>
          <w:fldChar w:fldCharType="separate"/>
        </w:r>
        <w:r>
          <w:rPr>
            <w:noProof/>
            <w:webHidden/>
          </w:rPr>
          <w:t>160</w:t>
        </w:r>
        <w:r>
          <w:rPr>
            <w:noProof/>
            <w:webHidden/>
          </w:rPr>
          <w:fldChar w:fldCharType="end"/>
        </w:r>
      </w:hyperlink>
    </w:p>
    <w:p w14:paraId="4238601E" w14:textId="2CCD0CB1" w:rsidR="000E1D7C" w:rsidRDefault="000E1D7C">
      <w:pPr>
        <w:pStyle w:val="TOC4"/>
        <w:tabs>
          <w:tab w:val="left" w:pos="1760"/>
          <w:tab w:val="right" w:leader="dot" w:pos="9350"/>
        </w:tabs>
        <w:rPr>
          <w:rFonts w:asciiTheme="minorHAnsi" w:eastAsiaTheme="minorEastAsia" w:hAnsiTheme="minorHAnsi"/>
          <w:noProof/>
          <w:sz w:val="22"/>
        </w:rPr>
      </w:pPr>
      <w:hyperlink w:anchor="_Toc89338159" w:history="1">
        <w:r w:rsidRPr="00764E7C">
          <w:rPr>
            <w:rStyle w:val="Hyperlink"/>
            <w:rFonts w:cstheme="majorBidi"/>
            <w:noProof/>
            <w:spacing w:val="10"/>
            <w:lang w:bidi="en-US"/>
          </w:rPr>
          <w:t>4.6.3.5.</w:t>
        </w:r>
        <w:r>
          <w:rPr>
            <w:rFonts w:asciiTheme="minorHAnsi" w:eastAsiaTheme="minorEastAsia" w:hAnsiTheme="minorHAnsi"/>
            <w:noProof/>
            <w:sz w:val="22"/>
          </w:rPr>
          <w:tab/>
        </w:r>
        <w:r w:rsidRPr="00764E7C">
          <w:rPr>
            <w:rStyle w:val="Hyperlink"/>
            <w:rFonts w:cstheme="majorBidi"/>
            <w:noProof/>
            <w:spacing w:val="10"/>
            <w:lang w:bidi="en-US"/>
          </w:rPr>
          <w:t>Màn hình SHS xác nhận chuyển nhượng thủ công</w:t>
        </w:r>
        <w:r>
          <w:rPr>
            <w:noProof/>
            <w:webHidden/>
          </w:rPr>
          <w:tab/>
        </w:r>
        <w:r>
          <w:rPr>
            <w:noProof/>
            <w:webHidden/>
          </w:rPr>
          <w:fldChar w:fldCharType="begin"/>
        </w:r>
        <w:r>
          <w:rPr>
            <w:noProof/>
            <w:webHidden/>
          </w:rPr>
          <w:instrText xml:space="preserve"> PAGEREF _Toc89338159 \h </w:instrText>
        </w:r>
        <w:r>
          <w:rPr>
            <w:noProof/>
            <w:webHidden/>
          </w:rPr>
        </w:r>
        <w:r>
          <w:rPr>
            <w:noProof/>
            <w:webHidden/>
          </w:rPr>
          <w:fldChar w:fldCharType="separate"/>
        </w:r>
        <w:r>
          <w:rPr>
            <w:noProof/>
            <w:webHidden/>
          </w:rPr>
          <w:t>160</w:t>
        </w:r>
        <w:r>
          <w:rPr>
            <w:noProof/>
            <w:webHidden/>
          </w:rPr>
          <w:fldChar w:fldCharType="end"/>
        </w:r>
      </w:hyperlink>
    </w:p>
    <w:p w14:paraId="07CC2B67" w14:textId="676D5B5E" w:rsidR="000E1D7C" w:rsidRDefault="000E1D7C">
      <w:pPr>
        <w:pStyle w:val="TOC3"/>
        <w:tabs>
          <w:tab w:val="right" w:leader="dot" w:pos="9350"/>
        </w:tabs>
        <w:rPr>
          <w:rFonts w:asciiTheme="minorHAnsi" w:eastAsiaTheme="minorEastAsia" w:hAnsiTheme="minorHAnsi"/>
          <w:noProof/>
          <w:sz w:val="22"/>
        </w:rPr>
      </w:pPr>
      <w:hyperlink w:anchor="_Toc89338160" w:history="1">
        <w:r w:rsidRPr="00764E7C">
          <w:rPr>
            <w:rStyle w:val="Hyperlink"/>
            <w:caps/>
            <w:noProof/>
            <w:lang w:bidi="en-US"/>
          </w:rPr>
          <w:t>4.6.4. Bán trái phiếu chưa niêm yết Online</w:t>
        </w:r>
        <w:r>
          <w:rPr>
            <w:noProof/>
            <w:webHidden/>
          </w:rPr>
          <w:tab/>
        </w:r>
        <w:r>
          <w:rPr>
            <w:noProof/>
            <w:webHidden/>
          </w:rPr>
          <w:fldChar w:fldCharType="begin"/>
        </w:r>
        <w:r>
          <w:rPr>
            <w:noProof/>
            <w:webHidden/>
          </w:rPr>
          <w:instrText xml:space="preserve"> PAGEREF _Toc89338160 \h </w:instrText>
        </w:r>
        <w:r>
          <w:rPr>
            <w:noProof/>
            <w:webHidden/>
          </w:rPr>
        </w:r>
        <w:r>
          <w:rPr>
            <w:noProof/>
            <w:webHidden/>
          </w:rPr>
          <w:fldChar w:fldCharType="separate"/>
        </w:r>
        <w:r>
          <w:rPr>
            <w:noProof/>
            <w:webHidden/>
          </w:rPr>
          <w:t>160</w:t>
        </w:r>
        <w:r>
          <w:rPr>
            <w:noProof/>
            <w:webHidden/>
          </w:rPr>
          <w:fldChar w:fldCharType="end"/>
        </w:r>
      </w:hyperlink>
    </w:p>
    <w:p w14:paraId="3EA9D35A" w14:textId="0DD1F678" w:rsidR="000E1D7C" w:rsidRDefault="000E1D7C">
      <w:pPr>
        <w:pStyle w:val="TOC4"/>
        <w:tabs>
          <w:tab w:val="left" w:pos="1760"/>
          <w:tab w:val="right" w:leader="dot" w:pos="9350"/>
        </w:tabs>
        <w:rPr>
          <w:rFonts w:asciiTheme="minorHAnsi" w:eastAsiaTheme="minorEastAsia" w:hAnsiTheme="minorHAnsi"/>
          <w:noProof/>
          <w:sz w:val="22"/>
        </w:rPr>
      </w:pPr>
      <w:hyperlink w:anchor="_Toc89338161" w:history="1">
        <w:r w:rsidRPr="00764E7C">
          <w:rPr>
            <w:rStyle w:val="Hyperlink"/>
            <w:rFonts w:cstheme="majorBidi"/>
            <w:noProof/>
            <w:spacing w:val="10"/>
            <w:lang w:bidi="en-US"/>
          </w:rPr>
          <w:t>4.6.4.1.</w:t>
        </w:r>
        <w:r>
          <w:rPr>
            <w:rFonts w:asciiTheme="minorHAnsi" w:eastAsiaTheme="minorEastAsia" w:hAnsiTheme="minorHAnsi"/>
            <w:noProof/>
            <w:sz w:val="22"/>
          </w:rPr>
          <w:tab/>
        </w:r>
        <w:r w:rsidRPr="00764E7C">
          <w:rPr>
            <w:rStyle w:val="Hyperlink"/>
            <w:rFonts w:cstheme="majorBidi"/>
            <w:noProof/>
            <w:spacing w:val="10"/>
            <w:lang w:bidi="en-US"/>
          </w:rPr>
          <w:t>Khách hàng đặt lệnh mua trái phiếu online trên WebTrading</w:t>
        </w:r>
        <w:r>
          <w:rPr>
            <w:noProof/>
            <w:webHidden/>
          </w:rPr>
          <w:tab/>
        </w:r>
        <w:r>
          <w:rPr>
            <w:noProof/>
            <w:webHidden/>
          </w:rPr>
          <w:fldChar w:fldCharType="begin"/>
        </w:r>
        <w:r>
          <w:rPr>
            <w:noProof/>
            <w:webHidden/>
          </w:rPr>
          <w:instrText xml:space="preserve"> PAGEREF _Toc89338161 \h </w:instrText>
        </w:r>
        <w:r>
          <w:rPr>
            <w:noProof/>
            <w:webHidden/>
          </w:rPr>
        </w:r>
        <w:r>
          <w:rPr>
            <w:noProof/>
            <w:webHidden/>
          </w:rPr>
          <w:fldChar w:fldCharType="separate"/>
        </w:r>
        <w:r>
          <w:rPr>
            <w:noProof/>
            <w:webHidden/>
          </w:rPr>
          <w:t>160</w:t>
        </w:r>
        <w:r>
          <w:rPr>
            <w:noProof/>
            <w:webHidden/>
          </w:rPr>
          <w:fldChar w:fldCharType="end"/>
        </w:r>
      </w:hyperlink>
    </w:p>
    <w:p w14:paraId="141E01BC" w14:textId="06E192DF" w:rsidR="000E1D7C" w:rsidRDefault="000E1D7C">
      <w:pPr>
        <w:pStyle w:val="TOC4"/>
        <w:tabs>
          <w:tab w:val="left" w:pos="1760"/>
          <w:tab w:val="right" w:leader="dot" w:pos="9350"/>
        </w:tabs>
        <w:rPr>
          <w:rFonts w:asciiTheme="minorHAnsi" w:eastAsiaTheme="minorEastAsia" w:hAnsiTheme="minorHAnsi"/>
          <w:noProof/>
          <w:sz w:val="22"/>
        </w:rPr>
      </w:pPr>
      <w:hyperlink w:anchor="_Toc89338162" w:history="1">
        <w:r w:rsidRPr="00764E7C">
          <w:rPr>
            <w:rStyle w:val="Hyperlink"/>
            <w:rFonts w:cstheme="majorBidi"/>
            <w:noProof/>
            <w:spacing w:val="10"/>
            <w:lang w:bidi="en-US"/>
          </w:rPr>
          <w:t>4.6.4.2.</w:t>
        </w:r>
        <w:r>
          <w:rPr>
            <w:rFonts w:asciiTheme="minorHAnsi" w:eastAsiaTheme="minorEastAsia" w:hAnsiTheme="minorHAnsi"/>
            <w:noProof/>
            <w:sz w:val="22"/>
          </w:rPr>
          <w:tab/>
        </w:r>
        <w:r w:rsidRPr="00764E7C">
          <w:rPr>
            <w:rStyle w:val="Hyperlink"/>
            <w:rFonts w:cstheme="majorBidi"/>
            <w:noProof/>
            <w:spacing w:val="10"/>
            <w:lang w:bidi="en-US"/>
          </w:rPr>
          <w:t>Màn hình SHS xác nhận chuyển nhượng thủ công trên Web của BackOffice</w:t>
        </w:r>
        <w:r>
          <w:rPr>
            <w:noProof/>
            <w:webHidden/>
          </w:rPr>
          <w:tab/>
        </w:r>
        <w:r>
          <w:rPr>
            <w:noProof/>
            <w:webHidden/>
          </w:rPr>
          <w:fldChar w:fldCharType="begin"/>
        </w:r>
        <w:r>
          <w:rPr>
            <w:noProof/>
            <w:webHidden/>
          </w:rPr>
          <w:instrText xml:space="preserve"> PAGEREF _Toc89338162 \h </w:instrText>
        </w:r>
        <w:r>
          <w:rPr>
            <w:noProof/>
            <w:webHidden/>
          </w:rPr>
        </w:r>
        <w:r>
          <w:rPr>
            <w:noProof/>
            <w:webHidden/>
          </w:rPr>
          <w:fldChar w:fldCharType="separate"/>
        </w:r>
        <w:r>
          <w:rPr>
            <w:noProof/>
            <w:webHidden/>
          </w:rPr>
          <w:t>164</w:t>
        </w:r>
        <w:r>
          <w:rPr>
            <w:noProof/>
            <w:webHidden/>
          </w:rPr>
          <w:fldChar w:fldCharType="end"/>
        </w:r>
      </w:hyperlink>
    </w:p>
    <w:p w14:paraId="5E353B33" w14:textId="060F0D5B" w:rsidR="000E1D7C" w:rsidRDefault="000E1D7C">
      <w:pPr>
        <w:pStyle w:val="TOC2"/>
        <w:tabs>
          <w:tab w:val="right" w:leader="dot" w:pos="9350"/>
        </w:tabs>
        <w:rPr>
          <w:rFonts w:asciiTheme="minorHAnsi" w:eastAsiaTheme="minorEastAsia" w:hAnsiTheme="minorHAnsi"/>
          <w:noProof/>
          <w:sz w:val="22"/>
        </w:rPr>
      </w:pPr>
      <w:hyperlink w:anchor="_Toc89338163" w:history="1">
        <w:r w:rsidRPr="00764E7C">
          <w:rPr>
            <w:rStyle w:val="Hyperlink"/>
            <w:caps/>
            <w:noProof/>
            <w:spacing w:val="15"/>
            <w:lang w:bidi="en-US"/>
          </w:rPr>
          <w:t>4.7. Nghiệp vụ mua lại trái phiếu chưa niêm yết</w:t>
        </w:r>
        <w:r>
          <w:rPr>
            <w:noProof/>
            <w:webHidden/>
          </w:rPr>
          <w:tab/>
        </w:r>
        <w:r>
          <w:rPr>
            <w:noProof/>
            <w:webHidden/>
          </w:rPr>
          <w:fldChar w:fldCharType="begin"/>
        </w:r>
        <w:r>
          <w:rPr>
            <w:noProof/>
            <w:webHidden/>
          </w:rPr>
          <w:instrText xml:space="preserve"> PAGEREF _Toc89338163 \h </w:instrText>
        </w:r>
        <w:r>
          <w:rPr>
            <w:noProof/>
            <w:webHidden/>
          </w:rPr>
        </w:r>
        <w:r>
          <w:rPr>
            <w:noProof/>
            <w:webHidden/>
          </w:rPr>
          <w:fldChar w:fldCharType="separate"/>
        </w:r>
        <w:r>
          <w:rPr>
            <w:noProof/>
            <w:webHidden/>
          </w:rPr>
          <w:t>164</w:t>
        </w:r>
        <w:r>
          <w:rPr>
            <w:noProof/>
            <w:webHidden/>
          </w:rPr>
          <w:fldChar w:fldCharType="end"/>
        </w:r>
      </w:hyperlink>
    </w:p>
    <w:p w14:paraId="3B2CEC51" w14:textId="4592AF5C" w:rsidR="000E1D7C" w:rsidRDefault="000E1D7C">
      <w:pPr>
        <w:pStyle w:val="TOC3"/>
        <w:tabs>
          <w:tab w:val="right" w:leader="dot" w:pos="9350"/>
        </w:tabs>
        <w:rPr>
          <w:rFonts w:asciiTheme="minorHAnsi" w:eastAsiaTheme="minorEastAsia" w:hAnsiTheme="minorHAnsi"/>
          <w:noProof/>
          <w:sz w:val="22"/>
        </w:rPr>
      </w:pPr>
      <w:hyperlink w:anchor="_Toc89338164" w:history="1">
        <w:r w:rsidRPr="00764E7C">
          <w:rPr>
            <w:rStyle w:val="Hyperlink"/>
            <w:caps/>
            <w:noProof/>
            <w:lang w:bidi="en-US"/>
          </w:rPr>
          <w:t>4.7.1. Quản lý hạn mức mua lại</w:t>
        </w:r>
        <w:r>
          <w:rPr>
            <w:noProof/>
            <w:webHidden/>
          </w:rPr>
          <w:tab/>
        </w:r>
        <w:r>
          <w:rPr>
            <w:noProof/>
            <w:webHidden/>
          </w:rPr>
          <w:fldChar w:fldCharType="begin"/>
        </w:r>
        <w:r>
          <w:rPr>
            <w:noProof/>
            <w:webHidden/>
          </w:rPr>
          <w:instrText xml:space="preserve"> PAGEREF _Toc89338164 \h </w:instrText>
        </w:r>
        <w:r>
          <w:rPr>
            <w:noProof/>
            <w:webHidden/>
          </w:rPr>
        </w:r>
        <w:r>
          <w:rPr>
            <w:noProof/>
            <w:webHidden/>
          </w:rPr>
          <w:fldChar w:fldCharType="separate"/>
        </w:r>
        <w:r>
          <w:rPr>
            <w:noProof/>
            <w:webHidden/>
          </w:rPr>
          <w:t>164</w:t>
        </w:r>
        <w:r>
          <w:rPr>
            <w:noProof/>
            <w:webHidden/>
          </w:rPr>
          <w:fldChar w:fldCharType="end"/>
        </w:r>
      </w:hyperlink>
    </w:p>
    <w:p w14:paraId="4572C2A1" w14:textId="136B16C1" w:rsidR="000E1D7C" w:rsidRDefault="000E1D7C">
      <w:pPr>
        <w:pStyle w:val="TOC3"/>
        <w:tabs>
          <w:tab w:val="right" w:leader="dot" w:pos="9350"/>
        </w:tabs>
        <w:rPr>
          <w:rFonts w:asciiTheme="minorHAnsi" w:eastAsiaTheme="minorEastAsia" w:hAnsiTheme="minorHAnsi"/>
          <w:noProof/>
          <w:sz w:val="22"/>
        </w:rPr>
      </w:pPr>
      <w:hyperlink w:anchor="_Toc89338165" w:history="1">
        <w:r w:rsidRPr="00764E7C">
          <w:rPr>
            <w:rStyle w:val="Hyperlink"/>
            <w:caps/>
            <w:noProof/>
            <w:lang w:bidi="en-US"/>
          </w:rPr>
          <w:t>4.7.2. Mua lại trái phiếu niêm yết</w:t>
        </w:r>
        <w:r>
          <w:rPr>
            <w:noProof/>
            <w:webHidden/>
          </w:rPr>
          <w:tab/>
        </w:r>
        <w:r>
          <w:rPr>
            <w:noProof/>
            <w:webHidden/>
          </w:rPr>
          <w:fldChar w:fldCharType="begin"/>
        </w:r>
        <w:r>
          <w:rPr>
            <w:noProof/>
            <w:webHidden/>
          </w:rPr>
          <w:instrText xml:space="preserve"> PAGEREF _Toc89338165 \h </w:instrText>
        </w:r>
        <w:r>
          <w:rPr>
            <w:noProof/>
            <w:webHidden/>
          </w:rPr>
        </w:r>
        <w:r>
          <w:rPr>
            <w:noProof/>
            <w:webHidden/>
          </w:rPr>
          <w:fldChar w:fldCharType="separate"/>
        </w:r>
        <w:r>
          <w:rPr>
            <w:noProof/>
            <w:webHidden/>
          </w:rPr>
          <w:t>168</w:t>
        </w:r>
        <w:r>
          <w:rPr>
            <w:noProof/>
            <w:webHidden/>
          </w:rPr>
          <w:fldChar w:fldCharType="end"/>
        </w:r>
      </w:hyperlink>
    </w:p>
    <w:p w14:paraId="5EA18735" w14:textId="0EC32A24" w:rsidR="000E1D7C" w:rsidRDefault="000E1D7C">
      <w:pPr>
        <w:pStyle w:val="TOC4"/>
        <w:tabs>
          <w:tab w:val="left" w:pos="1760"/>
          <w:tab w:val="right" w:leader="dot" w:pos="9350"/>
        </w:tabs>
        <w:rPr>
          <w:rFonts w:asciiTheme="minorHAnsi" w:eastAsiaTheme="minorEastAsia" w:hAnsiTheme="minorHAnsi"/>
          <w:noProof/>
          <w:sz w:val="22"/>
        </w:rPr>
      </w:pPr>
      <w:hyperlink w:anchor="_Toc89338166" w:history="1">
        <w:r w:rsidRPr="00764E7C">
          <w:rPr>
            <w:rStyle w:val="Hyperlink"/>
            <w:rFonts w:cstheme="majorBidi"/>
            <w:noProof/>
            <w:spacing w:val="10"/>
            <w:lang w:bidi="en-US"/>
          </w:rPr>
          <w:t>4.7.2.1.</w:t>
        </w:r>
        <w:r>
          <w:rPr>
            <w:rFonts w:asciiTheme="minorHAnsi" w:eastAsiaTheme="minorEastAsia" w:hAnsiTheme="minorHAnsi"/>
            <w:noProof/>
            <w:sz w:val="22"/>
          </w:rPr>
          <w:tab/>
        </w:r>
        <w:r w:rsidRPr="00764E7C">
          <w:rPr>
            <w:rStyle w:val="Hyperlink"/>
            <w:rFonts w:cstheme="majorBidi"/>
            <w:noProof/>
            <w:spacing w:val="10"/>
            <w:lang w:bidi="en-US"/>
          </w:rPr>
          <w:t>RM đặt lệnh mua lại trái phiếu của khách hàng</w:t>
        </w:r>
        <w:r>
          <w:rPr>
            <w:noProof/>
            <w:webHidden/>
          </w:rPr>
          <w:tab/>
        </w:r>
        <w:r>
          <w:rPr>
            <w:noProof/>
            <w:webHidden/>
          </w:rPr>
          <w:fldChar w:fldCharType="begin"/>
        </w:r>
        <w:r>
          <w:rPr>
            <w:noProof/>
            <w:webHidden/>
          </w:rPr>
          <w:instrText xml:space="preserve"> PAGEREF _Toc89338166 \h </w:instrText>
        </w:r>
        <w:r>
          <w:rPr>
            <w:noProof/>
            <w:webHidden/>
          </w:rPr>
        </w:r>
        <w:r>
          <w:rPr>
            <w:noProof/>
            <w:webHidden/>
          </w:rPr>
          <w:fldChar w:fldCharType="separate"/>
        </w:r>
        <w:r>
          <w:rPr>
            <w:noProof/>
            <w:webHidden/>
          </w:rPr>
          <w:t>168</w:t>
        </w:r>
        <w:r>
          <w:rPr>
            <w:noProof/>
            <w:webHidden/>
          </w:rPr>
          <w:fldChar w:fldCharType="end"/>
        </w:r>
      </w:hyperlink>
    </w:p>
    <w:p w14:paraId="75CCEB98" w14:textId="41830D5E" w:rsidR="000E1D7C" w:rsidRDefault="000E1D7C">
      <w:pPr>
        <w:pStyle w:val="TOC4"/>
        <w:tabs>
          <w:tab w:val="left" w:pos="1760"/>
          <w:tab w:val="right" w:leader="dot" w:pos="9350"/>
        </w:tabs>
        <w:rPr>
          <w:rFonts w:asciiTheme="minorHAnsi" w:eastAsiaTheme="minorEastAsia" w:hAnsiTheme="minorHAnsi"/>
          <w:noProof/>
          <w:sz w:val="22"/>
        </w:rPr>
      </w:pPr>
      <w:hyperlink w:anchor="_Toc89338167" w:history="1">
        <w:r w:rsidRPr="00764E7C">
          <w:rPr>
            <w:rStyle w:val="Hyperlink"/>
            <w:rFonts w:cstheme="majorBidi"/>
            <w:noProof/>
            <w:spacing w:val="10"/>
            <w:lang w:bidi="en-US"/>
          </w:rPr>
          <w:t>4.7.2.2.</w:t>
        </w:r>
        <w:r>
          <w:rPr>
            <w:rFonts w:asciiTheme="minorHAnsi" w:eastAsiaTheme="minorEastAsia" w:hAnsiTheme="minorHAnsi"/>
            <w:noProof/>
            <w:sz w:val="22"/>
          </w:rPr>
          <w:tab/>
        </w:r>
        <w:r w:rsidRPr="00764E7C">
          <w:rPr>
            <w:rStyle w:val="Hyperlink"/>
            <w:rFonts w:cstheme="majorBidi"/>
            <w:noProof/>
            <w:spacing w:val="10"/>
            <w:lang w:bidi="en-US"/>
          </w:rPr>
          <w:t>ĐVKD upload hồ sơ</w:t>
        </w:r>
        <w:r>
          <w:rPr>
            <w:noProof/>
            <w:webHidden/>
          </w:rPr>
          <w:tab/>
        </w:r>
        <w:r>
          <w:rPr>
            <w:noProof/>
            <w:webHidden/>
          </w:rPr>
          <w:fldChar w:fldCharType="begin"/>
        </w:r>
        <w:r>
          <w:rPr>
            <w:noProof/>
            <w:webHidden/>
          </w:rPr>
          <w:instrText xml:space="preserve"> PAGEREF _Toc89338167 \h </w:instrText>
        </w:r>
        <w:r>
          <w:rPr>
            <w:noProof/>
            <w:webHidden/>
          </w:rPr>
        </w:r>
        <w:r>
          <w:rPr>
            <w:noProof/>
            <w:webHidden/>
          </w:rPr>
          <w:fldChar w:fldCharType="separate"/>
        </w:r>
        <w:r>
          <w:rPr>
            <w:noProof/>
            <w:webHidden/>
          </w:rPr>
          <w:t>170</w:t>
        </w:r>
        <w:r>
          <w:rPr>
            <w:noProof/>
            <w:webHidden/>
          </w:rPr>
          <w:fldChar w:fldCharType="end"/>
        </w:r>
      </w:hyperlink>
    </w:p>
    <w:p w14:paraId="51772346" w14:textId="41C474F6" w:rsidR="000E1D7C" w:rsidRDefault="000E1D7C">
      <w:pPr>
        <w:pStyle w:val="TOC4"/>
        <w:tabs>
          <w:tab w:val="left" w:pos="1760"/>
          <w:tab w:val="right" w:leader="dot" w:pos="9350"/>
        </w:tabs>
        <w:rPr>
          <w:rFonts w:asciiTheme="minorHAnsi" w:eastAsiaTheme="minorEastAsia" w:hAnsiTheme="minorHAnsi"/>
          <w:noProof/>
          <w:sz w:val="22"/>
        </w:rPr>
      </w:pPr>
      <w:hyperlink w:anchor="_Toc89338168" w:history="1">
        <w:r w:rsidRPr="00764E7C">
          <w:rPr>
            <w:rStyle w:val="Hyperlink"/>
            <w:rFonts w:cstheme="majorBidi"/>
            <w:noProof/>
            <w:spacing w:val="10"/>
            <w:lang w:bidi="en-US"/>
          </w:rPr>
          <w:t>4.7.2.3.</w:t>
        </w:r>
        <w:r>
          <w:rPr>
            <w:rFonts w:asciiTheme="minorHAnsi" w:eastAsiaTheme="minorEastAsia" w:hAnsiTheme="minorHAnsi"/>
            <w:noProof/>
            <w:sz w:val="22"/>
          </w:rPr>
          <w:tab/>
        </w:r>
        <w:r w:rsidRPr="00764E7C">
          <w:rPr>
            <w:rStyle w:val="Hyperlink"/>
            <w:rFonts w:cstheme="majorBidi"/>
            <w:noProof/>
            <w:spacing w:val="10"/>
            <w:lang w:bidi="en-US"/>
          </w:rPr>
          <w:t>KSV tại ĐVKD phê duyệt hồ sơ</w:t>
        </w:r>
        <w:r>
          <w:rPr>
            <w:noProof/>
            <w:webHidden/>
          </w:rPr>
          <w:tab/>
        </w:r>
        <w:r>
          <w:rPr>
            <w:noProof/>
            <w:webHidden/>
          </w:rPr>
          <w:fldChar w:fldCharType="begin"/>
        </w:r>
        <w:r>
          <w:rPr>
            <w:noProof/>
            <w:webHidden/>
          </w:rPr>
          <w:instrText xml:space="preserve"> PAGEREF _Toc89338168 \h </w:instrText>
        </w:r>
        <w:r>
          <w:rPr>
            <w:noProof/>
            <w:webHidden/>
          </w:rPr>
        </w:r>
        <w:r>
          <w:rPr>
            <w:noProof/>
            <w:webHidden/>
          </w:rPr>
          <w:fldChar w:fldCharType="separate"/>
        </w:r>
        <w:r>
          <w:rPr>
            <w:noProof/>
            <w:webHidden/>
          </w:rPr>
          <w:t>172</w:t>
        </w:r>
        <w:r>
          <w:rPr>
            <w:noProof/>
            <w:webHidden/>
          </w:rPr>
          <w:fldChar w:fldCharType="end"/>
        </w:r>
      </w:hyperlink>
    </w:p>
    <w:p w14:paraId="62911469" w14:textId="4B02F232" w:rsidR="000E1D7C" w:rsidRDefault="000E1D7C">
      <w:pPr>
        <w:pStyle w:val="TOC4"/>
        <w:tabs>
          <w:tab w:val="left" w:pos="1760"/>
          <w:tab w:val="right" w:leader="dot" w:pos="9350"/>
        </w:tabs>
        <w:rPr>
          <w:rFonts w:asciiTheme="minorHAnsi" w:eastAsiaTheme="minorEastAsia" w:hAnsiTheme="minorHAnsi"/>
          <w:noProof/>
          <w:sz w:val="22"/>
        </w:rPr>
      </w:pPr>
      <w:hyperlink w:anchor="_Toc89338169" w:history="1">
        <w:r w:rsidRPr="00764E7C">
          <w:rPr>
            <w:rStyle w:val="Hyperlink"/>
            <w:rFonts w:cstheme="majorBidi"/>
            <w:noProof/>
            <w:spacing w:val="10"/>
            <w:lang w:bidi="en-US"/>
          </w:rPr>
          <w:t>4.7.2.4.</w:t>
        </w:r>
        <w:r>
          <w:rPr>
            <w:rFonts w:asciiTheme="minorHAnsi" w:eastAsiaTheme="minorEastAsia" w:hAnsiTheme="minorHAnsi"/>
            <w:noProof/>
            <w:sz w:val="22"/>
          </w:rPr>
          <w:tab/>
        </w:r>
        <w:r w:rsidRPr="00764E7C">
          <w:rPr>
            <w:rStyle w:val="Hyperlink"/>
            <w:rFonts w:cstheme="majorBidi"/>
            <w:noProof/>
            <w:spacing w:val="10"/>
            <w:lang w:bidi="en-US"/>
          </w:rPr>
          <w:t>Màn hình SHS xác nhận khớp lệnh thành công thủ công</w:t>
        </w:r>
        <w:r>
          <w:rPr>
            <w:noProof/>
            <w:webHidden/>
          </w:rPr>
          <w:tab/>
        </w:r>
        <w:r>
          <w:rPr>
            <w:noProof/>
            <w:webHidden/>
          </w:rPr>
          <w:fldChar w:fldCharType="begin"/>
        </w:r>
        <w:r>
          <w:rPr>
            <w:noProof/>
            <w:webHidden/>
          </w:rPr>
          <w:instrText xml:space="preserve"> PAGEREF _Toc89338169 \h </w:instrText>
        </w:r>
        <w:r>
          <w:rPr>
            <w:noProof/>
            <w:webHidden/>
          </w:rPr>
        </w:r>
        <w:r>
          <w:rPr>
            <w:noProof/>
            <w:webHidden/>
          </w:rPr>
          <w:fldChar w:fldCharType="separate"/>
        </w:r>
        <w:r>
          <w:rPr>
            <w:noProof/>
            <w:webHidden/>
          </w:rPr>
          <w:t>175</w:t>
        </w:r>
        <w:r>
          <w:rPr>
            <w:noProof/>
            <w:webHidden/>
          </w:rPr>
          <w:fldChar w:fldCharType="end"/>
        </w:r>
      </w:hyperlink>
    </w:p>
    <w:p w14:paraId="72C8F421" w14:textId="13E82A58" w:rsidR="000E1D7C" w:rsidRDefault="000E1D7C">
      <w:pPr>
        <w:pStyle w:val="TOC3"/>
        <w:tabs>
          <w:tab w:val="right" w:leader="dot" w:pos="9350"/>
        </w:tabs>
        <w:rPr>
          <w:rFonts w:asciiTheme="minorHAnsi" w:eastAsiaTheme="minorEastAsia" w:hAnsiTheme="minorHAnsi"/>
          <w:noProof/>
          <w:sz w:val="22"/>
        </w:rPr>
      </w:pPr>
      <w:hyperlink w:anchor="_Toc89338170" w:history="1">
        <w:r w:rsidRPr="00764E7C">
          <w:rPr>
            <w:rStyle w:val="Hyperlink"/>
            <w:caps/>
            <w:noProof/>
            <w:lang w:bidi="en-US"/>
          </w:rPr>
          <w:t>4.7.3. Mua lại trái phiếu chưa niêm yết tại quầy</w:t>
        </w:r>
        <w:r>
          <w:rPr>
            <w:noProof/>
            <w:webHidden/>
          </w:rPr>
          <w:tab/>
        </w:r>
        <w:r>
          <w:rPr>
            <w:noProof/>
            <w:webHidden/>
          </w:rPr>
          <w:fldChar w:fldCharType="begin"/>
        </w:r>
        <w:r>
          <w:rPr>
            <w:noProof/>
            <w:webHidden/>
          </w:rPr>
          <w:instrText xml:space="preserve"> PAGEREF _Toc89338170 \h </w:instrText>
        </w:r>
        <w:r>
          <w:rPr>
            <w:noProof/>
            <w:webHidden/>
          </w:rPr>
        </w:r>
        <w:r>
          <w:rPr>
            <w:noProof/>
            <w:webHidden/>
          </w:rPr>
          <w:fldChar w:fldCharType="separate"/>
        </w:r>
        <w:r>
          <w:rPr>
            <w:noProof/>
            <w:webHidden/>
          </w:rPr>
          <w:t>177</w:t>
        </w:r>
        <w:r>
          <w:rPr>
            <w:noProof/>
            <w:webHidden/>
          </w:rPr>
          <w:fldChar w:fldCharType="end"/>
        </w:r>
      </w:hyperlink>
    </w:p>
    <w:p w14:paraId="224A9D16" w14:textId="4E13E1CA" w:rsidR="000E1D7C" w:rsidRDefault="000E1D7C">
      <w:pPr>
        <w:pStyle w:val="TOC4"/>
        <w:tabs>
          <w:tab w:val="left" w:pos="1760"/>
          <w:tab w:val="right" w:leader="dot" w:pos="9350"/>
        </w:tabs>
        <w:rPr>
          <w:rFonts w:asciiTheme="minorHAnsi" w:eastAsiaTheme="minorEastAsia" w:hAnsiTheme="minorHAnsi"/>
          <w:noProof/>
          <w:sz w:val="22"/>
        </w:rPr>
      </w:pPr>
      <w:hyperlink w:anchor="_Toc89338171" w:history="1">
        <w:r w:rsidRPr="00764E7C">
          <w:rPr>
            <w:rStyle w:val="Hyperlink"/>
            <w:rFonts w:cstheme="majorBidi"/>
            <w:noProof/>
            <w:spacing w:val="10"/>
            <w:lang w:bidi="en-US"/>
          </w:rPr>
          <w:t>4.7.3.1.</w:t>
        </w:r>
        <w:r>
          <w:rPr>
            <w:rFonts w:asciiTheme="minorHAnsi" w:eastAsiaTheme="minorEastAsia" w:hAnsiTheme="minorHAnsi"/>
            <w:noProof/>
            <w:sz w:val="22"/>
          </w:rPr>
          <w:tab/>
        </w:r>
        <w:r w:rsidRPr="00764E7C">
          <w:rPr>
            <w:rStyle w:val="Hyperlink"/>
            <w:rFonts w:cstheme="majorBidi"/>
            <w:noProof/>
            <w:spacing w:val="10"/>
            <w:lang w:bidi="en-US"/>
          </w:rPr>
          <w:t>RM đặt lệnh mua lại trái phiếu của khách hàng</w:t>
        </w:r>
        <w:r>
          <w:rPr>
            <w:noProof/>
            <w:webHidden/>
          </w:rPr>
          <w:tab/>
        </w:r>
        <w:r>
          <w:rPr>
            <w:noProof/>
            <w:webHidden/>
          </w:rPr>
          <w:fldChar w:fldCharType="begin"/>
        </w:r>
        <w:r>
          <w:rPr>
            <w:noProof/>
            <w:webHidden/>
          </w:rPr>
          <w:instrText xml:space="preserve"> PAGEREF _Toc89338171 \h </w:instrText>
        </w:r>
        <w:r>
          <w:rPr>
            <w:noProof/>
            <w:webHidden/>
          </w:rPr>
        </w:r>
        <w:r>
          <w:rPr>
            <w:noProof/>
            <w:webHidden/>
          </w:rPr>
          <w:fldChar w:fldCharType="separate"/>
        </w:r>
        <w:r>
          <w:rPr>
            <w:noProof/>
            <w:webHidden/>
          </w:rPr>
          <w:t>177</w:t>
        </w:r>
        <w:r>
          <w:rPr>
            <w:noProof/>
            <w:webHidden/>
          </w:rPr>
          <w:fldChar w:fldCharType="end"/>
        </w:r>
      </w:hyperlink>
    </w:p>
    <w:p w14:paraId="23791BA7" w14:textId="09763202" w:rsidR="000E1D7C" w:rsidRDefault="000E1D7C">
      <w:pPr>
        <w:pStyle w:val="TOC4"/>
        <w:tabs>
          <w:tab w:val="left" w:pos="1760"/>
          <w:tab w:val="right" w:leader="dot" w:pos="9350"/>
        </w:tabs>
        <w:rPr>
          <w:rFonts w:asciiTheme="minorHAnsi" w:eastAsiaTheme="minorEastAsia" w:hAnsiTheme="minorHAnsi"/>
          <w:noProof/>
          <w:sz w:val="22"/>
        </w:rPr>
      </w:pPr>
      <w:hyperlink w:anchor="_Toc89338172" w:history="1">
        <w:r w:rsidRPr="00764E7C">
          <w:rPr>
            <w:rStyle w:val="Hyperlink"/>
            <w:rFonts w:cstheme="majorBidi"/>
            <w:noProof/>
            <w:spacing w:val="10"/>
            <w:lang w:bidi="en-US"/>
          </w:rPr>
          <w:t>4.7.3.2.</w:t>
        </w:r>
        <w:r>
          <w:rPr>
            <w:rFonts w:asciiTheme="minorHAnsi" w:eastAsiaTheme="minorEastAsia" w:hAnsiTheme="minorHAnsi"/>
            <w:noProof/>
            <w:sz w:val="22"/>
          </w:rPr>
          <w:tab/>
        </w:r>
        <w:r w:rsidRPr="00764E7C">
          <w:rPr>
            <w:rStyle w:val="Hyperlink"/>
            <w:rFonts w:cstheme="majorBidi"/>
            <w:noProof/>
            <w:spacing w:val="10"/>
            <w:lang w:bidi="en-US"/>
          </w:rPr>
          <w:t>ĐVKD upload hồ sơ</w:t>
        </w:r>
        <w:r>
          <w:rPr>
            <w:noProof/>
            <w:webHidden/>
          </w:rPr>
          <w:tab/>
        </w:r>
        <w:r>
          <w:rPr>
            <w:noProof/>
            <w:webHidden/>
          </w:rPr>
          <w:fldChar w:fldCharType="begin"/>
        </w:r>
        <w:r>
          <w:rPr>
            <w:noProof/>
            <w:webHidden/>
          </w:rPr>
          <w:instrText xml:space="preserve"> PAGEREF _Toc89338172 \h </w:instrText>
        </w:r>
        <w:r>
          <w:rPr>
            <w:noProof/>
            <w:webHidden/>
          </w:rPr>
        </w:r>
        <w:r>
          <w:rPr>
            <w:noProof/>
            <w:webHidden/>
          </w:rPr>
          <w:fldChar w:fldCharType="separate"/>
        </w:r>
        <w:r>
          <w:rPr>
            <w:noProof/>
            <w:webHidden/>
          </w:rPr>
          <w:t>178</w:t>
        </w:r>
        <w:r>
          <w:rPr>
            <w:noProof/>
            <w:webHidden/>
          </w:rPr>
          <w:fldChar w:fldCharType="end"/>
        </w:r>
      </w:hyperlink>
    </w:p>
    <w:p w14:paraId="78269428" w14:textId="21A215BE" w:rsidR="000E1D7C" w:rsidRDefault="000E1D7C">
      <w:pPr>
        <w:pStyle w:val="TOC4"/>
        <w:tabs>
          <w:tab w:val="left" w:pos="1760"/>
          <w:tab w:val="right" w:leader="dot" w:pos="9350"/>
        </w:tabs>
        <w:rPr>
          <w:rFonts w:asciiTheme="minorHAnsi" w:eastAsiaTheme="minorEastAsia" w:hAnsiTheme="minorHAnsi"/>
          <w:noProof/>
          <w:sz w:val="22"/>
        </w:rPr>
      </w:pPr>
      <w:hyperlink w:anchor="_Toc89338173" w:history="1">
        <w:r w:rsidRPr="00764E7C">
          <w:rPr>
            <w:rStyle w:val="Hyperlink"/>
            <w:rFonts w:cstheme="majorBidi"/>
            <w:noProof/>
            <w:spacing w:val="10"/>
            <w:lang w:bidi="en-US"/>
          </w:rPr>
          <w:t>4.7.3.3.</w:t>
        </w:r>
        <w:r>
          <w:rPr>
            <w:rFonts w:asciiTheme="minorHAnsi" w:eastAsiaTheme="minorEastAsia" w:hAnsiTheme="minorHAnsi"/>
            <w:noProof/>
            <w:sz w:val="22"/>
          </w:rPr>
          <w:tab/>
        </w:r>
        <w:r w:rsidRPr="00764E7C">
          <w:rPr>
            <w:rStyle w:val="Hyperlink"/>
            <w:rFonts w:cstheme="majorBidi"/>
            <w:noProof/>
            <w:spacing w:val="10"/>
            <w:lang w:bidi="en-US"/>
          </w:rPr>
          <w:t>KSV tại ĐVKD phê duyệt hồ sơ</w:t>
        </w:r>
        <w:r>
          <w:rPr>
            <w:noProof/>
            <w:webHidden/>
          </w:rPr>
          <w:tab/>
        </w:r>
        <w:r>
          <w:rPr>
            <w:noProof/>
            <w:webHidden/>
          </w:rPr>
          <w:fldChar w:fldCharType="begin"/>
        </w:r>
        <w:r>
          <w:rPr>
            <w:noProof/>
            <w:webHidden/>
          </w:rPr>
          <w:instrText xml:space="preserve"> PAGEREF _Toc89338173 \h </w:instrText>
        </w:r>
        <w:r>
          <w:rPr>
            <w:noProof/>
            <w:webHidden/>
          </w:rPr>
        </w:r>
        <w:r>
          <w:rPr>
            <w:noProof/>
            <w:webHidden/>
          </w:rPr>
          <w:fldChar w:fldCharType="separate"/>
        </w:r>
        <w:r>
          <w:rPr>
            <w:noProof/>
            <w:webHidden/>
          </w:rPr>
          <w:t>178</w:t>
        </w:r>
        <w:r>
          <w:rPr>
            <w:noProof/>
            <w:webHidden/>
          </w:rPr>
          <w:fldChar w:fldCharType="end"/>
        </w:r>
      </w:hyperlink>
    </w:p>
    <w:p w14:paraId="7B0EAF19" w14:textId="3C5C4CE3" w:rsidR="000E1D7C" w:rsidRDefault="000E1D7C">
      <w:pPr>
        <w:pStyle w:val="TOC4"/>
        <w:tabs>
          <w:tab w:val="left" w:pos="1760"/>
          <w:tab w:val="right" w:leader="dot" w:pos="9350"/>
        </w:tabs>
        <w:rPr>
          <w:rFonts w:asciiTheme="minorHAnsi" w:eastAsiaTheme="minorEastAsia" w:hAnsiTheme="minorHAnsi"/>
          <w:noProof/>
          <w:sz w:val="22"/>
        </w:rPr>
      </w:pPr>
      <w:hyperlink w:anchor="_Toc89338174" w:history="1">
        <w:r w:rsidRPr="00764E7C">
          <w:rPr>
            <w:rStyle w:val="Hyperlink"/>
            <w:rFonts w:cstheme="majorBidi"/>
            <w:noProof/>
            <w:spacing w:val="10"/>
            <w:lang w:bidi="en-US"/>
          </w:rPr>
          <w:t>4.7.3.4.</w:t>
        </w:r>
        <w:r>
          <w:rPr>
            <w:rFonts w:asciiTheme="minorHAnsi" w:eastAsiaTheme="minorEastAsia" w:hAnsiTheme="minorHAnsi"/>
            <w:noProof/>
            <w:sz w:val="22"/>
          </w:rPr>
          <w:tab/>
        </w:r>
        <w:r w:rsidRPr="00764E7C">
          <w:rPr>
            <w:rStyle w:val="Hyperlink"/>
            <w:rFonts w:cstheme="majorBidi"/>
            <w:noProof/>
            <w:spacing w:val="10"/>
            <w:lang w:bidi="en-US"/>
          </w:rPr>
          <w:t>Màn hình SHS xác nhận chuyển nhượng thủ công</w:t>
        </w:r>
        <w:r>
          <w:rPr>
            <w:noProof/>
            <w:webHidden/>
          </w:rPr>
          <w:tab/>
        </w:r>
        <w:r>
          <w:rPr>
            <w:noProof/>
            <w:webHidden/>
          </w:rPr>
          <w:fldChar w:fldCharType="begin"/>
        </w:r>
        <w:r>
          <w:rPr>
            <w:noProof/>
            <w:webHidden/>
          </w:rPr>
          <w:instrText xml:space="preserve"> PAGEREF _Toc89338174 \h </w:instrText>
        </w:r>
        <w:r>
          <w:rPr>
            <w:noProof/>
            <w:webHidden/>
          </w:rPr>
        </w:r>
        <w:r>
          <w:rPr>
            <w:noProof/>
            <w:webHidden/>
          </w:rPr>
          <w:fldChar w:fldCharType="separate"/>
        </w:r>
        <w:r>
          <w:rPr>
            <w:noProof/>
            <w:webHidden/>
          </w:rPr>
          <w:t>179</w:t>
        </w:r>
        <w:r>
          <w:rPr>
            <w:noProof/>
            <w:webHidden/>
          </w:rPr>
          <w:fldChar w:fldCharType="end"/>
        </w:r>
      </w:hyperlink>
    </w:p>
    <w:p w14:paraId="7D6059EC" w14:textId="58607ABE" w:rsidR="000E1D7C" w:rsidRDefault="000E1D7C">
      <w:pPr>
        <w:pStyle w:val="TOC4"/>
        <w:tabs>
          <w:tab w:val="left" w:pos="1760"/>
          <w:tab w:val="right" w:leader="dot" w:pos="9350"/>
        </w:tabs>
        <w:rPr>
          <w:rFonts w:asciiTheme="minorHAnsi" w:eastAsiaTheme="minorEastAsia" w:hAnsiTheme="minorHAnsi"/>
          <w:noProof/>
          <w:sz w:val="22"/>
        </w:rPr>
      </w:pPr>
      <w:hyperlink w:anchor="_Toc89338175" w:history="1">
        <w:r w:rsidRPr="00764E7C">
          <w:rPr>
            <w:rStyle w:val="Hyperlink"/>
            <w:rFonts w:cstheme="majorBidi"/>
            <w:noProof/>
            <w:spacing w:val="10"/>
            <w:lang w:bidi="en-US"/>
          </w:rPr>
          <w:t>4.7.3.5.</w:t>
        </w:r>
        <w:r>
          <w:rPr>
            <w:rFonts w:asciiTheme="minorHAnsi" w:eastAsiaTheme="minorEastAsia" w:hAnsiTheme="minorHAnsi"/>
            <w:noProof/>
            <w:sz w:val="22"/>
          </w:rPr>
          <w:tab/>
        </w:r>
        <w:r w:rsidRPr="00764E7C">
          <w:rPr>
            <w:rStyle w:val="Hyperlink"/>
            <w:rFonts w:cstheme="majorBidi"/>
            <w:noProof/>
            <w:spacing w:val="10"/>
            <w:lang w:bidi="en-US"/>
          </w:rPr>
          <w:t>TTKD phê duyệt yêu cầu mua lại trái phiếu</w:t>
        </w:r>
        <w:r>
          <w:rPr>
            <w:noProof/>
            <w:webHidden/>
          </w:rPr>
          <w:tab/>
        </w:r>
        <w:r>
          <w:rPr>
            <w:noProof/>
            <w:webHidden/>
          </w:rPr>
          <w:fldChar w:fldCharType="begin"/>
        </w:r>
        <w:r>
          <w:rPr>
            <w:noProof/>
            <w:webHidden/>
          </w:rPr>
          <w:instrText xml:space="preserve"> PAGEREF _Toc89338175 \h </w:instrText>
        </w:r>
        <w:r>
          <w:rPr>
            <w:noProof/>
            <w:webHidden/>
          </w:rPr>
        </w:r>
        <w:r>
          <w:rPr>
            <w:noProof/>
            <w:webHidden/>
          </w:rPr>
          <w:fldChar w:fldCharType="separate"/>
        </w:r>
        <w:r>
          <w:rPr>
            <w:noProof/>
            <w:webHidden/>
          </w:rPr>
          <w:t>179</w:t>
        </w:r>
        <w:r>
          <w:rPr>
            <w:noProof/>
            <w:webHidden/>
          </w:rPr>
          <w:fldChar w:fldCharType="end"/>
        </w:r>
      </w:hyperlink>
    </w:p>
    <w:p w14:paraId="7466BF12" w14:textId="2C96A5C0" w:rsidR="000E1D7C" w:rsidRDefault="000E1D7C">
      <w:pPr>
        <w:pStyle w:val="TOC4"/>
        <w:tabs>
          <w:tab w:val="left" w:pos="1760"/>
          <w:tab w:val="right" w:leader="dot" w:pos="9350"/>
        </w:tabs>
        <w:rPr>
          <w:rFonts w:asciiTheme="minorHAnsi" w:eastAsiaTheme="minorEastAsia" w:hAnsiTheme="minorHAnsi"/>
          <w:noProof/>
          <w:sz w:val="22"/>
        </w:rPr>
      </w:pPr>
      <w:hyperlink w:anchor="_Toc89338176" w:history="1">
        <w:r w:rsidRPr="00764E7C">
          <w:rPr>
            <w:rStyle w:val="Hyperlink"/>
            <w:rFonts w:cstheme="majorBidi"/>
            <w:noProof/>
            <w:spacing w:val="10"/>
            <w:lang w:bidi="en-US"/>
          </w:rPr>
          <w:t>4.7.3.6.</w:t>
        </w:r>
        <w:r>
          <w:rPr>
            <w:rFonts w:asciiTheme="minorHAnsi" w:eastAsiaTheme="minorEastAsia" w:hAnsiTheme="minorHAnsi"/>
            <w:noProof/>
            <w:sz w:val="22"/>
          </w:rPr>
          <w:tab/>
        </w:r>
        <w:r w:rsidRPr="00764E7C">
          <w:rPr>
            <w:rStyle w:val="Hyperlink"/>
            <w:rFonts w:cstheme="majorBidi"/>
            <w:noProof/>
            <w:spacing w:val="10"/>
            <w:lang w:bidi="en-US"/>
          </w:rPr>
          <w:t>BKS phê duyệt yêu cầu mua lại trái phiếu</w:t>
        </w:r>
        <w:r>
          <w:rPr>
            <w:noProof/>
            <w:webHidden/>
          </w:rPr>
          <w:tab/>
        </w:r>
        <w:r>
          <w:rPr>
            <w:noProof/>
            <w:webHidden/>
          </w:rPr>
          <w:fldChar w:fldCharType="begin"/>
        </w:r>
        <w:r>
          <w:rPr>
            <w:noProof/>
            <w:webHidden/>
          </w:rPr>
          <w:instrText xml:space="preserve"> PAGEREF _Toc89338176 \h </w:instrText>
        </w:r>
        <w:r>
          <w:rPr>
            <w:noProof/>
            <w:webHidden/>
          </w:rPr>
        </w:r>
        <w:r>
          <w:rPr>
            <w:noProof/>
            <w:webHidden/>
          </w:rPr>
          <w:fldChar w:fldCharType="separate"/>
        </w:r>
        <w:r>
          <w:rPr>
            <w:noProof/>
            <w:webHidden/>
          </w:rPr>
          <w:t>183</w:t>
        </w:r>
        <w:r>
          <w:rPr>
            <w:noProof/>
            <w:webHidden/>
          </w:rPr>
          <w:fldChar w:fldCharType="end"/>
        </w:r>
      </w:hyperlink>
    </w:p>
    <w:p w14:paraId="24BD1DFC" w14:textId="486437EA" w:rsidR="000E1D7C" w:rsidRDefault="000E1D7C">
      <w:pPr>
        <w:pStyle w:val="TOC3"/>
        <w:tabs>
          <w:tab w:val="right" w:leader="dot" w:pos="9350"/>
        </w:tabs>
        <w:rPr>
          <w:rFonts w:asciiTheme="minorHAnsi" w:eastAsiaTheme="minorEastAsia" w:hAnsiTheme="minorHAnsi"/>
          <w:noProof/>
          <w:sz w:val="22"/>
        </w:rPr>
      </w:pPr>
      <w:hyperlink w:anchor="_Toc89338177" w:history="1">
        <w:r w:rsidRPr="00764E7C">
          <w:rPr>
            <w:rStyle w:val="Hyperlink"/>
            <w:caps/>
            <w:noProof/>
            <w:lang w:bidi="en-US"/>
          </w:rPr>
          <w:t>4.7.4. Mua lại trái phiếu chưa niêm yết online</w:t>
        </w:r>
        <w:r>
          <w:rPr>
            <w:noProof/>
            <w:webHidden/>
          </w:rPr>
          <w:tab/>
        </w:r>
        <w:r>
          <w:rPr>
            <w:noProof/>
            <w:webHidden/>
          </w:rPr>
          <w:fldChar w:fldCharType="begin"/>
        </w:r>
        <w:r>
          <w:rPr>
            <w:noProof/>
            <w:webHidden/>
          </w:rPr>
          <w:instrText xml:space="preserve"> PAGEREF _Toc89338177 \h </w:instrText>
        </w:r>
        <w:r>
          <w:rPr>
            <w:noProof/>
            <w:webHidden/>
          </w:rPr>
        </w:r>
        <w:r>
          <w:rPr>
            <w:noProof/>
            <w:webHidden/>
          </w:rPr>
          <w:fldChar w:fldCharType="separate"/>
        </w:r>
        <w:r>
          <w:rPr>
            <w:noProof/>
            <w:webHidden/>
          </w:rPr>
          <w:t>187</w:t>
        </w:r>
        <w:r>
          <w:rPr>
            <w:noProof/>
            <w:webHidden/>
          </w:rPr>
          <w:fldChar w:fldCharType="end"/>
        </w:r>
      </w:hyperlink>
    </w:p>
    <w:p w14:paraId="06341D8C" w14:textId="43322CB2" w:rsidR="000E1D7C" w:rsidRDefault="000E1D7C">
      <w:pPr>
        <w:pStyle w:val="TOC4"/>
        <w:tabs>
          <w:tab w:val="left" w:pos="1760"/>
          <w:tab w:val="right" w:leader="dot" w:pos="9350"/>
        </w:tabs>
        <w:rPr>
          <w:rFonts w:asciiTheme="minorHAnsi" w:eastAsiaTheme="minorEastAsia" w:hAnsiTheme="minorHAnsi"/>
          <w:noProof/>
          <w:sz w:val="22"/>
        </w:rPr>
      </w:pPr>
      <w:hyperlink w:anchor="_Toc89338178" w:history="1">
        <w:r w:rsidRPr="00764E7C">
          <w:rPr>
            <w:rStyle w:val="Hyperlink"/>
            <w:rFonts w:cstheme="majorBidi"/>
            <w:noProof/>
            <w:spacing w:val="10"/>
            <w:lang w:bidi="en-US"/>
          </w:rPr>
          <w:t>4.7.4.1.</w:t>
        </w:r>
        <w:r>
          <w:rPr>
            <w:rFonts w:asciiTheme="minorHAnsi" w:eastAsiaTheme="minorEastAsia" w:hAnsiTheme="minorHAnsi"/>
            <w:noProof/>
            <w:sz w:val="22"/>
          </w:rPr>
          <w:tab/>
        </w:r>
        <w:r w:rsidRPr="00764E7C">
          <w:rPr>
            <w:rStyle w:val="Hyperlink"/>
            <w:rFonts w:cstheme="majorBidi"/>
            <w:noProof/>
            <w:spacing w:val="10"/>
            <w:lang w:bidi="en-US"/>
          </w:rPr>
          <w:t>KH đặt lệnh bán lại trái phiếu trên WebTrading</w:t>
        </w:r>
        <w:r>
          <w:rPr>
            <w:noProof/>
            <w:webHidden/>
          </w:rPr>
          <w:tab/>
        </w:r>
        <w:r>
          <w:rPr>
            <w:noProof/>
            <w:webHidden/>
          </w:rPr>
          <w:fldChar w:fldCharType="begin"/>
        </w:r>
        <w:r>
          <w:rPr>
            <w:noProof/>
            <w:webHidden/>
          </w:rPr>
          <w:instrText xml:space="preserve"> PAGEREF _Toc89338178 \h </w:instrText>
        </w:r>
        <w:r>
          <w:rPr>
            <w:noProof/>
            <w:webHidden/>
          </w:rPr>
        </w:r>
        <w:r>
          <w:rPr>
            <w:noProof/>
            <w:webHidden/>
          </w:rPr>
          <w:fldChar w:fldCharType="separate"/>
        </w:r>
        <w:r>
          <w:rPr>
            <w:noProof/>
            <w:webHidden/>
          </w:rPr>
          <w:t>187</w:t>
        </w:r>
        <w:r>
          <w:rPr>
            <w:noProof/>
            <w:webHidden/>
          </w:rPr>
          <w:fldChar w:fldCharType="end"/>
        </w:r>
      </w:hyperlink>
    </w:p>
    <w:p w14:paraId="185E44E6" w14:textId="612BF565" w:rsidR="000E1D7C" w:rsidRDefault="000E1D7C">
      <w:pPr>
        <w:pStyle w:val="TOC4"/>
        <w:tabs>
          <w:tab w:val="left" w:pos="1760"/>
          <w:tab w:val="right" w:leader="dot" w:pos="9350"/>
        </w:tabs>
        <w:rPr>
          <w:rFonts w:asciiTheme="minorHAnsi" w:eastAsiaTheme="minorEastAsia" w:hAnsiTheme="minorHAnsi"/>
          <w:noProof/>
          <w:sz w:val="22"/>
        </w:rPr>
      </w:pPr>
      <w:hyperlink w:anchor="_Toc89338179" w:history="1">
        <w:r w:rsidRPr="00764E7C">
          <w:rPr>
            <w:rStyle w:val="Hyperlink"/>
            <w:rFonts w:cstheme="majorBidi"/>
            <w:noProof/>
            <w:spacing w:val="10"/>
            <w:lang w:bidi="en-US"/>
          </w:rPr>
          <w:t>4.7.4.2.</w:t>
        </w:r>
        <w:r>
          <w:rPr>
            <w:rFonts w:asciiTheme="minorHAnsi" w:eastAsiaTheme="minorEastAsia" w:hAnsiTheme="minorHAnsi"/>
            <w:noProof/>
            <w:sz w:val="22"/>
          </w:rPr>
          <w:tab/>
        </w:r>
        <w:r w:rsidRPr="00764E7C">
          <w:rPr>
            <w:rStyle w:val="Hyperlink"/>
            <w:rFonts w:cstheme="majorBidi"/>
            <w:noProof/>
            <w:spacing w:val="10"/>
            <w:lang w:bidi="en-US"/>
          </w:rPr>
          <w:t>Màn hình SHS xác nhận chuyển nhượng thủ công</w:t>
        </w:r>
        <w:r>
          <w:rPr>
            <w:noProof/>
            <w:webHidden/>
          </w:rPr>
          <w:tab/>
        </w:r>
        <w:r>
          <w:rPr>
            <w:noProof/>
            <w:webHidden/>
          </w:rPr>
          <w:fldChar w:fldCharType="begin"/>
        </w:r>
        <w:r>
          <w:rPr>
            <w:noProof/>
            <w:webHidden/>
          </w:rPr>
          <w:instrText xml:space="preserve"> PAGEREF _Toc89338179 \h </w:instrText>
        </w:r>
        <w:r>
          <w:rPr>
            <w:noProof/>
            <w:webHidden/>
          </w:rPr>
        </w:r>
        <w:r>
          <w:rPr>
            <w:noProof/>
            <w:webHidden/>
          </w:rPr>
          <w:fldChar w:fldCharType="separate"/>
        </w:r>
        <w:r>
          <w:rPr>
            <w:noProof/>
            <w:webHidden/>
          </w:rPr>
          <w:t>188</w:t>
        </w:r>
        <w:r>
          <w:rPr>
            <w:noProof/>
            <w:webHidden/>
          </w:rPr>
          <w:fldChar w:fldCharType="end"/>
        </w:r>
      </w:hyperlink>
    </w:p>
    <w:p w14:paraId="7385F881" w14:textId="13802C81" w:rsidR="000E1D7C" w:rsidRDefault="000E1D7C">
      <w:pPr>
        <w:pStyle w:val="TOC4"/>
        <w:tabs>
          <w:tab w:val="left" w:pos="1760"/>
          <w:tab w:val="right" w:leader="dot" w:pos="9350"/>
        </w:tabs>
        <w:rPr>
          <w:rFonts w:asciiTheme="minorHAnsi" w:eastAsiaTheme="minorEastAsia" w:hAnsiTheme="minorHAnsi"/>
          <w:noProof/>
          <w:sz w:val="22"/>
        </w:rPr>
      </w:pPr>
      <w:hyperlink w:anchor="_Toc89338180" w:history="1">
        <w:r w:rsidRPr="00764E7C">
          <w:rPr>
            <w:rStyle w:val="Hyperlink"/>
            <w:rFonts w:cstheme="majorBidi"/>
            <w:noProof/>
            <w:spacing w:val="10"/>
            <w:lang w:bidi="en-US"/>
          </w:rPr>
          <w:t>4.7.4.3.</w:t>
        </w:r>
        <w:r>
          <w:rPr>
            <w:rFonts w:asciiTheme="minorHAnsi" w:eastAsiaTheme="minorEastAsia" w:hAnsiTheme="minorHAnsi"/>
            <w:noProof/>
            <w:sz w:val="22"/>
          </w:rPr>
          <w:tab/>
        </w:r>
        <w:r w:rsidRPr="00764E7C">
          <w:rPr>
            <w:rStyle w:val="Hyperlink"/>
            <w:rFonts w:cstheme="majorBidi"/>
            <w:noProof/>
            <w:spacing w:val="10"/>
            <w:lang w:bidi="en-US"/>
          </w:rPr>
          <w:t>TTKD phê duyệt yêu cầu mua lại trái phiếu</w:t>
        </w:r>
        <w:r>
          <w:rPr>
            <w:noProof/>
            <w:webHidden/>
          </w:rPr>
          <w:tab/>
        </w:r>
        <w:r>
          <w:rPr>
            <w:noProof/>
            <w:webHidden/>
          </w:rPr>
          <w:fldChar w:fldCharType="begin"/>
        </w:r>
        <w:r>
          <w:rPr>
            <w:noProof/>
            <w:webHidden/>
          </w:rPr>
          <w:instrText xml:space="preserve"> PAGEREF _Toc89338180 \h </w:instrText>
        </w:r>
        <w:r>
          <w:rPr>
            <w:noProof/>
            <w:webHidden/>
          </w:rPr>
        </w:r>
        <w:r>
          <w:rPr>
            <w:noProof/>
            <w:webHidden/>
          </w:rPr>
          <w:fldChar w:fldCharType="separate"/>
        </w:r>
        <w:r>
          <w:rPr>
            <w:noProof/>
            <w:webHidden/>
          </w:rPr>
          <w:t>188</w:t>
        </w:r>
        <w:r>
          <w:rPr>
            <w:noProof/>
            <w:webHidden/>
          </w:rPr>
          <w:fldChar w:fldCharType="end"/>
        </w:r>
      </w:hyperlink>
    </w:p>
    <w:p w14:paraId="759B5B9B" w14:textId="3B8B299D" w:rsidR="000E1D7C" w:rsidRDefault="000E1D7C">
      <w:pPr>
        <w:pStyle w:val="TOC4"/>
        <w:tabs>
          <w:tab w:val="left" w:pos="1760"/>
          <w:tab w:val="right" w:leader="dot" w:pos="9350"/>
        </w:tabs>
        <w:rPr>
          <w:rFonts w:asciiTheme="minorHAnsi" w:eastAsiaTheme="minorEastAsia" w:hAnsiTheme="minorHAnsi"/>
          <w:noProof/>
          <w:sz w:val="22"/>
        </w:rPr>
      </w:pPr>
      <w:hyperlink w:anchor="_Toc89338181" w:history="1">
        <w:r w:rsidRPr="00764E7C">
          <w:rPr>
            <w:rStyle w:val="Hyperlink"/>
            <w:rFonts w:cstheme="majorBidi"/>
            <w:noProof/>
            <w:spacing w:val="10"/>
            <w:lang w:bidi="en-US"/>
          </w:rPr>
          <w:t>4.7.4.4.</w:t>
        </w:r>
        <w:r>
          <w:rPr>
            <w:rFonts w:asciiTheme="minorHAnsi" w:eastAsiaTheme="minorEastAsia" w:hAnsiTheme="minorHAnsi"/>
            <w:noProof/>
            <w:sz w:val="22"/>
          </w:rPr>
          <w:tab/>
        </w:r>
        <w:r w:rsidRPr="00764E7C">
          <w:rPr>
            <w:rStyle w:val="Hyperlink"/>
            <w:rFonts w:cstheme="majorBidi"/>
            <w:noProof/>
            <w:spacing w:val="10"/>
            <w:lang w:bidi="en-US"/>
          </w:rPr>
          <w:t>BKS phê duyệt yêu cầu mua lại trái phiếu</w:t>
        </w:r>
        <w:r>
          <w:rPr>
            <w:noProof/>
            <w:webHidden/>
          </w:rPr>
          <w:tab/>
        </w:r>
        <w:r>
          <w:rPr>
            <w:noProof/>
            <w:webHidden/>
          </w:rPr>
          <w:fldChar w:fldCharType="begin"/>
        </w:r>
        <w:r>
          <w:rPr>
            <w:noProof/>
            <w:webHidden/>
          </w:rPr>
          <w:instrText xml:space="preserve"> PAGEREF _Toc89338181 \h </w:instrText>
        </w:r>
        <w:r>
          <w:rPr>
            <w:noProof/>
            <w:webHidden/>
          </w:rPr>
        </w:r>
        <w:r>
          <w:rPr>
            <w:noProof/>
            <w:webHidden/>
          </w:rPr>
          <w:fldChar w:fldCharType="separate"/>
        </w:r>
        <w:r>
          <w:rPr>
            <w:noProof/>
            <w:webHidden/>
          </w:rPr>
          <w:t>188</w:t>
        </w:r>
        <w:r>
          <w:rPr>
            <w:noProof/>
            <w:webHidden/>
          </w:rPr>
          <w:fldChar w:fldCharType="end"/>
        </w:r>
      </w:hyperlink>
    </w:p>
    <w:p w14:paraId="64163521" w14:textId="5AE9319C" w:rsidR="000E1D7C" w:rsidRDefault="000E1D7C">
      <w:pPr>
        <w:pStyle w:val="TOC2"/>
        <w:tabs>
          <w:tab w:val="right" w:leader="dot" w:pos="9350"/>
        </w:tabs>
        <w:rPr>
          <w:rFonts w:asciiTheme="minorHAnsi" w:eastAsiaTheme="minorEastAsia" w:hAnsiTheme="minorHAnsi"/>
          <w:noProof/>
          <w:sz w:val="22"/>
        </w:rPr>
      </w:pPr>
      <w:hyperlink w:anchor="_Toc89338182" w:history="1">
        <w:r w:rsidRPr="00764E7C">
          <w:rPr>
            <w:rStyle w:val="Hyperlink"/>
            <w:caps/>
            <w:noProof/>
            <w:spacing w:val="15"/>
            <w:lang w:bidi="en-US"/>
          </w:rPr>
          <w:t>4.8. Chức năng đại lý lưu ký</w:t>
        </w:r>
        <w:r>
          <w:rPr>
            <w:noProof/>
            <w:webHidden/>
          </w:rPr>
          <w:tab/>
        </w:r>
        <w:r>
          <w:rPr>
            <w:noProof/>
            <w:webHidden/>
          </w:rPr>
          <w:fldChar w:fldCharType="begin"/>
        </w:r>
        <w:r>
          <w:rPr>
            <w:noProof/>
            <w:webHidden/>
          </w:rPr>
          <w:instrText xml:space="preserve"> PAGEREF _Toc89338182 \h </w:instrText>
        </w:r>
        <w:r>
          <w:rPr>
            <w:noProof/>
            <w:webHidden/>
          </w:rPr>
        </w:r>
        <w:r>
          <w:rPr>
            <w:noProof/>
            <w:webHidden/>
          </w:rPr>
          <w:fldChar w:fldCharType="separate"/>
        </w:r>
        <w:r>
          <w:rPr>
            <w:noProof/>
            <w:webHidden/>
          </w:rPr>
          <w:t>188</w:t>
        </w:r>
        <w:r>
          <w:rPr>
            <w:noProof/>
            <w:webHidden/>
          </w:rPr>
          <w:fldChar w:fldCharType="end"/>
        </w:r>
      </w:hyperlink>
    </w:p>
    <w:p w14:paraId="43011B83" w14:textId="269A46CC" w:rsidR="000E1D7C" w:rsidRDefault="000E1D7C">
      <w:pPr>
        <w:pStyle w:val="TOC3"/>
        <w:tabs>
          <w:tab w:val="right" w:leader="dot" w:pos="9350"/>
        </w:tabs>
        <w:rPr>
          <w:rFonts w:asciiTheme="minorHAnsi" w:eastAsiaTheme="minorEastAsia" w:hAnsiTheme="minorHAnsi"/>
          <w:noProof/>
          <w:sz w:val="22"/>
        </w:rPr>
      </w:pPr>
      <w:hyperlink w:anchor="_Toc89338183" w:history="1">
        <w:r w:rsidRPr="00764E7C">
          <w:rPr>
            <w:rStyle w:val="Hyperlink"/>
            <w:caps/>
            <w:noProof/>
            <w:lang w:bidi="en-US"/>
          </w:rPr>
          <w:t>4.8.1. Quản lý giấy xác nhận sở hữu trái phiếu</w:t>
        </w:r>
        <w:r>
          <w:rPr>
            <w:noProof/>
            <w:webHidden/>
          </w:rPr>
          <w:tab/>
        </w:r>
        <w:r>
          <w:rPr>
            <w:noProof/>
            <w:webHidden/>
          </w:rPr>
          <w:fldChar w:fldCharType="begin"/>
        </w:r>
        <w:r>
          <w:rPr>
            <w:noProof/>
            <w:webHidden/>
          </w:rPr>
          <w:instrText xml:space="preserve"> PAGEREF _Toc89338183 \h </w:instrText>
        </w:r>
        <w:r>
          <w:rPr>
            <w:noProof/>
            <w:webHidden/>
          </w:rPr>
        </w:r>
        <w:r>
          <w:rPr>
            <w:noProof/>
            <w:webHidden/>
          </w:rPr>
          <w:fldChar w:fldCharType="separate"/>
        </w:r>
        <w:r>
          <w:rPr>
            <w:noProof/>
            <w:webHidden/>
          </w:rPr>
          <w:t>188</w:t>
        </w:r>
        <w:r>
          <w:rPr>
            <w:noProof/>
            <w:webHidden/>
          </w:rPr>
          <w:fldChar w:fldCharType="end"/>
        </w:r>
      </w:hyperlink>
    </w:p>
    <w:p w14:paraId="1C895958" w14:textId="1288F923" w:rsidR="000E1D7C" w:rsidRDefault="000E1D7C">
      <w:pPr>
        <w:pStyle w:val="TOC4"/>
        <w:tabs>
          <w:tab w:val="left" w:pos="1760"/>
          <w:tab w:val="right" w:leader="dot" w:pos="9350"/>
        </w:tabs>
        <w:rPr>
          <w:rFonts w:asciiTheme="minorHAnsi" w:eastAsiaTheme="minorEastAsia" w:hAnsiTheme="minorHAnsi"/>
          <w:noProof/>
          <w:sz w:val="22"/>
        </w:rPr>
      </w:pPr>
      <w:hyperlink w:anchor="_Toc89338184" w:history="1">
        <w:r w:rsidRPr="00764E7C">
          <w:rPr>
            <w:rStyle w:val="Hyperlink"/>
            <w:rFonts w:cstheme="majorBidi"/>
            <w:noProof/>
            <w:spacing w:val="10"/>
            <w:lang w:bidi="en-US"/>
          </w:rPr>
          <w:t>4.8.1.1.</w:t>
        </w:r>
        <w:r>
          <w:rPr>
            <w:rFonts w:asciiTheme="minorHAnsi" w:eastAsiaTheme="minorEastAsia" w:hAnsiTheme="minorHAnsi"/>
            <w:noProof/>
            <w:sz w:val="22"/>
          </w:rPr>
          <w:tab/>
        </w:r>
        <w:r w:rsidRPr="00764E7C">
          <w:rPr>
            <w:rStyle w:val="Hyperlink"/>
            <w:rFonts w:cstheme="majorBidi"/>
            <w:noProof/>
            <w:spacing w:val="10"/>
            <w:lang w:bidi="en-US"/>
          </w:rPr>
          <w:t>Nhập kho giấy XNSH</w:t>
        </w:r>
        <w:r>
          <w:rPr>
            <w:noProof/>
            <w:webHidden/>
          </w:rPr>
          <w:tab/>
        </w:r>
        <w:r>
          <w:rPr>
            <w:noProof/>
            <w:webHidden/>
          </w:rPr>
          <w:fldChar w:fldCharType="begin"/>
        </w:r>
        <w:r>
          <w:rPr>
            <w:noProof/>
            <w:webHidden/>
          </w:rPr>
          <w:instrText xml:space="preserve"> PAGEREF _Toc89338184 \h </w:instrText>
        </w:r>
        <w:r>
          <w:rPr>
            <w:noProof/>
            <w:webHidden/>
          </w:rPr>
        </w:r>
        <w:r>
          <w:rPr>
            <w:noProof/>
            <w:webHidden/>
          </w:rPr>
          <w:fldChar w:fldCharType="separate"/>
        </w:r>
        <w:r>
          <w:rPr>
            <w:noProof/>
            <w:webHidden/>
          </w:rPr>
          <w:t>188</w:t>
        </w:r>
        <w:r>
          <w:rPr>
            <w:noProof/>
            <w:webHidden/>
          </w:rPr>
          <w:fldChar w:fldCharType="end"/>
        </w:r>
      </w:hyperlink>
    </w:p>
    <w:p w14:paraId="5C3535E5" w14:textId="055AAA4F" w:rsidR="000E1D7C" w:rsidRDefault="000E1D7C">
      <w:pPr>
        <w:pStyle w:val="TOC4"/>
        <w:tabs>
          <w:tab w:val="left" w:pos="1760"/>
          <w:tab w:val="right" w:leader="dot" w:pos="9350"/>
        </w:tabs>
        <w:rPr>
          <w:rFonts w:asciiTheme="minorHAnsi" w:eastAsiaTheme="minorEastAsia" w:hAnsiTheme="minorHAnsi"/>
          <w:noProof/>
          <w:sz w:val="22"/>
        </w:rPr>
      </w:pPr>
      <w:hyperlink w:anchor="_Toc89338185" w:history="1">
        <w:r w:rsidRPr="00764E7C">
          <w:rPr>
            <w:rStyle w:val="Hyperlink"/>
            <w:rFonts w:cstheme="majorBidi"/>
            <w:noProof/>
            <w:spacing w:val="10"/>
            <w:lang w:bidi="en-US"/>
          </w:rPr>
          <w:t>4.8.1.2.</w:t>
        </w:r>
        <w:r>
          <w:rPr>
            <w:rFonts w:asciiTheme="minorHAnsi" w:eastAsiaTheme="minorEastAsia" w:hAnsiTheme="minorHAnsi"/>
            <w:noProof/>
            <w:sz w:val="22"/>
          </w:rPr>
          <w:tab/>
        </w:r>
        <w:r w:rsidRPr="00764E7C">
          <w:rPr>
            <w:rStyle w:val="Hyperlink"/>
            <w:rFonts w:cstheme="majorBidi"/>
            <w:noProof/>
            <w:spacing w:val="10"/>
            <w:lang w:bidi="en-US"/>
          </w:rPr>
          <w:t>HO cấp phát giấy XNSH cho ĐVKD</w:t>
        </w:r>
        <w:r>
          <w:rPr>
            <w:noProof/>
            <w:webHidden/>
          </w:rPr>
          <w:tab/>
        </w:r>
        <w:r>
          <w:rPr>
            <w:noProof/>
            <w:webHidden/>
          </w:rPr>
          <w:fldChar w:fldCharType="begin"/>
        </w:r>
        <w:r>
          <w:rPr>
            <w:noProof/>
            <w:webHidden/>
          </w:rPr>
          <w:instrText xml:space="preserve"> PAGEREF _Toc89338185 \h </w:instrText>
        </w:r>
        <w:r>
          <w:rPr>
            <w:noProof/>
            <w:webHidden/>
          </w:rPr>
        </w:r>
        <w:r>
          <w:rPr>
            <w:noProof/>
            <w:webHidden/>
          </w:rPr>
          <w:fldChar w:fldCharType="separate"/>
        </w:r>
        <w:r>
          <w:rPr>
            <w:noProof/>
            <w:webHidden/>
          </w:rPr>
          <w:t>189</w:t>
        </w:r>
        <w:r>
          <w:rPr>
            <w:noProof/>
            <w:webHidden/>
          </w:rPr>
          <w:fldChar w:fldCharType="end"/>
        </w:r>
      </w:hyperlink>
    </w:p>
    <w:p w14:paraId="0061837D" w14:textId="4B20A58C" w:rsidR="000E1D7C" w:rsidRDefault="000E1D7C">
      <w:pPr>
        <w:pStyle w:val="TOC4"/>
        <w:tabs>
          <w:tab w:val="left" w:pos="1760"/>
          <w:tab w:val="right" w:leader="dot" w:pos="9350"/>
        </w:tabs>
        <w:rPr>
          <w:rFonts w:asciiTheme="minorHAnsi" w:eastAsiaTheme="minorEastAsia" w:hAnsiTheme="minorHAnsi"/>
          <w:noProof/>
          <w:sz w:val="22"/>
        </w:rPr>
      </w:pPr>
      <w:hyperlink w:anchor="_Toc89338186" w:history="1">
        <w:r w:rsidRPr="00764E7C">
          <w:rPr>
            <w:rStyle w:val="Hyperlink"/>
            <w:rFonts w:cstheme="majorBidi"/>
            <w:noProof/>
            <w:spacing w:val="10"/>
            <w:lang w:bidi="en-US"/>
          </w:rPr>
          <w:t>4.8.1.3.</w:t>
        </w:r>
        <w:r>
          <w:rPr>
            <w:rFonts w:asciiTheme="minorHAnsi" w:eastAsiaTheme="minorEastAsia" w:hAnsiTheme="minorHAnsi"/>
            <w:noProof/>
            <w:sz w:val="22"/>
          </w:rPr>
          <w:tab/>
        </w:r>
        <w:r w:rsidRPr="00764E7C">
          <w:rPr>
            <w:rStyle w:val="Hyperlink"/>
            <w:rFonts w:cstheme="majorBidi"/>
            <w:noProof/>
            <w:spacing w:val="10"/>
            <w:lang w:bidi="en-US"/>
          </w:rPr>
          <w:t>ĐVKD cấp phát giấy XNSH cho RM</w:t>
        </w:r>
        <w:r>
          <w:rPr>
            <w:noProof/>
            <w:webHidden/>
          </w:rPr>
          <w:tab/>
        </w:r>
        <w:r>
          <w:rPr>
            <w:noProof/>
            <w:webHidden/>
          </w:rPr>
          <w:fldChar w:fldCharType="begin"/>
        </w:r>
        <w:r>
          <w:rPr>
            <w:noProof/>
            <w:webHidden/>
          </w:rPr>
          <w:instrText xml:space="preserve"> PAGEREF _Toc89338186 \h </w:instrText>
        </w:r>
        <w:r>
          <w:rPr>
            <w:noProof/>
            <w:webHidden/>
          </w:rPr>
        </w:r>
        <w:r>
          <w:rPr>
            <w:noProof/>
            <w:webHidden/>
          </w:rPr>
          <w:fldChar w:fldCharType="separate"/>
        </w:r>
        <w:r>
          <w:rPr>
            <w:noProof/>
            <w:webHidden/>
          </w:rPr>
          <w:t>189</w:t>
        </w:r>
        <w:r>
          <w:rPr>
            <w:noProof/>
            <w:webHidden/>
          </w:rPr>
          <w:fldChar w:fldCharType="end"/>
        </w:r>
      </w:hyperlink>
    </w:p>
    <w:p w14:paraId="37FDF81A" w14:textId="462C8252" w:rsidR="000E1D7C" w:rsidRDefault="000E1D7C">
      <w:pPr>
        <w:pStyle w:val="TOC4"/>
        <w:tabs>
          <w:tab w:val="left" w:pos="1760"/>
          <w:tab w:val="right" w:leader="dot" w:pos="9350"/>
        </w:tabs>
        <w:rPr>
          <w:rFonts w:asciiTheme="minorHAnsi" w:eastAsiaTheme="minorEastAsia" w:hAnsiTheme="minorHAnsi"/>
          <w:noProof/>
          <w:sz w:val="22"/>
        </w:rPr>
      </w:pPr>
      <w:hyperlink w:anchor="_Toc89338187" w:history="1">
        <w:r w:rsidRPr="00764E7C">
          <w:rPr>
            <w:rStyle w:val="Hyperlink"/>
            <w:rFonts w:cstheme="majorBidi"/>
            <w:noProof/>
            <w:spacing w:val="10"/>
            <w:lang w:bidi="en-US"/>
          </w:rPr>
          <w:t>4.8.1.4.</w:t>
        </w:r>
        <w:r>
          <w:rPr>
            <w:rFonts w:asciiTheme="minorHAnsi" w:eastAsiaTheme="minorEastAsia" w:hAnsiTheme="minorHAnsi"/>
            <w:noProof/>
            <w:sz w:val="22"/>
          </w:rPr>
          <w:tab/>
        </w:r>
        <w:r w:rsidRPr="00764E7C">
          <w:rPr>
            <w:rStyle w:val="Hyperlink"/>
            <w:rFonts w:cstheme="majorBidi"/>
            <w:noProof/>
            <w:spacing w:val="10"/>
            <w:lang w:bidi="en-US"/>
          </w:rPr>
          <w:t>ĐVKD thu hồi giấy XNSH của RM</w:t>
        </w:r>
        <w:r>
          <w:rPr>
            <w:noProof/>
            <w:webHidden/>
          </w:rPr>
          <w:tab/>
        </w:r>
        <w:r>
          <w:rPr>
            <w:noProof/>
            <w:webHidden/>
          </w:rPr>
          <w:fldChar w:fldCharType="begin"/>
        </w:r>
        <w:r>
          <w:rPr>
            <w:noProof/>
            <w:webHidden/>
          </w:rPr>
          <w:instrText xml:space="preserve"> PAGEREF _Toc89338187 \h </w:instrText>
        </w:r>
        <w:r>
          <w:rPr>
            <w:noProof/>
            <w:webHidden/>
          </w:rPr>
        </w:r>
        <w:r>
          <w:rPr>
            <w:noProof/>
            <w:webHidden/>
          </w:rPr>
          <w:fldChar w:fldCharType="separate"/>
        </w:r>
        <w:r>
          <w:rPr>
            <w:noProof/>
            <w:webHidden/>
          </w:rPr>
          <w:t>190</w:t>
        </w:r>
        <w:r>
          <w:rPr>
            <w:noProof/>
            <w:webHidden/>
          </w:rPr>
          <w:fldChar w:fldCharType="end"/>
        </w:r>
      </w:hyperlink>
    </w:p>
    <w:p w14:paraId="2523BEF0" w14:textId="5F63E897" w:rsidR="000E1D7C" w:rsidRDefault="000E1D7C">
      <w:pPr>
        <w:pStyle w:val="TOC4"/>
        <w:tabs>
          <w:tab w:val="left" w:pos="1760"/>
          <w:tab w:val="right" w:leader="dot" w:pos="9350"/>
        </w:tabs>
        <w:rPr>
          <w:rFonts w:asciiTheme="minorHAnsi" w:eastAsiaTheme="minorEastAsia" w:hAnsiTheme="minorHAnsi"/>
          <w:noProof/>
          <w:sz w:val="22"/>
        </w:rPr>
      </w:pPr>
      <w:hyperlink w:anchor="_Toc89338188" w:history="1">
        <w:r w:rsidRPr="00764E7C">
          <w:rPr>
            <w:rStyle w:val="Hyperlink"/>
            <w:rFonts w:cstheme="majorBidi"/>
            <w:noProof/>
            <w:spacing w:val="10"/>
            <w:lang w:bidi="en-US"/>
          </w:rPr>
          <w:t>4.8.1.5.</w:t>
        </w:r>
        <w:r>
          <w:rPr>
            <w:rFonts w:asciiTheme="minorHAnsi" w:eastAsiaTheme="minorEastAsia" w:hAnsiTheme="minorHAnsi"/>
            <w:noProof/>
            <w:sz w:val="22"/>
          </w:rPr>
          <w:tab/>
        </w:r>
        <w:r w:rsidRPr="00764E7C">
          <w:rPr>
            <w:rStyle w:val="Hyperlink"/>
            <w:rFonts w:cstheme="majorBidi"/>
            <w:noProof/>
            <w:spacing w:val="10"/>
            <w:lang w:bidi="en-US"/>
          </w:rPr>
          <w:t>HO thu hồi giấy XNSH của ĐVKD</w:t>
        </w:r>
        <w:r>
          <w:rPr>
            <w:noProof/>
            <w:webHidden/>
          </w:rPr>
          <w:tab/>
        </w:r>
        <w:r>
          <w:rPr>
            <w:noProof/>
            <w:webHidden/>
          </w:rPr>
          <w:fldChar w:fldCharType="begin"/>
        </w:r>
        <w:r>
          <w:rPr>
            <w:noProof/>
            <w:webHidden/>
          </w:rPr>
          <w:instrText xml:space="preserve"> PAGEREF _Toc89338188 \h </w:instrText>
        </w:r>
        <w:r>
          <w:rPr>
            <w:noProof/>
            <w:webHidden/>
          </w:rPr>
        </w:r>
        <w:r>
          <w:rPr>
            <w:noProof/>
            <w:webHidden/>
          </w:rPr>
          <w:fldChar w:fldCharType="separate"/>
        </w:r>
        <w:r>
          <w:rPr>
            <w:noProof/>
            <w:webHidden/>
          </w:rPr>
          <w:t>190</w:t>
        </w:r>
        <w:r>
          <w:rPr>
            <w:noProof/>
            <w:webHidden/>
          </w:rPr>
          <w:fldChar w:fldCharType="end"/>
        </w:r>
      </w:hyperlink>
    </w:p>
    <w:p w14:paraId="6760B59B" w14:textId="5A5DD0D5" w:rsidR="000E1D7C" w:rsidRDefault="000E1D7C">
      <w:pPr>
        <w:pStyle w:val="TOC4"/>
        <w:tabs>
          <w:tab w:val="left" w:pos="1760"/>
          <w:tab w:val="right" w:leader="dot" w:pos="9350"/>
        </w:tabs>
        <w:rPr>
          <w:rFonts w:asciiTheme="minorHAnsi" w:eastAsiaTheme="minorEastAsia" w:hAnsiTheme="minorHAnsi"/>
          <w:noProof/>
          <w:sz w:val="22"/>
        </w:rPr>
      </w:pPr>
      <w:hyperlink w:anchor="_Toc89338189" w:history="1">
        <w:r w:rsidRPr="00764E7C">
          <w:rPr>
            <w:rStyle w:val="Hyperlink"/>
            <w:rFonts w:cstheme="majorBidi"/>
            <w:noProof/>
            <w:spacing w:val="10"/>
            <w:lang w:bidi="en-US"/>
          </w:rPr>
          <w:t>4.8.1.6.</w:t>
        </w:r>
        <w:r>
          <w:rPr>
            <w:rFonts w:asciiTheme="minorHAnsi" w:eastAsiaTheme="minorEastAsia" w:hAnsiTheme="minorHAnsi"/>
            <w:noProof/>
            <w:sz w:val="22"/>
          </w:rPr>
          <w:tab/>
        </w:r>
        <w:r w:rsidRPr="00764E7C">
          <w:rPr>
            <w:rStyle w:val="Hyperlink"/>
            <w:rFonts w:cstheme="majorBidi"/>
            <w:noProof/>
            <w:spacing w:val="10"/>
            <w:lang w:bidi="en-US"/>
          </w:rPr>
          <w:t>Chuyển trạng thái giấy XNSH</w:t>
        </w:r>
        <w:r>
          <w:rPr>
            <w:noProof/>
            <w:webHidden/>
          </w:rPr>
          <w:tab/>
        </w:r>
        <w:r>
          <w:rPr>
            <w:noProof/>
            <w:webHidden/>
          </w:rPr>
          <w:fldChar w:fldCharType="begin"/>
        </w:r>
        <w:r>
          <w:rPr>
            <w:noProof/>
            <w:webHidden/>
          </w:rPr>
          <w:instrText xml:space="preserve"> PAGEREF _Toc89338189 \h </w:instrText>
        </w:r>
        <w:r>
          <w:rPr>
            <w:noProof/>
            <w:webHidden/>
          </w:rPr>
        </w:r>
        <w:r>
          <w:rPr>
            <w:noProof/>
            <w:webHidden/>
          </w:rPr>
          <w:fldChar w:fldCharType="separate"/>
        </w:r>
        <w:r>
          <w:rPr>
            <w:noProof/>
            <w:webHidden/>
          </w:rPr>
          <w:t>191</w:t>
        </w:r>
        <w:r>
          <w:rPr>
            <w:noProof/>
            <w:webHidden/>
          </w:rPr>
          <w:fldChar w:fldCharType="end"/>
        </w:r>
      </w:hyperlink>
    </w:p>
    <w:p w14:paraId="0423F2E6" w14:textId="43D4696B" w:rsidR="000E1D7C" w:rsidRDefault="000E1D7C">
      <w:pPr>
        <w:pStyle w:val="TOC4"/>
        <w:tabs>
          <w:tab w:val="left" w:pos="1760"/>
          <w:tab w:val="right" w:leader="dot" w:pos="9350"/>
        </w:tabs>
        <w:rPr>
          <w:rFonts w:asciiTheme="minorHAnsi" w:eastAsiaTheme="minorEastAsia" w:hAnsiTheme="minorHAnsi"/>
          <w:noProof/>
          <w:sz w:val="22"/>
        </w:rPr>
      </w:pPr>
      <w:hyperlink w:anchor="_Toc89338190" w:history="1">
        <w:r w:rsidRPr="00764E7C">
          <w:rPr>
            <w:rStyle w:val="Hyperlink"/>
            <w:rFonts w:cstheme="majorBidi"/>
            <w:noProof/>
            <w:spacing w:val="10"/>
            <w:lang w:bidi="en-US"/>
          </w:rPr>
          <w:t>4.8.1.7.</w:t>
        </w:r>
        <w:r>
          <w:rPr>
            <w:rFonts w:asciiTheme="minorHAnsi" w:eastAsiaTheme="minorEastAsia" w:hAnsiTheme="minorHAnsi"/>
            <w:noProof/>
            <w:sz w:val="22"/>
          </w:rPr>
          <w:tab/>
        </w:r>
        <w:r w:rsidRPr="00764E7C">
          <w:rPr>
            <w:rStyle w:val="Hyperlink"/>
            <w:rFonts w:cstheme="majorBidi"/>
            <w:noProof/>
            <w:spacing w:val="10"/>
            <w:lang w:bidi="en-US"/>
          </w:rPr>
          <w:t>Cấp phát giấy XNSH cho NĐT</w:t>
        </w:r>
        <w:r>
          <w:rPr>
            <w:noProof/>
            <w:webHidden/>
          </w:rPr>
          <w:tab/>
        </w:r>
        <w:r>
          <w:rPr>
            <w:noProof/>
            <w:webHidden/>
          </w:rPr>
          <w:fldChar w:fldCharType="begin"/>
        </w:r>
        <w:r>
          <w:rPr>
            <w:noProof/>
            <w:webHidden/>
          </w:rPr>
          <w:instrText xml:space="preserve"> PAGEREF _Toc89338190 \h </w:instrText>
        </w:r>
        <w:r>
          <w:rPr>
            <w:noProof/>
            <w:webHidden/>
          </w:rPr>
        </w:r>
        <w:r>
          <w:rPr>
            <w:noProof/>
            <w:webHidden/>
          </w:rPr>
          <w:fldChar w:fldCharType="separate"/>
        </w:r>
        <w:r>
          <w:rPr>
            <w:noProof/>
            <w:webHidden/>
          </w:rPr>
          <w:t>191</w:t>
        </w:r>
        <w:r>
          <w:rPr>
            <w:noProof/>
            <w:webHidden/>
          </w:rPr>
          <w:fldChar w:fldCharType="end"/>
        </w:r>
      </w:hyperlink>
    </w:p>
    <w:p w14:paraId="722A1122" w14:textId="00663106" w:rsidR="000E1D7C" w:rsidRDefault="000E1D7C">
      <w:pPr>
        <w:pStyle w:val="TOC4"/>
        <w:tabs>
          <w:tab w:val="left" w:pos="1760"/>
          <w:tab w:val="right" w:leader="dot" w:pos="9350"/>
        </w:tabs>
        <w:rPr>
          <w:rFonts w:asciiTheme="minorHAnsi" w:eastAsiaTheme="minorEastAsia" w:hAnsiTheme="minorHAnsi"/>
          <w:noProof/>
          <w:sz w:val="22"/>
        </w:rPr>
      </w:pPr>
      <w:hyperlink w:anchor="_Toc89338191" w:history="1">
        <w:r w:rsidRPr="00764E7C">
          <w:rPr>
            <w:rStyle w:val="Hyperlink"/>
            <w:rFonts w:cstheme="majorBidi"/>
            <w:noProof/>
            <w:spacing w:val="10"/>
            <w:lang w:bidi="en-US"/>
          </w:rPr>
          <w:t>4.8.1.8.</w:t>
        </w:r>
        <w:r>
          <w:rPr>
            <w:rFonts w:asciiTheme="minorHAnsi" w:eastAsiaTheme="minorEastAsia" w:hAnsiTheme="minorHAnsi"/>
            <w:noProof/>
            <w:sz w:val="22"/>
          </w:rPr>
          <w:tab/>
        </w:r>
        <w:r w:rsidRPr="00764E7C">
          <w:rPr>
            <w:rStyle w:val="Hyperlink"/>
            <w:rFonts w:cstheme="majorBidi"/>
            <w:noProof/>
            <w:spacing w:val="10"/>
            <w:lang w:bidi="en-US"/>
          </w:rPr>
          <w:t>Cấp phát lại giấy XNSH cho NĐT</w:t>
        </w:r>
        <w:r>
          <w:rPr>
            <w:noProof/>
            <w:webHidden/>
          </w:rPr>
          <w:tab/>
        </w:r>
        <w:r>
          <w:rPr>
            <w:noProof/>
            <w:webHidden/>
          </w:rPr>
          <w:fldChar w:fldCharType="begin"/>
        </w:r>
        <w:r>
          <w:rPr>
            <w:noProof/>
            <w:webHidden/>
          </w:rPr>
          <w:instrText xml:space="preserve"> PAGEREF _Toc89338191 \h </w:instrText>
        </w:r>
        <w:r>
          <w:rPr>
            <w:noProof/>
            <w:webHidden/>
          </w:rPr>
        </w:r>
        <w:r>
          <w:rPr>
            <w:noProof/>
            <w:webHidden/>
          </w:rPr>
          <w:fldChar w:fldCharType="separate"/>
        </w:r>
        <w:r>
          <w:rPr>
            <w:noProof/>
            <w:webHidden/>
          </w:rPr>
          <w:t>192</w:t>
        </w:r>
        <w:r>
          <w:rPr>
            <w:noProof/>
            <w:webHidden/>
          </w:rPr>
          <w:fldChar w:fldCharType="end"/>
        </w:r>
      </w:hyperlink>
    </w:p>
    <w:p w14:paraId="52E02C4D" w14:textId="72E9CF99" w:rsidR="000E1D7C" w:rsidRDefault="000E1D7C">
      <w:pPr>
        <w:pStyle w:val="TOC3"/>
        <w:tabs>
          <w:tab w:val="right" w:leader="dot" w:pos="9350"/>
        </w:tabs>
        <w:rPr>
          <w:rFonts w:asciiTheme="minorHAnsi" w:eastAsiaTheme="minorEastAsia" w:hAnsiTheme="minorHAnsi"/>
          <w:noProof/>
          <w:sz w:val="22"/>
        </w:rPr>
      </w:pPr>
      <w:hyperlink w:anchor="_Toc89338192" w:history="1">
        <w:r w:rsidRPr="00764E7C">
          <w:rPr>
            <w:rStyle w:val="Hyperlink"/>
            <w:caps/>
            <w:noProof/>
            <w:lang w:bidi="en-US"/>
          </w:rPr>
          <w:t>4.8.2. Các chức năng khác</w:t>
        </w:r>
        <w:r>
          <w:rPr>
            <w:noProof/>
            <w:webHidden/>
          </w:rPr>
          <w:tab/>
        </w:r>
        <w:r>
          <w:rPr>
            <w:noProof/>
            <w:webHidden/>
          </w:rPr>
          <w:fldChar w:fldCharType="begin"/>
        </w:r>
        <w:r>
          <w:rPr>
            <w:noProof/>
            <w:webHidden/>
          </w:rPr>
          <w:instrText xml:space="preserve"> PAGEREF _Toc89338192 \h </w:instrText>
        </w:r>
        <w:r>
          <w:rPr>
            <w:noProof/>
            <w:webHidden/>
          </w:rPr>
        </w:r>
        <w:r>
          <w:rPr>
            <w:noProof/>
            <w:webHidden/>
          </w:rPr>
          <w:fldChar w:fldCharType="separate"/>
        </w:r>
        <w:r>
          <w:rPr>
            <w:noProof/>
            <w:webHidden/>
          </w:rPr>
          <w:t>193</w:t>
        </w:r>
        <w:r>
          <w:rPr>
            <w:noProof/>
            <w:webHidden/>
          </w:rPr>
          <w:fldChar w:fldCharType="end"/>
        </w:r>
      </w:hyperlink>
    </w:p>
    <w:p w14:paraId="7D1075FD" w14:textId="0D1C7EE6" w:rsidR="000E1D7C" w:rsidRDefault="000E1D7C">
      <w:pPr>
        <w:pStyle w:val="TOC4"/>
        <w:tabs>
          <w:tab w:val="left" w:pos="1760"/>
          <w:tab w:val="right" w:leader="dot" w:pos="9350"/>
        </w:tabs>
        <w:rPr>
          <w:rFonts w:asciiTheme="minorHAnsi" w:eastAsiaTheme="minorEastAsia" w:hAnsiTheme="minorHAnsi"/>
          <w:noProof/>
          <w:sz w:val="22"/>
        </w:rPr>
      </w:pPr>
      <w:hyperlink w:anchor="_Toc89338193" w:history="1">
        <w:r w:rsidRPr="00764E7C">
          <w:rPr>
            <w:rStyle w:val="Hyperlink"/>
            <w:rFonts w:cstheme="majorBidi"/>
            <w:noProof/>
            <w:spacing w:val="10"/>
            <w:lang w:bidi="en-US"/>
          </w:rPr>
          <w:t>4.8.2.1.</w:t>
        </w:r>
        <w:r>
          <w:rPr>
            <w:rFonts w:asciiTheme="minorHAnsi" w:eastAsiaTheme="minorEastAsia" w:hAnsiTheme="minorHAnsi"/>
            <w:noProof/>
            <w:sz w:val="22"/>
          </w:rPr>
          <w:tab/>
        </w:r>
        <w:r w:rsidRPr="00764E7C">
          <w:rPr>
            <w:rStyle w:val="Hyperlink"/>
            <w:rFonts w:cstheme="majorBidi"/>
            <w:noProof/>
            <w:spacing w:val="10"/>
            <w:lang w:bidi="en-US"/>
          </w:rPr>
          <w:t>Gửi lưu ký</w:t>
        </w:r>
        <w:r>
          <w:rPr>
            <w:noProof/>
            <w:webHidden/>
          </w:rPr>
          <w:tab/>
        </w:r>
        <w:r>
          <w:rPr>
            <w:noProof/>
            <w:webHidden/>
          </w:rPr>
          <w:fldChar w:fldCharType="begin"/>
        </w:r>
        <w:r>
          <w:rPr>
            <w:noProof/>
            <w:webHidden/>
          </w:rPr>
          <w:instrText xml:space="preserve"> PAGEREF _Toc89338193 \h </w:instrText>
        </w:r>
        <w:r>
          <w:rPr>
            <w:noProof/>
            <w:webHidden/>
          </w:rPr>
        </w:r>
        <w:r>
          <w:rPr>
            <w:noProof/>
            <w:webHidden/>
          </w:rPr>
          <w:fldChar w:fldCharType="separate"/>
        </w:r>
        <w:r>
          <w:rPr>
            <w:noProof/>
            <w:webHidden/>
          </w:rPr>
          <w:t>193</w:t>
        </w:r>
        <w:r>
          <w:rPr>
            <w:noProof/>
            <w:webHidden/>
          </w:rPr>
          <w:fldChar w:fldCharType="end"/>
        </w:r>
      </w:hyperlink>
    </w:p>
    <w:p w14:paraId="7B8B59F3" w14:textId="59347260" w:rsidR="000E1D7C" w:rsidRDefault="000E1D7C">
      <w:pPr>
        <w:pStyle w:val="TOC4"/>
        <w:tabs>
          <w:tab w:val="left" w:pos="1760"/>
          <w:tab w:val="right" w:leader="dot" w:pos="9350"/>
        </w:tabs>
        <w:rPr>
          <w:rFonts w:asciiTheme="minorHAnsi" w:eastAsiaTheme="minorEastAsia" w:hAnsiTheme="minorHAnsi"/>
          <w:noProof/>
          <w:sz w:val="22"/>
        </w:rPr>
      </w:pPr>
      <w:hyperlink w:anchor="_Toc89338194" w:history="1">
        <w:r w:rsidRPr="00764E7C">
          <w:rPr>
            <w:rStyle w:val="Hyperlink"/>
            <w:rFonts w:cstheme="majorBidi"/>
            <w:noProof/>
            <w:spacing w:val="10"/>
            <w:lang w:bidi="en-US"/>
          </w:rPr>
          <w:t>4.8.2.2.</w:t>
        </w:r>
        <w:r>
          <w:rPr>
            <w:rFonts w:asciiTheme="minorHAnsi" w:eastAsiaTheme="minorEastAsia" w:hAnsiTheme="minorHAnsi"/>
            <w:noProof/>
            <w:sz w:val="22"/>
          </w:rPr>
          <w:tab/>
        </w:r>
        <w:r w:rsidRPr="00764E7C">
          <w:rPr>
            <w:rStyle w:val="Hyperlink"/>
            <w:rFonts w:cstheme="majorBidi"/>
            <w:noProof/>
            <w:spacing w:val="10"/>
            <w:lang w:bidi="en-US"/>
          </w:rPr>
          <w:t>Rút lưu ký</w:t>
        </w:r>
        <w:r>
          <w:rPr>
            <w:noProof/>
            <w:webHidden/>
          </w:rPr>
          <w:tab/>
        </w:r>
        <w:r>
          <w:rPr>
            <w:noProof/>
            <w:webHidden/>
          </w:rPr>
          <w:fldChar w:fldCharType="begin"/>
        </w:r>
        <w:r>
          <w:rPr>
            <w:noProof/>
            <w:webHidden/>
          </w:rPr>
          <w:instrText xml:space="preserve"> PAGEREF _Toc89338194 \h </w:instrText>
        </w:r>
        <w:r>
          <w:rPr>
            <w:noProof/>
            <w:webHidden/>
          </w:rPr>
        </w:r>
        <w:r>
          <w:rPr>
            <w:noProof/>
            <w:webHidden/>
          </w:rPr>
          <w:fldChar w:fldCharType="separate"/>
        </w:r>
        <w:r>
          <w:rPr>
            <w:noProof/>
            <w:webHidden/>
          </w:rPr>
          <w:t>194</w:t>
        </w:r>
        <w:r>
          <w:rPr>
            <w:noProof/>
            <w:webHidden/>
          </w:rPr>
          <w:fldChar w:fldCharType="end"/>
        </w:r>
      </w:hyperlink>
    </w:p>
    <w:p w14:paraId="2C06C6F9" w14:textId="789A823C" w:rsidR="000E1D7C" w:rsidRDefault="000E1D7C">
      <w:pPr>
        <w:pStyle w:val="TOC4"/>
        <w:tabs>
          <w:tab w:val="left" w:pos="1760"/>
          <w:tab w:val="right" w:leader="dot" w:pos="9350"/>
        </w:tabs>
        <w:rPr>
          <w:rFonts w:asciiTheme="minorHAnsi" w:eastAsiaTheme="minorEastAsia" w:hAnsiTheme="minorHAnsi"/>
          <w:noProof/>
          <w:sz w:val="22"/>
        </w:rPr>
      </w:pPr>
      <w:hyperlink w:anchor="_Toc89338195" w:history="1">
        <w:r w:rsidRPr="00764E7C">
          <w:rPr>
            <w:rStyle w:val="Hyperlink"/>
            <w:rFonts w:cstheme="majorBidi"/>
            <w:noProof/>
            <w:spacing w:val="10"/>
            <w:lang w:bidi="en-US"/>
          </w:rPr>
          <w:t>4.8.2.3.</w:t>
        </w:r>
        <w:r>
          <w:rPr>
            <w:rFonts w:asciiTheme="minorHAnsi" w:eastAsiaTheme="minorEastAsia" w:hAnsiTheme="minorHAnsi"/>
            <w:noProof/>
            <w:sz w:val="22"/>
          </w:rPr>
          <w:tab/>
        </w:r>
        <w:r w:rsidRPr="00764E7C">
          <w:rPr>
            <w:rStyle w:val="Hyperlink"/>
            <w:rFonts w:cstheme="majorBidi"/>
            <w:noProof/>
            <w:spacing w:val="10"/>
            <w:lang w:bidi="en-US"/>
          </w:rPr>
          <w:t>Chuyển khoản trái phiếu nội bộ</w:t>
        </w:r>
        <w:r>
          <w:rPr>
            <w:noProof/>
            <w:webHidden/>
          </w:rPr>
          <w:tab/>
        </w:r>
        <w:r>
          <w:rPr>
            <w:noProof/>
            <w:webHidden/>
          </w:rPr>
          <w:fldChar w:fldCharType="begin"/>
        </w:r>
        <w:r>
          <w:rPr>
            <w:noProof/>
            <w:webHidden/>
          </w:rPr>
          <w:instrText xml:space="preserve"> PAGEREF _Toc89338195 \h </w:instrText>
        </w:r>
        <w:r>
          <w:rPr>
            <w:noProof/>
            <w:webHidden/>
          </w:rPr>
        </w:r>
        <w:r>
          <w:rPr>
            <w:noProof/>
            <w:webHidden/>
          </w:rPr>
          <w:fldChar w:fldCharType="separate"/>
        </w:r>
        <w:r>
          <w:rPr>
            <w:noProof/>
            <w:webHidden/>
          </w:rPr>
          <w:t>195</w:t>
        </w:r>
        <w:r>
          <w:rPr>
            <w:noProof/>
            <w:webHidden/>
          </w:rPr>
          <w:fldChar w:fldCharType="end"/>
        </w:r>
      </w:hyperlink>
    </w:p>
    <w:p w14:paraId="1B0C1680" w14:textId="69CB1598" w:rsidR="000E1D7C" w:rsidRDefault="000E1D7C">
      <w:pPr>
        <w:pStyle w:val="TOC4"/>
        <w:tabs>
          <w:tab w:val="left" w:pos="1760"/>
          <w:tab w:val="right" w:leader="dot" w:pos="9350"/>
        </w:tabs>
        <w:rPr>
          <w:rFonts w:asciiTheme="minorHAnsi" w:eastAsiaTheme="minorEastAsia" w:hAnsiTheme="minorHAnsi"/>
          <w:noProof/>
          <w:sz w:val="22"/>
        </w:rPr>
      </w:pPr>
      <w:hyperlink w:anchor="_Toc89338196" w:history="1">
        <w:r w:rsidRPr="00764E7C">
          <w:rPr>
            <w:rStyle w:val="Hyperlink"/>
            <w:rFonts w:cstheme="majorBidi"/>
            <w:noProof/>
            <w:spacing w:val="10"/>
            <w:lang w:bidi="en-US"/>
          </w:rPr>
          <w:t>4.8.2.4.</w:t>
        </w:r>
        <w:r>
          <w:rPr>
            <w:rFonts w:asciiTheme="minorHAnsi" w:eastAsiaTheme="minorEastAsia" w:hAnsiTheme="minorHAnsi"/>
            <w:noProof/>
            <w:sz w:val="22"/>
          </w:rPr>
          <w:tab/>
        </w:r>
        <w:r w:rsidRPr="00764E7C">
          <w:rPr>
            <w:rStyle w:val="Hyperlink"/>
            <w:rFonts w:cstheme="majorBidi"/>
            <w:noProof/>
            <w:spacing w:val="10"/>
            <w:lang w:bidi="en-US"/>
          </w:rPr>
          <w:t>Chuyển nhượng trái phiếu ra ngoài</w:t>
        </w:r>
        <w:r>
          <w:rPr>
            <w:noProof/>
            <w:webHidden/>
          </w:rPr>
          <w:tab/>
        </w:r>
        <w:r>
          <w:rPr>
            <w:noProof/>
            <w:webHidden/>
          </w:rPr>
          <w:fldChar w:fldCharType="begin"/>
        </w:r>
        <w:r>
          <w:rPr>
            <w:noProof/>
            <w:webHidden/>
          </w:rPr>
          <w:instrText xml:space="preserve"> PAGEREF _Toc89338196 \h </w:instrText>
        </w:r>
        <w:r>
          <w:rPr>
            <w:noProof/>
            <w:webHidden/>
          </w:rPr>
        </w:r>
        <w:r>
          <w:rPr>
            <w:noProof/>
            <w:webHidden/>
          </w:rPr>
          <w:fldChar w:fldCharType="separate"/>
        </w:r>
        <w:r>
          <w:rPr>
            <w:noProof/>
            <w:webHidden/>
          </w:rPr>
          <w:t>196</w:t>
        </w:r>
        <w:r>
          <w:rPr>
            <w:noProof/>
            <w:webHidden/>
          </w:rPr>
          <w:fldChar w:fldCharType="end"/>
        </w:r>
      </w:hyperlink>
    </w:p>
    <w:p w14:paraId="39C7F063" w14:textId="6C475729" w:rsidR="000E1D7C" w:rsidRDefault="000E1D7C">
      <w:pPr>
        <w:pStyle w:val="TOC4"/>
        <w:tabs>
          <w:tab w:val="left" w:pos="1760"/>
          <w:tab w:val="right" w:leader="dot" w:pos="9350"/>
        </w:tabs>
        <w:rPr>
          <w:rFonts w:asciiTheme="minorHAnsi" w:eastAsiaTheme="minorEastAsia" w:hAnsiTheme="minorHAnsi"/>
          <w:noProof/>
          <w:sz w:val="22"/>
        </w:rPr>
      </w:pPr>
      <w:hyperlink w:anchor="_Toc89338197" w:history="1">
        <w:r w:rsidRPr="00764E7C">
          <w:rPr>
            <w:rStyle w:val="Hyperlink"/>
            <w:rFonts w:cstheme="majorBidi"/>
            <w:noProof/>
            <w:spacing w:val="10"/>
            <w:lang w:bidi="en-US"/>
          </w:rPr>
          <w:t>4.8.2.5.</w:t>
        </w:r>
        <w:r>
          <w:rPr>
            <w:rFonts w:asciiTheme="minorHAnsi" w:eastAsiaTheme="minorEastAsia" w:hAnsiTheme="minorHAnsi"/>
            <w:noProof/>
            <w:sz w:val="22"/>
          </w:rPr>
          <w:tab/>
        </w:r>
        <w:r w:rsidRPr="00764E7C">
          <w:rPr>
            <w:rStyle w:val="Hyperlink"/>
            <w:rFonts w:cstheme="majorBidi"/>
            <w:noProof/>
            <w:spacing w:val="10"/>
            <w:lang w:bidi="en-US"/>
          </w:rPr>
          <w:t>Nhận chuyển khoản trái phiếu từ ngoài</w:t>
        </w:r>
        <w:r>
          <w:rPr>
            <w:noProof/>
            <w:webHidden/>
          </w:rPr>
          <w:tab/>
        </w:r>
        <w:r>
          <w:rPr>
            <w:noProof/>
            <w:webHidden/>
          </w:rPr>
          <w:fldChar w:fldCharType="begin"/>
        </w:r>
        <w:r>
          <w:rPr>
            <w:noProof/>
            <w:webHidden/>
          </w:rPr>
          <w:instrText xml:space="preserve"> PAGEREF _Toc89338197 \h </w:instrText>
        </w:r>
        <w:r>
          <w:rPr>
            <w:noProof/>
            <w:webHidden/>
          </w:rPr>
        </w:r>
        <w:r>
          <w:rPr>
            <w:noProof/>
            <w:webHidden/>
          </w:rPr>
          <w:fldChar w:fldCharType="separate"/>
        </w:r>
        <w:r>
          <w:rPr>
            <w:noProof/>
            <w:webHidden/>
          </w:rPr>
          <w:t>197</w:t>
        </w:r>
        <w:r>
          <w:rPr>
            <w:noProof/>
            <w:webHidden/>
          </w:rPr>
          <w:fldChar w:fldCharType="end"/>
        </w:r>
      </w:hyperlink>
    </w:p>
    <w:p w14:paraId="465DCF2B" w14:textId="466F5DAB" w:rsidR="000E1D7C" w:rsidRDefault="000E1D7C">
      <w:pPr>
        <w:pStyle w:val="TOC4"/>
        <w:tabs>
          <w:tab w:val="left" w:pos="1760"/>
          <w:tab w:val="right" w:leader="dot" w:pos="9350"/>
        </w:tabs>
        <w:rPr>
          <w:rFonts w:asciiTheme="minorHAnsi" w:eastAsiaTheme="minorEastAsia" w:hAnsiTheme="minorHAnsi"/>
          <w:noProof/>
          <w:sz w:val="22"/>
        </w:rPr>
      </w:pPr>
      <w:hyperlink w:anchor="_Toc89338198" w:history="1">
        <w:r w:rsidRPr="00764E7C">
          <w:rPr>
            <w:rStyle w:val="Hyperlink"/>
            <w:rFonts w:cstheme="majorBidi"/>
            <w:noProof/>
            <w:spacing w:val="10"/>
            <w:lang w:bidi="en-US"/>
          </w:rPr>
          <w:t>4.8.2.6.</w:t>
        </w:r>
        <w:r>
          <w:rPr>
            <w:rFonts w:asciiTheme="minorHAnsi" w:eastAsiaTheme="minorEastAsia" w:hAnsiTheme="minorHAnsi"/>
            <w:noProof/>
            <w:sz w:val="22"/>
          </w:rPr>
          <w:tab/>
        </w:r>
        <w:r w:rsidRPr="00764E7C">
          <w:rPr>
            <w:rStyle w:val="Hyperlink"/>
            <w:rFonts w:cstheme="majorBidi"/>
            <w:noProof/>
            <w:spacing w:val="10"/>
            <w:lang w:bidi="en-US"/>
          </w:rPr>
          <w:t>Phong tỏa trái phiếu</w:t>
        </w:r>
        <w:r>
          <w:rPr>
            <w:noProof/>
            <w:webHidden/>
          </w:rPr>
          <w:tab/>
        </w:r>
        <w:r>
          <w:rPr>
            <w:noProof/>
            <w:webHidden/>
          </w:rPr>
          <w:fldChar w:fldCharType="begin"/>
        </w:r>
        <w:r>
          <w:rPr>
            <w:noProof/>
            <w:webHidden/>
          </w:rPr>
          <w:instrText xml:space="preserve"> PAGEREF _Toc89338198 \h </w:instrText>
        </w:r>
        <w:r>
          <w:rPr>
            <w:noProof/>
            <w:webHidden/>
          </w:rPr>
        </w:r>
        <w:r>
          <w:rPr>
            <w:noProof/>
            <w:webHidden/>
          </w:rPr>
          <w:fldChar w:fldCharType="separate"/>
        </w:r>
        <w:r>
          <w:rPr>
            <w:noProof/>
            <w:webHidden/>
          </w:rPr>
          <w:t>197</w:t>
        </w:r>
        <w:r>
          <w:rPr>
            <w:noProof/>
            <w:webHidden/>
          </w:rPr>
          <w:fldChar w:fldCharType="end"/>
        </w:r>
      </w:hyperlink>
    </w:p>
    <w:p w14:paraId="17E19039" w14:textId="1C117E20" w:rsidR="000E1D7C" w:rsidRDefault="000E1D7C">
      <w:pPr>
        <w:pStyle w:val="TOC4"/>
        <w:tabs>
          <w:tab w:val="left" w:pos="1760"/>
          <w:tab w:val="right" w:leader="dot" w:pos="9350"/>
        </w:tabs>
        <w:rPr>
          <w:rFonts w:asciiTheme="minorHAnsi" w:eastAsiaTheme="minorEastAsia" w:hAnsiTheme="minorHAnsi"/>
          <w:noProof/>
          <w:sz w:val="22"/>
        </w:rPr>
      </w:pPr>
      <w:hyperlink w:anchor="_Toc89338199" w:history="1">
        <w:r w:rsidRPr="00764E7C">
          <w:rPr>
            <w:rStyle w:val="Hyperlink"/>
            <w:rFonts w:cstheme="majorBidi"/>
            <w:noProof/>
            <w:spacing w:val="10"/>
            <w:lang w:bidi="en-US"/>
          </w:rPr>
          <w:t>4.8.2.7.</w:t>
        </w:r>
        <w:r>
          <w:rPr>
            <w:rFonts w:asciiTheme="minorHAnsi" w:eastAsiaTheme="minorEastAsia" w:hAnsiTheme="minorHAnsi"/>
            <w:noProof/>
            <w:sz w:val="22"/>
          </w:rPr>
          <w:tab/>
        </w:r>
        <w:r w:rsidRPr="00764E7C">
          <w:rPr>
            <w:rStyle w:val="Hyperlink"/>
            <w:rFonts w:cstheme="majorBidi"/>
            <w:noProof/>
            <w:spacing w:val="10"/>
            <w:lang w:bidi="en-US"/>
          </w:rPr>
          <w:t>Giải phong tỏa trái phiếu</w:t>
        </w:r>
        <w:r>
          <w:rPr>
            <w:noProof/>
            <w:webHidden/>
          </w:rPr>
          <w:tab/>
        </w:r>
        <w:r>
          <w:rPr>
            <w:noProof/>
            <w:webHidden/>
          </w:rPr>
          <w:fldChar w:fldCharType="begin"/>
        </w:r>
        <w:r>
          <w:rPr>
            <w:noProof/>
            <w:webHidden/>
          </w:rPr>
          <w:instrText xml:space="preserve"> PAGEREF _Toc89338199 \h </w:instrText>
        </w:r>
        <w:r>
          <w:rPr>
            <w:noProof/>
            <w:webHidden/>
          </w:rPr>
        </w:r>
        <w:r>
          <w:rPr>
            <w:noProof/>
            <w:webHidden/>
          </w:rPr>
          <w:fldChar w:fldCharType="separate"/>
        </w:r>
        <w:r>
          <w:rPr>
            <w:noProof/>
            <w:webHidden/>
          </w:rPr>
          <w:t>198</w:t>
        </w:r>
        <w:r>
          <w:rPr>
            <w:noProof/>
            <w:webHidden/>
          </w:rPr>
          <w:fldChar w:fldCharType="end"/>
        </w:r>
      </w:hyperlink>
    </w:p>
    <w:p w14:paraId="436687E4" w14:textId="7DCA0A16" w:rsidR="000E1D7C" w:rsidRDefault="000E1D7C">
      <w:pPr>
        <w:pStyle w:val="TOC2"/>
        <w:tabs>
          <w:tab w:val="right" w:leader="dot" w:pos="9350"/>
        </w:tabs>
        <w:rPr>
          <w:rFonts w:asciiTheme="minorHAnsi" w:eastAsiaTheme="minorEastAsia" w:hAnsiTheme="minorHAnsi"/>
          <w:noProof/>
          <w:sz w:val="22"/>
        </w:rPr>
      </w:pPr>
      <w:hyperlink w:anchor="_Toc89338200" w:history="1">
        <w:r w:rsidRPr="00764E7C">
          <w:rPr>
            <w:rStyle w:val="Hyperlink"/>
            <w:caps/>
            <w:noProof/>
            <w:spacing w:val="15"/>
            <w:lang w:bidi="en-US"/>
          </w:rPr>
          <w:t>4.9. Quản lý thanh toán gốc, lãi</w:t>
        </w:r>
        <w:r>
          <w:rPr>
            <w:noProof/>
            <w:webHidden/>
          </w:rPr>
          <w:tab/>
        </w:r>
        <w:r>
          <w:rPr>
            <w:noProof/>
            <w:webHidden/>
          </w:rPr>
          <w:fldChar w:fldCharType="begin"/>
        </w:r>
        <w:r>
          <w:rPr>
            <w:noProof/>
            <w:webHidden/>
          </w:rPr>
          <w:instrText xml:space="preserve"> PAGEREF _Toc89338200 \h </w:instrText>
        </w:r>
        <w:r>
          <w:rPr>
            <w:noProof/>
            <w:webHidden/>
          </w:rPr>
        </w:r>
        <w:r>
          <w:rPr>
            <w:noProof/>
            <w:webHidden/>
          </w:rPr>
          <w:fldChar w:fldCharType="separate"/>
        </w:r>
        <w:r>
          <w:rPr>
            <w:noProof/>
            <w:webHidden/>
          </w:rPr>
          <w:t>199</w:t>
        </w:r>
        <w:r>
          <w:rPr>
            <w:noProof/>
            <w:webHidden/>
          </w:rPr>
          <w:fldChar w:fldCharType="end"/>
        </w:r>
      </w:hyperlink>
    </w:p>
    <w:p w14:paraId="4F77FD9C" w14:textId="0F7302A0" w:rsidR="000E1D7C" w:rsidRDefault="000E1D7C">
      <w:pPr>
        <w:pStyle w:val="TOC3"/>
        <w:tabs>
          <w:tab w:val="right" w:leader="dot" w:pos="9350"/>
        </w:tabs>
        <w:rPr>
          <w:rFonts w:asciiTheme="minorHAnsi" w:eastAsiaTheme="minorEastAsia" w:hAnsiTheme="minorHAnsi"/>
          <w:noProof/>
          <w:sz w:val="22"/>
        </w:rPr>
      </w:pPr>
      <w:hyperlink w:anchor="_Toc89338201" w:history="1">
        <w:r w:rsidRPr="00764E7C">
          <w:rPr>
            <w:rStyle w:val="Hyperlink"/>
            <w:caps/>
            <w:noProof/>
            <w:lang w:bidi="en-US"/>
          </w:rPr>
          <w:t>4.9.1. Tra cứu danh sách NĐT hưởng quyền</w:t>
        </w:r>
        <w:r>
          <w:rPr>
            <w:noProof/>
            <w:webHidden/>
          </w:rPr>
          <w:tab/>
        </w:r>
        <w:r>
          <w:rPr>
            <w:noProof/>
            <w:webHidden/>
          </w:rPr>
          <w:fldChar w:fldCharType="begin"/>
        </w:r>
        <w:r>
          <w:rPr>
            <w:noProof/>
            <w:webHidden/>
          </w:rPr>
          <w:instrText xml:space="preserve"> PAGEREF _Toc89338201 \h </w:instrText>
        </w:r>
        <w:r>
          <w:rPr>
            <w:noProof/>
            <w:webHidden/>
          </w:rPr>
        </w:r>
        <w:r>
          <w:rPr>
            <w:noProof/>
            <w:webHidden/>
          </w:rPr>
          <w:fldChar w:fldCharType="separate"/>
        </w:r>
        <w:r>
          <w:rPr>
            <w:noProof/>
            <w:webHidden/>
          </w:rPr>
          <w:t>199</w:t>
        </w:r>
        <w:r>
          <w:rPr>
            <w:noProof/>
            <w:webHidden/>
          </w:rPr>
          <w:fldChar w:fldCharType="end"/>
        </w:r>
      </w:hyperlink>
    </w:p>
    <w:p w14:paraId="494923F6" w14:textId="53797C39" w:rsidR="000E1D7C" w:rsidRDefault="000E1D7C">
      <w:pPr>
        <w:pStyle w:val="TOC2"/>
        <w:tabs>
          <w:tab w:val="right" w:leader="dot" w:pos="9350"/>
        </w:tabs>
        <w:rPr>
          <w:rFonts w:asciiTheme="minorHAnsi" w:eastAsiaTheme="minorEastAsia" w:hAnsiTheme="minorHAnsi"/>
          <w:noProof/>
          <w:sz w:val="22"/>
        </w:rPr>
      </w:pPr>
      <w:hyperlink w:anchor="_Toc89338202" w:history="1">
        <w:r w:rsidRPr="00764E7C">
          <w:rPr>
            <w:rStyle w:val="Hyperlink"/>
            <w:caps/>
            <w:noProof/>
            <w:spacing w:val="15"/>
            <w:lang w:bidi="en-US"/>
          </w:rPr>
          <w:t>4.10. Yêu cầu khác</w:t>
        </w:r>
        <w:r>
          <w:rPr>
            <w:noProof/>
            <w:webHidden/>
          </w:rPr>
          <w:tab/>
        </w:r>
        <w:r>
          <w:rPr>
            <w:noProof/>
            <w:webHidden/>
          </w:rPr>
          <w:fldChar w:fldCharType="begin"/>
        </w:r>
        <w:r>
          <w:rPr>
            <w:noProof/>
            <w:webHidden/>
          </w:rPr>
          <w:instrText xml:space="preserve"> PAGEREF _Toc89338202 \h </w:instrText>
        </w:r>
        <w:r>
          <w:rPr>
            <w:noProof/>
            <w:webHidden/>
          </w:rPr>
        </w:r>
        <w:r>
          <w:rPr>
            <w:noProof/>
            <w:webHidden/>
          </w:rPr>
          <w:fldChar w:fldCharType="separate"/>
        </w:r>
        <w:r>
          <w:rPr>
            <w:noProof/>
            <w:webHidden/>
          </w:rPr>
          <w:t>200</w:t>
        </w:r>
        <w:r>
          <w:rPr>
            <w:noProof/>
            <w:webHidden/>
          </w:rPr>
          <w:fldChar w:fldCharType="end"/>
        </w:r>
      </w:hyperlink>
    </w:p>
    <w:p w14:paraId="15F5697D" w14:textId="219D24C4" w:rsidR="000E1D7C" w:rsidRDefault="000E1D7C">
      <w:pPr>
        <w:pStyle w:val="TOC3"/>
        <w:tabs>
          <w:tab w:val="right" w:leader="dot" w:pos="9350"/>
        </w:tabs>
        <w:rPr>
          <w:rFonts w:asciiTheme="minorHAnsi" w:eastAsiaTheme="minorEastAsia" w:hAnsiTheme="minorHAnsi"/>
          <w:noProof/>
          <w:sz w:val="22"/>
        </w:rPr>
      </w:pPr>
      <w:hyperlink w:anchor="_Toc89338203" w:history="1">
        <w:r w:rsidRPr="00764E7C">
          <w:rPr>
            <w:rStyle w:val="Hyperlink"/>
            <w:caps/>
            <w:noProof/>
            <w:lang w:bidi="en-US"/>
          </w:rPr>
          <w:t>4.10.1. Khách hàng login hệ thống</w:t>
        </w:r>
        <w:r>
          <w:rPr>
            <w:noProof/>
            <w:webHidden/>
          </w:rPr>
          <w:tab/>
        </w:r>
        <w:r>
          <w:rPr>
            <w:noProof/>
            <w:webHidden/>
          </w:rPr>
          <w:fldChar w:fldCharType="begin"/>
        </w:r>
        <w:r>
          <w:rPr>
            <w:noProof/>
            <w:webHidden/>
          </w:rPr>
          <w:instrText xml:space="preserve"> PAGEREF _Toc89338203 \h </w:instrText>
        </w:r>
        <w:r>
          <w:rPr>
            <w:noProof/>
            <w:webHidden/>
          </w:rPr>
        </w:r>
        <w:r>
          <w:rPr>
            <w:noProof/>
            <w:webHidden/>
          </w:rPr>
          <w:fldChar w:fldCharType="separate"/>
        </w:r>
        <w:r>
          <w:rPr>
            <w:noProof/>
            <w:webHidden/>
          </w:rPr>
          <w:t>200</w:t>
        </w:r>
        <w:r>
          <w:rPr>
            <w:noProof/>
            <w:webHidden/>
          </w:rPr>
          <w:fldChar w:fldCharType="end"/>
        </w:r>
      </w:hyperlink>
    </w:p>
    <w:p w14:paraId="02DCA114" w14:textId="692ABDA9" w:rsidR="000E1D7C" w:rsidRDefault="000E1D7C">
      <w:pPr>
        <w:pStyle w:val="TOC3"/>
        <w:tabs>
          <w:tab w:val="right" w:leader="dot" w:pos="9350"/>
        </w:tabs>
        <w:rPr>
          <w:rFonts w:asciiTheme="minorHAnsi" w:eastAsiaTheme="minorEastAsia" w:hAnsiTheme="minorHAnsi"/>
          <w:noProof/>
          <w:sz w:val="22"/>
        </w:rPr>
      </w:pPr>
      <w:hyperlink w:anchor="_Toc89338204" w:history="1">
        <w:r w:rsidRPr="00764E7C">
          <w:rPr>
            <w:rStyle w:val="Hyperlink"/>
            <w:caps/>
            <w:noProof/>
            <w:lang w:bidi="en-US"/>
          </w:rPr>
          <w:t>4.10.2. Cơ chế xác thực khi khách hàng giao dịch online</w:t>
        </w:r>
        <w:r>
          <w:rPr>
            <w:noProof/>
            <w:webHidden/>
          </w:rPr>
          <w:tab/>
        </w:r>
        <w:r>
          <w:rPr>
            <w:noProof/>
            <w:webHidden/>
          </w:rPr>
          <w:fldChar w:fldCharType="begin"/>
        </w:r>
        <w:r>
          <w:rPr>
            <w:noProof/>
            <w:webHidden/>
          </w:rPr>
          <w:instrText xml:space="preserve"> PAGEREF _Toc89338204 \h </w:instrText>
        </w:r>
        <w:r>
          <w:rPr>
            <w:noProof/>
            <w:webHidden/>
          </w:rPr>
        </w:r>
        <w:r>
          <w:rPr>
            <w:noProof/>
            <w:webHidden/>
          </w:rPr>
          <w:fldChar w:fldCharType="separate"/>
        </w:r>
        <w:r>
          <w:rPr>
            <w:noProof/>
            <w:webHidden/>
          </w:rPr>
          <w:t>200</w:t>
        </w:r>
        <w:r>
          <w:rPr>
            <w:noProof/>
            <w:webHidden/>
          </w:rPr>
          <w:fldChar w:fldCharType="end"/>
        </w:r>
      </w:hyperlink>
    </w:p>
    <w:p w14:paraId="651C2660" w14:textId="6B1793A7" w:rsidR="000E1D7C" w:rsidRDefault="000E1D7C">
      <w:pPr>
        <w:pStyle w:val="TOC3"/>
        <w:tabs>
          <w:tab w:val="right" w:leader="dot" w:pos="9350"/>
        </w:tabs>
        <w:rPr>
          <w:rFonts w:asciiTheme="minorHAnsi" w:eastAsiaTheme="minorEastAsia" w:hAnsiTheme="minorHAnsi"/>
          <w:noProof/>
          <w:sz w:val="22"/>
        </w:rPr>
      </w:pPr>
      <w:hyperlink w:anchor="_Toc89338205" w:history="1">
        <w:r w:rsidRPr="00764E7C">
          <w:rPr>
            <w:rStyle w:val="Hyperlink"/>
            <w:caps/>
            <w:noProof/>
            <w:lang w:bidi="en-US"/>
          </w:rPr>
          <w:t>4.10.3. Giờ Cut-off time hệ thống</w:t>
        </w:r>
        <w:r>
          <w:rPr>
            <w:noProof/>
            <w:webHidden/>
          </w:rPr>
          <w:tab/>
        </w:r>
        <w:r>
          <w:rPr>
            <w:noProof/>
            <w:webHidden/>
          </w:rPr>
          <w:fldChar w:fldCharType="begin"/>
        </w:r>
        <w:r>
          <w:rPr>
            <w:noProof/>
            <w:webHidden/>
          </w:rPr>
          <w:instrText xml:space="preserve"> PAGEREF _Toc89338205 \h </w:instrText>
        </w:r>
        <w:r>
          <w:rPr>
            <w:noProof/>
            <w:webHidden/>
          </w:rPr>
        </w:r>
        <w:r>
          <w:rPr>
            <w:noProof/>
            <w:webHidden/>
          </w:rPr>
          <w:fldChar w:fldCharType="separate"/>
        </w:r>
        <w:r>
          <w:rPr>
            <w:noProof/>
            <w:webHidden/>
          </w:rPr>
          <w:t>200</w:t>
        </w:r>
        <w:r>
          <w:rPr>
            <w:noProof/>
            <w:webHidden/>
          </w:rPr>
          <w:fldChar w:fldCharType="end"/>
        </w:r>
      </w:hyperlink>
    </w:p>
    <w:p w14:paraId="03F90DDE" w14:textId="325047A3" w:rsidR="000E1D7C" w:rsidRDefault="000E1D7C">
      <w:pPr>
        <w:pStyle w:val="TOC3"/>
        <w:tabs>
          <w:tab w:val="right" w:leader="dot" w:pos="9350"/>
        </w:tabs>
        <w:rPr>
          <w:rFonts w:asciiTheme="minorHAnsi" w:eastAsiaTheme="minorEastAsia" w:hAnsiTheme="minorHAnsi"/>
          <w:noProof/>
          <w:sz w:val="22"/>
        </w:rPr>
      </w:pPr>
      <w:hyperlink w:anchor="_Toc89338206" w:history="1">
        <w:r w:rsidRPr="00764E7C">
          <w:rPr>
            <w:rStyle w:val="Hyperlink"/>
            <w:caps/>
            <w:noProof/>
            <w:lang w:bidi="en-US"/>
          </w:rPr>
          <w:t>4.10.4. Hạch toán deal mua/bán trái phiếu lên Core Bank</w:t>
        </w:r>
        <w:r>
          <w:rPr>
            <w:noProof/>
            <w:webHidden/>
          </w:rPr>
          <w:tab/>
        </w:r>
        <w:r>
          <w:rPr>
            <w:noProof/>
            <w:webHidden/>
          </w:rPr>
          <w:fldChar w:fldCharType="begin"/>
        </w:r>
        <w:r>
          <w:rPr>
            <w:noProof/>
            <w:webHidden/>
          </w:rPr>
          <w:instrText xml:space="preserve"> PAGEREF _Toc89338206 \h </w:instrText>
        </w:r>
        <w:r>
          <w:rPr>
            <w:noProof/>
            <w:webHidden/>
          </w:rPr>
        </w:r>
        <w:r>
          <w:rPr>
            <w:noProof/>
            <w:webHidden/>
          </w:rPr>
          <w:fldChar w:fldCharType="separate"/>
        </w:r>
        <w:r>
          <w:rPr>
            <w:noProof/>
            <w:webHidden/>
          </w:rPr>
          <w:t>200</w:t>
        </w:r>
        <w:r>
          <w:rPr>
            <w:noProof/>
            <w:webHidden/>
          </w:rPr>
          <w:fldChar w:fldCharType="end"/>
        </w:r>
      </w:hyperlink>
    </w:p>
    <w:p w14:paraId="0495B1BA" w14:textId="75832786" w:rsidR="000E1D7C" w:rsidRDefault="000E1D7C">
      <w:pPr>
        <w:pStyle w:val="TOC4"/>
        <w:tabs>
          <w:tab w:val="left" w:pos="1870"/>
          <w:tab w:val="right" w:leader="dot" w:pos="9350"/>
        </w:tabs>
        <w:rPr>
          <w:rFonts w:asciiTheme="minorHAnsi" w:eastAsiaTheme="minorEastAsia" w:hAnsiTheme="minorHAnsi"/>
          <w:noProof/>
          <w:sz w:val="22"/>
        </w:rPr>
      </w:pPr>
      <w:hyperlink w:anchor="_Toc89338207" w:history="1">
        <w:r w:rsidRPr="00764E7C">
          <w:rPr>
            <w:rStyle w:val="Hyperlink"/>
            <w:rFonts w:cstheme="majorBidi"/>
            <w:noProof/>
            <w:spacing w:val="10"/>
            <w:lang w:bidi="en-US"/>
          </w:rPr>
          <w:t>4.10.4.1.</w:t>
        </w:r>
        <w:r>
          <w:rPr>
            <w:rFonts w:asciiTheme="minorHAnsi" w:eastAsiaTheme="minorEastAsia" w:hAnsiTheme="minorHAnsi"/>
            <w:noProof/>
            <w:sz w:val="22"/>
          </w:rPr>
          <w:tab/>
        </w:r>
        <w:r w:rsidRPr="00764E7C">
          <w:rPr>
            <w:rStyle w:val="Hyperlink"/>
            <w:rFonts w:cstheme="majorBidi"/>
            <w:noProof/>
            <w:spacing w:val="10"/>
            <w:lang w:bidi="en-US"/>
          </w:rPr>
          <w:t>Các công thức tính toán</w:t>
        </w:r>
        <w:r>
          <w:rPr>
            <w:noProof/>
            <w:webHidden/>
          </w:rPr>
          <w:tab/>
        </w:r>
        <w:r>
          <w:rPr>
            <w:noProof/>
            <w:webHidden/>
          </w:rPr>
          <w:fldChar w:fldCharType="begin"/>
        </w:r>
        <w:r>
          <w:rPr>
            <w:noProof/>
            <w:webHidden/>
          </w:rPr>
          <w:instrText xml:space="preserve"> PAGEREF _Toc89338207 \h </w:instrText>
        </w:r>
        <w:r>
          <w:rPr>
            <w:noProof/>
            <w:webHidden/>
          </w:rPr>
        </w:r>
        <w:r>
          <w:rPr>
            <w:noProof/>
            <w:webHidden/>
          </w:rPr>
          <w:fldChar w:fldCharType="separate"/>
        </w:r>
        <w:r>
          <w:rPr>
            <w:noProof/>
            <w:webHidden/>
          </w:rPr>
          <w:t>200</w:t>
        </w:r>
        <w:r>
          <w:rPr>
            <w:noProof/>
            <w:webHidden/>
          </w:rPr>
          <w:fldChar w:fldCharType="end"/>
        </w:r>
      </w:hyperlink>
    </w:p>
    <w:p w14:paraId="7DCFE942" w14:textId="7778BC62" w:rsidR="000E1D7C" w:rsidRDefault="000E1D7C">
      <w:pPr>
        <w:pStyle w:val="TOC4"/>
        <w:tabs>
          <w:tab w:val="left" w:pos="1870"/>
          <w:tab w:val="right" w:leader="dot" w:pos="9350"/>
        </w:tabs>
        <w:rPr>
          <w:rFonts w:asciiTheme="minorHAnsi" w:eastAsiaTheme="minorEastAsia" w:hAnsiTheme="minorHAnsi"/>
          <w:noProof/>
          <w:sz w:val="22"/>
        </w:rPr>
      </w:pPr>
      <w:hyperlink w:anchor="_Toc89338208" w:history="1">
        <w:r w:rsidRPr="00764E7C">
          <w:rPr>
            <w:rStyle w:val="Hyperlink"/>
            <w:rFonts w:cstheme="majorBidi"/>
            <w:noProof/>
            <w:spacing w:val="10"/>
            <w:lang w:bidi="en-US"/>
          </w:rPr>
          <w:t>4.10.4.2.</w:t>
        </w:r>
        <w:r>
          <w:rPr>
            <w:rFonts w:asciiTheme="minorHAnsi" w:eastAsiaTheme="minorEastAsia" w:hAnsiTheme="minorHAnsi"/>
            <w:noProof/>
            <w:sz w:val="22"/>
          </w:rPr>
          <w:tab/>
        </w:r>
        <w:r w:rsidRPr="00764E7C">
          <w:rPr>
            <w:rStyle w:val="Hyperlink"/>
            <w:rFonts w:cstheme="majorBidi"/>
            <w:noProof/>
            <w:spacing w:val="10"/>
            <w:lang w:bidi="en-US"/>
          </w:rPr>
          <w:t>Các bút toán hạch toán chiến lược AFS</w:t>
        </w:r>
        <w:r>
          <w:rPr>
            <w:noProof/>
            <w:webHidden/>
          </w:rPr>
          <w:tab/>
        </w:r>
        <w:r>
          <w:rPr>
            <w:noProof/>
            <w:webHidden/>
          </w:rPr>
          <w:fldChar w:fldCharType="begin"/>
        </w:r>
        <w:r>
          <w:rPr>
            <w:noProof/>
            <w:webHidden/>
          </w:rPr>
          <w:instrText xml:space="preserve"> PAGEREF _Toc89338208 \h </w:instrText>
        </w:r>
        <w:r>
          <w:rPr>
            <w:noProof/>
            <w:webHidden/>
          </w:rPr>
        </w:r>
        <w:r>
          <w:rPr>
            <w:noProof/>
            <w:webHidden/>
          </w:rPr>
          <w:fldChar w:fldCharType="separate"/>
        </w:r>
        <w:r>
          <w:rPr>
            <w:noProof/>
            <w:webHidden/>
          </w:rPr>
          <w:t>201</w:t>
        </w:r>
        <w:r>
          <w:rPr>
            <w:noProof/>
            <w:webHidden/>
          </w:rPr>
          <w:fldChar w:fldCharType="end"/>
        </w:r>
      </w:hyperlink>
    </w:p>
    <w:p w14:paraId="2C348E20" w14:textId="0300FBDB" w:rsidR="000E1D7C" w:rsidRDefault="000E1D7C">
      <w:pPr>
        <w:pStyle w:val="TOC4"/>
        <w:tabs>
          <w:tab w:val="left" w:pos="1870"/>
          <w:tab w:val="right" w:leader="dot" w:pos="9350"/>
        </w:tabs>
        <w:rPr>
          <w:rFonts w:asciiTheme="minorHAnsi" w:eastAsiaTheme="minorEastAsia" w:hAnsiTheme="minorHAnsi"/>
          <w:noProof/>
          <w:sz w:val="22"/>
        </w:rPr>
      </w:pPr>
      <w:hyperlink w:anchor="_Toc89338209" w:history="1">
        <w:r w:rsidRPr="00764E7C">
          <w:rPr>
            <w:rStyle w:val="Hyperlink"/>
            <w:rFonts w:cstheme="majorBidi"/>
            <w:noProof/>
            <w:spacing w:val="10"/>
            <w:lang w:bidi="en-US"/>
          </w:rPr>
          <w:t>4.10.4.3.</w:t>
        </w:r>
        <w:r>
          <w:rPr>
            <w:rFonts w:asciiTheme="minorHAnsi" w:eastAsiaTheme="minorEastAsia" w:hAnsiTheme="minorHAnsi"/>
            <w:noProof/>
            <w:sz w:val="22"/>
          </w:rPr>
          <w:tab/>
        </w:r>
        <w:r w:rsidRPr="00764E7C">
          <w:rPr>
            <w:rStyle w:val="Hyperlink"/>
            <w:rFonts w:cstheme="majorBidi"/>
            <w:noProof/>
            <w:spacing w:val="10"/>
            <w:lang w:bidi="en-US"/>
          </w:rPr>
          <w:t>Các bút toán hạch toán chiến lược Trading</w:t>
        </w:r>
        <w:r>
          <w:rPr>
            <w:noProof/>
            <w:webHidden/>
          </w:rPr>
          <w:tab/>
        </w:r>
        <w:r>
          <w:rPr>
            <w:noProof/>
            <w:webHidden/>
          </w:rPr>
          <w:fldChar w:fldCharType="begin"/>
        </w:r>
        <w:r>
          <w:rPr>
            <w:noProof/>
            <w:webHidden/>
          </w:rPr>
          <w:instrText xml:space="preserve"> PAGEREF _Toc89338209 \h </w:instrText>
        </w:r>
        <w:r>
          <w:rPr>
            <w:noProof/>
            <w:webHidden/>
          </w:rPr>
        </w:r>
        <w:r>
          <w:rPr>
            <w:noProof/>
            <w:webHidden/>
          </w:rPr>
          <w:fldChar w:fldCharType="separate"/>
        </w:r>
        <w:r>
          <w:rPr>
            <w:noProof/>
            <w:webHidden/>
          </w:rPr>
          <w:t>207</w:t>
        </w:r>
        <w:r>
          <w:rPr>
            <w:noProof/>
            <w:webHidden/>
          </w:rPr>
          <w:fldChar w:fldCharType="end"/>
        </w:r>
      </w:hyperlink>
    </w:p>
    <w:p w14:paraId="773D32EB" w14:textId="695294F4" w:rsidR="000E1D7C" w:rsidRDefault="000E1D7C">
      <w:pPr>
        <w:pStyle w:val="TOC4"/>
        <w:tabs>
          <w:tab w:val="left" w:pos="1870"/>
          <w:tab w:val="right" w:leader="dot" w:pos="9350"/>
        </w:tabs>
        <w:rPr>
          <w:rFonts w:asciiTheme="minorHAnsi" w:eastAsiaTheme="minorEastAsia" w:hAnsiTheme="minorHAnsi"/>
          <w:noProof/>
          <w:sz w:val="22"/>
        </w:rPr>
      </w:pPr>
      <w:hyperlink w:anchor="_Toc89338210" w:history="1">
        <w:r w:rsidRPr="00764E7C">
          <w:rPr>
            <w:rStyle w:val="Hyperlink"/>
            <w:rFonts w:cstheme="majorBidi"/>
            <w:noProof/>
            <w:spacing w:val="10"/>
            <w:lang w:bidi="en-US"/>
          </w:rPr>
          <w:t>4.10.4.4.</w:t>
        </w:r>
        <w:r>
          <w:rPr>
            <w:rFonts w:asciiTheme="minorHAnsi" w:eastAsiaTheme="minorEastAsia" w:hAnsiTheme="minorHAnsi"/>
            <w:noProof/>
            <w:sz w:val="22"/>
          </w:rPr>
          <w:tab/>
        </w:r>
        <w:r w:rsidRPr="00764E7C">
          <w:rPr>
            <w:rStyle w:val="Hyperlink"/>
            <w:rFonts w:cstheme="majorBidi"/>
            <w:noProof/>
            <w:spacing w:val="10"/>
            <w:lang w:bidi="en-US"/>
          </w:rPr>
          <w:t>Hạch toán kết chuyển P/L giao dịch mua/bán trái phiếu giữa hai Pos nội bộ SHB</w:t>
        </w:r>
        <w:r>
          <w:rPr>
            <w:noProof/>
            <w:webHidden/>
          </w:rPr>
          <w:tab/>
        </w:r>
        <w:r>
          <w:rPr>
            <w:noProof/>
            <w:webHidden/>
          </w:rPr>
          <w:fldChar w:fldCharType="begin"/>
        </w:r>
        <w:r>
          <w:rPr>
            <w:noProof/>
            <w:webHidden/>
          </w:rPr>
          <w:instrText xml:space="preserve"> PAGEREF _Toc89338210 \h </w:instrText>
        </w:r>
        <w:r>
          <w:rPr>
            <w:noProof/>
            <w:webHidden/>
          </w:rPr>
        </w:r>
        <w:r>
          <w:rPr>
            <w:noProof/>
            <w:webHidden/>
          </w:rPr>
          <w:fldChar w:fldCharType="separate"/>
        </w:r>
        <w:r>
          <w:rPr>
            <w:noProof/>
            <w:webHidden/>
          </w:rPr>
          <w:t>209</w:t>
        </w:r>
        <w:r>
          <w:rPr>
            <w:noProof/>
            <w:webHidden/>
          </w:rPr>
          <w:fldChar w:fldCharType="end"/>
        </w:r>
      </w:hyperlink>
    </w:p>
    <w:p w14:paraId="01D764A6" w14:textId="6FF04301" w:rsidR="000E1D7C" w:rsidRDefault="000E1D7C">
      <w:pPr>
        <w:pStyle w:val="TOC3"/>
        <w:tabs>
          <w:tab w:val="right" w:leader="dot" w:pos="9350"/>
        </w:tabs>
        <w:rPr>
          <w:rFonts w:asciiTheme="minorHAnsi" w:eastAsiaTheme="minorEastAsia" w:hAnsiTheme="minorHAnsi"/>
          <w:noProof/>
          <w:sz w:val="22"/>
        </w:rPr>
      </w:pPr>
      <w:hyperlink w:anchor="_Toc89338211" w:history="1">
        <w:r w:rsidRPr="00764E7C">
          <w:rPr>
            <w:rStyle w:val="Hyperlink"/>
            <w:caps/>
            <w:noProof/>
            <w:lang w:bidi="en-US"/>
          </w:rPr>
          <w:t>4.10.5. Các bút toán hạch toán khác</w:t>
        </w:r>
        <w:r>
          <w:rPr>
            <w:noProof/>
            <w:webHidden/>
          </w:rPr>
          <w:tab/>
        </w:r>
        <w:r>
          <w:rPr>
            <w:noProof/>
            <w:webHidden/>
          </w:rPr>
          <w:fldChar w:fldCharType="begin"/>
        </w:r>
        <w:r>
          <w:rPr>
            <w:noProof/>
            <w:webHidden/>
          </w:rPr>
          <w:instrText xml:space="preserve"> PAGEREF _Toc89338211 \h </w:instrText>
        </w:r>
        <w:r>
          <w:rPr>
            <w:noProof/>
            <w:webHidden/>
          </w:rPr>
        </w:r>
        <w:r>
          <w:rPr>
            <w:noProof/>
            <w:webHidden/>
          </w:rPr>
          <w:fldChar w:fldCharType="separate"/>
        </w:r>
        <w:r>
          <w:rPr>
            <w:noProof/>
            <w:webHidden/>
          </w:rPr>
          <w:t>211</w:t>
        </w:r>
        <w:r>
          <w:rPr>
            <w:noProof/>
            <w:webHidden/>
          </w:rPr>
          <w:fldChar w:fldCharType="end"/>
        </w:r>
      </w:hyperlink>
    </w:p>
    <w:p w14:paraId="3F3CF0C6" w14:textId="3428346F" w:rsidR="000E1D7C" w:rsidRDefault="000E1D7C">
      <w:pPr>
        <w:pStyle w:val="TOC4"/>
        <w:tabs>
          <w:tab w:val="left" w:pos="1870"/>
          <w:tab w:val="right" w:leader="dot" w:pos="9350"/>
        </w:tabs>
        <w:rPr>
          <w:rFonts w:asciiTheme="minorHAnsi" w:eastAsiaTheme="minorEastAsia" w:hAnsiTheme="minorHAnsi"/>
          <w:noProof/>
          <w:sz w:val="22"/>
        </w:rPr>
      </w:pPr>
      <w:hyperlink w:anchor="_Toc89338212" w:history="1">
        <w:r w:rsidRPr="00764E7C">
          <w:rPr>
            <w:rStyle w:val="Hyperlink"/>
            <w:rFonts w:cstheme="majorBidi"/>
            <w:noProof/>
            <w:spacing w:val="10"/>
            <w:lang w:bidi="en-US"/>
          </w:rPr>
          <w:t>4.10.5.1.</w:t>
        </w:r>
        <w:r>
          <w:rPr>
            <w:rFonts w:asciiTheme="minorHAnsi" w:eastAsiaTheme="minorEastAsia" w:hAnsiTheme="minorHAnsi"/>
            <w:noProof/>
            <w:sz w:val="22"/>
          </w:rPr>
          <w:tab/>
        </w:r>
        <w:r w:rsidRPr="00764E7C">
          <w:rPr>
            <w:rStyle w:val="Hyperlink"/>
            <w:rFonts w:cstheme="majorBidi"/>
            <w:noProof/>
            <w:spacing w:val="10"/>
            <w:lang w:bidi="en-US"/>
          </w:rPr>
          <w:t>Chuyển tiền từ TK thanh toán của SHB sang TK CK của SHB tại SHS (SHB mua lại TP niêm yết)</w:t>
        </w:r>
        <w:r>
          <w:rPr>
            <w:noProof/>
            <w:webHidden/>
          </w:rPr>
          <w:tab/>
        </w:r>
        <w:r>
          <w:rPr>
            <w:noProof/>
            <w:webHidden/>
          </w:rPr>
          <w:fldChar w:fldCharType="begin"/>
        </w:r>
        <w:r>
          <w:rPr>
            <w:noProof/>
            <w:webHidden/>
          </w:rPr>
          <w:instrText xml:space="preserve"> PAGEREF _Toc89338212 \h </w:instrText>
        </w:r>
        <w:r>
          <w:rPr>
            <w:noProof/>
            <w:webHidden/>
          </w:rPr>
        </w:r>
        <w:r>
          <w:rPr>
            <w:noProof/>
            <w:webHidden/>
          </w:rPr>
          <w:fldChar w:fldCharType="separate"/>
        </w:r>
        <w:r>
          <w:rPr>
            <w:noProof/>
            <w:webHidden/>
          </w:rPr>
          <w:t>211</w:t>
        </w:r>
        <w:r>
          <w:rPr>
            <w:noProof/>
            <w:webHidden/>
          </w:rPr>
          <w:fldChar w:fldCharType="end"/>
        </w:r>
      </w:hyperlink>
    </w:p>
    <w:p w14:paraId="1FEDA5D0" w14:textId="6D44B63F" w:rsidR="000E1D7C" w:rsidRDefault="000E1D7C">
      <w:pPr>
        <w:pStyle w:val="TOC4"/>
        <w:tabs>
          <w:tab w:val="left" w:pos="1870"/>
          <w:tab w:val="right" w:leader="dot" w:pos="9350"/>
        </w:tabs>
        <w:rPr>
          <w:rFonts w:asciiTheme="minorHAnsi" w:eastAsiaTheme="minorEastAsia" w:hAnsiTheme="minorHAnsi"/>
          <w:noProof/>
          <w:sz w:val="22"/>
        </w:rPr>
      </w:pPr>
      <w:hyperlink w:anchor="_Toc89338213" w:history="1">
        <w:r w:rsidRPr="00764E7C">
          <w:rPr>
            <w:rStyle w:val="Hyperlink"/>
            <w:rFonts w:cstheme="majorBidi"/>
            <w:noProof/>
            <w:spacing w:val="10"/>
            <w:lang w:bidi="en-US"/>
          </w:rPr>
          <w:t>4.10.5.2.</w:t>
        </w:r>
        <w:r>
          <w:rPr>
            <w:rFonts w:asciiTheme="minorHAnsi" w:eastAsiaTheme="minorEastAsia" w:hAnsiTheme="minorHAnsi"/>
            <w:noProof/>
            <w:sz w:val="22"/>
          </w:rPr>
          <w:tab/>
        </w:r>
        <w:r w:rsidRPr="00764E7C">
          <w:rPr>
            <w:rStyle w:val="Hyperlink"/>
            <w:rFonts w:cstheme="majorBidi"/>
            <w:noProof/>
            <w:spacing w:val="10"/>
            <w:lang w:bidi="en-US"/>
          </w:rPr>
          <w:t>Phong tỏa tiền khách hàng (trường hợp SHB bán TP cho KH)</w:t>
        </w:r>
        <w:r>
          <w:rPr>
            <w:noProof/>
            <w:webHidden/>
          </w:rPr>
          <w:tab/>
        </w:r>
        <w:r>
          <w:rPr>
            <w:noProof/>
            <w:webHidden/>
          </w:rPr>
          <w:fldChar w:fldCharType="begin"/>
        </w:r>
        <w:r>
          <w:rPr>
            <w:noProof/>
            <w:webHidden/>
          </w:rPr>
          <w:instrText xml:space="preserve"> PAGEREF _Toc89338213 \h </w:instrText>
        </w:r>
        <w:r>
          <w:rPr>
            <w:noProof/>
            <w:webHidden/>
          </w:rPr>
        </w:r>
        <w:r>
          <w:rPr>
            <w:noProof/>
            <w:webHidden/>
          </w:rPr>
          <w:fldChar w:fldCharType="separate"/>
        </w:r>
        <w:r>
          <w:rPr>
            <w:noProof/>
            <w:webHidden/>
          </w:rPr>
          <w:t>211</w:t>
        </w:r>
        <w:r>
          <w:rPr>
            <w:noProof/>
            <w:webHidden/>
          </w:rPr>
          <w:fldChar w:fldCharType="end"/>
        </w:r>
      </w:hyperlink>
    </w:p>
    <w:p w14:paraId="7AFEEAC9" w14:textId="367673F2" w:rsidR="000E1D7C" w:rsidRDefault="000E1D7C">
      <w:pPr>
        <w:pStyle w:val="TOC4"/>
        <w:tabs>
          <w:tab w:val="left" w:pos="1870"/>
          <w:tab w:val="right" w:leader="dot" w:pos="9350"/>
        </w:tabs>
        <w:rPr>
          <w:rFonts w:asciiTheme="minorHAnsi" w:eastAsiaTheme="minorEastAsia" w:hAnsiTheme="minorHAnsi"/>
          <w:noProof/>
          <w:sz w:val="22"/>
        </w:rPr>
      </w:pPr>
      <w:hyperlink w:anchor="_Toc89338214" w:history="1">
        <w:r w:rsidRPr="00764E7C">
          <w:rPr>
            <w:rStyle w:val="Hyperlink"/>
            <w:rFonts w:cstheme="majorBidi"/>
            <w:noProof/>
            <w:spacing w:val="10"/>
            <w:lang w:bidi="en-US"/>
          </w:rPr>
          <w:t>4.10.5.3.</w:t>
        </w:r>
        <w:r>
          <w:rPr>
            <w:rFonts w:asciiTheme="minorHAnsi" w:eastAsiaTheme="minorEastAsia" w:hAnsiTheme="minorHAnsi"/>
            <w:noProof/>
            <w:sz w:val="22"/>
          </w:rPr>
          <w:tab/>
        </w:r>
        <w:r w:rsidRPr="00764E7C">
          <w:rPr>
            <w:rStyle w:val="Hyperlink"/>
            <w:rFonts w:cstheme="majorBidi"/>
            <w:noProof/>
            <w:spacing w:val="10"/>
            <w:lang w:bidi="en-US"/>
          </w:rPr>
          <w:t>Thanh toán tiền</w:t>
        </w:r>
        <w:r>
          <w:rPr>
            <w:noProof/>
            <w:webHidden/>
          </w:rPr>
          <w:tab/>
        </w:r>
        <w:r>
          <w:rPr>
            <w:noProof/>
            <w:webHidden/>
          </w:rPr>
          <w:fldChar w:fldCharType="begin"/>
        </w:r>
        <w:r>
          <w:rPr>
            <w:noProof/>
            <w:webHidden/>
          </w:rPr>
          <w:instrText xml:space="preserve"> PAGEREF _Toc89338214 \h </w:instrText>
        </w:r>
        <w:r>
          <w:rPr>
            <w:noProof/>
            <w:webHidden/>
          </w:rPr>
        </w:r>
        <w:r>
          <w:rPr>
            <w:noProof/>
            <w:webHidden/>
          </w:rPr>
          <w:fldChar w:fldCharType="separate"/>
        </w:r>
        <w:r>
          <w:rPr>
            <w:noProof/>
            <w:webHidden/>
          </w:rPr>
          <w:t>211</w:t>
        </w:r>
        <w:r>
          <w:rPr>
            <w:noProof/>
            <w:webHidden/>
          </w:rPr>
          <w:fldChar w:fldCharType="end"/>
        </w:r>
      </w:hyperlink>
    </w:p>
    <w:p w14:paraId="20821323" w14:textId="2AD5BFB1" w:rsidR="000E1D7C" w:rsidRDefault="000E1D7C">
      <w:pPr>
        <w:pStyle w:val="TOC3"/>
        <w:tabs>
          <w:tab w:val="right" w:leader="dot" w:pos="9350"/>
        </w:tabs>
        <w:rPr>
          <w:rFonts w:asciiTheme="minorHAnsi" w:eastAsiaTheme="minorEastAsia" w:hAnsiTheme="minorHAnsi"/>
          <w:noProof/>
          <w:sz w:val="22"/>
        </w:rPr>
      </w:pPr>
      <w:hyperlink w:anchor="_Toc89338215" w:history="1">
        <w:r w:rsidRPr="00764E7C">
          <w:rPr>
            <w:rStyle w:val="Hyperlink"/>
            <w:caps/>
            <w:noProof/>
            <w:lang w:bidi="en-US"/>
          </w:rPr>
          <w:t>4.10.6. Tra cứu các bút toán hạch toán</w:t>
        </w:r>
        <w:r>
          <w:rPr>
            <w:noProof/>
            <w:webHidden/>
          </w:rPr>
          <w:tab/>
        </w:r>
        <w:r>
          <w:rPr>
            <w:noProof/>
            <w:webHidden/>
          </w:rPr>
          <w:fldChar w:fldCharType="begin"/>
        </w:r>
        <w:r>
          <w:rPr>
            <w:noProof/>
            <w:webHidden/>
          </w:rPr>
          <w:instrText xml:space="preserve"> PAGEREF _Toc89338215 \h </w:instrText>
        </w:r>
        <w:r>
          <w:rPr>
            <w:noProof/>
            <w:webHidden/>
          </w:rPr>
        </w:r>
        <w:r>
          <w:rPr>
            <w:noProof/>
            <w:webHidden/>
          </w:rPr>
          <w:fldChar w:fldCharType="separate"/>
        </w:r>
        <w:r>
          <w:rPr>
            <w:noProof/>
            <w:webHidden/>
          </w:rPr>
          <w:t>212</w:t>
        </w:r>
        <w:r>
          <w:rPr>
            <w:noProof/>
            <w:webHidden/>
          </w:rPr>
          <w:fldChar w:fldCharType="end"/>
        </w:r>
      </w:hyperlink>
    </w:p>
    <w:p w14:paraId="3924F1C5" w14:textId="291F1E57" w:rsidR="000E1D7C" w:rsidRDefault="000E1D7C">
      <w:pPr>
        <w:pStyle w:val="TOC3"/>
        <w:tabs>
          <w:tab w:val="right" w:leader="dot" w:pos="9350"/>
        </w:tabs>
        <w:rPr>
          <w:rFonts w:asciiTheme="minorHAnsi" w:eastAsiaTheme="minorEastAsia" w:hAnsiTheme="minorHAnsi"/>
          <w:noProof/>
          <w:sz w:val="22"/>
        </w:rPr>
      </w:pPr>
      <w:hyperlink w:anchor="_Toc89338216" w:history="1">
        <w:r w:rsidRPr="00764E7C">
          <w:rPr>
            <w:rStyle w:val="Hyperlink"/>
            <w:caps/>
            <w:noProof/>
            <w:lang w:bidi="en-US"/>
          </w:rPr>
          <w:t>4.10.7. Màn hình tham số các bút toán hạch toán</w:t>
        </w:r>
        <w:r>
          <w:rPr>
            <w:noProof/>
            <w:webHidden/>
          </w:rPr>
          <w:tab/>
        </w:r>
        <w:r>
          <w:rPr>
            <w:noProof/>
            <w:webHidden/>
          </w:rPr>
          <w:fldChar w:fldCharType="begin"/>
        </w:r>
        <w:r>
          <w:rPr>
            <w:noProof/>
            <w:webHidden/>
          </w:rPr>
          <w:instrText xml:space="preserve"> PAGEREF _Toc89338216 \h </w:instrText>
        </w:r>
        <w:r>
          <w:rPr>
            <w:noProof/>
            <w:webHidden/>
          </w:rPr>
        </w:r>
        <w:r>
          <w:rPr>
            <w:noProof/>
            <w:webHidden/>
          </w:rPr>
          <w:fldChar w:fldCharType="separate"/>
        </w:r>
        <w:r>
          <w:rPr>
            <w:noProof/>
            <w:webHidden/>
          </w:rPr>
          <w:t>212</w:t>
        </w:r>
        <w:r>
          <w:rPr>
            <w:noProof/>
            <w:webHidden/>
          </w:rPr>
          <w:fldChar w:fldCharType="end"/>
        </w:r>
      </w:hyperlink>
    </w:p>
    <w:p w14:paraId="595BD40D" w14:textId="4D5BDA5E" w:rsidR="000E1D7C" w:rsidRDefault="000E1D7C">
      <w:pPr>
        <w:pStyle w:val="TOC3"/>
        <w:tabs>
          <w:tab w:val="right" w:leader="dot" w:pos="9350"/>
        </w:tabs>
        <w:rPr>
          <w:rFonts w:asciiTheme="minorHAnsi" w:eastAsiaTheme="minorEastAsia" w:hAnsiTheme="minorHAnsi"/>
          <w:noProof/>
          <w:sz w:val="22"/>
        </w:rPr>
      </w:pPr>
      <w:hyperlink w:anchor="_Toc89338217" w:history="1">
        <w:r w:rsidRPr="00764E7C">
          <w:rPr>
            <w:rStyle w:val="Hyperlink"/>
            <w:caps/>
            <w:noProof/>
            <w:lang w:bidi="en-US"/>
          </w:rPr>
          <w:t>4.10.8. Màn hình tham số chiến lược</w:t>
        </w:r>
        <w:r>
          <w:rPr>
            <w:noProof/>
            <w:webHidden/>
          </w:rPr>
          <w:tab/>
        </w:r>
        <w:r>
          <w:rPr>
            <w:noProof/>
            <w:webHidden/>
          </w:rPr>
          <w:fldChar w:fldCharType="begin"/>
        </w:r>
        <w:r>
          <w:rPr>
            <w:noProof/>
            <w:webHidden/>
          </w:rPr>
          <w:instrText xml:space="preserve"> PAGEREF _Toc89338217 \h </w:instrText>
        </w:r>
        <w:r>
          <w:rPr>
            <w:noProof/>
            <w:webHidden/>
          </w:rPr>
        </w:r>
        <w:r>
          <w:rPr>
            <w:noProof/>
            <w:webHidden/>
          </w:rPr>
          <w:fldChar w:fldCharType="separate"/>
        </w:r>
        <w:r>
          <w:rPr>
            <w:noProof/>
            <w:webHidden/>
          </w:rPr>
          <w:t>213</w:t>
        </w:r>
        <w:r>
          <w:rPr>
            <w:noProof/>
            <w:webHidden/>
          </w:rPr>
          <w:fldChar w:fldCharType="end"/>
        </w:r>
      </w:hyperlink>
    </w:p>
    <w:p w14:paraId="32E2ED7C" w14:textId="209387F5" w:rsidR="000E1D7C" w:rsidRDefault="000E1D7C">
      <w:pPr>
        <w:pStyle w:val="TOC1"/>
        <w:rPr>
          <w:rFonts w:asciiTheme="minorHAnsi" w:eastAsiaTheme="minorEastAsia" w:hAnsiTheme="minorHAnsi"/>
          <w:noProof/>
          <w:sz w:val="22"/>
        </w:rPr>
      </w:pPr>
      <w:hyperlink w:anchor="_Toc89338218" w:history="1">
        <w:r w:rsidRPr="00764E7C">
          <w:rPr>
            <w:rStyle w:val="Hyperlink"/>
            <w:rFonts w:ascii="Times New Roman Bold" w:hAnsi="Times New Roman Bold"/>
            <w:caps/>
            <w:noProof/>
            <w:spacing w:val="20"/>
            <w:lang w:bidi="en-US"/>
          </w:rPr>
          <w:t>5.</w:t>
        </w:r>
        <w:r w:rsidRPr="00764E7C">
          <w:rPr>
            <w:rStyle w:val="Hyperlink"/>
            <w:caps/>
            <w:noProof/>
            <w:spacing w:val="20"/>
            <w:lang w:bidi="en-US"/>
          </w:rPr>
          <w:t xml:space="preserve"> Yêu cầu báo cáo quản trị</w:t>
        </w:r>
        <w:r>
          <w:rPr>
            <w:noProof/>
            <w:webHidden/>
          </w:rPr>
          <w:tab/>
        </w:r>
        <w:r>
          <w:rPr>
            <w:noProof/>
            <w:webHidden/>
          </w:rPr>
          <w:fldChar w:fldCharType="begin"/>
        </w:r>
        <w:r>
          <w:rPr>
            <w:noProof/>
            <w:webHidden/>
          </w:rPr>
          <w:instrText xml:space="preserve"> PAGEREF _Toc89338218 \h </w:instrText>
        </w:r>
        <w:r>
          <w:rPr>
            <w:noProof/>
            <w:webHidden/>
          </w:rPr>
        </w:r>
        <w:r>
          <w:rPr>
            <w:noProof/>
            <w:webHidden/>
          </w:rPr>
          <w:fldChar w:fldCharType="separate"/>
        </w:r>
        <w:r>
          <w:rPr>
            <w:noProof/>
            <w:webHidden/>
          </w:rPr>
          <w:t>214</w:t>
        </w:r>
        <w:r>
          <w:rPr>
            <w:noProof/>
            <w:webHidden/>
          </w:rPr>
          <w:fldChar w:fldCharType="end"/>
        </w:r>
      </w:hyperlink>
    </w:p>
    <w:p w14:paraId="46BD8411" w14:textId="6456A8E6" w:rsidR="000E1D7C" w:rsidRDefault="000E1D7C">
      <w:pPr>
        <w:pStyle w:val="TOC2"/>
        <w:tabs>
          <w:tab w:val="right" w:leader="dot" w:pos="9350"/>
        </w:tabs>
        <w:rPr>
          <w:rFonts w:asciiTheme="minorHAnsi" w:eastAsiaTheme="minorEastAsia" w:hAnsiTheme="minorHAnsi"/>
          <w:noProof/>
          <w:sz w:val="22"/>
        </w:rPr>
      </w:pPr>
      <w:hyperlink w:anchor="_Toc89338219" w:history="1">
        <w:r w:rsidRPr="00764E7C">
          <w:rPr>
            <w:rStyle w:val="Hyperlink"/>
            <w:caps/>
            <w:noProof/>
            <w:spacing w:val="15"/>
            <w:lang w:bidi="en-US"/>
          </w:rPr>
          <w:t>5.1. Báo cáo của BKS</w:t>
        </w:r>
        <w:r>
          <w:rPr>
            <w:noProof/>
            <w:webHidden/>
          </w:rPr>
          <w:tab/>
        </w:r>
        <w:r>
          <w:rPr>
            <w:noProof/>
            <w:webHidden/>
          </w:rPr>
          <w:fldChar w:fldCharType="begin"/>
        </w:r>
        <w:r>
          <w:rPr>
            <w:noProof/>
            <w:webHidden/>
          </w:rPr>
          <w:instrText xml:space="preserve"> PAGEREF _Toc89338219 \h </w:instrText>
        </w:r>
        <w:r>
          <w:rPr>
            <w:noProof/>
            <w:webHidden/>
          </w:rPr>
        </w:r>
        <w:r>
          <w:rPr>
            <w:noProof/>
            <w:webHidden/>
          </w:rPr>
          <w:fldChar w:fldCharType="separate"/>
        </w:r>
        <w:r>
          <w:rPr>
            <w:noProof/>
            <w:webHidden/>
          </w:rPr>
          <w:t>214</w:t>
        </w:r>
        <w:r>
          <w:rPr>
            <w:noProof/>
            <w:webHidden/>
          </w:rPr>
          <w:fldChar w:fldCharType="end"/>
        </w:r>
      </w:hyperlink>
    </w:p>
    <w:p w14:paraId="6F8047BB" w14:textId="43C858C6" w:rsidR="000E1D7C" w:rsidRDefault="000E1D7C">
      <w:pPr>
        <w:pStyle w:val="TOC3"/>
        <w:tabs>
          <w:tab w:val="right" w:leader="dot" w:pos="9350"/>
        </w:tabs>
        <w:rPr>
          <w:rFonts w:asciiTheme="minorHAnsi" w:eastAsiaTheme="minorEastAsia" w:hAnsiTheme="minorHAnsi"/>
          <w:noProof/>
          <w:sz w:val="22"/>
        </w:rPr>
      </w:pPr>
      <w:hyperlink w:anchor="_Toc89338220" w:history="1">
        <w:r w:rsidRPr="00764E7C">
          <w:rPr>
            <w:rStyle w:val="Hyperlink"/>
            <w:caps/>
            <w:noProof/>
            <w:lang w:bidi="en-US"/>
          </w:rPr>
          <w:t>5.1.1. Bảng kê PCN trái phiếu bán lẻ SHB bán cho khách hàng</w:t>
        </w:r>
        <w:r>
          <w:rPr>
            <w:noProof/>
            <w:webHidden/>
          </w:rPr>
          <w:tab/>
        </w:r>
        <w:r>
          <w:rPr>
            <w:noProof/>
            <w:webHidden/>
          </w:rPr>
          <w:fldChar w:fldCharType="begin"/>
        </w:r>
        <w:r>
          <w:rPr>
            <w:noProof/>
            <w:webHidden/>
          </w:rPr>
          <w:instrText xml:space="preserve"> PAGEREF _Toc89338220 \h </w:instrText>
        </w:r>
        <w:r>
          <w:rPr>
            <w:noProof/>
            <w:webHidden/>
          </w:rPr>
        </w:r>
        <w:r>
          <w:rPr>
            <w:noProof/>
            <w:webHidden/>
          </w:rPr>
          <w:fldChar w:fldCharType="separate"/>
        </w:r>
        <w:r>
          <w:rPr>
            <w:noProof/>
            <w:webHidden/>
          </w:rPr>
          <w:t>214</w:t>
        </w:r>
        <w:r>
          <w:rPr>
            <w:noProof/>
            <w:webHidden/>
          </w:rPr>
          <w:fldChar w:fldCharType="end"/>
        </w:r>
      </w:hyperlink>
    </w:p>
    <w:p w14:paraId="274CBCAF" w14:textId="3CA04776" w:rsidR="000E1D7C" w:rsidRDefault="000E1D7C">
      <w:pPr>
        <w:pStyle w:val="TOC3"/>
        <w:tabs>
          <w:tab w:val="right" w:leader="dot" w:pos="9350"/>
        </w:tabs>
        <w:rPr>
          <w:rFonts w:asciiTheme="minorHAnsi" w:eastAsiaTheme="minorEastAsia" w:hAnsiTheme="minorHAnsi"/>
          <w:noProof/>
          <w:sz w:val="22"/>
        </w:rPr>
      </w:pPr>
      <w:hyperlink w:anchor="_Toc89338221" w:history="1">
        <w:r w:rsidRPr="00764E7C">
          <w:rPr>
            <w:rStyle w:val="Hyperlink"/>
            <w:caps/>
            <w:noProof/>
            <w:lang w:bidi="en-US"/>
          </w:rPr>
          <w:t>5.1.2. Bảng kê PCN + Thuế TNCN trái phiếu bán lẻ SHB mua của KH</w:t>
        </w:r>
        <w:r>
          <w:rPr>
            <w:noProof/>
            <w:webHidden/>
          </w:rPr>
          <w:tab/>
        </w:r>
        <w:r>
          <w:rPr>
            <w:noProof/>
            <w:webHidden/>
          </w:rPr>
          <w:fldChar w:fldCharType="begin"/>
        </w:r>
        <w:r>
          <w:rPr>
            <w:noProof/>
            <w:webHidden/>
          </w:rPr>
          <w:instrText xml:space="preserve"> PAGEREF _Toc89338221 \h </w:instrText>
        </w:r>
        <w:r>
          <w:rPr>
            <w:noProof/>
            <w:webHidden/>
          </w:rPr>
        </w:r>
        <w:r>
          <w:rPr>
            <w:noProof/>
            <w:webHidden/>
          </w:rPr>
          <w:fldChar w:fldCharType="separate"/>
        </w:r>
        <w:r>
          <w:rPr>
            <w:noProof/>
            <w:webHidden/>
          </w:rPr>
          <w:t>216</w:t>
        </w:r>
        <w:r>
          <w:rPr>
            <w:noProof/>
            <w:webHidden/>
          </w:rPr>
          <w:fldChar w:fldCharType="end"/>
        </w:r>
      </w:hyperlink>
    </w:p>
    <w:p w14:paraId="45EF40D8" w14:textId="074223EA" w:rsidR="000E1D7C" w:rsidRDefault="000E1D7C">
      <w:pPr>
        <w:pStyle w:val="TOC3"/>
        <w:tabs>
          <w:tab w:val="right" w:leader="dot" w:pos="9350"/>
        </w:tabs>
        <w:rPr>
          <w:rFonts w:asciiTheme="minorHAnsi" w:eastAsiaTheme="minorEastAsia" w:hAnsiTheme="minorHAnsi"/>
          <w:noProof/>
          <w:sz w:val="22"/>
        </w:rPr>
      </w:pPr>
      <w:hyperlink w:anchor="_Toc89338222" w:history="1">
        <w:r w:rsidRPr="00764E7C">
          <w:rPr>
            <w:rStyle w:val="Hyperlink"/>
            <w:caps/>
            <w:noProof/>
            <w:lang w:bidi="en-US"/>
          </w:rPr>
          <w:t>5.1.3. Báo cáo liệt kê giao dịch phát sinh</w:t>
        </w:r>
        <w:r>
          <w:rPr>
            <w:noProof/>
            <w:webHidden/>
          </w:rPr>
          <w:tab/>
        </w:r>
        <w:r>
          <w:rPr>
            <w:noProof/>
            <w:webHidden/>
          </w:rPr>
          <w:fldChar w:fldCharType="begin"/>
        </w:r>
        <w:r>
          <w:rPr>
            <w:noProof/>
            <w:webHidden/>
          </w:rPr>
          <w:instrText xml:space="preserve"> PAGEREF _Toc89338222 \h </w:instrText>
        </w:r>
        <w:r>
          <w:rPr>
            <w:noProof/>
            <w:webHidden/>
          </w:rPr>
        </w:r>
        <w:r>
          <w:rPr>
            <w:noProof/>
            <w:webHidden/>
          </w:rPr>
          <w:fldChar w:fldCharType="separate"/>
        </w:r>
        <w:r>
          <w:rPr>
            <w:noProof/>
            <w:webHidden/>
          </w:rPr>
          <w:t>218</w:t>
        </w:r>
        <w:r>
          <w:rPr>
            <w:noProof/>
            <w:webHidden/>
          </w:rPr>
          <w:fldChar w:fldCharType="end"/>
        </w:r>
      </w:hyperlink>
    </w:p>
    <w:p w14:paraId="06976BF3" w14:textId="20CC6D4D" w:rsidR="000E1D7C" w:rsidRDefault="000E1D7C">
      <w:pPr>
        <w:pStyle w:val="TOC3"/>
        <w:tabs>
          <w:tab w:val="right" w:leader="dot" w:pos="9350"/>
        </w:tabs>
        <w:rPr>
          <w:rFonts w:asciiTheme="minorHAnsi" w:eastAsiaTheme="minorEastAsia" w:hAnsiTheme="minorHAnsi"/>
          <w:noProof/>
          <w:sz w:val="22"/>
        </w:rPr>
      </w:pPr>
      <w:hyperlink w:anchor="_Toc89338223" w:history="1">
        <w:r w:rsidRPr="00764E7C">
          <w:rPr>
            <w:rStyle w:val="Hyperlink"/>
            <w:caps/>
            <w:noProof/>
            <w:lang w:bidi="en-US"/>
          </w:rPr>
          <w:t>5.1.4. Báo cáo đối chiếu thanh toán</w:t>
        </w:r>
        <w:r>
          <w:rPr>
            <w:noProof/>
            <w:webHidden/>
          </w:rPr>
          <w:tab/>
        </w:r>
        <w:r>
          <w:rPr>
            <w:noProof/>
            <w:webHidden/>
          </w:rPr>
          <w:fldChar w:fldCharType="begin"/>
        </w:r>
        <w:r>
          <w:rPr>
            <w:noProof/>
            <w:webHidden/>
          </w:rPr>
          <w:instrText xml:space="preserve"> PAGEREF _Toc89338223 \h </w:instrText>
        </w:r>
        <w:r>
          <w:rPr>
            <w:noProof/>
            <w:webHidden/>
          </w:rPr>
        </w:r>
        <w:r>
          <w:rPr>
            <w:noProof/>
            <w:webHidden/>
          </w:rPr>
          <w:fldChar w:fldCharType="separate"/>
        </w:r>
        <w:r>
          <w:rPr>
            <w:noProof/>
            <w:webHidden/>
          </w:rPr>
          <w:t>220</w:t>
        </w:r>
        <w:r>
          <w:rPr>
            <w:noProof/>
            <w:webHidden/>
          </w:rPr>
          <w:fldChar w:fldCharType="end"/>
        </w:r>
      </w:hyperlink>
    </w:p>
    <w:p w14:paraId="7A14F5B5" w14:textId="424705E0" w:rsidR="000E1D7C" w:rsidRDefault="000E1D7C">
      <w:pPr>
        <w:pStyle w:val="TOC3"/>
        <w:tabs>
          <w:tab w:val="right" w:leader="dot" w:pos="9350"/>
        </w:tabs>
        <w:rPr>
          <w:rFonts w:asciiTheme="minorHAnsi" w:eastAsiaTheme="minorEastAsia" w:hAnsiTheme="minorHAnsi"/>
          <w:noProof/>
          <w:sz w:val="22"/>
        </w:rPr>
      </w:pPr>
      <w:hyperlink w:anchor="_Toc89338224" w:history="1">
        <w:r w:rsidRPr="00764E7C">
          <w:rPr>
            <w:rStyle w:val="Hyperlink"/>
            <w:caps/>
            <w:noProof/>
            <w:lang w:bidi="en-US"/>
          </w:rPr>
          <w:t>5.1.5. Báo cáo đối chiếu chuyển nhượng</w:t>
        </w:r>
        <w:r>
          <w:rPr>
            <w:noProof/>
            <w:webHidden/>
          </w:rPr>
          <w:tab/>
        </w:r>
        <w:r>
          <w:rPr>
            <w:noProof/>
            <w:webHidden/>
          </w:rPr>
          <w:fldChar w:fldCharType="begin"/>
        </w:r>
        <w:r>
          <w:rPr>
            <w:noProof/>
            <w:webHidden/>
          </w:rPr>
          <w:instrText xml:space="preserve"> PAGEREF _Toc89338224 \h </w:instrText>
        </w:r>
        <w:r>
          <w:rPr>
            <w:noProof/>
            <w:webHidden/>
          </w:rPr>
        </w:r>
        <w:r>
          <w:rPr>
            <w:noProof/>
            <w:webHidden/>
          </w:rPr>
          <w:fldChar w:fldCharType="separate"/>
        </w:r>
        <w:r>
          <w:rPr>
            <w:noProof/>
            <w:webHidden/>
          </w:rPr>
          <w:t>222</w:t>
        </w:r>
        <w:r>
          <w:rPr>
            <w:noProof/>
            <w:webHidden/>
          </w:rPr>
          <w:fldChar w:fldCharType="end"/>
        </w:r>
      </w:hyperlink>
    </w:p>
    <w:p w14:paraId="112315F2" w14:textId="31AD94DC" w:rsidR="000E1D7C" w:rsidRDefault="000E1D7C">
      <w:pPr>
        <w:pStyle w:val="TOC3"/>
        <w:tabs>
          <w:tab w:val="right" w:leader="dot" w:pos="9350"/>
        </w:tabs>
        <w:rPr>
          <w:rFonts w:asciiTheme="minorHAnsi" w:eastAsiaTheme="minorEastAsia" w:hAnsiTheme="minorHAnsi"/>
          <w:noProof/>
          <w:sz w:val="22"/>
        </w:rPr>
      </w:pPr>
      <w:hyperlink w:anchor="_Toc89338225" w:history="1">
        <w:r w:rsidRPr="00764E7C">
          <w:rPr>
            <w:rStyle w:val="Hyperlink"/>
            <w:caps/>
            <w:noProof/>
            <w:lang w:bidi="en-US"/>
          </w:rPr>
          <w:t>5.1.6. Báo cáo giao dịch chưa hoàn thiện</w:t>
        </w:r>
        <w:r>
          <w:rPr>
            <w:noProof/>
            <w:webHidden/>
          </w:rPr>
          <w:tab/>
        </w:r>
        <w:r>
          <w:rPr>
            <w:noProof/>
            <w:webHidden/>
          </w:rPr>
          <w:fldChar w:fldCharType="begin"/>
        </w:r>
        <w:r>
          <w:rPr>
            <w:noProof/>
            <w:webHidden/>
          </w:rPr>
          <w:instrText xml:space="preserve"> PAGEREF _Toc89338225 \h </w:instrText>
        </w:r>
        <w:r>
          <w:rPr>
            <w:noProof/>
            <w:webHidden/>
          </w:rPr>
        </w:r>
        <w:r>
          <w:rPr>
            <w:noProof/>
            <w:webHidden/>
          </w:rPr>
          <w:fldChar w:fldCharType="separate"/>
        </w:r>
        <w:r>
          <w:rPr>
            <w:noProof/>
            <w:webHidden/>
          </w:rPr>
          <w:t>224</w:t>
        </w:r>
        <w:r>
          <w:rPr>
            <w:noProof/>
            <w:webHidden/>
          </w:rPr>
          <w:fldChar w:fldCharType="end"/>
        </w:r>
      </w:hyperlink>
    </w:p>
    <w:p w14:paraId="0A0D9BB1" w14:textId="5AF6B9E2" w:rsidR="000E1D7C" w:rsidRDefault="000E1D7C">
      <w:pPr>
        <w:pStyle w:val="TOC3"/>
        <w:tabs>
          <w:tab w:val="right" w:leader="dot" w:pos="9350"/>
        </w:tabs>
        <w:rPr>
          <w:rFonts w:asciiTheme="minorHAnsi" w:eastAsiaTheme="minorEastAsia" w:hAnsiTheme="minorHAnsi"/>
          <w:noProof/>
          <w:sz w:val="22"/>
        </w:rPr>
      </w:pPr>
      <w:hyperlink w:anchor="_Toc89338226" w:history="1">
        <w:r w:rsidRPr="00764E7C">
          <w:rPr>
            <w:rStyle w:val="Hyperlink"/>
            <w:caps/>
            <w:noProof/>
            <w:lang w:bidi="en-US"/>
          </w:rPr>
          <w:t>5.1.7. Báo cáo Nhập xuất kho TP bán lẻ</w:t>
        </w:r>
        <w:r>
          <w:rPr>
            <w:noProof/>
            <w:webHidden/>
          </w:rPr>
          <w:tab/>
        </w:r>
        <w:r>
          <w:rPr>
            <w:noProof/>
            <w:webHidden/>
          </w:rPr>
          <w:fldChar w:fldCharType="begin"/>
        </w:r>
        <w:r>
          <w:rPr>
            <w:noProof/>
            <w:webHidden/>
          </w:rPr>
          <w:instrText xml:space="preserve"> PAGEREF _Toc89338226 \h </w:instrText>
        </w:r>
        <w:r>
          <w:rPr>
            <w:noProof/>
            <w:webHidden/>
          </w:rPr>
        </w:r>
        <w:r>
          <w:rPr>
            <w:noProof/>
            <w:webHidden/>
          </w:rPr>
          <w:fldChar w:fldCharType="separate"/>
        </w:r>
        <w:r>
          <w:rPr>
            <w:noProof/>
            <w:webHidden/>
          </w:rPr>
          <w:t>226</w:t>
        </w:r>
        <w:r>
          <w:rPr>
            <w:noProof/>
            <w:webHidden/>
          </w:rPr>
          <w:fldChar w:fldCharType="end"/>
        </w:r>
      </w:hyperlink>
    </w:p>
    <w:p w14:paraId="471A804F" w14:textId="181A8A54" w:rsidR="000E1D7C" w:rsidRDefault="000E1D7C">
      <w:pPr>
        <w:pStyle w:val="TOC3"/>
        <w:tabs>
          <w:tab w:val="right" w:leader="dot" w:pos="9350"/>
        </w:tabs>
        <w:rPr>
          <w:rFonts w:asciiTheme="minorHAnsi" w:eastAsiaTheme="minorEastAsia" w:hAnsiTheme="minorHAnsi"/>
          <w:noProof/>
          <w:sz w:val="22"/>
        </w:rPr>
      </w:pPr>
      <w:hyperlink w:anchor="_Toc89338227" w:history="1">
        <w:r w:rsidRPr="00764E7C">
          <w:rPr>
            <w:rStyle w:val="Hyperlink"/>
            <w:caps/>
            <w:noProof/>
            <w:lang w:bidi="en-US"/>
          </w:rPr>
          <w:t>5.1.8. Báo cáo TR022 – Sao kê trái phiếu</w:t>
        </w:r>
        <w:r>
          <w:rPr>
            <w:noProof/>
            <w:webHidden/>
          </w:rPr>
          <w:tab/>
        </w:r>
        <w:r>
          <w:rPr>
            <w:noProof/>
            <w:webHidden/>
          </w:rPr>
          <w:fldChar w:fldCharType="begin"/>
        </w:r>
        <w:r>
          <w:rPr>
            <w:noProof/>
            <w:webHidden/>
          </w:rPr>
          <w:instrText xml:space="preserve"> PAGEREF _Toc89338227 \h </w:instrText>
        </w:r>
        <w:r>
          <w:rPr>
            <w:noProof/>
            <w:webHidden/>
          </w:rPr>
        </w:r>
        <w:r>
          <w:rPr>
            <w:noProof/>
            <w:webHidden/>
          </w:rPr>
          <w:fldChar w:fldCharType="separate"/>
        </w:r>
        <w:r>
          <w:rPr>
            <w:noProof/>
            <w:webHidden/>
          </w:rPr>
          <w:t>228</w:t>
        </w:r>
        <w:r>
          <w:rPr>
            <w:noProof/>
            <w:webHidden/>
          </w:rPr>
          <w:fldChar w:fldCharType="end"/>
        </w:r>
      </w:hyperlink>
    </w:p>
    <w:p w14:paraId="5EB93A94" w14:textId="0267BBC4" w:rsidR="000E1D7C" w:rsidRDefault="000E1D7C">
      <w:pPr>
        <w:pStyle w:val="TOC3"/>
        <w:tabs>
          <w:tab w:val="right" w:leader="dot" w:pos="9350"/>
        </w:tabs>
        <w:rPr>
          <w:rFonts w:asciiTheme="minorHAnsi" w:eastAsiaTheme="minorEastAsia" w:hAnsiTheme="minorHAnsi"/>
          <w:noProof/>
          <w:sz w:val="22"/>
        </w:rPr>
      </w:pPr>
      <w:hyperlink w:anchor="_Toc89338228" w:history="1">
        <w:r w:rsidRPr="00764E7C">
          <w:rPr>
            <w:rStyle w:val="Hyperlink"/>
            <w:caps/>
            <w:noProof/>
            <w:lang w:bidi="en-US"/>
          </w:rPr>
          <w:t>5.1.9. Báo cáo TR001</w:t>
        </w:r>
        <w:r>
          <w:rPr>
            <w:noProof/>
            <w:webHidden/>
          </w:rPr>
          <w:tab/>
        </w:r>
        <w:r>
          <w:rPr>
            <w:noProof/>
            <w:webHidden/>
          </w:rPr>
          <w:fldChar w:fldCharType="begin"/>
        </w:r>
        <w:r>
          <w:rPr>
            <w:noProof/>
            <w:webHidden/>
          </w:rPr>
          <w:instrText xml:space="preserve"> PAGEREF _Toc89338228 \h </w:instrText>
        </w:r>
        <w:r>
          <w:rPr>
            <w:noProof/>
            <w:webHidden/>
          </w:rPr>
        </w:r>
        <w:r>
          <w:rPr>
            <w:noProof/>
            <w:webHidden/>
          </w:rPr>
          <w:fldChar w:fldCharType="separate"/>
        </w:r>
        <w:r>
          <w:rPr>
            <w:noProof/>
            <w:webHidden/>
          </w:rPr>
          <w:t>229</w:t>
        </w:r>
        <w:r>
          <w:rPr>
            <w:noProof/>
            <w:webHidden/>
          </w:rPr>
          <w:fldChar w:fldCharType="end"/>
        </w:r>
      </w:hyperlink>
    </w:p>
    <w:p w14:paraId="03091E7B" w14:textId="3E271DDB" w:rsidR="000E1D7C" w:rsidRDefault="000E1D7C">
      <w:pPr>
        <w:pStyle w:val="TOC2"/>
        <w:tabs>
          <w:tab w:val="right" w:leader="dot" w:pos="9350"/>
        </w:tabs>
        <w:rPr>
          <w:rFonts w:asciiTheme="minorHAnsi" w:eastAsiaTheme="minorEastAsia" w:hAnsiTheme="minorHAnsi"/>
          <w:noProof/>
          <w:sz w:val="22"/>
        </w:rPr>
      </w:pPr>
      <w:hyperlink w:anchor="_Toc89338229" w:history="1">
        <w:r w:rsidRPr="00764E7C">
          <w:rPr>
            <w:rStyle w:val="Hyperlink"/>
            <w:caps/>
            <w:noProof/>
            <w:spacing w:val="15"/>
            <w:lang w:bidi="en-US"/>
          </w:rPr>
          <w:t>5.2. Báo cáo của TTKD</w:t>
        </w:r>
        <w:r>
          <w:rPr>
            <w:noProof/>
            <w:webHidden/>
          </w:rPr>
          <w:tab/>
        </w:r>
        <w:r>
          <w:rPr>
            <w:noProof/>
            <w:webHidden/>
          </w:rPr>
          <w:fldChar w:fldCharType="begin"/>
        </w:r>
        <w:r>
          <w:rPr>
            <w:noProof/>
            <w:webHidden/>
          </w:rPr>
          <w:instrText xml:space="preserve"> PAGEREF _Toc89338229 \h </w:instrText>
        </w:r>
        <w:r>
          <w:rPr>
            <w:noProof/>
            <w:webHidden/>
          </w:rPr>
        </w:r>
        <w:r>
          <w:rPr>
            <w:noProof/>
            <w:webHidden/>
          </w:rPr>
          <w:fldChar w:fldCharType="separate"/>
        </w:r>
        <w:r>
          <w:rPr>
            <w:noProof/>
            <w:webHidden/>
          </w:rPr>
          <w:t>231</w:t>
        </w:r>
        <w:r>
          <w:rPr>
            <w:noProof/>
            <w:webHidden/>
          </w:rPr>
          <w:fldChar w:fldCharType="end"/>
        </w:r>
      </w:hyperlink>
    </w:p>
    <w:p w14:paraId="0FE2F894" w14:textId="0D8978DF" w:rsidR="000E1D7C" w:rsidRDefault="000E1D7C">
      <w:pPr>
        <w:pStyle w:val="TOC3"/>
        <w:tabs>
          <w:tab w:val="right" w:leader="dot" w:pos="9350"/>
        </w:tabs>
        <w:rPr>
          <w:rFonts w:asciiTheme="minorHAnsi" w:eastAsiaTheme="minorEastAsia" w:hAnsiTheme="minorHAnsi"/>
          <w:noProof/>
          <w:sz w:val="22"/>
        </w:rPr>
      </w:pPr>
      <w:hyperlink w:anchor="_Toc89338230" w:history="1">
        <w:r w:rsidRPr="00764E7C">
          <w:rPr>
            <w:rStyle w:val="Hyperlink"/>
            <w:caps/>
            <w:noProof/>
            <w:lang w:bidi="en-US"/>
          </w:rPr>
          <w:t>5.2.1. Báo cáo tổng hợp giao dịch phát sinh trong ngày gửi SHS</w:t>
        </w:r>
        <w:r>
          <w:rPr>
            <w:noProof/>
            <w:webHidden/>
          </w:rPr>
          <w:tab/>
        </w:r>
        <w:r>
          <w:rPr>
            <w:noProof/>
            <w:webHidden/>
          </w:rPr>
          <w:fldChar w:fldCharType="begin"/>
        </w:r>
        <w:r>
          <w:rPr>
            <w:noProof/>
            <w:webHidden/>
          </w:rPr>
          <w:instrText xml:space="preserve"> PAGEREF _Toc89338230 \h </w:instrText>
        </w:r>
        <w:r>
          <w:rPr>
            <w:noProof/>
            <w:webHidden/>
          </w:rPr>
        </w:r>
        <w:r>
          <w:rPr>
            <w:noProof/>
            <w:webHidden/>
          </w:rPr>
          <w:fldChar w:fldCharType="separate"/>
        </w:r>
        <w:r>
          <w:rPr>
            <w:noProof/>
            <w:webHidden/>
          </w:rPr>
          <w:t>231</w:t>
        </w:r>
        <w:r>
          <w:rPr>
            <w:noProof/>
            <w:webHidden/>
          </w:rPr>
          <w:fldChar w:fldCharType="end"/>
        </w:r>
      </w:hyperlink>
    </w:p>
    <w:p w14:paraId="1166F979" w14:textId="4632B323" w:rsidR="000E1D7C" w:rsidRDefault="000E1D7C">
      <w:pPr>
        <w:pStyle w:val="TOC3"/>
        <w:tabs>
          <w:tab w:val="right" w:leader="dot" w:pos="9350"/>
        </w:tabs>
        <w:rPr>
          <w:rFonts w:asciiTheme="minorHAnsi" w:eastAsiaTheme="minorEastAsia" w:hAnsiTheme="minorHAnsi"/>
          <w:noProof/>
          <w:sz w:val="22"/>
        </w:rPr>
      </w:pPr>
      <w:hyperlink w:anchor="_Toc89338231" w:history="1">
        <w:r w:rsidRPr="00764E7C">
          <w:rPr>
            <w:rStyle w:val="Hyperlink"/>
            <w:caps/>
            <w:noProof/>
            <w:lang w:bidi="en-US"/>
          </w:rPr>
          <w:t>5.2.2. Báo cáo tổng hợp giao dịch phát sinh trong ngày gửi BKS</w:t>
        </w:r>
        <w:r>
          <w:rPr>
            <w:noProof/>
            <w:webHidden/>
          </w:rPr>
          <w:tab/>
        </w:r>
        <w:r>
          <w:rPr>
            <w:noProof/>
            <w:webHidden/>
          </w:rPr>
          <w:fldChar w:fldCharType="begin"/>
        </w:r>
        <w:r>
          <w:rPr>
            <w:noProof/>
            <w:webHidden/>
          </w:rPr>
          <w:instrText xml:space="preserve"> PAGEREF _Toc89338231 \h </w:instrText>
        </w:r>
        <w:r>
          <w:rPr>
            <w:noProof/>
            <w:webHidden/>
          </w:rPr>
        </w:r>
        <w:r>
          <w:rPr>
            <w:noProof/>
            <w:webHidden/>
          </w:rPr>
          <w:fldChar w:fldCharType="separate"/>
        </w:r>
        <w:r>
          <w:rPr>
            <w:noProof/>
            <w:webHidden/>
          </w:rPr>
          <w:t>234</w:t>
        </w:r>
        <w:r>
          <w:rPr>
            <w:noProof/>
            <w:webHidden/>
          </w:rPr>
          <w:fldChar w:fldCharType="end"/>
        </w:r>
      </w:hyperlink>
    </w:p>
    <w:p w14:paraId="367D47D0" w14:textId="088E6040" w:rsidR="000E1D7C" w:rsidRDefault="000E1D7C">
      <w:pPr>
        <w:pStyle w:val="TOC3"/>
        <w:tabs>
          <w:tab w:val="right" w:leader="dot" w:pos="9350"/>
        </w:tabs>
        <w:rPr>
          <w:rFonts w:asciiTheme="minorHAnsi" w:eastAsiaTheme="minorEastAsia" w:hAnsiTheme="minorHAnsi"/>
          <w:noProof/>
          <w:sz w:val="22"/>
        </w:rPr>
      </w:pPr>
      <w:hyperlink w:anchor="_Toc89338232" w:history="1">
        <w:r w:rsidRPr="00764E7C">
          <w:rPr>
            <w:rStyle w:val="Hyperlink"/>
            <w:caps/>
            <w:noProof/>
            <w:lang w:bidi="en-US"/>
          </w:rPr>
          <w:t>5.2.3. Báo cáo chi tiết thu thuần trái phiếu theo tháng</w:t>
        </w:r>
        <w:r>
          <w:rPr>
            <w:noProof/>
            <w:webHidden/>
          </w:rPr>
          <w:tab/>
        </w:r>
        <w:r>
          <w:rPr>
            <w:noProof/>
            <w:webHidden/>
          </w:rPr>
          <w:fldChar w:fldCharType="begin"/>
        </w:r>
        <w:r>
          <w:rPr>
            <w:noProof/>
            <w:webHidden/>
          </w:rPr>
          <w:instrText xml:space="preserve"> PAGEREF _Toc89338232 \h </w:instrText>
        </w:r>
        <w:r>
          <w:rPr>
            <w:noProof/>
            <w:webHidden/>
          </w:rPr>
        </w:r>
        <w:r>
          <w:rPr>
            <w:noProof/>
            <w:webHidden/>
          </w:rPr>
          <w:fldChar w:fldCharType="separate"/>
        </w:r>
        <w:r>
          <w:rPr>
            <w:noProof/>
            <w:webHidden/>
          </w:rPr>
          <w:t>237</w:t>
        </w:r>
        <w:r>
          <w:rPr>
            <w:noProof/>
            <w:webHidden/>
          </w:rPr>
          <w:fldChar w:fldCharType="end"/>
        </w:r>
      </w:hyperlink>
    </w:p>
    <w:p w14:paraId="7F38BA85" w14:textId="20AB1395" w:rsidR="000E1D7C" w:rsidRDefault="000E1D7C">
      <w:pPr>
        <w:pStyle w:val="TOC3"/>
        <w:tabs>
          <w:tab w:val="right" w:leader="dot" w:pos="9350"/>
        </w:tabs>
        <w:rPr>
          <w:rFonts w:asciiTheme="minorHAnsi" w:eastAsiaTheme="minorEastAsia" w:hAnsiTheme="minorHAnsi"/>
          <w:noProof/>
          <w:sz w:val="22"/>
        </w:rPr>
      </w:pPr>
      <w:hyperlink w:anchor="_Toc89338233" w:history="1">
        <w:r w:rsidRPr="00764E7C">
          <w:rPr>
            <w:rStyle w:val="Hyperlink"/>
            <w:caps/>
            <w:noProof/>
            <w:lang w:bidi="en-US"/>
          </w:rPr>
          <w:t>5.2.4. Báo cáo tổng hợp thu thuần trái phiếu theo tháng</w:t>
        </w:r>
        <w:r>
          <w:rPr>
            <w:noProof/>
            <w:webHidden/>
          </w:rPr>
          <w:tab/>
        </w:r>
        <w:r>
          <w:rPr>
            <w:noProof/>
            <w:webHidden/>
          </w:rPr>
          <w:fldChar w:fldCharType="begin"/>
        </w:r>
        <w:r>
          <w:rPr>
            <w:noProof/>
            <w:webHidden/>
          </w:rPr>
          <w:instrText xml:space="preserve"> PAGEREF _Toc89338233 \h </w:instrText>
        </w:r>
        <w:r>
          <w:rPr>
            <w:noProof/>
            <w:webHidden/>
          </w:rPr>
        </w:r>
        <w:r>
          <w:rPr>
            <w:noProof/>
            <w:webHidden/>
          </w:rPr>
          <w:fldChar w:fldCharType="separate"/>
        </w:r>
        <w:r>
          <w:rPr>
            <w:noProof/>
            <w:webHidden/>
          </w:rPr>
          <w:t>243</w:t>
        </w:r>
        <w:r>
          <w:rPr>
            <w:noProof/>
            <w:webHidden/>
          </w:rPr>
          <w:fldChar w:fldCharType="end"/>
        </w:r>
      </w:hyperlink>
    </w:p>
    <w:p w14:paraId="3E5876DA" w14:textId="1035A51C" w:rsidR="000E1D7C" w:rsidRDefault="000E1D7C">
      <w:pPr>
        <w:pStyle w:val="TOC3"/>
        <w:tabs>
          <w:tab w:val="right" w:leader="dot" w:pos="9350"/>
        </w:tabs>
        <w:rPr>
          <w:rFonts w:asciiTheme="minorHAnsi" w:eastAsiaTheme="minorEastAsia" w:hAnsiTheme="minorHAnsi"/>
          <w:noProof/>
          <w:sz w:val="22"/>
        </w:rPr>
      </w:pPr>
      <w:hyperlink w:anchor="_Toc89338234" w:history="1">
        <w:r w:rsidRPr="00764E7C">
          <w:rPr>
            <w:rStyle w:val="Hyperlink"/>
            <w:caps/>
            <w:noProof/>
            <w:lang w:bidi="en-US"/>
          </w:rPr>
          <w:t>5.2.5. Báo cáo chỉ tiêu trái phiếu trên CS888</w:t>
        </w:r>
        <w:r>
          <w:rPr>
            <w:noProof/>
            <w:webHidden/>
          </w:rPr>
          <w:tab/>
        </w:r>
        <w:r>
          <w:rPr>
            <w:noProof/>
            <w:webHidden/>
          </w:rPr>
          <w:fldChar w:fldCharType="begin"/>
        </w:r>
        <w:r>
          <w:rPr>
            <w:noProof/>
            <w:webHidden/>
          </w:rPr>
          <w:instrText xml:space="preserve"> PAGEREF _Toc89338234 \h </w:instrText>
        </w:r>
        <w:r>
          <w:rPr>
            <w:noProof/>
            <w:webHidden/>
          </w:rPr>
        </w:r>
        <w:r>
          <w:rPr>
            <w:noProof/>
            <w:webHidden/>
          </w:rPr>
          <w:fldChar w:fldCharType="separate"/>
        </w:r>
        <w:r>
          <w:rPr>
            <w:noProof/>
            <w:webHidden/>
          </w:rPr>
          <w:t>246</w:t>
        </w:r>
        <w:r>
          <w:rPr>
            <w:noProof/>
            <w:webHidden/>
          </w:rPr>
          <w:fldChar w:fldCharType="end"/>
        </w:r>
      </w:hyperlink>
    </w:p>
    <w:p w14:paraId="62D470D2" w14:textId="5CC536CD" w:rsidR="000E1D7C" w:rsidRDefault="000E1D7C">
      <w:pPr>
        <w:pStyle w:val="TOC1"/>
        <w:rPr>
          <w:rFonts w:asciiTheme="minorHAnsi" w:eastAsiaTheme="minorEastAsia" w:hAnsiTheme="minorHAnsi"/>
          <w:noProof/>
          <w:sz w:val="22"/>
        </w:rPr>
      </w:pPr>
      <w:hyperlink w:anchor="_Toc89338235" w:history="1">
        <w:r w:rsidRPr="00764E7C">
          <w:rPr>
            <w:rStyle w:val="Hyperlink"/>
            <w:rFonts w:ascii="Times New Roman Bold" w:hAnsi="Times New Roman Bold"/>
            <w:caps/>
            <w:noProof/>
            <w:spacing w:val="20"/>
            <w:lang w:bidi="en-US"/>
          </w:rPr>
          <w:t>6.</w:t>
        </w:r>
        <w:r w:rsidRPr="00764E7C">
          <w:rPr>
            <w:rStyle w:val="Hyperlink"/>
            <w:caps/>
            <w:noProof/>
            <w:spacing w:val="20"/>
            <w:lang w:bidi="en-US"/>
          </w:rPr>
          <w:t xml:space="preserve"> Các mẫu biểu hợp đồng mua, bán trái phiếu</w:t>
        </w:r>
        <w:r>
          <w:rPr>
            <w:noProof/>
            <w:webHidden/>
          </w:rPr>
          <w:tab/>
        </w:r>
        <w:r>
          <w:rPr>
            <w:noProof/>
            <w:webHidden/>
          </w:rPr>
          <w:fldChar w:fldCharType="begin"/>
        </w:r>
        <w:r>
          <w:rPr>
            <w:noProof/>
            <w:webHidden/>
          </w:rPr>
          <w:instrText xml:space="preserve"> PAGEREF _Toc89338235 \h </w:instrText>
        </w:r>
        <w:r>
          <w:rPr>
            <w:noProof/>
            <w:webHidden/>
          </w:rPr>
        </w:r>
        <w:r>
          <w:rPr>
            <w:noProof/>
            <w:webHidden/>
          </w:rPr>
          <w:fldChar w:fldCharType="separate"/>
        </w:r>
        <w:r>
          <w:rPr>
            <w:noProof/>
            <w:webHidden/>
          </w:rPr>
          <w:t>249</w:t>
        </w:r>
        <w:r>
          <w:rPr>
            <w:noProof/>
            <w:webHidden/>
          </w:rPr>
          <w:fldChar w:fldCharType="end"/>
        </w:r>
      </w:hyperlink>
    </w:p>
    <w:p w14:paraId="0AF90A26" w14:textId="78AABFE4" w:rsidR="000E1D7C" w:rsidRDefault="000E1D7C">
      <w:pPr>
        <w:pStyle w:val="TOC2"/>
        <w:tabs>
          <w:tab w:val="right" w:leader="dot" w:pos="9350"/>
        </w:tabs>
        <w:rPr>
          <w:rFonts w:asciiTheme="minorHAnsi" w:eastAsiaTheme="minorEastAsia" w:hAnsiTheme="minorHAnsi"/>
          <w:noProof/>
          <w:sz w:val="22"/>
        </w:rPr>
      </w:pPr>
      <w:hyperlink w:anchor="_Toc89338236" w:history="1">
        <w:r w:rsidRPr="00764E7C">
          <w:rPr>
            <w:rStyle w:val="Hyperlink"/>
            <w:caps/>
            <w:noProof/>
            <w:spacing w:val="15"/>
            <w:lang w:bidi="en-US"/>
          </w:rPr>
          <w:t>6.1. Hồ sơ bán trái phiếu cho NĐT</w:t>
        </w:r>
        <w:r>
          <w:rPr>
            <w:noProof/>
            <w:webHidden/>
          </w:rPr>
          <w:tab/>
        </w:r>
        <w:r>
          <w:rPr>
            <w:noProof/>
            <w:webHidden/>
          </w:rPr>
          <w:fldChar w:fldCharType="begin"/>
        </w:r>
        <w:r>
          <w:rPr>
            <w:noProof/>
            <w:webHidden/>
          </w:rPr>
          <w:instrText xml:space="preserve"> PAGEREF _Toc89338236 \h </w:instrText>
        </w:r>
        <w:r>
          <w:rPr>
            <w:noProof/>
            <w:webHidden/>
          </w:rPr>
        </w:r>
        <w:r>
          <w:rPr>
            <w:noProof/>
            <w:webHidden/>
          </w:rPr>
          <w:fldChar w:fldCharType="separate"/>
        </w:r>
        <w:r>
          <w:rPr>
            <w:noProof/>
            <w:webHidden/>
          </w:rPr>
          <w:t>249</w:t>
        </w:r>
        <w:r>
          <w:rPr>
            <w:noProof/>
            <w:webHidden/>
          </w:rPr>
          <w:fldChar w:fldCharType="end"/>
        </w:r>
      </w:hyperlink>
    </w:p>
    <w:p w14:paraId="0F070FD3" w14:textId="15D08663" w:rsidR="000E1D7C" w:rsidRDefault="000E1D7C">
      <w:pPr>
        <w:pStyle w:val="TOC3"/>
        <w:tabs>
          <w:tab w:val="right" w:leader="dot" w:pos="9350"/>
        </w:tabs>
        <w:rPr>
          <w:rFonts w:asciiTheme="minorHAnsi" w:eastAsiaTheme="minorEastAsia" w:hAnsiTheme="minorHAnsi"/>
          <w:noProof/>
          <w:sz w:val="22"/>
        </w:rPr>
      </w:pPr>
      <w:hyperlink w:anchor="_Toc89338237" w:history="1">
        <w:r w:rsidRPr="00764E7C">
          <w:rPr>
            <w:rStyle w:val="Hyperlink"/>
            <w:caps/>
            <w:noProof/>
            <w:lang w:bidi="en-US"/>
          </w:rPr>
          <w:t>6.1.1. Giấy đề nghị chuyển quyền sở hữu trái phiếu</w:t>
        </w:r>
        <w:r>
          <w:rPr>
            <w:noProof/>
            <w:webHidden/>
          </w:rPr>
          <w:tab/>
        </w:r>
        <w:r>
          <w:rPr>
            <w:noProof/>
            <w:webHidden/>
          </w:rPr>
          <w:fldChar w:fldCharType="begin"/>
        </w:r>
        <w:r>
          <w:rPr>
            <w:noProof/>
            <w:webHidden/>
          </w:rPr>
          <w:instrText xml:space="preserve"> PAGEREF _Toc89338237 \h </w:instrText>
        </w:r>
        <w:r>
          <w:rPr>
            <w:noProof/>
            <w:webHidden/>
          </w:rPr>
        </w:r>
        <w:r>
          <w:rPr>
            <w:noProof/>
            <w:webHidden/>
          </w:rPr>
          <w:fldChar w:fldCharType="separate"/>
        </w:r>
        <w:r>
          <w:rPr>
            <w:noProof/>
            <w:webHidden/>
          </w:rPr>
          <w:t>249</w:t>
        </w:r>
        <w:r>
          <w:rPr>
            <w:noProof/>
            <w:webHidden/>
          </w:rPr>
          <w:fldChar w:fldCharType="end"/>
        </w:r>
      </w:hyperlink>
    </w:p>
    <w:p w14:paraId="1CF6D816" w14:textId="6A288BF6" w:rsidR="000E1D7C" w:rsidRDefault="000E1D7C">
      <w:pPr>
        <w:pStyle w:val="TOC3"/>
        <w:tabs>
          <w:tab w:val="right" w:leader="dot" w:pos="9350"/>
        </w:tabs>
        <w:rPr>
          <w:rFonts w:asciiTheme="minorHAnsi" w:eastAsiaTheme="minorEastAsia" w:hAnsiTheme="minorHAnsi"/>
          <w:noProof/>
          <w:sz w:val="22"/>
        </w:rPr>
      </w:pPr>
      <w:hyperlink w:anchor="_Toc89338238" w:history="1">
        <w:r w:rsidRPr="00764E7C">
          <w:rPr>
            <w:rStyle w:val="Hyperlink"/>
            <w:caps/>
            <w:noProof/>
            <w:lang w:bidi="en-US"/>
          </w:rPr>
          <w:t>6.1.2. Hợp đồng mua bán trái phiếu</w:t>
        </w:r>
        <w:r>
          <w:rPr>
            <w:noProof/>
            <w:webHidden/>
          </w:rPr>
          <w:tab/>
        </w:r>
        <w:r>
          <w:rPr>
            <w:noProof/>
            <w:webHidden/>
          </w:rPr>
          <w:fldChar w:fldCharType="begin"/>
        </w:r>
        <w:r>
          <w:rPr>
            <w:noProof/>
            <w:webHidden/>
          </w:rPr>
          <w:instrText xml:space="preserve"> PAGEREF _Toc89338238 \h </w:instrText>
        </w:r>
        <w:r>
          <w:rPr>
            <w:noProof/>
            <w:webHidden/>
          </w:rPr>
        </w:r>
        <w:r>
          <w:rPr>
            <w:noProof/>
            <w:webHidden/>
          </w:rPr>
          <w:fldChar w:fldCharType="separate"/>
        </w:r>
        <w:r>
          <w:rPr>
            <w:noProof/>
            <w:webHidden/>
          </w:rPr>
          <w:t>252</w:t>
        </w:r>
        <w:r>
          <w:rPr>
            <w:noProof/>
            <w:webHidden/>
          </w:rPr>
          <w:fldChar w:fldCharType="end"/>
        </w:r>
      </w:hyperlink>
    </w:p>
    <w:p w14:paraId="44CC93F1" w14:textId="5F85158C" w:rsidR="000E1D7C" w:rsidRDefault="000E1D7C">
      <w:pPr>
        <w:pStyle w:val="TOC3"/>
        <w:tabs>
          <w:tab w:val="right" w:leader="dot" w:pos="9350"/>
        </w:tabs>
        <w:rPr>
          <w:rFonts w:asciiTheme="minorHAnsi" w:eastAsiaTheme="minorEastAsia" w:hAnsiTheme="minorHAnsi"/>
          <w:noProof/>
          <w:sz w:val="22"/>
        </w:rPr>
      </w:pPr>
      <w:hyperlink w:anchor="_Toc89338239" w:history="1">
        <w:r w:rsidRPr="00764E7C">
          <w:rPr>
            <w:rStyle w:val="Hyperlink"/>
            <w:caps/>
            <w:noProof/>
            <w:lang w:bidi="en-US"/>
          </w:rPr>
          <w:t>6.1.3. Phiếu đăng ký mua trái phiếu doanh nghiệp</w:t>
        </w:r>
        <w:r>
          <w:rPr>
            <w:noProof/>
            <w:webHidden/>
          </w:rPr>
          <w:tab/>
        </w:r>
        <w:r>
          <w:rPr>
            <w:noProof/>
            <w:webHidden/>
          </w:rPr>
          <w:fldChar w:fldCharType="begin"/>
        </w:r>
        <w:r>
          <w:rPr>
            <w:noProof/>
            <w:webHidden/>
          </w:rPr>
          <w:instrText xml:space="preserve"> PAGEREF _Toc89338239 \h </w:instrText>
        </w:r>
        <w:r>
          <w:rPr>
            <w:noProof/>
            <w:webHidden/>
          </w:rPr>
        </w:r>
        <w:r>
          <w:rPr>
            <w:noProof/>
            <w:webHidden/>
          </w:rPr>
          <w:fldChar w:fldCharType="separate"/>
        </w:r>
        <w:r>
          <w:rPr>
            <w:noProof/>
            <w:webHidden/>
          </w:rPr>
          <w:t>258</w:t>
        </w:r>
        <w:r>
          <w:rPr>
            <w:noProof/>
            <w:webHidden/>
          </w:rPr>
          <w:fldChar w:fldCharType="end"/>
        </w:r>
      </w:hyperlink>
    </w:p>
    <w:p w14:paraId="7754571E" w14:textId="3F068D7E" w:rsidR="000E1D7C" w:rsidRDefault="000E1D7C">
      <w:pPr>
        <w:pStyle w:val="TOC3"/>
        <w:tabs>
          <w:tab w:val="right" w:leader="dot" w:pos="9350"/>
        </w:tabs>
        <w:rPr>
          <w:rFonts w:asciiTheme="minorHAnsi" w:eastAsiaTheme="minorEastAsia" w:hAnsiTheme="minorHAnsi"/>
          <w:noProof/>
          <w:sz w:val="22"/>
        </w:rPr>
      </w:pPr>
      <w:hyperlink w:anchor="_Toc89338240" w:history="1">
        <w:r w:rsidRPr="00764E7C">
          <w:rPr>
            <w:rStyle w:val="Hyperlink"/>
            <w:caps/>
            <w:noProof/>
            <w:lang w:bidi="en-US"/>
          </w:rPr>
          <w:t>6.1.4. Mẫu ủy nhiệm chi</w:t>
        </w:r>
        <w:r>
          <w:rPr>
            <w:noProof/>
            <w:webHidden/>
          </w:rPr>
          <w:tab/>
        </w:r>
        <w:r>
          <w:rPr>
            <w:noProof/>
            <w:webHidden/>
          </w:rPr>
          <w:fldChar w:fldCharType="begin"/>
        </w:r>
        <w:r>
          <w:rPr>
            <w:noProof/>
            <w:webHidden/>
          </w:rPr>
          <w:instrText xml:space="preserve"> PAGEREF _Toc89338240 \h </w:instrText>
        </w:r>
        <w:r>
          <w:rPr>
            <w:noProof/>
            <w:webHidden/>
          </w:rPr>
        </w:r>
        <w:r>
          <w:rPr>
            <w:noProof/>
            <w:webHidden/>
          </w:rPr>
          <w:fldChar w:fldCharType="separate"/>
        </w:r>
        <w:r>
          <w:rPr>
            <w:noProof/>
            <w:webHidden/>
          </w:rPr>
          <w:t>262</w:t>
        </w:r>
        <w:r>
          <w:rPr>
            <w:noProof/>
            <w:webHidden/>
          </w:rPr>
          <w:fldChar w:fldCharType="end"/>
        </w:r>
      </w:hyperlink>
    </w:p>
    <w:p w14:paraId="799F208B" w14:textId="2919AFE7" w:rsidR="000E1D7C" w:rsidRDefault="000E1D7C">
      <w:pPr>
        <w:pStyle w:val="TOC3"/>
        <w:tabs>
          <w:tab w:val="right" w:leader="dot" w:pos="9350"/>
        </w:tabs>
        <w:rPr>
          <w:rFonts w:asciiTheme="minorHAnsi" w:eastAsiaTheme="minorEastAsia" w:hAnsiTheme="minorHAnsi"/>
          <w:noProof/>
          <w:sz w:val="22"/>
        </w:rPr>
      </w:pPr>
      <w:hyperlink w:anchor="_Toc89338241" w:history="1">
        <w:r w:rsidRPr="00764E7C">
          <w:rPr>
            <w:rStyle w:val="Hyperlink"/>
            <w:caps/>
            <w:noProof/>
            <w:lang w:bidi="en-US"/>
          </w:rPr>
          <w:t>6.1.5. Phiếu giao dịch bán trái phiếu</w:t>
        </w:r>
        <w:r>
          <w:rPr>
            <w:noProof/>
            <w:webHidden/>
          </w:rPr>
          <w:tab/>
        </w:r>
        <w:r>
          <w:rPr>
            <w:noProof/>
            <w:webHidden/>
          </w:rPr>
          <w:fldChar w:fldCharType="begin"/>
        </w:r>
        <w:r>
          <w:rPr>
            <w:noProof/>
            <w:webHidden/>
          </w:rPr>
          <w:instrText xml:space="preserve"> PAGEREF _Toc89338241 \h </w:instrText>
        </w:r>
        <w:r>
          <w:rPr>
            <w:noProof/>
            <w:webHidden/>
          </w:rPr>
        </w:r>
        <w:r>
          <w:rPr>
            <w:noProof/>
            <w:webHidden/>
          </w:rPr>
          <w:fldChar w:fldCharType="separate"/>
        </w:r>
        <w:r>
          <w:rPr>
            <w:noProof/>
            <w:webHidden/>
          </w:rPr>
          <w:t>263</w:t>
        </w:r>
        <w:r>
          <w:rPr>
            <w:noProof/>
            <w:webHidden/>
          </w:rPr>
          <w:fldChar w:fldCharType="end"/>
        </w:r>
      </w:hyperlink>
    </w:p>
    <w:p w14:paraId="68B05E11" w14:textId="7FB04C3A" w:rsidR="000E1D7C" w:rsidRDefault="000E1D7C">
      <w:pPr>
        <w:pStyle w:val="TOC2"/>
        <w:tabs>
          <w:tab w:val="right" w:leader="dot" w:pos="9350"/>
        </w:tabs>
        <w:rPr>
          <w:rFonts w:asciiTheme="minorHAnsi" w:eastAsiaTheme="minorEastAsia" w:hAnsiTheme="minorHAnsi"/>
          <w:noProof/>
          <w:sz w:val="22"/>
        </w:rPr>
      </w:pPr>
      <w:hyperlink w:anchor="_Toc89338242" w:history="1">
        <w:r w:rsidRPr="00764E7C">
          <w:rPr>
            <w:rStyle w:val="Hyperlink"/>
            <w:caps/>
            <w:noProof/>
            <w:spacing w:val="15"/>
            <w:lang w:bidi="en-US"/>
          </w:rPr>
          <w:t>6.2. Hồ sơ mua lại trái phiếu của NĐT</w:t>
        </w:r>
        <w:r>
          <w:rPr>
            <w:noProof/>
            <w:webHidden/>
          </w:rPr>
          <w:tab/>
        </w:r>
        <w:r>
          <w:rPr>
            <w:noProof/>
            <w:webHidden/>
          </w:rPr>
          <w:fldChar w:fldCharType="begin"/>
        </w:r>
        <w:r>
          <w:rPr>
            <w:noProof/>
            <w:webHidden/>
          </w:rPr>
          <w:instrText xml:space="preserve"> PAGEREF _Toc89338242 \h </w:instrText>
        </w:r>
        <w:r>
          <w:rPr>
            <w:noProof/>
            <w:webHidden/>
          </w:rPr>
        </w:r>
        <w:r>
          <w:rPr>
            <w:noProof/>
            <w:webHidden/>
          </w:rPr>
          <w:fldChar w:fldCharType="separate"/>
        </w:r>
        <w:r>
          <w:rPr>
            <w:noProof/>
            <w:webHidden/>
          </w:rPr>
          <w:t>264</w:t>
        </w:r>
        <w:r>
          <w:rPr>
            <w:noProof/>
            <w:webHidden/>
          </w:rPr>
          <w:fldChar w:fldCharType="end"/>
        </w:r>
      </w:hyperlink>
    </w:p>
    <w:p w14:paraId="5115AFD4" w14:textId="5DC75D6C" w:rsidR="000E1D7C" w:rsidRDefault="000E1D7C">
      <w:pPr>
        <w:pStyle w:val="TOC3"/>
        <w:tabs>
          <w:tab w:val="right" w:leader="dot" w:pos="9350"/>
        </w:tabs>
        <w:rPr>
          <w:rFonts w:asciiTheme="minorHAnsi" w:eastAsiaTheme="minorEastAsia" w:hAnsiTheme="minorHAnsi"/>
          <w:noProof/>
          <w:sz w:val="22"/>
        </w:rPr>
      </w:pPr>
      <w:hyperlink w:anchor="_Toc89338243" w:history="1">
        <w:r w:rsidRPr="00764E7C">
          <w:rPr>
            <w:rStyle w:val="Hyperlink"/>
            <w:caps/>
            <w:noProof/>
            <w:lang w:bidi="en-US"/>
          </w:rPr>
          <w:t>6.2.1. Giấy đề nghị bán trái phiếu</w:t>
        </w:r>
        <w:r>
          <w:rPr>
            <w:noProof/>
            <w:webHidden/>
          </w:rPr>
          <w:tab/>
        </w:r>
        <w:r>
          <w:rPr>
            <w:noProof/>
            <w:webHidden/>
          </w:rPr>
          <w:fldChar w:fldCharType="begin"/>
        </w:r>
        <w:r>
          <w:rPr>
            <w:noProof/>
            <w:webHidden/>
          </w:rPr>
          <w:instrText xml:space="preserve"> PAGEREF _Toc89338243 \h </w:instrText>
        </w:r>
        <w:r>
          <w:rPr>
            <w:noProof/>
            <w:webHidden/>
          </w:rPr>
        </w:r>
        <w:r>
          <w:rPr>
            <w:noProof/>
            <w:webHidden/>
          </w:rPr>
          <w:fldChar w:fldCharType="separate"/>
        </w:r>
        <w:r>
          <w:rPr>
            <w:noProof/>
            <w:webHidden/>
          </w:rPr>
          <w:t>264</w:t>
        </w:r>
        <w:r>
          <w:rPr>
            <w:noProof/>
            <w:webHidden/>
          </w:rPr>
          <w:fldChar w:fldCharType="end"/>
        </w:r>
      </w:hyperlink>
    </w:p>
    <w:p w14:paraId="4807494F" w14:textId="729776F7" w:rsidR="000E1D7C" w:rsidRDefault="000E1D7C">
      <w:pPr>
        <w:pStyle w:val="TOC3"/>
        <w:tabs>
          <w:tab w:val="right" w:leader="dot" w:pos="9350"/>
        </w:tabs>
        <w:rPr>
          <w:rFonts w:asciiTheme="minorHAnsi" w:eastAsiaTheme="minorEastAsia" w:hAnsiTheme="minorHAnsi"/>
          <w:noProof/>
          <w:sz w:val="22"/>
        </w:rPr>
      </w:pPr>
      <w:hyperlink w:anchor="_Toc89338244" w:history="1">
        <w:r w:rsidRPr="00764E7C">
          <w:rPr>
            <w:rStyle w:val="Hyperlink"/>
            <w:caps/>
            <w:noProof/>
            <w:lang w:bidi="en-US"/>
          </w:rPr>
          <w:t>6.2.2. Hợp đồng chuyển nhượng trái phiếu</w:t>
        </w:r>
        <w:r>
          <w:rPr>
            <w:noProof/>
            <w:webHidden/>
          </w:rPr>
          <w:tab/>
        </w:r>
        <w:r>
          <w:rPr>
            <w:noProof/>
            <w:webHidden/>
          </w:rPr>
          <w:fldChar w:fldCharType="begin"/>
        </w:r>
        <w:r>
          <w:rPr>
            <w:noProof/>
            <w:webHidden/>
          </w:rPr>
          <w:instrText xml:space="preserve"> PAGEREF _Toc89338244 \h </w:instrText>
        </w:r>
        <w:r>
          <w:rPr>
            <w:noProof/>
            <w:webHidden/>
          </w:rPr>
        </w:r>
        <w:r>
          <w:rPr>
            <w:noProof/>
            <w:webHidden/>
          </w:rPr>
          <w:fldChar w:fldCharType="separate"/>
        </w:r>
        <w:r>
          <w:rPr>
            <w:noProof/>
            <w:webHidden/>
          </w:rPr>
          <w:t>265</w:t>
        </w:r>
        <w:r>
          <w:rPr>
            <w:noProof/>
            <w:webHidden/>
          </w:rPr>
          <w:fldChar w:fldCharType="end"/>
        </w:r>
      </w:hyperlink>
    </w:p>
    <w:p w14:paraId="5A9427C0" w14:textId="4E6667A8" w:rsidR="000E1D7C" w:rsidRDefault="000E1D7C">
      <w:pPr>
        <w:pStyle w:val="TOC3"/>
        <w:tabs>
          <w:tab w:val="right" w:leader="dot" w:pos="9350"/>
        </w:tabs>
        <w:rPr>
          <w:rFonts w:asciiTheme="minorHAnsi" w:eastAsiaTheme="minorEastAsia" w:hAnsiTheme="minorHAnsi"/>
          <w:noProof/>
          <w:sz w:val="22"/>
        </w:rPr>
      </w:pPr>
      <w:hyperlink w:anchor="_Toc89338245" w:history="1">
        <w:r w:rsidRPr="00764E7C">
          <w:rPr>
            <w:rStyle w:val="Hyperlink"/>
            <w:caps/>
            <w:noProof/>
            <w:lang w:bidi="en-US"/>
          </w:rPr>
          <w:t>6.2.3. Giấy đề nghị chuyển quyền sở hữu trái phiếu</w:t>
        </w:r>
        <w:r>
          <w:rPr>
            <w:noProof/>
            <w:webHidden/>
          </w:rPr>
          <w:tab/>
        </w:r>
        <w:r>
          <w:rPr>
            <w:noProof/>
            <w:webHidden/>
          </w:rPr>
          <w:fldChar w:fldCharType="begin"/>
        </w:r>
        <w:r>
          <w:rPr>
            <w:noProof/>
            <w:webHidden/>
          </w:rPr>
          <w:instrText xml:space="preserve"> PAGEREF _Toc89338245 \h </w:instrText>
        </w:r>
        <w:r>
          <w:rPr>
            <w:noProof/>
            <w:webHidden/>
          </w:rPr>
        </w:r>
        <w:r>
          <w:rPr>
            <w:noProof/>
            <w:webHidden/>
          </w:rPr>
          <w:fldChar w:fldCharType="separate"/>
        </w:r>
        <w:r>
          <w:rPr>
            <w:noProof/>
            <w:webHidden/>
          </w:rPr>
          <w:t>271</w:t>
        </w:r>
        <w:r>
          <w:rPr>
            <w:noProof/>
            <w:webHidden/>
          </w:rPr>
          <w:fldChar w:fldCharType="end"/>
        </w:r>
      </w:hyperlink>
    </w:p>
    <w:p w14:paraId="00C5D89B" w14:textId="515A32DC" w:rsidR="000E1D7C" w:rsidRDefault="000E1D7C">
      <w:pPr>
        <w:pStyle w:val="TOC3"/>
        <w:tabs>
          <w:tab w:val="right" w:leader="dot" w:pos="9350"/>
        </w:tabs>
        <w:rPr>
          <w:rFonts w:asciiTheme="minorHAnsi" w:eastAsiaTheme="minorEastAsia" w:hAnsiTheme="minorHAnsi"/>
          <w:noProof/>
          <w:sz w:val="22"/>
        </w:rPr>
      </w:pPr>
      <w:hyperlink w:anchor="_Toc89338246" w:history="1">
        <w:r w:rsidRPr="00764E7C">
          <w:rPr>
            <w:rStyle w:val="Hyperlink"/>
            <w:caps/>
            <w:noProof/>
            <w:lang w:bidi="en-US"/>
          </w:rPr>
          <w:t>6.2.4. Phiếu giao dịch mua trái phiếu</w:t>
        </w:r>
        <w:r>
          <w:rPr>
            <w:noProof/>
            <w:webHidden/>
          </w:rPr>
          <w:tab/>
        </w:r>
        <w:r>
          <w:rPr>
            <w:noProof/>
            <w:webHidden/>
          </w:rPr>
          <w:fldChar w:fldCharType="begin"/>
        </w:r>
        <w:r>
          <w:rPr>
            <w:noProof/>
            <w:webHidden/>
          </w:rPr>
          <w:instrText xml:space="preserve"> PAGEREF _Toc89338246 \h </w:instrText>
        </w:r>
        <w:r>
          <w:rPr>
            <w:noProof/>
            <w:webHidden/>
          </w:rPr>
        </w:r>
        <w:r>
          <w:rPr>
            <w:noProof/>
            <w:webHidden/>
          </w:rPr>
          <w:fldChar w:fldCharType="separate"/>
        </w:r>
        <w:r>
          <w:rPr>
            <w:noProof/>
            <w:webHidden/>
          </w:rPr>
          <w:t>274</w:t>
        </w:r>
        <w:r>
          <w:rPr>
            <w:noProof/>
            <w:webHidden/>
          </w:rPr>
          <w:fldChar w:fldCharType="end"/>
        </w:r>
      </w:hyperlink>
    </w:p>
    <w:p w14:paraId="41135C58" w14:textId="5B635F16" w:rsidR="000E1D7C" w:rsidRDefault="000E1D7C">
      <w:pPr>
        <w:pStyle w:val="TOC1"/>
        <w:rPr>
          <w:rFonts w:asciiTheme="minorHAnsi" w:eastAsiaTheme="minorEastAsia" w:hAnsiTheme="minorHAnsi"/>
          <w:noProof/>
          <w:sz w:val="22"/>
        </w:rPr>
      </w:pPr>
      <w:hyperlink w:anchor="_Toc89338247" w:history="1">
        <w:r w:rsidRPr="00764E7C">
          <w:rPr>
            <w:rStyle w:val="Hyperlink"/>
            <w:rFonts w:ascii="Times New Roman Bold" w:hAnsi="Times New Roman Bold"/>
            <w:caps/>
            <w:noProof/>
            <w:spacing w:val="20"/>
            <w:lang w:bidi="en-US"/>
          </w:rPr>
          <w:t>7.</w:t>
        </w:r>
        <w:r w:rsidRPr="00764E7C">
          <w:rPr>
            <w:rStyle w:val="Hyperlink"/>
            <w:caps/>
            <w:noProof/>
            <w:spacing w:val="20"/>
            <w:lang w:bidi="en-US"/>
          </w:rPr>
          <w:t xml:space="preserve"> Yêu cầu migrate</w:t>
        </w:r>
        <w:r>
          <w:rPr>
            <w:noProof/>
            <w:webHidden/>
          </w:rPr>
          <w:tab/>
        </w:r>
        <w:r>
          <w:rPr>
            <w:noProof/>
            <w:webHidden/>
          </w:rPr>
          <w:fldChar w:fldCharType="begin"/>
        </w:r>
        <w:r>
          <w:rPr>
            <w:noProof/>
            <w:webHidden/>
          </w:rPr>
          <w:instrText xml:space="preserve"> PAGEREF _Toc89338247 \h </w:instrText>
        </w:r>
        <w:r>
          <w:rPr>
            <w:noProof/>
            <w:webHidden/>
          </w:rPr>
        </w:r>
        <w:r>
          <w:rPr>
            <w:noProof/>
            <w:webHidden/>
          </w:rPr>
          <w:fldChar w:fldCharType="separate"/>
        </w:r>
        <w:r>
          <w:rPr>
            <w:noProof/>
            <w:webHidden/>
          </w:rPr>
          <w:t>275</w:t>
        </w:r>
        <w:r>
          <w:rPr>
            <w:noProof/>
            <w:webHidden/>
          </w:rPr>
          <w:fldChar w:fldCharType="end"/>
        </w:r>
      </w:hyperlink>
    </w:p>
    <w:p w14:paraId="1ECA71FD" w14:textId="0E52F084" w:rsidR="000E1D7C" w:rsidRDefault="000E1D7C">
      <w:pPr>
        <w:pStyle w:val="TOC2"/>
        <w:tabs>
          <w:tab w:val="right" w:leader="dot" w:pos="9350"/>
        </w:tabs>
        <w:rPr>
          <w:rFonts w:asciiTheme="minorHAnsi" w:eastAsiaTheme="minorEastAsia" w:hAnsiTheme="minorHAnsi"/>
          <w:noProof/>
          <w:sz w:val="22"/>
        </w:rPr>
      </w:pPr>
      <w:hyperlink w:anchor="_Toc89338248" w:history="1">
        <w:r w:rsidRPr="00764E7C">
          <w:rPr>
            <w:rStyle w:val="Hyperlink"/>
            <w:caps/>
            <w:noProof/>
            <w:spacing w:val="15"/>
            <w:lang w:bidi="en-US"/>
          </w:rPr>
          <w:t>7.1. Danh sách tổ chức phát hành</w:t>
        </w:r>
        <w:r>
          <w:rPr>
            <w:noProof/>
            <w:webHidden/>
          </w:rPr>
          <w:tab/>
        </w:r>
        <w:r>
          <w:rPr>
            <w:noProof/>
            <w:webHidden/>
          </w:rPr>
          <w:fldChar w:fldCharType="begin"/>
        </w:r>
        <w:r>
          <w:rPr>
            <w:noProof/>
            <w:webHidden/>
          </w:rPr>
          <w:instrText xml:space="preserve"> PAGEREF _Toc89338248 \h </w:instrText>
        </w:r>
        <w:r>
          <w:rPr>
            <w:noProof/>
            <w:webHidden/>
          </w:rPr>
        </w:r>
        <w:r>
          <w:rPr>
            <w:noProof/>
            <w:webHidden/>
          </w:rPr>
          <w:fldChar w:fldCharType="separate"/>
        </w:r>
        <w:r>
          <w:rPr>
            <w:noProof/>
            <w:webHidden/>
          </w:rPr>
          <w:t>275</w:t>
        </w:r>
        <w:r>
          <w:rPr>
            <w:noProof/>
            <w:webHidden/>
          </w:rPr>
          <w:fldChar w:fldCharType="end"/>
        </w:r>
      </w:hyperlink>
    </w:p>
    <w:p w14:paraId="5783C9EE" w14:textId="73C97649" w:rsidR="000E1D7C" w:rsidRDefault="000E1D7C">
      <w:pPr>
        <w:pStyle w:val="TOC2"/>
        <w:tabs>
          <w:tab w:val="right" w:leader="dot" w:pos="9350"/>
        </w:tabs>
        <w:rPr>
          <w:rFonts w:asciiTheme="minorHAnsi" w:eastAsiaTheme="minorEastAsia" w:hAnsiTheme="minorHAnsi"/>
          <w:noProof/>
          <w:sz w:val="22"/>
        </w:rPr>
      </w:pPr>
      <w:hyperlink w:anchor="_Toc89338249" w:history="1">
        <w:r w:rsidRPr="00764E7C">
          <w:rPr>
            <w:rStyle w:val="Hyperlink"/>
            <w:caps/>
            <w:noProof/>
            <w:spacing w:val="15"/>
            <w:lang w:bidi="en-US"/>
          </w:rPr>
          <w:t>7.2. Thông tin trái phiếu gốc</w:t>
        </w:r>
        <w:r>
          <w:rPr>
            <w:noProof/>
            <w:webHidden/>
          </w:rPr>
          <w:tab/>
        </w:r>
        <w:r>
          <w:rPr>
            <w:noProof/>
            <w:webHidden/>
          </w:rPr>
          <w:fldChar w:fldCharType="begin"/>
        </w:r>
        <w:r>
          <w:rPr>
            <w:noProof/>
            <w:webHidden/>
          </w:rPr>
          <w:instrText xml:space="preserve"> PAGEREF _Toc89338249 \h </w:instrText>
        </w:r>
        <w:r>
          <w:rPr>
            <w:noProof/>
            <w:webHidden/>
          </w:rPr>
        </w:r>
        <w:r>
          <w:rPr>
            <w:noProof/>
            <w:webHidden/>
          </w:rPr>
          <w:fldChar w:fldCharType="separate"/>
        </w:r>
        <w:r>
          <w:rPr>
            <w:noProof/>
            <w:webHidden/>
          </w:rPr>
          <w:t>275</w:t>
        </w:r>
        <w:r>
          <w:rPr>
            <w:noProof/>
            <w:webHidden/>
          </w:rPr>
          <w:fldChar w:fldCharType="end"/>
        </w:r>
      </w:hyperlink>
    </w:p>
    <w:p w14:paraId="75E69330" w14:textId="50255393" w:rsidR="000E1D7C" w:rsidRDefault="000E1D7C">
      <w:pPr>
        <w:pStyle w:val="TOC2"/>
        <w:tabs>
          <w:tab w:val="right" w:leader="dot" w:pos="9350"/>
        </w:tabs>
        <w:rPr>
          <w:rFonts w:asciiTheme="minorHAnsi" w:eastAsiaTheme="minorEastAsia" w:hAnsiTheme="minorHAnsi"/>
          <w:noProof/>
          <w:sz w:val="22"/>
        </w:rPr>
      </w:pPr>
      <w:hyperlink w:anchor="_Toc89338250" w:history="1">
        <w:r w:rsidRPr="00764E7C">
          <w:rPr>
            <w:rStyle w:val="Hyperlink"/>
            <w:caps/>
            <w:noProof/>
            <w:spacing w:val="15"/>
            <w:lang w:bidi="en-US"/>
          </w:rPr>
          <w:t>7.3. Lịch mua lại trái phiếu gốc của tổ chức phát hành</w:t>
        </w:r>
        <w:r>
          <w:rPr>
            <w:noProof/>
            <w:webHidden/>
          </w:rPr>
          <w:tab/>
        </w:r>
        <w:r>
          <w:rPr>
            <w:noProof/>
            <w:webHidden/>
          </w:rPr>
          <w:fldChar w:fldCharType="begin"/>
        </w:r>
        <w:r>
          <w:rPr>
            <w:noProof/>
            <w:webHidden/>
          </w:rPr>
          <w:instrText xml:space="preserve"> PAGEREF _Toc89338250 \h </w:instrText>
        </w:r>
        <w:r>
          <w:rPr>
            <w:noProof/>
            <w:webHidden/>
          </w:rPr>
        </w:r>
        <w:r>
          <w:rPr>
            <w:noProof/>
            <w:webHidden/>
          </w:rPr>
          <w:fldChar w:fldCharType="separate"/>
        </w:r>
        <w:r>
          <w:rPr>
            <w:noProof/>
            <w:webHidden/>
          </w:rPr>
          <w:t>276</w:t>
        </w:r>
        <w:r>
          <w:rPr>
            <w:noProof/>
            <w:webHidden/>
          </w:rPr>
          <w:fldChar w:fldCharType="end"/>
        </w:r>
      </w:hyperlink>
    </w:p>
    <w:p w14:paraId="29A98F93" w14:textId="36C7A98F" w:rsidR="000E1D7C" w:rsidRDefault="000E1D7C">
      <w:pPr>
        <w:pStyle w:val="TOC2"/>
        <w:tabs>
          <w:tab w:val="right" w:leader="dot" w:pos="9350"/>
        </w:tabs>
        <w:rPr>
          <w:rFonts w:asciiTheme="minorHAnsi" w:eastAsiaTheme="minorEastAsia" w:hAnsiTheme="minorHAnsi"/>
          <w:noProof/>
          <w:sz w:val="22"/>
        </w:rPr>
      </w:pPr>
      <w:hyperlink w:anchor="_Toc89338251" w:history="1">
        <w:r w:rsidRPr="00764E7C">
          <w:rPr>
            <w:rStyle w:val="Hyperlink"/>
            <w:caps/>
            <w:noProof/>
            <w:spacing w:val="15"/>
            <w:lang w:bidi="en-US"/>
          </w:rPr>
          <w:t>7.4. Lịch thanh toán lãi của trái phiếu gốc</w:t>
        </w:r>
        <w:r>
          <w:rPr>
            <w:noProof/>
            <w:webHidden/>
          </w:rPr>
          <w:tab/>
        </w:r>
        <w:r>
          <w:rPr>
            <w:noProof/>
            <w:webHidden/>
          </w:rPr>
          <w:fldChar w:fldCharType="begin"/>
        </w:r>
        <w:r>
          <w:rPr>
            <w:noProof/>
            <w:webHidden/>
          </w:rPr>
          <w:instrText xml:space="preserve"> PAGEREF _Toc89338251 \h </w:instrText>
        </w:r>
        <w:r>
          <w:rPr>
            <w:noProof/>
            <w:webHidden/>
          </w:rPr>
        </w:r>
        <w:r>
          <w:rPr>
            <w:noProof/>
            <w:webHidden/>
          </w:rPr>
          <w:fldChar w:fldCharType="separate"/>
        </w:r>
        <w:r>
          <w:rPr>
            <w:noProof/>
            <w:webHidden/>
          </w:rPr>
          <w:t>276</w:t>
        </w:r>
        <w:r>
          <w:rPr>
            <w:noProof/>
            <w:webHidden/>
          </w:rPr>
          <w:fldChar w:fldCharType="end"/>
        </w:r>
      </w:hyperlink>
    </w:p>
    <w:p w14:paraId="68F5CD0C" w14:textId="44AE2000" w:rsidR="000E1D7C" w:rsidRDefault="000E1D7C">
      <w:pPr>
        <w:pStyle w:val="TOC2"/>
        <w:tabs>
          <w:tab w:val="right" w:leader="dot" w:pos="9350"/>
        </w:tabs>
        <w:rPr>
          <w:rFonts w:asciiTheme="minorHAnsi" w:eastAsiaTheme="minorEastAsia" w:hAnsiTheme="minorHAnsi"/>
          <w:noProof/>
          <w:sz w:val="22"/>
        </w:rPr>
      </w:pPr>
      <w:hyperlink w:anchor="_Toc89338252" w:history="1">
        <w:r w:rsidRPr="00764E7C">
          <w:rPr>
            <w:rStyle w:val="Hyperlink"/>
            <w:caps/>
            <w:noProof/>
            <w:spacing w:val="15"/>
            <w:lang w:bidi="en-US"/>
          </w:rPr>
          <w:t>7.5. Thông tin sản phẩm đầu tư bán lẻ</w:t>
        </w:r>
        <w:r>
          <w:rPr>
            <w:noProof/>
            <w:webHidden/>
          </w:rPr>
          <w:tab/>
        </w:r>
        <w:r>
          <w:rPr>
            <w:noProof/>
            <w:webHidden/>
          </w:rPr>
          <w:fldChar w:fldCharType="begin"/>
        </w:r>
        <w:r>
          <w:rPr>
            <w:noProof/>
            <w:webHidden/>
          </w:rPr>
          <w:instrText xml:space="preserve"> PAGEREF _Toc89338252 \h </w:instrText>
        </w:r>
        <w:r>
          <w:rPr>
            <w:noProof/>
            <w:webHidden/>
          </w:rPr>
        </w:r>
        <w:r>
          <w:rPr>
            <w:noProof/>
            <w:webHidden/>
          </w:rPr>
          <w:fldChar w:fldCharType="separate"/>
        </w:r>
        <w:r>
          <w:rPr>
            <w:noProof/>
            <w:webHidden/>
          </w:rPr>
          <w:t>277</w:t>
        </w:r>
        <w:r>
          <w:rPr>
            <w:noProof/>
            <w:webHidden/>
          </w:rPr>
          <w:fldChar w:fldCharType="end"/>
        </w:r>
      </w:hyperlink>
    </w:p>
    <w:p w14:paraId="38C82C9C" w14:textId="3F93E1C9" w:rsidR="000E1D7C" w:rsidRDefault="000E1D7C">
      <w:pPr>
        <w:pStyle w:val="TOC2"/>
        <w:tabs>
          <w:tab w:val="right" w:leader="dot" w:pos="9350"/>
        </w:tabs>
        <w:rPr>
          <w:rFonts w:asciiTheme="minorHAnsi" w:eastAsiaTheme="minorEastAsia" w:hAnsiTheme="minorHAnsi"/>
          <w:noProof/>
          <w:sz w:val="22"/>
        </w:rPr>
      </w:pPr>
      <w:hyperlink w:anchor="_Toc89338253" w:history="1">
        <w:r w:rsidRPr="00764E7C">
          <w:rPr>
            <w:rStyle w:val="Hyperlink"/>
            <w:caps/>
            <w:noProof/>
            <w:spacing w:val="15"/>
            <w:lang w:bidi="en-US"/>
          </w:rPr>
          <w:t>7.6. Khung lãi suất đáo hạn của sản phẩm bán lẻ</w:t>
        </w:r>
        <w:r>
          <w:rPr>
            <w:noProof/>
            <w:webHidden/>
          </w:rPr>
          <w:tab/>
        </w:r>
        <w:r>
          <w:rPr>
            <w:noProof/>
            <w:webHidden/>
          </w:rPr>
          <w:fldChar w:fldCharType="begin"/>
        </w:r>
        <w:r>
          <w:rPr>
            <w:noProof/>
            <w:webHidden/>
          </w:rPr>
          <w:instrText xml:space="preserve"> PAGEREF _Toc89338253 \h </w:instrText>
        </w:r>
        <w:r>
          <w:rPr>
            <w:noProof/>
            <w:webHidden/>
          </w:rPr>
        </w:r>
        <w:r>
          <w:rPr>
            <w:noProof/>
            <w:webHidden/>
          </w:rPr>
          <w:fldChar w:fldCharType="separate"/>
        </w:r>
        <w:r>
          <w:rPr>
            <w:noProof/>
            <w:webHidden/>
          </w:rPr>
          <w:t>277</w:t>
        </w:r>
        <w:r>
          <w:rPr>
            <w:noProof/>
            <w:webHidden/>
          </w:rPr>
          <w:fldChar w:fldCharType="end"/>
        </w:r>
      </w:hyperlink>
    </w:p>
    <w:p w14:paraId="7264420C" w14:textId="0BD85B05" w:rsidR="000E1D7C" w:rsidRDefault="000E1D7C">
      <w:pPr>
        <w:pStyle w:val="TOC2"/>
        <w:tabs>
          <w:tab w:val="right" w:leader="dot" w:pos="9350"/>
        </w:tabs>
        <w:rPr>
          <w:rFonts w:asciiTheme="minorHAnsi" w:eastAsiaTheme="minorEastAsia" w:hAnsiTheme="minorHAnsi"/>
          <w:noProof/>
          <w:sz w:val="22"/>
        </w:rPr>
      </w:pPr>
      <w:hyperlink w:anchor="_Toc89338254" w:history="1">
        <w:r w:rsidRPr="00764E7C">
          <w:rPr>
            <w:rStyle w:val="Hyperlink"/>
            <w:caps/>
            <w:noProof/>
            <w:spacing w:val="15"/>
            <w:lang w:bidi="en-US"/>
          </w:rPr>
          <w:t>7.7. Khung lãi suất mua lại của sản phẩm bán lẻ</w:t>
        </w:r>
        <w:r>
          <w:rPr>
            <w:noProof/>
            <w:webHidden/>
          </w:rPr>
          <w:tab/>
        </w:r>
        <w:r>
          <w:rPr>
            <w:noProof/>
            <w:webHidden/>
          </w:rPr>
          <w:fldChar w:fldCharType="begin"/>
        </w:r>
        <w:r>
          <w:rPr>
            <w:noProof/>
            <w:webHidden/>
          </w:rPr>
          <w:instrText xml:space="preserve"> PAGEREF _Toc89338254 \h </w:instrText>
        </w:r>
        <w:r>
          <w:rPr>
            <w:noProof/>
            <w:webHidden/>
          </w:rPr>
        </w:r>
        <w:r>
          <w:rPr>
            <w:noProof/>
            <w:webHidden/>
          </w:rPr>
          <w:fldChar w:fldCharType="separate"/>
        </w:r>
        <w:r>
          <w:rPr>
            <w:noProof/>
            <w:webHidden/>
          </w:rPr>
          <w:t>277</w:t>
        </w:r>
        <w:r>
          <w:rPr>
            <w:noProof/>
            <w:webHidden/>
          </w:rPr>
          <w:fldChar w:fldCharType="end"/>
        </w:r>
      </w:hyperlink>
    </w:p>
    <w:p w14:paraId="0B46BD59" w14:textId="5A32BB04" w:rsidR="000E1D7C" w:rsidRDefault="000E1D7C">
      <w:pPr>
        <w:pStyle w:val="TOC2"/>
        <w:tabs>
          <w:tab w:val="right" w:leader="dot" w:pos="9350"/>
        </w:tabs>
        <w:rPr>
          <w:rFonts w:asciiTheme="minorHAnsi" w:eastAsiaTheme="minorEastAsia" w:hAnsiTheme="minorHAnsi"/>
          <w:noProof/>
          <w:sz w:val="22"/>
        </w:rPr>
      </w:pPr>
      <w:hyperlink w:anchor="_Toc89338255" w:history="1">
        <w:r w:rsidRPr="00764E7C">
          <w:rPr>
            <w:rStyle w:val="Hyperlink"/>
            <w:caps/>
            <w:noProof/>
            <w:spacing w:val="15"/>
            <w:lang w:bidi="en-US"/>
          </w:rPr>
          <w:t>7.8. Các giao dịch nhập kho trái phiếu cho TTKD từ ban đầu tư (Ghi sổ)</w:t>
        </w:r>
        <w:r>
          <w:rPr>
            <w:noProof/>
            <w:webHidden/>
          </w:rPr>
          <w:tab/>
        </w:r>
        <w:r>
          <w:rPr>
            <w:noProof/>
            <w:webHidden/>
          </w:rPr>
          <w:fldChar w:fldCharType="begin"/>
        </w:r>
        <w:r>
          <w:rPr>
            <w:noProof/>
            <w:webHidden/>
          </w:rPr>
          <w:instrText xml:space="preserve"> PAGEREF _Toc89338255 \h </w:instrText>
        </w:r>
        <w:r>
          <w:rPr>
            <w:noProof/>
            <w:webHidden/>
          </w:rPr>
        </w:r>
        <w:r>
          <w:rPr>
            <w:noProof/>
            <w:webHidden/>
          </w:rPr>
          <w:fldChar w:fldCharType="separate"/>
        </w:r>
        <w:r>
          <w:rPr>
            <w:noProof/>
            <w:webHidden/>
          </w:rPr>
          <w:t>278</w:t>
        </w:r>
        <w:r>
          <w:rPr>
            <w:noProof/>
            <w:webHidden/>
          </w:rPr>
          <w:fldChar w:fldCharType="end"/>
        </w:r>
      </w:hyperlink>
    </w:p>
    <w:p w14:paraId="33DAC3E4" w14:textId="12DDBAEE" w:rsidR="000E1D7C" w:rsidRDefault="000E1D7C">
      <w:pPr>
        <w:pStyle w:val="TOC2"/>
        <w:tabs>
          <w:tab w:val="right" w:leader="dot" w:pos="9350"/>
        </w:tabs>
        <w:rPr>
          <w:rFonts w:asciiTheme="minorHAnsi" w:eastAsiaTheme="minorEastAsia" w:hAnsiTheme="minorHAnsi"/>
          <w:noProof/>
          <w:sz w:val="22"/>
        </w:rPr>
      </w:pPr>
      <w:hyperlink w:anchor="_Toc89338256" w:history="1">
        <w:r w:rsidRPr="00764E7C">
          <w:rPr>
            <w:rStyle w:val="Hyperlink"/>
            <w:caps/>
            <w:noProof/>
            <w:spacing w:val="15"/>
            <w:lang w:bidi="en-US"/>
          </w:rPr>
          <w:t>7.9. Danh sách khách hàng</w:t>
        </w:r>
        <w:r>
          <w:rPr>
            <w:noProof/>
            <w:webHidden/>
          </w:rPr>
          <w:tab/>
        </w:r>
        <w:r>
          <w:rPr>
            <w:noProof/>
            <w:webHidden/>
          </w:rPr>
          <w:fldChar w:fldCharType="begin"/>
        </w:r>
        <w:r>
          <w:rPr>
            <w:noProof/>
            <w:webHidden/>
          </w:rPr>
          <w:instrText xml:space="preserve"> PAGEREF _Toc89338256 \h </w:instrText>
        </w:r>
        <w:r>
          <w:rPr>
            <w:noProof/>
            <w:webHidden/>
          </w:rPr>
        </w:r>
        <w:r>
          <w:rPr>
            <w:noProof/>
            <w:webHidden/>
          </w:rPr>
          <w:fldChar w:fldCharType="separate"/>
        </w:r>
        <w:r>
          <w:rPr>
            <w:noProof/>
            <w:webHidden/>
          </w:rPr>
          <w:t>279</w:t>
        </w:r>
        <w:r>
          <w:rPr>
            <w:noProof/>
            <w:webHidden/>
          </w:rPr>
          <w:fldChar w:fldCharType="end"/>
        </w:r>
      </w:hyperlink>
    </w:p>
    <w:p w14:paraId="6A99E362" w14:textId="2DECDB60" w:rsidR="000E1D7C" w:rsidRDefault="000E1D7C">
      <w:pPr>
        <w:pStyle w:val="TOC2"/>
        <w:tabs>
          <w:tab w:val="right" w:leader="dot" w:pos="9350"/>
        </w:tabs>
        <w:rPr>
          <w:rFonts w:asciiTheme="minorHAnsi" w:eastAsiaTheme="minorEastAsia" w:hAnsiTheme="minorHAnsi"/>
          <w:noProof/>
          <w:sz w:val="22"/>
        </w:rPr>
      </w:pPr>
      <w:hyperlink w:anchor="_Toc89338257" w:history="1">
        <w:r w:rsidRPr="00764E7C">
          <w:rPr>
            <w:rStyle w:val="Hyperlink"/>
            <w:caps/>
            <w:noProof/>
            <w:spacing w:val="15"/>
            <w:lang w:bidi="en-US"/>
          </w:rPr>
          <w:t>7.10. Danh sách hợp đồng mua bán trái phiếu</w:t>
        </w:r>
        <w:r>
          <w:rPr>
            <w:noProof/>
            <w:webHidden/>
          </w:rPr>
          <w:tab/>
        </w:r>
        <w:r>
          <w:rPr>
            <w:noProof/>
            <w:webHidden/>
          </w:rPr>
          <w:fldChar w:fldCharType="begin"/>
        </w:r>
        <w:r>
          <w:rPr>
            <w:noProof/>
            <w:webHidden/>
          </w:rPr>
          <w:instrText xml:space="preserve"> PAGEREF _Toc89338257 \h </w:instrText>
        </w:r>
        <w:r>
          <w:rPr>
            <w:noProof/>
            <w:webHidden/>
          </w:rPr>
        </w:r>
        <w:r>
          <w:rPr>
            <w:noProof/>
            <w:webHidden/>
          </w:rPr>
          <w:fldChar w:fldCharType="separate"/>
        </w:r>
        <w:r>
          <w:rPr>
            <w:noProof/>
            <w:webHidden/>
          </w:rPr>
          <w:t>280</w:t>
        </w:r>
        <w:r>
          <w:rPr>
            <w:noProof/>
            <w:webHidden/>
          </w:rPr>
          <w:fldChar w:fldCharType="end"/>
        </w:r>
      </w:hyperlink>
    </w:p>
    <w:p w14:paraId="2CB51379" w14:textId="42C0D91F" w:rsidR="000E1D7C" w:rsidRDefault="000E1D7C">
      <w:pPr>
        <w:pStyle w:val="TOC2"/>
        <w:tabs>
          <w:tab w:val="right" w:leader="dot" w:pos="9350"/>
        </w:tabs>
        <w:rPr>
          <w:rFonts w:asciiTheme="minorHAnsi" w:eastAsiaTheme="minorEastAsia" w:hAnsiTheme="minorHAnsi"/>
          <w:noProof/>
          <w:sz w:val="22"/>
        </w:rPr>
      </w:pPr>
      <w:hyperlink w:anchor="_Toc89338258" w:history="1">
        <w:r w:rsidRPr="00764E7C">
          <w:rPr>
            <w:rStyle w:val="Hyperlink"/>
            <w:caps/>
            <w:noProof/>
            <w:spacing w:val="15"/>
            <w:lang w:bidi="en-US"/>
          </w:rPr>
          <w:t>7.11. Dữ liệu hạn mức tại thời điểm migrate</w:t>
        </w:r>
        <w:r>
          <w:rPr>
            <w:noProof/>
            <w:webHidden/>
          </w:rPr>
          <w:tab/>
        </w:r>
        <w:r>
          <w:rPr>
            <w:noProof/>
            <w:webHidden/>
          </w:rPr>
          <w:fldChar w:fldCharType="begin"/>
        </w:r>
        <w:r>
          <w:rPr>
            <w:noProof/>
            <w:webHidden/>
          </w:rPr>
          <w:instrText xml:space="preserve"> PAGEREF _Toc89338258 \h </w:instrText>
        </w:r>
        <w:r>
          <w:rPr>
            <w:noProof/>
            <w:webHidden/>
          </w:rPr>
        </w:r>
        <w:r>
          <w:rPr>
            <w:noProof/>
            <w:webHidden/>
          </w:rPr>
          <w:fldChar w:fldCharType="separate"/>
        </w:r>
        <w:r>
          <w:rPr>
            <w:noProof/>
            <w:webHidden/>
          </w:rPr>
          <w:t>280</w:t>
        </w:r>
        <w:r>
          <w:rPr>
            <w:noProof/>
            <w:webHidden/>
          </w:rPr>
          <w:fldChar w:fldCharType="end"/>
        </w:r>
      </w:hyperlink>
    </w:p>
    <w:p w14:paraId="39B8DFE0" w14:textId="7CE97998" w:rsidR="000E1D7C" w:rsidRDefault="000E1D7C">
      <w:pPr>
        <w:pStyle w:val="TOC1"/>
        <w:rPr>
          <w:rFonts w:asciiTheme="minorHAnsi" w:eastAsiaTheme="minorEastAsia" w:hAnsiTheme="minorHAnsi"/>
          <w:noProof/>
          <w:sz w:val="22"/>
        </w:rPr>
      </w:pPr>
      <w:hyperlink w:anchor="_Toc89338259" w:history="1">
        <w:r w:rsidRPr="00764E7C">
          <w:rPr>
            <w:rStyle w:val="Hyperlink"/>
            <w:rFonts w:ascii="Times New Roman Bold" w:hAnsi="Times New Roman Bold"/>
            <w:caps/>
            <w:noProof/>
            <w:spacing w:val="20"/>
            <w:lang w:bidi="en-US"/>
          </w:rPr>
          <w:t>8.</w:t>
        </w:r>
        <w:r w:rsidRPr="00764E7C">
          <w:rPr>
            <w:rStyle w:val="Hyperlink"/>
            <w:caps/>
            <w:noProof/>
            <w:spacing w:val="20"/>
            <w:lang w:bidi="en-US"/>
          </w:rPr>
          <w:t xml:space="preserve"> Yêu cầu Phân quyền</w:t>
        </w:r>
        <w:r>
          <w:rPr>
            <w:noProof/>
            <w:webHidden/>
          </w:rPr>
          <w:tab/>
        </w:r>
        <w:r>
          <w:rPr>
            <w:noProof/>
            <w:webHidden/>
          </w:rPr>
          <w:fldChar w:fldCharType="begin"/>
        </w:r>
        <w:r>
          <w:rPr>
            <w:noProof/>
            <w:webHidden/>
          </w:rPr>
          <w:instrText xml:space="preserve"> PAGEREF _Toc89338259 \h </w:instrText>
        </w:r>
        <w:r>
          <w:rPr>
            <w:noProof/>
            <w:webHidden/>
          </w:rPr>
        </w:r>
        <w:r>
          <w:rPr>
            <w:noProof/>
            <w:webHidden/>
          </w:rPr>
          <w:fldChar w:fldCharType="separate"/>
        </w:r>
        <w:r>
          <w:rPr>
            <w:noProof/>
            <w:webHidden/>
          </w:rPr>
          <w:t>281</w:t>
        </w:r>
        <w:r>
          <w:rPr>
            <w:noProof/>
            <w:webHidden/>
          </w:rPr>
          <w:fldChar w:fldCharType="end"/>
        </w:r>
      </w:hyperlink>
    </w:p>
    <w:p w14:paraId="047162D4" w14:textId="6CC60671" w:rsidR="000E1D7C" w:rsidRDefault="000E1D7C">
      <w:pPr>
        <w:pStyle w:val="TOC2"/>
        <w:tabs>
          <w:tab w:val="right" w:leader="dot" w:pos="9350"/>
        </w:tabs>
        <w:rPr>
          <w:rFonts w:asciiTheme="minorHAnsi" w:eastAsiaTheme="minorEastAsia" w:hAnsiTheme="minorHAnsi"/>
          <w:noProof/>
          <w:sz w:val="22"/>
        </w:rPr>
      </w:pPr>
      <w:hyperlink w:anchor="_Toc89338260" w:history="1">
        <w:r w:rsidRPr="00764E7C">
          <w:rPr>
            <w:rStyle w:val="Hyperlink"/>
            <w:caps/>
            <w:noProof/>
            <w:spacing w:val="15"/>
            <w:lang w:bidi="en-US"/>
          </w:rPr>
          <w:t>8.1. Phân quyền cho user khách hàng</w:t>
        </w:r>
        <w:r>
          <w:rPr>
            <w:noProof/>
            <w:webHidden/>
          </w:rPr>
          <w:tab/>
        </w:r>
        <w:r>
          <w:rPr>
            <w:noProof/>
            <w:webHidden/>
          </w:rPr>
          <w:fldChar w:fldCharType="begin"/>
        </w:r>
        <w:r>
          <w:rPr>
            <w:noProof/>
            <w:webHidden/>
          </w:rPr>
          <w:instrText xml:space="preserve"> PAGEREF _Toc89338260 \h </w:instrText>
        </w:r>
        <w:r>
          <w:rPr>
            <w:noProof/>
            <w:webHidden/>
          </w:rPr>
        </w:r>
        <w:r>
          <w:rPr>
            <w:noProof/>
            <w:webHidden/>
          </w:rPr>
          <w:fldChar w:fldCharType="separate"/>
        </w:r>
        <w:r>
          <w:rPr>
            <w:noProof/>
            <w:webHidden/>
          </w:rPr>
          <w:t>281</w:t>
        </w:r>
        <w:r>
          <w:rPr>
            <w:noProof/>
            <w:webHidden/>
          </w:rPr>
          <w:fldChar w:fldCharType="end"/>
        </w:r>
      </w:hyperlink>
    </w:p>
    <w:p w14:paraId="0CE91950" w14:textId="4C030A37" w:rsidR="000E1D7C" w:rsidRDefault="000E1D7C">
      <w:pPr>
        <w:pStyle w:val="TOC3"/>
        <w:tabs>
          <w:tab w:val="right" w:leader="dot" w:pos="9350"/>
        </w:tabs>
        <w:rPr>
          <w:rFonts w:asciiTheme="minorHAnsi" w:eastAsiaTheme="minorEastAsia" w:hAnsiTheme="minorHAnsi"/>
          <w:noProof/>
          <w:sz w:val="22"/>
        </w:rPr>
      </w:pPr>
      <w:hyperlink w:anchor="_Toc89338261" w:history="1">
        <w:r w:rsidRPr="00764E7C">
          <w:rPr>
            <w:rStyle w:val="Hyperlink"/>
            <w:caps/>
            <w:noProof/>
            <w:lang w:bidi="en-US"/>
          </w:rPr>
          <w:t>8.1.1. Phân quyền chức năng</w:t>
        </w:r>
        <w:r>
          <w:rPr>
            <w:noProof/>
            <w:webHidden/>
          </w:rPr>
          <w:tab/>
        </w:r>
        <w:r>
          <w:rPr>
            <w:noProof/>
            <w:webHidden/>
          </w:rPr>
          <w:fldChar w:fldCharType="begin"/>
        </w:r>
        <w:r>
          <w:rPr>
            <w:noProof/>
            <w:webHidden/>
          </w:rPr>
          <w:instrText xml:space="preserve"> PAGEREF _Toc89338261 \h </w:instrText>
        </w:r>
        <w:r>
          <w:rPr>
            <w:noProof/>
            <w:webHidden/>
          </w:rPr>
        </w:r>
        <w:r>
          <w:rPr>
            <w:noProof/>
            <w:webHidden/>
          </w:rPr>
          <w:fldChar w:fldCharType="separate"/>
        </w:r>
        <w:r>
          <w:rPr>
            <w:noProof/>
            <w:webHidden/>
          </w:rPr>
          <w:t>281</w:t>
        </w:r>
        <w:r>
          <w:rPr>
            <w:noProof/>
            <w:webHidden/>
          </w:rPr>
          <w:fldChar w:fldCharType="end"/>
        </w:r>
      </w:hyperlink>
    </w:p>
    <w:p w14:paraId="657CD1AD" w14:textId="303086B8" w:rsidR="000E1D7C" w:rsidRDefault="000E1D7C">
      <w:pPr>
        <w:pStyle w:val="TOC3"/>
        <w:tabs>
          <w:tab w:val="right" w:leader="dot" w:pos="9350"/>
        </w:tabs>
        <w:rPr>
          <w:rFonts w:asciiTheme="minorHAnsi" w:eastAsiaTheme="minorEastAsia" w:hAnsiTheme="minorHAnsi"/>
          <w:noProof/>
          <w:sz w:val="22"/>
        </w:rPr>
      </w:pPr>
      <w:hyperlink w:anchor="_Toc89338262" w:history="1">
        <w:r w:rsidRPr="00764E7C">
          <w:rPr>
            <w:rStyle w:val="Hyperlink"/>
            <w:caps/>
            <w:noProof/>
            <w:lang w:bidi="en-US"/>
          </w:rPr>
          <w:t>8.1.2. Phân quyền dữ liệu</w:t>
        </w:r>
        <w:r>
          <w:rPr>
            <w:noProof/>
            <w:webHidden/>
          </w:rPr>
          <w:tab/>
        </w:r>
        <w:r>
          <w:rPr>
            <w:noProof/>
            <w:webHidden/>
          </w:rPr>
          <w:fldChar w:fldCharType="begin"/>
        </w:r>
        <w:r>
          <w:rPr>
            <w:noProof/>
            <w:webHidden/>
          </w:rPr>
          <w:instrText xml:space="preserve"> PAGEREF _Toc89338262 \h </w:instrText>
        </w:r>
        <w:r>
          <w:rPr>
            <w:noProof/>
            <w:webHidden/>
          </w:rPr>
        </w:r>
        <w:r>
          <w:rPr>
            <w:noProof/>
            <w:webHidden/>
          </w:rPr>
          <w:fldChar w:fldCharType="separate"/>
        </w:r>
        <w:r>
          <w:rPr>
            <w:noProof/>
            <w:webHidden/>
          </w:rPr>
          <w:t>281</w:t>
        </w:r>
        <w:r>
          <w:rPr>
            <w:noProof/>
            <w:webHidden/>
          </w:rPr>
          <w:fldChar w:fldCharType="end"/>
        </w:r>
      </w:hyperlink>
    </w:p>
    <w:p w14:paraId="0084BBDC" w14:textId="281F6BA3" w:rsidR="000E1D7C" w:rsidRDefault="000E1D7C">
      <w:pPr>
        <w:pStyle w:val="TOC2"/>
        <w:tabs>
          <w:tab w:val="right" w:leader="dot" w:pos="9350"/>
        </w:tabs>
        <w:rPr>
          <w:rFonts w:asciiTheme="minorHAnsi" w:eastAsiaTheme="minorEastAsia" w:hAnsiTheme="minorHAnsi"/>
          <w:noProof/>
          <w:sz w:val="22"/>
        </w:rPr>
      </w:pPr>
      <w:hyperlink w:anchor="_Toc89338263" w:history="1">
        <w:r w:rsidRPr="00764E7C">
          <w:rPr>
            <w:rStyle w:val="Hyperlink"/>
            <w:caps/>
            <w:noProof/>
            <w:spacing w:val="15"/>
            <w:lang w:bidi="en-US"/>
          </w:rPr>
          <w:t>8.2. Phân quyền cho user Back</w:t>
        </w:r>
        <w:r>
          <w:rPr>
            <w:noProof/>
            <w:webHidden/>
          </w:rPr>
          <w:tab/>
        </w:r>
        <w:r>
          <w:rPr>
            <w:noProof/>
            <w:webHidden/>
          </w:rPr>
          <w:fldChar w:fldCharType="begin"/>
        </w:r>
        <w:r>
          <w:rPr>
            <w:noProof/>
            <w:webHidden/>
          </w:rPr>
          <w:instrText xml:space="preserve"> PAGEREF _Toc89338263 \h </w:instrText>
        </w:r>
        <w:r>
          <w:rPr>
            <w:noProof/>
            <w:webHidden/>
          </w:rPr>
        </w:r>
        <w:r>
          <w:rPr>
            <w:noProof/>
            <w:webHidden/>
          </w:rPr>
          <w:fldChar w:fldCharType="separate"/>
        </w:r>
        <w:r>
          <w:rPr>
            <w:noProof/>
            <w:webHidden/>
          </w:rPr>
          <w:t>281</w:t>
        </w:r>
        <w:r>
          <w:rPr>
            <w:noProof/>
            <w:webHidden/>
          </w:rPr>
          <w:fldChar w:fldCharType="end"/>
        </w:r>
      </w:hyperlink>
    </w:p>
    <w:p w14:paraId="7F278A82" w14:textId="7C74DD7B" w:rsidR="000E1D7C" w:rsidRDefault="000E1D7C">
      <w:pPr>
        <w:pStyle w:val="TOC3"/>
        <w:tabs>
          <w:tab w:val="right" w:leader="dot" w:pos="9350"/>
        </w:tabs>
        <w:rPr>
          <w:rFonts w:asciiTheme="minorHAnsi" w:eastAsiaTheme="minorEastAsia" w:hAnsiTheme="minorHAnsi"/>
          <w:noProof/>
          <w:sz w:val="22"/>
        </w:rPr>
      </w:pPr>
      <w:hyperlink w:anchor="_Toc89338264" w:history="1">
        <w:r w:rsidRPr="00764E7C">
          <w:rPr>
            <w:rStyle w:val="Hyperlink"/>
            <w:caps/>
            <w:noProof/>
            <w:lang w:bidi="en-US"/>
          </w:rPr>
          <w:t>8.2.1. Phân quyền chức năng</w:t>
        </w:r>
        <w:r>
          <w:rPr>
            <w:noProof/>
            <w:webHidden/>
          </w:rPr>
          <w:tab/>
        </w:r>
        <w:r>
          <w:rPr>
            <w:noProof/>
            <w:webHidden/>
          </w:rPr>
          <w:fldChar w:fldCharType="begin"/>
        </w:r>
        <w:r>
          <w:rPr>
            <w:noProof/>
            <w:webHidden/>
          </w:rPr>
          <w:instrText xml:space="preserve"> PAGEREF _Toc89338264 \h </w:instrText>
        </w:r>
        <w:r>
          <w:rPr>
            <w:noProof/>
            <w:webHidden/>
          </w:rPr>
        </w:r>
        <w:r>
          <w:rPr>
            <w:noProof/>
            <w:webHidden/>
          </w:rPr>
          <w:fldChar w:fldCharType="separate"/>
        </w:r>
        <w:r>
          <w:rPr>
            <w:noProof/>
            <w:webHidden/>
          </w:rPr>
          <w:t>281</w:t>
        </w:r>
        <w:r>
          <w:rPr>
            <w:noProof/>
            <w:webHidden/>
          </w:rPr>
          <w:fldChar w:fldCharType="end"/>
        </w:r>
      </w:hyperlink>
    </w:p>
    <w:p w14:paraId="2AF9A825" w14:textId="519BD8F4" w:rsidR="000E1D7C" w:rsidRDefault="000E1D7C">
      <w:pPr>
        <w:pStyle w:val="TOC3"/>
        <w:tabs>
          <w:tab w:val="right" w:leader="dot" w:pos="9350"/>
        </w:tabs>
        <w:rPr>
          <w:rFonts w:asciiTheme="minorHAnsi" w:eastAsiaTheme="minorEastAsia" w:hAnsiTheme="minorHAnsi"/>
          <w:noProof/>
          <w:sz w:val="22"/>
        </w:rPr>
      </w:pPr>
      <w:hyperlink w:anchor="_Toc89338265" w:history="1">
        <w:r w:rsidRPr="00764E7C">
          <w:rPr>
            <w:rStyle w:val="Hyperlink"/>
            <w:caps/>
            <w:noProof/>
            <w:lang w:bidi="en-US"/>
          </w:rPr>
          <w:t>8.2.2. Phân quyền dữ liệu</w:t>
        </w:r>
        <w:r>
          <w:rPr>
            <w:noProof/>
            <w:webHidden/>
          </w:rPr>
          <w:tab/>
        </w:r>
        <w:r>
          <w:rPr>
            <w:noProof/>
            <w:webHidden/>
          </w:rPr>
          <w:fldChar w:fldCharType="begin"/>
        </w:r>
        <w:r>
          <w:rPr>
            <w:noProof/>
            <w:webHidden/>
          </w:rPr>
          <w:instrText xml:space="preserve"> PAGEREF _Toc89338265 \h </w:instrText>
        </w:r>
        <w:r>
          <w:rPr>
            <w:noProof/>
            <w:webHidden/>
          </w:rPr>
        </w:r>
        <w:r>
          <w:rPr>
            <w:noProof/>
            <w:webHidden/>
          </w:rPr>
          <w:fldChar w:fldCharType="separate"/>
        </w:r>
        <w:r>
          <w:rPr>
            <w:noProof/>
            <w:webHidden/>
          </w:rPr>
          <w:t>281</w:t>
        </w:r>
        <w:r>
          <w:rPr>
            <w:noProof/>
            <w:webHidden/>
          </w:rPr>
          <w:fldChar w:fldCharType="end"/>
        </w:r>
      </w:hyperlink>
    </w:p>
    <w:p w14:paraId="46B46FAE" w14:textId="3ED14D28" w:rsidR="000E1D7C" w:rsidRDefault="000E1D7C">
      <w:pPr>
        <w:pStyle w:val="TOC1"/>
        <w:rPr>
          <w:rFonts w:asciiTheme="minorHAnsi" w:eastAsiaTheme="minorEastAsia" w:hAnsiTheme="minorHAnsi"/>
          <w:noProof/>
          <w:sz w:val="22"/>
        </w:rPr>
      </w:pPr>
      <w:hyperlink w:anchor="_Toc89338266" w:history="1">
        <w:r w:rsidRPr="00764E7C">
          <w:rPr>
            <w:rStyle w:val="Hyperlink"/>
            <w:caps/>
            <w:noProof/>
            <w:spacing w:val="20"/>
            <w:lang w:bidi="en-US"/>
          </w:rPr>
          <w:t>PHỤ LỤC 01 - CÁC HOẠT ĐỘNG CỦA CÁC ĐỐI TƯỢNG NGƯỜI DÙNG</w:t>
        </w:r>
        <w:r>
          <w:rPr>
            <w:noProof/>
            <w:webHidden/>
          </w:rPr>
          <w:tab/>
        </w:r>
        <w:r>
          <w:rPr>
            <w:noProof/>
            <w:webHidden/>
          </w:rPr>
          <w:fldChar w:fldCharType="begin"/>
        </w:r>
        <w:r>
          <w:rPr>
            <w:noProof/>
            <w:webHidden/>
          </w:rPr>
          <w:instrText xml:space="preserve"> PAGEREF _Toc89338266 \h </w:instrText>
        </w:r>
        <w:r>
          <w:rPr>
            <w:noProof/>
            <w:webHidden/>
          </w:rPr>
        </w:r>
        <w:r>
          <w:rPr>
            <w:noProof/>
            <w:webHidden/>
          </w:rPr>
          <w:fldChar w:fldCharType="separate"/>
        </w:r>
        <w:r>
          <w:rPr>
            <w:noProof/>
            <w:webHidden/>
          </w:rPr>
          <w:t>283</w:t>
        </w:r>
        <w:r>
          <w:rPr>
            <w:noProof/>
            <w:webHidden/>
          </w:rPr>
          <w:fldChar w:fldCharType="end"/>
        </w:r>
      </w:hyperlink>
    </w:p>
    <w:p w14:paraId="132D30B1" w14:textId="1D9B28B1" w:rsidR="000E1D7C" w:rsidRDefault="000E1D7C">
      <w:pPr>
        <w:pStyle w:val="TOC3"/>
        <w:tabs>
          <w:tab w:val="right" w:leader="dot" w:pos="9350"/>
        </w:tabs>
        <w:rPr>
          <w:rFonts w:asciiTheme="minorHAnsi" w:eastAsiaTheme="minorEastAsia" w:hAnsiTheme="minorHAnsi"/>
          <w:noProof/>
          <w:sz w:val="22"/>
        </w:rPr>
      </w:pPr>
      <w:hyperlink w:anchor="_Toc89338267" w:history="1">
        <w:r w:rsidRPr="00764E7C">
          <w:rPr>
            <w:rStyle w:val="Hyperlink"/>
            <w:rFonts w:ascii="Times New Roman Bold" w:hAnsi="Times New Roman Bold"/>
            <w:caps/>
            <w:noProof/>
            <w:lang w:bidi="en-US"/>
          </w:rPr>
          <w:t>1.</w:t>
        </w:r>
        <w:r w:rsidRPr="00764E7C">
          <w:rPr>
            <w:rStyle w:val="Hyperlink"/>
            <w:caps/>
            <w:noProof/>
            <w:lang w:bidi="en-US"/>
          </w:rPr>
          <w:t xml:space="preserve"> Mở Thông tin khách hàng</w:t>
        </w:r>
        <w:r>
          <w:rPr>
            <w:noProof/>
            <w:webHidden/>
          </w:rPr>
          <w:tab/>
        </w:r>
        <w:r>
          <w:rPr>
            <w:noProof/>
            <w:webHidden/>
          </w:rPr>
          <w:fldChar w:fldCharType="begin"/>
        </w:r>
        <w:r>
          <w:rPr>
            <w:noProof/>
            <w:webHidden/>
          </w:rPr>
          <w:instrText xml:space="preserve"> PAGEREF _Toc89338267 \h </w:instrText>
        </w:r>
        <w:r>
          <w:rPr>
            <w:noProof/>
            <w:webHidden/>
          </w:rPr>
        </w:r>
        <w:r>
          <w:rPr>
            <w:noProof/>
            <w:webHidden/>
          </w:rPr>
          <w:fldChar w:fldCharType="separate"/>
        </w:r>
        <w:r>
          <w:rPr>
            <w:noProof/>
            <w:webHidden/>
          </w:rPr>
          <w:t>283</w:t>
        </w:r>
        <w:r>
          <w:rPr>
            <w:noProof/>
            <w:webHidden/>
          </w:rPr>
          <w:fldChar w:fldCharType="end"/>
        </w:r>
      </w:hyperlink>
    </w:p>
    <w:p w14:paraId="47B1BEE8" w14:textId="55C1703F" w:rsidR="000E1D7C" w:rsidRDefault="000E1D7C">
      <w:pPr>
        <w:pStyle w:val="TOC3"/>
        <w:tabs>
          <w:tab w:val="right" w:leader="dot" w:pos="9350"/>
        </w:tabs>
        <w:rPr>
          <w:rFonts w:asciiTheme="minorHAnsi" w:eastAsiaTheme="minorEastAsia" w:hAnsiTheme="minorHAnsi"/>
          <w:noProof/>
          <w:sz w:val="22"/>
        </w:rPr>
      </w:pPr>
      <w:hyperlink w:anchor="_Toc89338268" w:history="1">
        <w:r w:rsidRPr="00764E7C">
          <w:rPr>
            <w:rStyle w:val="Hyperlink"/>
            <w:caps/>
            <w:noProof/>
            <w:lang w:bidi="en-US"/>
          </w:rPr>
          <w:t>1.1. Mở tại quầy</w:t>
        </w:r>
        <w:r>
          <w:rPr>
            <w:noProof/>
            <w:webHidden/>
          </w:rPr>
          <w:tab/>
        </w:r>
        <w:r>
          <w:rPr>
            <w:noProof/>
            <w:webHidden/>
          </w:rPr>
          <w:fldChar w:fldCharType="begin"/>
        </w:r>
        <w:r>
          <w:rPr>
            <w:noProof/>
            <w:webHidden/>
          </w:rPr>
          <w:instrText xml:space="preserve"> PAGEREF _Toc89338268 \h </w:instrText>
        </w:r>
        <w:r>
          <w:rPr>
            <w:noProof/>
            <w:webHidden/>
          </w:rPr>
        </w:r>
        <w:r>
          <w:rPr>
            <w:noProof/>
            <w:webHidden/>
          </w:rPr>
          <w:fldChar w:fldCharType="separate"/>
        </w:r>
        <w:r>
          <w:rPr>
            <w:noProof/>
            <w:webHidden/>
          </w:rPr>
          <w:t>283</w:t>
        </w:r>
        <w:r>
          <w:rPr>
            <w:noProof/>
            <w:webHidden/>
          </w:rPr>
          <w:fldChar w:fldCharType="end"/>
        </w:r>
      </w:hyperlink>
    </w:p>
    <w:p w14:paraId="08F5A480" w14:textId="28F87008" w:rsidR="000E1D7C" w:rsidRDefault="000E1D7C">
      <w:pPr>
        <w:pStyle w:val="TOC3"/>
        <w:tabs>
          <w:tab w:val="right" w:leader="dot" w:pos="9350"/>
        </w:tabs>
        <w:rPr>
          <w:rFonts w:asciiTheme="minorHAnsi" w:eastAsiaTheme="minorEastAsia" w:hAnsiTheme="minorHAnsi"/>
          <w:noProof/>
          <w:sz w:val="22"/>
        </w:rPr>
      </w:pPr>
      <w:hyperlink w:anchor="_Toc89338269" w:history="1">
        <w:r w:rsidRPr="00764E7C">
          <w:rPr>
            <w:rStyle w:val="Hyperlink"/>
            <w:caps/>
            <w:noProof/>
            <w:lang w:bidi="en-US"/>
          </w:rPr>
          <w:t>1.2. Mở Online</w:t>
        </w:r>
        <w:r>
          <w:rPr>
            <w:noProof/>
            <w:webHidden/>
          </w:rPr>
          <w:tab/>
        </w:r>
        <w:r>
          <w:rPr>
            <w:noProof/>
            <w:webHidden/>
          </w:rPr>
          <w:fldChar w:fldCharType="begin"/>
        </w:r>
        <w:r>
          <w:rPr>
            <w:noProof/>
            <w:webHidden/>
          </w:rPr>
          <w:instrText xml:space="preserve"> PAGEREF _Toc89338269 \h </w:instrText>
        </w:r>
        <w:r>
          <w:rPr>
            <w:noProof/>
            <w:webHidden/>
          </w:rPr>
        </w:r>
        <w:r>
          <w:rPr>
            <w:noProof/>
            <w:webHidden/>
          </w:rPr>
          <w:fldChar w:fldCharType="separate"/>
        </w:r>
        <w:r>
          <w:rPr>
            <w:noProof/>
            <w:webHidden/>
          </w:rPr>
          <w:t>284</w:t>
        </w:r>
        <w:r>
          <w:rPr>
            <w:noProof/>
            <w:webHidden/>
          </w:rPr>
          <w:fldChar w:fldCharType="end"/>
        </w:r>
      </w:hyperlink>
    </w:p>
    <w:p w14:paraId="52B46A49" w14:textId="0780F8DC" w:rsidR="000E1D7C" w:rsidRDefault="000E1D7C">
      <w:pPr>
        <w:pStyle w:val="TOC3"/>
        <w:tabs>
          <w:tab w:val="right" w:leader="dot" w:pos="9350"/>
        </w:tabs>
        <w:rPr>
          <w:rFonts w:asciiTheme="minorHAnsi" w:eastAsiaTheme="minorEastAsia" w:hAnsiTheme="minorHAnsi"/>
          <w:noProof/>
          <w:sz w:val="22"/>
        </w:rPr>
      </w:pPr>
      <w:hyperlink w:anchor="_Toc89338270" w:history="1">
        <w:r w:rsidRPr="00764E7C">
          <w:rPr>
            <w:rStyle w:val="Hyperlink"/>
            <w:rFonts w:ascii="Times New Roman Bold" w:hAnsi="Times New Roman Bold"/>
            <w:caps/>
            <w:noProof/>
            <w:lang w:bidi="en-US"/>
          </w:rPr>
          <w:t>2.</w:t>
        </w:r>
        <w:r w:rsidRPr="00764E7C">
          <w:rPr>
            <w:rStyle w:val="Hyperlink"/>
            <w:caps/>
            <w:noProof/>
            <w:lang w:bidi="en-US"/>
          </w:rPr>
          <w:t xml:space="preserve"> Thay đổi CMND của khách hàng</w:t>
        </w:r>
        <w:r>
          <w:rPr>
            <w:noProof/>
            <w:webHidden/>
          </w:rPr>
          <w:tab/>
        </w:r>
        <w:r>
          <w:rPr>
            <w:noProof/>
            <w:webHidden/>
          </w:rPr>
          <w:fldChar w:fldCharType="begin"/>
        </w:r>
        <w:r>
          <w:rPr>
            <w:noProof/>
            <w:webHidden/>
          </w:rPr>
          <w:instrText xml:space="preserve"> PAGEREF _Toc89338270 \h </w:instrText>
        </w:r>
        <w:r>
          <w:rPr>
            <w:noProof/>
            <w:webHidden/>
          </w:rPr>
        </w:r>
        <w:r>
          <w:rPr>
            <w:noProof/>
            <w:webHidden/>
          </w:rPr>
          <w:fldChar w:fldCharType="separate"/>
        </w:r>
        <w:r>
          <w:rPr>
            <w:noProof/>
            <w:webHidden/>
          </w:rPr>
          <w:t>285</w:t>
        </w:r>
        <w:r>
          <w:rPr>
            <w:noProof/>
            <w:webHidden/>
          </w:rPr>
          <w:fldChar w:fldCharType="end"/>
        </w:r>
      </w:hyperlink>
    </w:p>
    <w:p w14:paraId="6E5E5DAA" w14:textId="57720C15" w:rsidR="000E1D7C" w:rsidRDefault="000E1D7C">
      <w:pPr>
        <w:pStyle w:val="TOC3"/>
        <w:tabs>
          <w:tab w:val="right" w:leader="dot" w:pos="9350"/>
        </w:tabs>
        <w:rPr>
          <w:rFonts w:asciiTheme="minorHAnsi" w:eastAsiaTheme="minorEastAsia" w:hAnsiTheme="minorHAnsi"/>
          <w:noProof/>
          <w:sz w:val="22"/>
        </w:rPr>
      </w:pPr>
      <w:hyperlink w:anchor="_Toc89338271" w:history="1">
        <w:r w:rsidRPr="00764E7C">
          <w:rPr>
            <w:rStyle w:val="Hyperlink"/>
            <w:rFonts w:ascii="Times New Roman Bold" w:hAnsi="Times New Roman Bold"/>
            <w:caps/>
            <w:noProof/>
            <w:lang w:bidi="en-US"/>
          </w:rPr>
          <w:t>3.</w:t>
        </w:r>
        <w:r w:rsidRPr="00764E7C">
          <w:rPr>
            <w:rStyle w:val="Hyperlink"/>
            <w:caps/>
            <w:noProof/>
            <w:lang w:bidi="en-US"/>
          </w:rPr>
          <w:t xml:space="preserve"> Xác định NĐT chuyên nghiệp</w:t>
        </w:r>
        <w:r>
          <w:rPr>
            <w:noProof/>
            <w:webHidden/>
          </w:rPr>
          <w:tab/>
        </w:r>
        <w:r>
          <w:rPr>
            <w:noProof/>
            <w:webHidden/>
          </w:rPr>
          <w:fldChar w:fldCharType="begin"/>
        </w:r>
        <w:r>
          <w:rPr>
            <w:noProof/>
            <w:webHidden/>
          </w:rPr>
          <w:instrText xml:space="preserve"> PAGEREF _Toc89338271 \h </w:instrText>
        </w:r>
        <w:r>
          <w:rPr>
            <w:noProof/>
            <w:webHidden/>
          </w:rPr>
        </w:r>
        <w:r>
          <w:rPr>
            <w:noProof/>
            <w:webHidden/>
          </w:rPr>
          <w:fldChar w:fldCharType="separate"/>
        </w:r>
        <w:r>
          <w:rPr>
            <w:noProof/>
            <w:webHidden/>
          </w:rPr>
          <w:t>286</w:t>
        </w:r>
        <w:r>
          <w:rPr>
            <w:noProof/>
            <w:webHidden/>
          </w:rPr>
          <w:fldChar w:fldCharType="end"/>
        </w:r>
      </w:hyperlink>
    </w:p>
    <w:p w14:paraId="353C3938" w14:textId="5002CF64" w:rsidR="000E1D7C" w:rsidRDefault="000E1D7C">
      <w:pPr>
        <w:pStyle w:val="TOC3"/>
        <w:tabs>
          <w:tab w:val="right" w:leader="dot" w:pos="9350"/>
        </w:tabs>
        <w:rPr>
          <w:rFonts w:asciiTheme="minorHAnsi" w:eastAsiaTheme="minorEastAsia" w:hAnsiTheme="minorHAnsi"/>
          <w:noProof/>
          <w:sz w:val="22"/>
        </w:rPr>
      </w:pPr>
      <w:hyperlink w:anchor="_Toc89338272" w:history="1">
        <w:r w:rsidRPr="00764E7C">
          <w:rPr>
            <w:rStyle w:val="Hyperlink"/>
            <w:rFonts w:ascii="Times New Roman Bold" w:hAnsi="Times New Roman Bold"/>
            <w:caps/>
            <w:noProof/>
            <w:lang w:bidi="en-US"/>
          </w:rPr>
          <w:t>4.</w:t>
        </w:r>
        <w:r w:rsidRPr="00764E7C">
          <w:rPr>
            <w:rStyle w:val="Hyperlink"/>
            <w:caps/>
            <w:noProof/>
            <w:lang w:bidi="en-US"/>
          </w:rPr>
          <w:t xml:space="preserve"> TTKD nhập hàng trái phiếu từ ban đầu tư</w:t>
        </w:r>
        <w:r>
          <w:rPr>
            <w:noProof/>
            <w:webHidden/>
          </w:rPr>
          <w:tab/>
        </w:r>
        <w:r>
          <w:rPr>
            <w:noProof/>
            <w:webHidden/>
          </w:rPr>
          <w:fldChar w:fldCharType="begin"/>
        </w:r>
        <w:r>
          <w:rPr>
            <w:noProof/>
            <w:webHidden/>
          </w:rPr>
          <w:instrText xml:space="preserve"> PAGEREF _Toc89338272 \h </w:instrText>
        </w:r>
        <w:r>
          <w:rPr>
            <w:noProof/>
            <w:webHidden/>
          </w:rPr>
        </w:r>
        <w:r>
          <w:rPr>
            <w:noProof/>
            <w:webHidden/>
          </w:rPr>
          <w:fldChar w:fldCharType="separate"/>
        </w:r>
        <w:r>
          <w:rPr>
            <w:noProof/>
            <w:webHidden/>
          </w:rPr>
          <w:t>287</w:t>
        </w:r>
        <w:r>
          <w:rPr>
            <w:noProof/>
            <w:webHidden/>
          </w:rPr>
          <w:fldChar w:fldCharType="end"/>
        </w:r>
      </w:hyperlink>
    </w:p>
    <w:p w14:paraId="626BF9ED" w14:textId="3C2F9F7F" w:rsidR="000E1D7C" w:rsidRDefault="000E1D7C">
      <w:pPr>
        <w:pStyle w:val="TOC3"/>
        <w:tabs>
          <w:tab w:val="right" w:leader="dot" w:pos="9350"/>
        </w:tabs>
        <w:rPr>
          <w:rFonts w:asciiTheme="minorHAnsi" w:eastAsiaTheme="minorEastAsia" w:hAnsiTheme="minorHAnsi"/>
          <w:noProof/>
          <w:sz w:val="22"/>
        </w:rPr>
      </w:pPr>
      <w:hyperlink w:anchor="_Toc89338273" w:history="1">
        <w:r w:rsidRPr="00764E7C">
          <w:rPr>
            <w:rStyle w:val="Hyperlink"/>
            <w:rFonts w:ascii="Times New Roman Bold" w:hAnsi="Times New Roman Bold"/>
            <w:caps/>
            <w:noProof/>
            <w:lang w:bidi="en-US"/>
          </w:rPr>
          <w:t>5.</w:t>
        </w:r>
        <w:r w:rsidRPr="00764E7C">
          <w:rPr>
            <w:rStyle w:val="Hyperlink"/>
            <w:caps/>
            <w:noProof/>
            <w:lang w:bidi="en-US"/>
          </w:rPr>
          <w:t xml:space="preserve"> TTKD trả hàng trái phiếu cho ban đầu tư</w:t>
        </w:r>
        <w:r>
          <w:rPr>
            <w:noProof/>
            <w:webHidden/>
          </w:rPr>
          <w:tab/>
        </w:r>
        <w:r>
          <w:rPr>
            <w:noProof/>
            <w:webHidden/>
          </w:rPr>
          <w:fldChar w:fldCharType="begin"/>
        </w:r>
        <w:r>
          <w:rPr>
            <w:noProof/>
            <w:webHidden/>
          </w:rPr>
          <w:instrText xml:space="preserve"> PAGEREF _Toc89338273 \h </w:instrText>
        </w:r>
        <w:r>
          <w:rPr>
            <w:noProof/>
            <w:webHidden/>
          </w:rPr>
        </w:r>
        <w:r>
          <w:rPr>
            <w:noProof/>
            <w:webHidden/>
          </w:rPr>
          <w:fldChar w:fldCharType="separate"/>
        </w:r>
        <w:r>
          <w:rPr>
            <w:noProof/>
            <w:webHidden/>
          </w:rPr>
          <w:t>288</w:t>
        </w:r>
        <w:r>
          <w:rPr>
            <w:noProof/>
            <w:webHidden/>
          </w:rPr>
          <w:fldChar w:fldCharType="end"/>
        </w:r>
      </w:hyperlink>
    </w:p>
    <w:p w14:paraId="635FD81B" w14:textId="66CC94A0" w:rsidR="000E1D7C" w:rsidRDefault="000E1D7C">
      <w:pPr>
        <w:pStyle w:val="TOC3"/>
        <w:tabs>
          <w:tab w:val="right" w:leader="dot" w:pos="9350"/>
        </w:tabs>
        <w:rPr>
          <w:rFonts w:asciiTheme="minorHAnsi" w:eastAsiaTheme="minorEastAsia" w:hAnsiTheme="minorHAnsi"/>
          <w:noProof/>
          <w:sz w:val="22"/>
        </w:rPr>
      </w:pPr>
      <w:hyperlink w:anchor="_Toc89338274" w:history="1">
        <w:r w:rsidRPr="00764E7C">
          <w:rPr>
            <w:rStyle w:val="Hyperlink"/>
            <w:rFonts w:ascii="Times New Roman Bold" w:hAnsi="Times New Roman Bold"/>
            <w:caps/>
            <w:noProof/>
            <w:lang w:bidi="en-US"/>
          </w:rPr>
          <w:t>6.</w:t>
        </w:r>
        <w:r w:rsidRPr="00764E7C">
          <w:rPr>
            <w:rStyle w:val="Hyperlink"/>
            <w:caps/>
            <w:noProof/>
            <w:lang w:bidi="en-US"/>
          </w:rPr>
          <w:t xml:space="preserve"> Bán trái phiếu niêm yết cho khách hàng</w:t>
        </w:r>
        <w:r>
          <w:rPr>
            <w:noProof/>
            <w:webHidden/>
          </w:rPr>
          <w:tab/>
        </w:r>
        <w:r>
          <w:rPr>
            <w:noProof/>
            <w:webHidden/>
          </w:rPr>
          <w:fldChar w:fldCharType="begin"/>
        </w:r>
        <w:r>
          <w:rPr>
            <w:noProof/>
            <w:webHidden/>
          </w:rPr>
          <w:instrText xml:space="preserve"> PAGEREF _Toc89338274 \h </w:instrText>
        </w:r>
        <w:r>
          <w:rPr>
            <w:noProof/>
            <w:webHidden/>
          </w:rPr>
        </w:r>
        <w:r>
          <w:rPr>
            <w:noProof/>
            <w:webHidden/>
          </w:rPr>
          <w:fldChar w:fldCharType="separate"/>
        </w:r>
        <w:r>
          <w:rPr>
            <w:noProof/>
            <w:webHidden/>
          </w:rPr>
          <w:t>289</w:t>
        </w:r>
        <w:r>
          <w:rPr>
            <w:noProof/>
            <w:webHidden/>
          </w:rPr>
          <w:fldChar w:fldCharType="end"/>
        </w:r>
      </w:hyperlink>
    </w:p>
    <w:p w14:paraId="6EF269EF" w14:textId="76DE43B3" w:rsidR="000E1D7C" w:rsidRDefault="000E1D7C">
      <w:pPr>
        <w:pStyle w:val="TOC3"/>
        <w:tabs>
          <w:tab w:val="right" w:leader="dot" w:pos="9350"/>
        </w:tabs>
        <w:rPr>
          <w:rFonts w:asciiTheme="minorHAnsi" w:eastAsiaTheme="minorEastAsia" w:hAnsiTheme="minorHAnsi"/>
          <w:noProof/>
          <w:sz w:val="22"/>
        </w:rPr>
      </w:pPr>
      <w:hyperlink w:anchor="_Toc89338275" w:history="1">
        <w:r w:rsidRPr="00764E7C">
          <w:rPr>
            <w:rStyle w:val="Hyperlink"/>
            <w:rFonts w:ascii="Times New Roman Bold" w:hAnsi="Times New Roman Bold"/>
            <w:caps/>
            <w:noProof/>
            <w:lang w:bidi="en-US"/>
          </w:rPr>
          <w:t>7.</w:t>
        </w:r>
        <w:r w:rsidRPr="00764E7C">
          <w:rPr>
            <w:rStyle w:val="Hyperlink"/>
            <w:caps/>
            <w:noProof/>
            <w:lang w:bidi="en-US"/>
          </w:rPr>
          <w:t xml:space="preserve"> Mua lại trái phiếu Niêm yết của khách hàng</w:t>
        </w:r>
        <w:r>
          <w:rPr>
            <w:noProof/>
            <w:webHidden/>
          </w:rPr>
          <w:tab/>
        </w:r>
        <w:r>
          <w:rPr>
            <w:noProof/>
            <w:webHidden/>
          </w:rPr>
          <w:fldChar w:fldCharType="begin"/>
        </w:r>
        <w:r>
          <w:rPr>
            <w:noProof/>
            <w:webHidden/>
          </w:rPr>
          <w:instrText xml:space="preserve"> PAGEREF _Toc89338275 \h </w:instrText>
        </w:r>
        <w:r>
          <w:rPr>
            <w:noProof/>
            <w:webHidden/>
          </w:rPr>
        </w:r>
        <w:r>
          <w:rPr>
            <w:noProof/>
            <w:webHidden/>
          </w:rPr>
          <w:fldChar w:fldCharType="separate"/>
        </w:r>
        <w:r>
          <w:rPr>
            <w:noProof/>
            <w:webHidden/>
          </w:rPr>
          <w:t>290</w:t>
        </w:r>
        <w:r>
          <w:rPr>
            <w:noProof/>
            <w:webHidden/>
          </w:rPr>
          <w:fldChar w:fldCharType="end"/>
        </w:r>
      </w:hyperlink>
    </w:p>
    <w:p w14:paraId="64D6E5C4" w14:textId="2B1BB19A" w:rsidR="000E1D7C" w:rsidRDefault="000E1D7C">
      <w:pPr>
        <w:pStyle w:val="TOC3"/>
        <w:tabs>
          <w:tab w:val="right" w:leader="dot" w:pos="9350"/>
        </w:tabs>
        <w:rPr>
          <w:rFonts w:asciiTheme="minorHAnsi" w:eastAsiaTheme="minorEastAsia" w:hAnsiTheme="minorHAnsi"/>
          <w:noProof/>
          <w:sz w:val="22"/>
        </w:rPr>
      </w:pPr>
      <w:hyperlink w:anchor="_Toc89338276" w:history="1">
        <w:r w:rsidRPr="00764E7C">
          <w:rPr>
            <w:rStyle w:val="Hyperlink"/>
            <w:rFonts w:ascii="Times New Roman Bold" w:hAnsi="Times New Roman Bold"/>
            <w:caps/>
            <w:noProof/>
            <w:lang w:bidi="en-US"/>
          </w:rPr>
          <w:t>8.</w:t>
        </w:r>
        <w:r w:rsidRPr="00764E7C">
          <w:rPr>
            <w:rStyle w:val="Hyperlink"/>
            <w:caps/>
            <w:noProof/>
            <w:lang w:bidi="en-US"/>
          </w:rPr>
          <w:t xml:space="preserve"> Bán trái phiếu chưa niêm yết cho khách hàng</w:t>
        </w:r>
        <w:r>
          <w:rPr>
            <w:noProof/>
            <w:webHidden/>
          </w:rPr>
          <w:tab/>
        </w:r>
        <w:r>
          <w:rPr>
            <w:noProof/>
            <w:webHidden/>
          </w:rPr>
          <w:fldChar w:fldCharType="begin"/>
        </w:r>
        <w:r>
          <w:rPr>
            <w:noProof/>
            <w:webHidden/>
          </w:rPr>
          <w:instrText xml:space="preserve"> PAGEREF _Toc89338276 \h </w:instrText>
        </w:r>
        <w:r>
          <w:rPr>
            <w:noProof/>
            <w:webHidden/>
          </w:rPr>
        </w:r>
        <w:r>
          <w:rPr>
            <w:noProof/>
            <w:webHidden/>
          </w:rPr>
          <w:fldChar w:fldCharType="separate"/>
        </w:r>
        <w:r>
          <w:rPr>
            <w:noProof/>
            <w:webHidden/>
          </w:rPr>
          <w:t>291</w:t>
        </w:r>
        <w:r>
          <w:rPr>
            <w:noProof/>
            <w:webHidden/>
          </w:rPr>
          <w:fldChar w:fldCharType="end"/>
        </w:r>
      </w:hyperlink>
    </w:p>
    <w:p w14:paraId="2339786E" w14:textId="5085171C" w:rsidR="000E1D7C" w:rsidRDefault="000E1D7C">
      <w:pPr>
        <w:pStyle w:val="TOC3"/>
        <w:tabs>
          <w:tab w:val="right" w:leader="dot" w:pos="9350"/>
        </w:tabs>
        <w:rPr>
          <w:rFonts w:asciiTheme="minorHAnsi" w:eastAsiaTheme="minorEastAsia" w:hAnsiTheme="minorHAnsi"/>
          <w:noProof/>
          <w:sz w:val="22"/>
        </w:rPr>
      </w:pPr>
      <w:hyperlink w:anchor="_Toc89338277" w:history="1">
        <w:r w:rsidRPr="00764E7C">
          <w:rPr>
            <w:rStyle w:val="Hyperlink"/>
            <w:caps/>
            <w:noProof/>
            <w:lang w:bidi="en-US"/>
          </w:rPr>
          <w:t>8.1. Bán tại quầy</w:t>
        </w:r>
        <w:r>
          <w:rPr>
            <w:noProof/>
            <w:webHidden/>
          </w:rPr>
          <w:tab/>
        </w:r>
        <w:r>
          <w:rPr>
            <w:noProof/>
            <w:webHidden/>
          </w:rPr>
          <w:fldChar w:fldCharType="begin"/>
        </w:r>
        <w:r>
          <w:rPr>
            <w:noProof/>
            <w:webHidden/>
          </w:rPr>
          <w:instrText xml:space="preserve"> PAGEREF _Toc89338277 \h </w:instrText>
        </w:r>
        <w:r>
          <w:rPr>
            <w:noProof/>
            <w:webHidden/>
          </w:rPr>
        </w:r>
        <w:r>
          <w:rPr>
            <w:noProof/>
            <w:webHidden/>
          </w:rPr>
          <w:fldChar w:fldCharType="separate"/>
        </w:r>
        <w:r>
          <w:rPr>
            <w:noProof/>
            <w:webHidden/>
          </w:rPr>
          <w:t>291</w:t>
        </w:r>
        <w:r>
          <w:rPr>
            <w:noProof/>
            <w:webHidden/>
          </w:rPr>
          <w:fldChar w:fldCharType="end"/>
        </w:r>
      </w:hyperlink>
    </w:p>
    <w:p w14:paraId="6ECDE0D6" w14:textId="77E54C21" w:rsidR="000E1D7C" w:rsidRDefault="000E1D7C">
      <w:pPr>
        <w:pStyle w:val="TOC3"/>
        <w:tabs>
          <w:tab w:val="right" w:leader="dot" w:pos="9350"/>
        </w:tabs>
        <w:rPr>
          <w:rFonts w:asciiTheme="minorHAnsi" w:eastAsiaTheme="minorEastAsia" w:hAnsiTheme="minorHAnsi"/>
          <w:noProof/>
          <w:sz w:val="22"/>
        </w:rPr>
      </w:pPr>
      <w:hyperlink w:anchor="_Toc89338278" w:history="1">
        <w:r w:rsidRPr="00764E7C">
          <w:rPr>
            <w:rStyle w:val="Hyperlink"/>
            <w:caps/>
            <w:noProof/>
            <w:lang w:bidi="en-US"/>
          </w:rPr>
          <w:t>8.2. Bán online</w:t>
        </w:r>
        <w:r>
          <w:rPr>
            <w:noProof/>
            <w:webHidden/>
          </w:rPr>
          <w:tab/>
        </w:r>
        <w:r>
          <w:rPr>
            <w:noProof/>
            <w:webHidden/>
          </w:rPr>
          <w:fldChar w:fldCharType="begin"/>
        </w:r>
        <w:r>
          <w:rPr>
            <w:noProof/>
            <w:webHidden/>
          </w:rPr>
          <w:instrText xml:space="preserve"> PAGEREF _Toc89338278 \h </w:instrText>
        </w:r>
        <w:r>
          <w:rPr>
            <w:noProof/>
            <w:webHidden/>
          </w:rPr>
        </w:r>
        <w:r>
          <w:rPr>
            <w:noProof/>
            <w:webHidden/>
          </w:rPr>
          <w:fldChar w:fldCharType="separate"/>
        </w:r>
        <w:r>
          <w:rPr>
            <w:noProof/>
            <w:webHidden/>
          </w:rPr>
          <w:t>292</w:t>
        </w:r>
        <w:r>
          <w:rPr>
            <w:noProof/>
            <w:webHidden/>
          </w:rPr>
          <w:fldChar w:fldCharType="end"/>
        </w:r>
      </w:hyperlink>
    </w:p>
    <w:p w14:paraId="6B375984" w14:textId="577AA43E" w:rsidR="000E1D7C" w:rsidRDefault="000E1D7C">
      <w:pPr>
        <w:pStyle w:val="TOC3"/>
        <w:tabs>
          <w:tab w:val="right" w:leader="dot" w:pos="9350"/>
        </w:tabs>
        <w:rPr>
          <w:rFonts w:asciiTheme="minorHAnsi" w:eastAsiaTheme="minorEastAsia" w:hAnsiTheme="minorHAnsi"/>
          <w:noProof/>
          <w:sz w:val="22"/>
        </w:rPr>
      </w:pPr>
      <w:hyperlink w:anchor="_Toc89338279" w:history="1">
        <w:r w:rsidRPr="00764E7C">
          <w:rPr>
            <w:rStyle w:val="Hyperlink"/>
            <w:rFonts w:ascii="Times New Roman Bold" w:hAnsi="Times New Roman Bold"/>
            <w:caps/>
            <w:noProof/>
            <w:lang w:bidi="en-US"/>
          </w:rPr>
          <w:t>9.</w:t>
        </w:r>
        <w:r w:rsidRPr="00764E7C">
          <w:rPr>
            <w:rStyle w:val="Hyperlink"/>
            <w:caps/>
            <w:noProof/>
            <w:lang w:bidi="en-US"/>
          </w:rPr>
          <w:t xml:space="preserve"> Mua lại trái phiếu chưa niêm yết cho khách hàng</w:t>
        </w:r>
        <w:r>
          <w:rPr>
            <w:noProof/>
            <w:webHidden/>
          </w:rPr>
          <w:tab/>
        </w:r>
        <w:r>
          <w:rPr>
            <w:noProof/>
            <w:webHidden/>
          </w:rPr>
          <w:fldChar w:fldCharType="begin"/>
        </w:r>
        <w:r>
          <w:rPr>
            <w:noProof/>
            <w:webHidden/>
          </w:rPr>
          <w:instrText xml:space="preserve"> PAGEREF _Toc89338279 \h </w:instrText>
        </w:r>
        <w:r>
          <w:rPr>
            <w:noProof/>
            <w:webHidden/>
          </w:rPr>
        </w:r>
        <w:r>
          <w:rPr>
            <w:noProof/>
            <w:webHidden/>
          </w:rPr>
          <w:fldChar w:fldCharType="separate"/>
        </w:r>
        <w:r>
          <w:rPr>
            <w:noProof/>
            <w:webHidden/>
          </w:rPr>
          <w:t>293</w:t>
        </w:r>
        <w:r>
          <w:rPr>
            <w:noProof/>
            <w:webHidden/>
          </w:rPr>
          <w:fldChar w:fldCharType="end"/>
        </w:r>
      </w:hyperlink>
    </w:p>
    <w:p w14:paraId="45720CD2" w14:textId="73E2EDD7" w:rsidR="000E1D7C" w:rsidRDefault="000E1D7C">
      <w:pPr>
        <w:pStyle w:val="TOC3"/>
        <w:tabs>
          <w:tab w:val="right" w:leader="dot" w:pos="9350"/>
        </w:tabs>
        <w:rPr>
          <w:rFonts w:asciiTheme="minorHAnsi" w:eastAsiaTheme="minorEastAsia" w:hAnsiTheme="minorHAnsi"/>
          <w:noProof/>
          <w:sz w:val="22"/>
        </w:rPr>
      </w:pPr>
      <w:hyperlink w:anchor="_Toc89338280" w:history="1">
        <w:r w:rsidRPr="00764E7C">
          <w:rPr>
            <w:rStyle w:val="Hyperlink"/>
            <w:caps/>
            <w:noProof/>
            <w:lang w:bidi="en-US"/>
          </w:rPr>
          <w:t>9.1. Mua lại tại quầy</w:t>
        </w:r>
        <w:r>
          <w:rPr>
            <w:noProof/>
            <w:webHidden/>
          </w:rPr>
          <w:tab/>
        </w:r>
        <w:r>
          <w:rPr>
            <w:noProof/>
            <w:webHidden/>
          </w:rPr>
          <w:fldChar w:fldCharType="begin"/>
        </w:r>
        <w:r>
          <w:rPr>
            <w:noProof/>
            <w:webHidden/>
          </w:rPr>
          <w:instrText xml:space="preserve"> PAGEREF _Toc89338280 \h </w:instrText>
        </w:r>
        <w:r>
          <w:rPr>
            <w:noProof/>
            <w:webHidden/>
          </w:rPr>
        </w:r>
        <w:r>
          <w:rPr>
            <w:noProof/>
            <w:webHidden/>
          </w:rPr>
          <w:fldChar w:fldCharType="separate"/>
        </w:r>
        <w:r>
          <w:rPr>
            <w:noProof/>
            <w:webHidden/>
          </w:rPr>
          <w:t>293</w:t>
        </w:r>
        <w:r>
          <w:rPr>
            <w:noProof/>
            <w:webHidden/>
          </w:rPr>
          <w:fldChar w:fldCharType="end"/>
        </w:r>
      </w:hyperlink>
    </w:p>
    <w:p w14:paraId="4362B579" w14:textId="0419B727" w:rsidR="000E1D7C" w:rsidRDefault="000E1D7C">
      <w:pPr>
        <w:pStyle w:val="TOC3"/>
        <w:tabs>
          <w:tab w:val="right" w:leader="dot" w:pos="9350"/>
        </w:tabs>
        <w:rPr>
          <w:rFonts w:asciiTheme="minorHAnsi" w:eastAsiaTheme="minorEastAsia" w:hAnsiTheme="minorHAnsi"/>
          <w:noProof/>
          <w:sz w:val="22"/>
        </w:rPr>
      </w:pPr>
      <w:hyperlink w:anchor="_Toc89338281" w:history="1">
        <w:r w:rsidRPr="00764E7C">
          <w:rPr>
            <w:rStyle w:val="Hyperlink"/>
            <w:caps/>
            <w:noProof/>
            <w:lang w:bidi="en-US"/>
          </w:rPr>
          <w:t>9.2. Mua lại online</w:t>
        </w:r>
        <w:r>
          <w:rPr>
            <w:noProof/>
            <w:webHidden/>
          </w:rPr>
          <w:tab/>
        </w:r>
        <w:r>
          <w:rPr>
            <w:noProof/>
            <w:webHidden/>
          </w:rPr>
          <w:fldChar w:fldCharType="begin"/>
        </w:r>
        <w:r>
          <w:rPr>
            <w:noProof/>
            <w:webHidden/>
          </w:rPr>
          <w:instrText xml:space="preserve"> PAGEREF _Toc89338281 \h </w:instrText>
        </w:r>
        <w:r>
          <w:rPr>
            <w:noProof/>
            <w:webHidden/>
          </w:rPr>
        </w:r>
        <w:r>
          <w:rPr>
            <w:noProof/>
            <w:webHidden/>
          </w:rPr>
          <w:fldChar w:fldCharType="separate"/>
        </w:r>
        <w:r>
          <w:rPr>
            <w:noProof/>
            <w:webHidden/>
          </w:rPr>
          <w:t>294</w:t>
        </w:r>
        <w:r>
          <w:rPr>
            <w:noProof/>
            <w:webHidden/>
          </w:rPr>
          <w:fldChar w:fldCharType="end"/>
        </w:r>
      </w:hyperlink>
    </w:p>
    <w:p w14:paraId="3CD8ACFD" w14:textId="2F914F0C" w:rsidR="000E1D7C" w:rsidRDefault="000E1D7C">
      <w:pPr>
        <w:pStyle w:val="TOC3"/>
        <w:tabs>
          <w:tab w:val="right" w:leader="dot" w:pos="9350"/>
        </w:tabs>
        <w:rPr>
          <w:rFonts w:asciiTheme="minorHAnsi" w:eastAsiaTheme="minorEastAsia" w:hAnsiTheme="minorHAnsi"/>
          <w:noProof/>
          <w:sz w:val="22"/>
        </w:rPr>
      </w:pPr>
      <w:hyperlink w:anchor="_Toc89338282" w:history="1">
        <w:r w:rsidRPr="00764E7C">
          <w:rPr>
            <w:rStyle w:val="Hyperlink"/>
            <w:rFonts w:ascii="Times New Roman Bold" w:hAnsi="Times New Roman Bold"/>
            <w:caps/>
            <w:noProof/>
            <w:lang w:bidi="en-US"/>
          </w:rPr>
          <w:t>10.</w:t>
        </w:r>
        <w:r w:rsidRPr="00764E7C">
          <w:rPr>
            <w:rStyle w:val="Hyperlink"/>
            <w:caps/>
            <w:noProof/>
            <w:lang w:bidi="en-US"/>
          </w:rPr>
          <w:t xml:space="preserve"> Chi trả hoa hồng</w:t>
        </w:r>
        <w:r>
          <w:rPr>
            <w:noProof/>
            <w:webHidden/>
          </w:rPr>
          <w:tab/>
        </w:r>
        <w:r>
          <w:rPr>
            <w:noProof/>
            <w:webHidden/>
          </w:rPr>
          <w:fldChar w:fldCharType="begin"/>
        </w:r>
        <w:r>
          <w:rPr>
            <w:noProof/>
            <w:webHidden/>
          </w:rPr>
          <w:instrText xml:space="preserve"> PAGEREF _Toc89338282 \h </w:instrText>
        </w:r>
        <w:r>
          <w:rPr>
            <w:noProof/>
            <w:webHidden/>
          </w:rPr>
        </w:r>
        <w:r>
          <w:rPr>
            <w:noProof/>
            <w:webHidden/>
          </w:rPr>
          <w:fldChar w:fldCharType="separate"/>
        </w:r>
        <w:r>
          <w:rPr>
            <w:noProof/>
            <w:webHidden/>
          </w:rPr>
          <w:t>295</w:t>
        </w:r>
        <w:r>
          <w:rPr>
            <w:noProof/>
            <w:webHidden/>
          </w:rPr>
          <w:fldChar w:fldCharType="end"/>
        </w:r>
      </w:hyperlink>
    </w:p>
    <w:p w14:paraId="1F69D8A1" w14:textId="4AB9B4DD" w:rsidR="0017427D" w:rsidRDefault="004015C7" w:rsidP="0017427D">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r w:rsidRPr="004015C7">
        <w:rPr>
          <w:rFonts w:eastAsia="Verdana" w:cs="Times New Roman"/>
          <w:b w:val="0"/>
          <w:szCs w:val="26"/>
        </w:rPr>
        <w:lastRenderedPageBreak/>
        <w:fldChar w:fldCharType="end"/>
      </w:r>
      <w:bookmarkStart w:id="4" w:name="_Toc89338026"/>
      <w:bookmarkEnd w:id="1"/>
      <w:bookmarkEnd w:id="2"/>
      <w:bookmarkEnd w:id="3"/>
      <w:r w:rsidR="0017427D">
        <w:rPr>
          <w:bCs w:val="0"/>
          <w:caps/>
          <w:color w:val="1F497D" w:themeColor="text2"/>
          <w:spacing w:val="20"/>
          <w:lang w:bidi="en-US"/>
        </w:rPr>
        <w:t>Nguyên tắc thực hiện</w:t>
      </w:r>
      <w:bookmarkEnd w:id="4"/>
    </w:p>
    <w:p w14:paraId="623275D8" w14:textId="77777777" w:rsidR="0017427D" w:rsidRDefault="0017427D" w:rsidP="0017427D">
      <w:pPr>
        <w:rPr>
          <w:lang w:bidi="en-US"/>
        </w:rPr>
      </w:pPr>
      <w:r>
        <w:rPr>
          <w:lang w:bidi="en-US"/>
        </w:rPr>
        <w:t>A.</w:t>
      </w:r>
      <w:r>
        <w:rPr>
          <w:lang w:bidi="en-US"/>
        </w:rPr>
        <w:tab/>
        <w:t xml:space="preserve">Tham chiếu đến </w:t>
      </w:r>
      <w:r w:rsidRPr="0017427D">
        <w:rPr>
          <w:b/>
          <w:lang w:bidi="en-US"/>
        </w:rPr>
        <w:t>Điều 3. Thành phần Hợp đồng</w:t>
      </w:r>
      <w:r>
        <w:rPr>
          <w:lang w:bidi="en-US"/>
        </w:rPr>
        <w:t xml:space="preserve"> thuộc Hợp đồng cung cấp và triển khai giải pháp Core giao dịch Ngân hàng Đầu tư số 2512/HĐKT/SHB-FSS ký ngày 25/12/2020 được tóm tắt như sau:</w:t>
      </w:r>
    </w:p>
    <w:p w14:paraId="44DFBBA1" w14:textId="77777777" w:rsidR="0017427D" w:rsidRDefault="0017427D" w:rsidP="00400896">
      <w:pPr>
        <w:ind w:left="360"/>
        <w:rPr>
          <w:lang w:bidi="en-US"/>
        </w:rPr>
      </w:pPr>
      <w:r>
        <w:rPr>
          <w:lang w:bidi="en-US"/>
        </w:rPr>
        <w:t>Thành phần Hợp đồng bao gồm các tài liệu theo thứ tự ưu tiên như sau:</w:t>
      </w:r>
    </w:p>
    <w:p w14:paraId="562DF95C" w14:textId="77777777" w:rsidR="0017427D" w:rsidRDefault="0017427D" w:rsidP="00400896">
      <w:pPr>
        <w:ind w:left="360"/>
        <w:rPr>
          <w:lang w:bidi="en-US"/>
        </w:rPr>
      </w:pPr>
      <w:r>
        <w:rPr>
          <w:lang w:bidi="en-US"/>
        </w:rPr>
        <w:t>3.1. Hồ sơ Mời thầu gói thầu Triển khai giải pháp Core giao dịch Ngân hàng Đầu tư do Ngân hàng TMCP Sài Gòn – Hà Nội phát hành (sau đây gọi tắt là HSMT).</w:t>
      </w:r>
    </w:p>
    <w:p w14:paraId="3CC43183" w14:textId="77777777" w:rsidR="0017427D" w:rsidRDefault="0017427D" w:rsidP="00400896">
      <w:pPr>
        <w:ind w:left="360"/>
        <w:rPr>
          <w:lang w:bidi="en-US"/>
        </w:rPr>
      </w:pPr>
      <w:r>
        <w:rPr>
          <w:lang w:bidi="en-US"/>
        </w:rPr>
        <w:t>3.2. Hồ sơ Dự thầu gói thầu Triển khai giải pháp Core giao dịch Ngân hàng Đầu tư của Công ty Cổ phần Giải pháp Phần mềm Tài chính (sau đây gọi tắt là HSDT).</w:t>
      </w:r>
    </w:p>
    <w:p w14:paraId="4DAC486E" w14:textId="77777777" w:rsidR="0017427D" w:rsidRDefault="0017427D" w:rsidP="00400896">
      <w:pPr>
        <w:ind w:left="360"/>
        <w:rPr>
          <w:lang w:bidi="en-US"/>
        </w:rPr>
      </w:pPr>
      <w:r>
        <w:rPr>
          <w:lang w:bidi="en-US"/>
        </w:rPr>
        <w:t>3.3. Các Tài liệu trả lời làm rõ Hồ sơ Dự thầu gói thầu Triển khai giải pháp Core giao dịch Ngân hàng Đầu tư của Công ty Cổ phần Giải pháp Phần mềm Tài chính</w:t>
      </w:r>
    </w:p>
    <w:p w14:paraId="656375A1" w14:textId="77777777" w:rsidR="0017427D" w:rsidRDefault="0017427D" w:rsidP="00400896">
      <w:pPr>
        <w:ind w:left="360"/>
        <w:rPr>
          <w:lang w:bidi="en-US"/>
        </w:rPr>
      </w:pPr>
      <w:r>
        <w:rPr>
          <w:lang w:bidi="en-US"/>
        </w:rPr>
        <w:t>3.4. Văn bản Hợp đồng kèm theo các Phụ lục.</w:t>
      </w:r>
    </w:p>
    <w:p w14:paraId="33A4A13E" w14:textId="77777777" w:rsidR="0017427D" w:rsidRDefault="0017427D" w:rsidP="00400896">
      <w:pPr>
        <w:ind w:left="360"/>
        <w:rPr>
          <w:lang w:bidi="en-US"/>
        </w:rPr>
      </w:pPr>
      <w:r>
        <w:rPr>
          <w:lang w:bidi="en-US"/>
        </w:rPr>
        <w:t>3.5. Biên bản, phụ lục, tài liệu khác phát sinh trong quá trình thực hiện Hợp đồng (nếu có).</w:t>
      </w:r>
    </w:p>
    <w:p w14:paraId="4DCA95C0" w14:textId="77777777" w:rsidR="0017427D" w:rsidRDefault="0017427D" w:rsidP="00400896">
      <w:pPr>
        <w:ind w:left="360"/>
        <w:rPr>
          <w:lang w:bidi="en-US"/>
        </w:rPr>
      </w:pPr>
      <w:r>
        <w:rPr>
          <w:lang w:bidi="en-US"/>
        </w:rPr>
        <w:t>Các tài liệu nêu tại Điều 3 này là một thành phần không thể tách rời của Hợp đồng này.</w:t>
      </w:r>
    </w:p>
    <w:p w14:paraId="6FDFB280" w14:textId="77777777" w:rsidR="0017427D" w:rsidRDefault="0017427D" w:rsidP="0017427D">
      <w:pPr>
        <w:rPr>
          <w:lang w:bidi="en-US"/>
        </w:rPr>
      </w:pPr>
      <w:r>
        <w:rPr>
          <w:lang w:bidi="en-US"/>
        </w:rPr>
        <w:t>B.</w:t>
      </w:r>
      <w:r>
        <w:rPr>
          <w:lang w:bidi="en-US"/>
        </w:rPr>
        <w:tab/>
        <w:t xml:space="preserve">Tham chiếu đến </w:t>
      </w:r>
      <w:r w:rsidRPr="0017427D">
        <w:rPr>
          <w:b/>
          <w:lang w:bidi="en-US"/>
        </w:rPr>
        <w:t>Điều 4. Nguyên tắc thực hiện Hợp đồng</w:t>
      </w:r>
      <w:r>
        <w:rPr>
          <w:lang w:bidi="en-US"/>
        </w:rPr>
        <w:t xml:space="preserve"> thuộc Hợp đồng cung cấp và triển khai giải pháp Core giao dịch Ngân hàng Đầu tư số 2512/HĐKT/SHB-FSS ký ngày 25/12/2020, cụ thể:</w:t>
      </w:r>
    </w:p>
    <w:p w14:paraId="73CFCAD6" w14:textId="77777777" w:rsidR="0017427D" w:rsidRDefault="0017427D" w:rsidP="00400896">
      <w:pPr>
        <w:ind w:left="360"/>
        <w:rPr>
          <w:lang w:bidi="en-US"/>
        </w:rPr>
      </w:pPr>
      <w:r>
        <w:rPr>
          <w:lang w:bidi="en-US"/>
        </w:rPr>
        <w:t>4.1. Các Bên cam kết thực hiện đúng các nội dung của Hợp đồng, đúng đối tượng, chất lượng, thời hạn, phương pháp và các thỏa thuận khác phát sinh trong quá trình thực hiện Hợp đồng này.</w:t>
      </w:r>
    </w:p>
    <w:p w14:paraId="024BC2DF" w14:textId="05A57B24" w:rsidR="0017427D" w:rsidRPr="0017427D" w:rsidRDefault="0017427D" w:rsidP="00400896">
      <w:pPr>
        <w:ind w:left="360"/>
        <w:rPr>
          <w:lang w:bidi="en-US"/>
        </w:rPr>
      </w:pPr>
      <w:r>
        <w:rPr>
          <w:lang w:bidi="en-US"/>
        </w:rPr>
        <w:t>4.2. Các bên cam kết thực hiện Hợp đồng một cách trung thực theo tinh thần hợp tác và có lợi nhất cho các Bên đảm bảo tin cậy lẫn nhau</w:t>
      </w:r>
    </w:p>
    <w:p w14:paraId="7F3526C6" w14:textId="176FF888" w:rsidR="003E7101" w:rsidRPr="003A7AB6" w:rsidRDefault="00417167" w:rsidP="00323133">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5" w:name="_Toc89338027"/>
      <w:r w:rsidRPr="003A7AB6">
        <w:rPr>
          <w:bCs w:val="0"/>
          <w:caps/>
          <w:color w:val="1F497D" w:themeColor="text2"/>
          <w:spacing w:val="20"/>
          <w:lang w:bidi="en-US"/>
        </w:rPr>
        <w:lastRenderedPageBreak/>
        <w:t>Giới thiệu</w:t>
      </w:r>
      <w:bookmarkEnd w:id="5"/>
    </w:p>
    <w:p w14:paraId="351D7C4E" w14:textId="0A543B97" w:rsidR="003E7101" w:rsidRPr="003A7AB6" w:rsidRDefault="00417167"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6" w:name="_Toc89338028"/>
      <w:r w:rsidRPr="003A7AB6">
        <w:rPr>
          <w:b w:val="0"/>
          <w:bCs w:val="0"/>
          <w:caps/>
          <w:color w:val="1F497D" w:themeColor="text2"/>
          <w:spacing w:val="15"/>
          <w:sz w:val="26"/>
          <w:szCs w:val="24"/>
          <w:lang w:bidi="en-US"/>
        </w:rPr>
        <w:t>Mục đích</w:t>
      </w:r>
      <w:r w:rsidR="0017427D">
        <w:rPr>
          <w:b w:val="0"/>
          <w:bCs w:val="0"/>
          <w:caps/>
          <w:color w:val="1F497D" w:themeColor="text2"/>
          <w:spacing w:val="15"/>
          <w:sz w:val="26"/>
          <w:szCs w:val="24"/>
          <w:lang w:bidi="en-US"/>
        </w:rPr>
        <w:t xml:space="preserve"> yêu cầu</w:t>
      </w:r>
      <w:bookmarkEnd w:id="6"/>
    </w:p>
    <w:p w14:paraId="27831EFC" w14:textId="77777777" w:rsidR="0017427D" w:rsidRPr="0017427D" w:rsidRDefault="0017427D" w:rsidP="0017427D">
      <w:pPr>
        <w:rPr>
          <w:rFonts w:cs="Times New Roman"/>
        </w:rPr>
      </w:pPr>
      <w:r w:rsidRPr="0017427D">
        <w:rPr>
          <w:rFonts w:cs="Times New Roman"/>
        </w:rPr>
        <w:t xml:space="preserve">Tài liệu này cung cấp mô tả các yêu cầu người sử dụng – Giai đoạn 1 để triển khai Hệ thống giải pháp Core giao dịch Ngân hàng Đầu tư trong Giai đoạn 1 tại SHB dựa trên sự thống nhất của Ban Dự án Core NHĐT FSS và Ban Dự án Core NHĐT SHB. </w:t>
      </w:r>
    </w:p>
    <w:p w14:paraId="6C486A35" w14:textId="77777777" w:rsidR="0017427D" w:rsidRPr="0017427D" w:rsidRDefault="0017427D" w:rsidP="0017427D">
      <w:pPr>
        <w:rPr>
          <w:rFonts w:cs="Times New Roman"/>
        </w:rPr>
      </w:pPr>
      <w:r w:rsidRPr="0017427D">
        <w:rPr>
          <w:rFonts w:cs="Times New Roman"/>
        </w:rPr>
        <w:t>Tài liệu này tham chiếu đến biểu mẫu Phụ lục 02 thuộc Quy trình Phát triển phần mềm trong Ngân hàng TMCP Sài Gòn – Hà Nội ban hành kèm theo Quyết định số 194/QĐ-TGĐ ngày 10/02/2020.</w:t>
      </w:r>
    </w:p>
    <w:p w14:paraId="313ED802" w14:textId="77777777" w:rsidR="0017427D" w:rsidRDefault="0017427D" w:rsidP="0017427D">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7" w:name="_Toc89338029"/>
      <w:r>
        <w:rPr>
          <w:b w:val="0"/>
          <w:bCs w:val="0"/>
          <w:caps/>
          <w:color w:val="1F497D" w:themeColor="text2"/>
          <w:spacing w:val="15"/>
          <w:sz w:val="26"/>
          <w:szCs w:val="24"/>
          <w:lang w:bidi="en-US"/>
        </w:rPr>
        <w:t>Đối tượng sử dụng</w:t>
      </w:r>
      <w:bookmarkEnd w:id="7"/>
    </w:p>
    <w:p w14:paraId="5BAD3E1F" w14:textId="77777777" w:rsidR="0017427D" w:rsidRPr="0017427D" w:rsidRDefault="0017427D" w:rsidP="0017427D">
      <w:pPr>
        <w:rPr>
          <w:rFonts w:cs="Times New Roman"/>
        </w:rPr>
      </w:pPr>
      <w:r w:rsidRPr="0017427D">
        <w:rPr>
          <w:rFonts w:cs="Times New Roman"/>
        </w:rPr>
        <w:t>Tài liệu này dùng cho tất cả các đối tượng trực tiếp tham gia hoặc giám sát dự án “Triển khai giải pháp Core giao dịch Ngân hàng Đầu tư” bao gồm: Nhóm dự án SHB, Nhà thầu và các cá nhân đơn vị khác có liên quan được phép sử dụng.</w:t>
      </w:r>
    </w:p>
    <w:p w14:paraId="1A85308A" w14:textId="1DCEE13F" w:rsidR="0017427D" w:rsidRDefault="0017427D" w:rsidP="0017427D">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8" w:name="_Toc89338030"/>
      <w:r>
        <w:rPr>
          <w:b w:val="0"/>
          <w:bCs w:val="0"/>
          <w:caps/>
          <w:color w:val="1F497D" w:themeColor="text2"/>
          <w:spacing w:val="15"/>
          <w:sz w:val="26"/>
          <w:szCs w:val="24"/>
          <w:lang w:bidi="en-US"/>
        </w:rPr>
        <w:t>Phạm vi triển khai</w:t>
      </w:r>
      <w:bookmarkEnd w:id="8"/>
    </w:p>
    <w:p w14:paraId="65CCD68D" w14:textId="6BFEFC5F" w:rsidR="0017427D" w:rsidRPr="0017427D" w:rsidRDefault="0058165D" w:rsidP="0017427D">
      <w:pPr>
        <w:rPr>
          <w:rFonts w:cs="Times New Roman"/>
        </w:rPr>
      </w:pPr>
      <w:r>
        <w:rPr>
          <w:rFonts w:cs="Times New Roman"/>
        </w:rPr>
        <w:t>Hệ thống được triển khai phục vụ t</w:t>
      </w:r>
      <w:r w:rsidR="0017427D" w:rsidRPr="0017427D">
        <w:rPr>
          <w:rFonts w:cs="Times New Roman"/>
        </w:rPr>
        <w:t>oàn hệ thống của Ngân hàng TMCP Sài Gòn – Hà Nội (Trụ sở chính và các Chi nhánh…) nhằm đáp ứng yêu cầu triển khai Giai đoạn 1 thuộc Dự án “Triển khai giải pháp Core giao dịch Ngân hàng Đầu tư”.</w:t>
      </w:r>
    </w:p>
    <w:p w14:paraId="5E5BC4D7" w14:textId="14893EEB" w:rsidR="0017427D" w:rsidRDefault="0017427D" w:rsidP="0017427D">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9" w:name="_Toc89338031"/>
      <w:r>
        <w:rPr>
          <w:b w:val="0"/>
          <w:bCs w:val="0"/>
          <w:caps/>
          <w:color w:val="1F497D" w:themeColor="text2"/>
          <w:spacing w:val="15"/>
          <w:sz w:val="26"/>
          <w:szCs w:val="24"/>
          <w:lang w:bidi="en-US"/>
        </w:rPr>
        <w:t>Kế hoạch triển khai</w:t>
      </w:r>
      <w:r w:rsidR="00A61414">
        <w:rPr>
          <w:b w:val="0"/>
          <w:bCs w:val="0"/>
          <w:caps/>
          <w:color w:val="1F497D" w:themeColor="text2"/>
          <w:spacing w:val="15"/>
          <w:sz w:val="26"/>
          <w:szCs w:val="24"/>
          <w:lang w:bidi="en-US"/>
        </w:rPr>
        <w:t xml:space="preserve"> và Sản phẩm bàn giao </w:t>
      </w:r>
      <w:r w:rsidR="00B47D76">
        <w:rPr>
          <w:b w:val="0"/>
          <w:bCs w:val="0"/>
          <w:caps/>
          <w:color w:val="1F497D" w:themeColor="text2"/>
          <w:spacing w:val="15"/>
          <w:sz w:val="26"/>
          <w:szCs w:val="24"/>
          <w:lang w:bidi="en-US"/>
        </w:rPr>
        <w:t>từng giai đoạn</w:t>
      </w:r>
      <w:bookmarkEnd w:id="9"/>
    </w:p>
    <w:p w14:paraId="23ADFDF4" w14:textId="0FA18968" w:rsidR="00041741" w:rsidRDefault="00E627EE" w:rsidP="00656FBC">
      <w:pPr>
        <w:rPr>
          <w:rFonts w:cs="Times New Roman"/>
        </w:rPr>
      </w:pPr>
      <w:r>
        <w:rPr>
          <w:rFonts w:cs="Times New Roman"/>
        </w:rPr>
        <w:t>Danh sách các tính năng và lộ trình triển khai</w:t>
      </w:r>
      <w:r w:rsidR="00041741">
        <w:rPr>
          <w:rFonts w:cs="Times New Roman"/>
        </w:rPr>
        <w:t xml:space="preserve"> được quy định ở </w:t>
      </w:r>
      <w:r w:rsidR="00041741" w:rsidRPr="00900F49">
        <w:rPr>
          <w:rFonts w:cs="Times New Roman"/>
          <w:b/>
        </w:rPr>
        <w:t>PHỤ LỤC 03</w:t>
      </w:r>
      <w:r w:rsidR="00041741">
        <w:rPr>
          <w:rFonts w:cs="Times New Roman"/>
        </w:rPr>
        <w:t xml:space="preserve"> của </w:t>
      </w:r>
      <w:r w:rsidR="00041741" w:rsidRPr="007D618C">
        <w:rPr>
          <w:rFonts w:cs="Times New Roman"/>
        </w:rPr>
        <w:t xml:space="preserve">Hợp đồng cung cấp và triển khai giải pháp phần mềm Core Giao dịch Ngân hàng Đầu tư </w:t>
      </w:r>
      <w:r w:rsidR="00041741">
        <w:rPr>
          <w:rFonts w:cs="Times New Roman"/>
        </w:rPr>
        <w:t>số 2512/2020/HĐKT/SHB-FSS k</w:t>
      </w:r>
      <w:r w:rsidR="00041741" w:rsidRPr="007D618C">
        <w:rPr>
          <w:rFonts w:cs="Times New Roman"/>
        </w:rPr>
        <w:t xml:space="preserve">ý </w:t>
      </w:r>
      <w:r w:rsidR="00041741">
        <w:rPr>
          <w:rFonts w:cs="Times New Roman"/>
        </w:rPr>
        <w:t>ngày 25/12/2020, bao gồm:</w:t>
      </w:r>
    </w:p>
    <w:tbl>
      <w:tblPr>
        <w:tblStyle w:val="TableGrid"/>
        <w:tblW w:w="0" w:type="auto"/>
        <w:tblLook w:val="04A0" w:firstRow="1" w:lastRow="0" w:firstColumn="1" w:lastColumn="0" w:noHBand="0" w:noVBand="1"/>
      </w:tblPr>
      <w:tblGrid>
        <w:gridCol w:w="9576"/>
      </w:tblGrid>
      <w:tr w:rsidR="00041741" w14:paraId="3BDBE8C5" w14:textId="77777777" w:rsidTr="00041741">
        <w:tc>
          <w:tcPr>
            <w:tcW w:w="9576" w:type="dxa"/>
          </w:tcPr>
          <w:p w14:paraId="7E7DAC33" w14:textId="77777777" w:rsidR="00041741" w:rsidRPr="00352678" w:rsidRDefault="00041741" w:rsidP="00041741">
            <w:pPr>
              <w:ind w:firstLine="360"/>
              <w:rPr>
                <w:b/>
                <w:szCs w:val="24"/>
                <w:lang w:val="nl-NL"/>
              </w:rPr>
            </w:pPr>
            <w:r w:rsidRPr="00352678">
              <w:rPr>
                <w:b/>
                <w:szCs w:val="24"/>
                <w:lang w:val="nl-NL"/>
              </w:rPr>
              <w:t>Giai đoạn 1 (Phase 1 – Triển khai các tính năng cơ bản của hệ thống)</w:t>
            </w:r>
          </w:p>
          <w:p w14:paraId="36440A2D"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khai báo và mua/bán sản phẩm trái phiếu gốc, sản phẩm đầu tư bán lẻ</w:t>
            </w:r>
          </w:p>
          <w:p w14:paraId="6B473EAE"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Lưu ký tại SHB</w:t>
            </w:r>
          </w:p>
          <w:p w14:paraId="273C8D5A"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Tính margin</w:t>
            </w:r>
          </w:p>
          <w:p w14:paraId="59077E26"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thông tin NĐT</w:t>
            </w:r>
          </w:p>
          <w:p w14:paraId="0F7F6A73"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phí hoa hồng môi giới</w:t>
            </w:r>
          </w:p>
          <w:p w14:paraId="26236DCF"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biểu phí giao dịch</w:t>
            </w:r>
          </w:p>
          <w:p w14:paraId="3838623C"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thực hiện quyền gốc lãi, mua lại, bán lại</w:t>
            </w:r>
          </w:p>
          <w:p w14:paraId="661D6EF0"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lastRenderedPageBreak/>
              <w:t>NĐT được cấp username/pass để giao dịch online</w:t>
            </w:r>
          </w:p>
          <w:p w14:paraId="1235D08C"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Tích hợp Corebank để mở TK và thanh toán</w:t>
            </w:r>
          </w:p>
          <w:p w14:paraId="358E38CB"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Tích hợp hệ thống kế toán</w:t>
            </w:r>
          </w:p>
          <w:p w14:paraId="2C25847C"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Báo cáo đầu ra (Chưa rõ số lượng)</w:t>
            </w:r>
          </w:p>
          <w:p w14:paraId="3658607D" w14:textId="77777777" w:rsidR="00041741" w:rsidRPr="00352678" w:rsidRDefault="00041741" w:rsidP="00041741">
            <w:pPr>
              <w:ind w:firstLine="360"/>
              <w:rPr>
                <w:b/>
                <w:szCs w:val="24"/>
                <w:lang w:val="nl-NL"/>
              </w:rPr>
            </w:pPr>
            <w:r w:rsidRPr="00352678">
              <w:rPr>
                <w:b/>
                <w:szCs w:val="24"/>
                <w:lang w:val="nl-NL"/>
              </w:rPr>
              <w:t>Giai đoạn 2 (Phase 2 – Triển khai các tính năng nâng cao mở rộng của hệ thống)</w:t>
            </w:r>
          </w:p>
          <w:p w14:paraId="777A7446"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Tư vấn sản phẩm đầu tư</w:t>
            </w:r>
          </w:p>
          <w:p w14:paraId="2FCB8B9B"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Quản lý hạn mức</w:t>
            </w:r>
          </w:p>
          <w:p w14:paraId="2EB77B9F"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Mua bán combo</w:t>
            </w:r>
          </w:p>
          <w:p w14:paraId="500E5316"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Lưu ký VSD</w:t>
            </w:r>
          </w:p>
          <w:p w14:paraId="5096420A" w14:textId="77777777" w:rsidR="00041741" w:rsidRPr="00352678" w:rsidRDefault="00041741" w:rsidP="003F22DA">
            <w:pPr>
              <w:pStyle w:val="ListParagraph"/>
              <w:numPr>
                <w:ilvl w:val="0"/>
                <w:numId w:val="112"/>
              </w:numPr>
              <w:contextualSpacing w:val="0"/>
              <w:rPr>
                <w:szCs w:val="24"/>
                <w:lang w:val="nl-NL"/>
              </w:rPr>
            </w:pPr>
            <w:r w:rsidRPr="00352678">
              <w:rPr>
                <w:szCs w:val="24"/>
                <w:lang w:val="nl-NL"/>
              </w:rPr>
              <w:t>Giao dịch trái phiếu niêm yết</w:t>
            </w:r>
          </w:p>
          <w:p w14:paraId="32929146" w14:textId="2F706BAD" w:rsidR="00041741" w:rsidRDefault="00041741" w:rsidP="003F22DA">
            <w:pPr>
              <w:pStyle w:val="ListParagraph"/>
              <w:numPr>
                <w:ilvl w:val="0"/>
                <w:numId w:val="112"/>
              </w:numPr>
              <w:contextualSpacing w:val="0"/>
              <w:rPr>
                <w:rFonts w:cs="Times New Roman"/>
              </w:rPr>
            </w:pPr>
            <w:r w:rsidRPr="00352678">
              <w:rPr>
                <w:szCs w:val="24"/>
                <w:lang w:val="nl-NL"/>
              </w:rPr>
              <w:t>Tích hợp core chứng khoán</w:t>
            </w:r>
          </w:p>
        </w:tc>
      </w:tr>
    </w:tbl>
    <w:p w14:paraId="68581346" w14:textId="77777777" w:rsidR="00041741" w:rsidRDefault="00041741" w:rsidP="00656FBC">
      <w:pPr>
        <w:rPr>
          <w:rFonts w:cs="Times New Roman"/>
        </w:rPr>
      </w:pPr>
    </w:p>
    <w:p w14:paraId="7715E5AD" w14:textId="59552501" w:rsidR="00E627EE" w:rsidRDefault="00E627EE" w:rsidP="00E627EE">
      <w:pPr>
        <w:pStyle w:val="Heading3"/>
        <w:keepLines w:val="0"/>
        <w:numPr>
          <w:ilvl w:val="2"/>
          <w:numId w:val="1"/>
        </w:numPr>
        <w:spacing w:line="312" w:lineRule="auto"/>
        <w:ind w:left="360" w:hanging="360"/>
        <w:rPr>
          <w:b w:val="0"/>
          <w:bCs w:val="0"/>
          <w:i w:val="0"/>
          <w:caps/>
          <w:sz w:val="26"/>
          <w:szCs w:val="24"/>
          <w:lang w:bidi="en-US"/>
        </w:rPr>
      </w:pPr>
      <w:bookmarkStart w:id="10" w:name="_Toc89338032"/>
      <w:r>
        <w:rPr>
          <w:b w:val="0"/>
          <w:bCs w:val="0"/>
          <w:i w:val="0"/>
          <w:caps/>
          <w:sz w:val="26"/>
          <w:szCs w:val="24"/>
          <w:lang w:bidi="en-US"/>
        </w:rPr>
        <w:t>Sản phẩm đầu ra của giai đoạn 1</w:t>
      </w:r>
      <w:bookmarkEnd w:id="10"/>
    </w:p>
    <w:p w14:paraId="06DF90DC" w14:textId="3024AA72" w:rsidR="00041741" w:rsidRDefault="00041741" w:rsidP="00656FBC">
      <w:pPr>
        <w:rPr>
          <w:rFonts w:cs="Times New Roman"/>
        </w:rPr>
      </w:pPr>
      <w:r>
        <w:rPr>
          <w:rFonts w:cs="Times New Roman"/>
        </w:rPr>
        <w:t xml:space="preserve">Trong quá trình khảo sát, phân tích yêu cầu người sử dụng, Hai bên đã thống nhất được các sản phẩm đầu ra của giai đoạn 1 của dự án như </w:t>
      </w:r>
      <w:r w:rsidR="0058165D">
        <w:rPr>
          <w:rFonts w:cs="Times New Roman"/>
        </w:rPr>
        <w:t>bảng dưới đây với chi tiết yêu cầu cụ thể của từng sản phẩm đầu ra triển khai được miêu tả trong tài liệu Khảo sát và Phân Tích yêu cầu người sử dụng Giai đoạn 1</w:t>
      </w:r>
      <w:r>
        <w:rPr>
          <w:rFonts w:cs="Times New Roman"/>
        </w:rPr>
        <w:t>:</w:t>
      </w:r>
    </w:p>
    <w:p w14:paraId="476BDAF6" w14:textId="77777777" w:rsidR="00041741" w:rsidRDefault="00041741" w:rsidP="00656FBC">
      <w:pPr>
        <w:rPr>
          <w:rFonts w:cs="Times New Roman"/>
        </w:rPr>
      </w:pPr>
    </w:p>
    <w:tbl>
      <w:tblPr>
        <w:tblStyle w:val="TableGrid"/>
        <w:tblW w:w="0" w:type="auto"/>
        <w:tblLook w:val="04A0" w:firstRow="1" w:lastRow="0" w:firstColumn="1" w:lastColumn="0" w:noHBand="0" w:noVBand="1"/>
      </w:tblPr>
      <w:tblGrid>
        <w:gridCol w:w="3618"/>
        <w:gridCol w:w="1890"/>
        <w:gridCol w:w="3870"/>
      </w:tblGrid>
      <w:tr w:rsidR="00DA6004" w:rsidRPr="00DA6004" w14:paraId="60B607C0" w14:textId="77777777" w:rsidTr="00DA6004">
        <w:tc>
          <w:tcPr>
            <w:tcW w:w="3618" w:type="dxa"/>
          </w:tcPr>
          <w:p w14:paraId="1CCCF482" w14:textId="5483BEA6" w:rsidR="00DA6004" w:rsidRPr="00DA6004" w:rsidRDefault="00DA6004" w:rsidP="00656FBC">
            <w:pPr>
              <w:rPr>
                <w:rFonts w:cs="Times New Roman"/>
                <w:b/>
              </w:rPr>
            </w:pPr>
            <w:r w:rsidRPr="00DA6004">
              <w:rPr>
                <w:rFonts w:cs="Times New Roman"/>
                <w:b/>
              </w:rPr>
              <w:t>Phân hệ chức năng</w:t>
            </w:r>
          </w:p>
        </w:tc>
        <w:tc>
          <w:tcPr>
            <w:tcW w:w="1890" w:type="dxa"/>
          </w:tcPr>
          <w:p w14:paraId="7DCCE3EF" w14:textId="5D35CB15" w:rsidR="00DA6004" w:rsidRPr="00DA6004" w:rsidRDefault="00DA6004" w:rsidP="00656FBC">
            <w:pPr>
              <w:rPr>
                <w:rFonts w:cs="Times New Roman"/>
                <w:b/>
              </w:rPr>
            </w:pPr>
            <w:r w:rsidRPr="00DA6004">
              <w:rPr>
                <w:rFonts w:cs="Times New Roman"/>
                <w:b/>
              </w:rPr>
              <w:t>Giai đoạn triển khai quy định trong hợp đồng</w:t>
            </w:r>
          </w:p>
        </w:tc>
        <w:tc>
          <w:tcPr>
            <w:tcW w:w="3870" w:type="dxa"/>
          </w:tcPr>
          <w:p w14:paraId="1EC4030F" w14:textId="2CA71EF7" w:rsidR="00DA6004" w:rsidRPr="00DA6004" w:rsidRDefault="00DA6004" w:rsidP="00656FBC">
            <w:pPr>
              <w:rPr>
                <w:rFonts w:cs="Times New Roman"/>
                <w:b/>
              </w:rPr>
            </w:pPr>
            <w:r w:rsidRPr="00DA6004">
              <w:rPr>
                <w:rFonts w:cs="Times New Roman"/>
                <w:b/>
              </w:rPr>
              <w:t>Mô tả chi tiết</w:t>
            </w:r>
          </w:p>
        </w:tc>
      </w:tr>
      <w:tr w:rsidR="00DA6004" w14:paraId="4DAD9D21" w14:textId="77777777" w:rsidTr="00DA6004">
        <w:tc>
          <w:tcPr>
            <w:tcW w:w="3618" w:type="dxa"/>
          </w:tcPr>
          <w:p w14:paraId="42543E85" w14:textId="57F8957D" w:rsidR="00DA6004" w:rsidRDefault="00DA6004" w:rsidP="00656FBC">
            <w:pPr>
              <w:rPr>
                <w:rFonts w:cs="Times New Roman"/>
              </w:rPr>
            </w:pPr>
            <w:r w:rsidRPr="00352678">
              <w:rPr>
                <w:szCs w:val="24"/>
                <w:lang w:val="nl-NL"/>
              </w:rPr>
              <w:t>Quản lý khai báo và mua/bán sản phẩm trái phiếu gốc, sản phẩm đầu tư bán lẻ</w:t>
            </w:r>
          </w:p>
        </w:tc>
        <w:tc>
          <w:tcPr>
            <w:tcW w:w="1890" w:type="dxa"/>
          </w:tcPr>
          <w:p w14:paraId="34EF5221" w14:textId="768BC29C" w:rsidR="00DA6004" w:rsidRDefault="00DA6004" w:rsidP="00656FBC">
            <w:pPr>
              <w:rPr>
                <w:rFonts w:cs="Times New Roman"/>
              </w:rPr>
            </w:pPr>
            <w:r>
              <w:rPr>
                <w:rFonts w:cs="Times New Roman"/>
              </w:rPr>
              <w:t>Giai đoạn 1</w:t>
            </w:r>
          </w:p>
        </w:tc>
        <w:tc>
          <w:tcPr>
            <w:tcW w:w="3870" w:type="dxa"/>
          </w:tcPr>
          <w:p w14:paraId="20DEA367" w14:textId="09AB21CC" w:rsidR="00DA6004" w:rsidRDefault="00DA6004" w:rsidP="00656FBC">
            <w:pPr>
              <w:rPr>
                <w:rFonts w:cs="Times New Roman"/>
              </w:rPr>
            </w:pPr>
            <w:r>
              <w:rPr>
                <w:rFonts w:cs="Times New Roman"/>
              </w:rPr>
              <w:t xml:space="preserve">Cho phép </w:t>
            </w:r>
            <w:r w:rsidR="00251CC0">
              <w:rPr>
                <w:rFonts w:cs="Times New Roman"/>
              </w:rPr>
              <w:t xml:space="preserve">khai báo, </w:t>
            </w:r>
            <w:r w:rsidR="00C7023B">
              <w:rPr>
                <w:rFonts w:cs="Times New Roman"/>
              </w:rPr>
              <w:t>thêm mới, chỉnh sửa linh hoạt</w:t>
            </w:r>
            <w:r w:rsidR="00251CC0">
              <w:rPr>
                <w:rFonts w:cs="Times New Roman"/>
              </w:rPr>
              <w:t xml:space="preserve"> các thông tin liên quan đến</w:t>
            </w:r>
          </w:p>
          <w:p w14:paraId="657CA206" w14:textId="77777777" w:rsidR="00251CC0" w:rsidRDefault="00251CC0" w:rsidP="003F22DA">
            <w:pPr>
              <w:pStyle w:val="ListParagraph"/>
              <w:numPr>
                <w:ilvl w:val="0"/>
                <w:numId w:val="113"/>
              </w:numPr>
              <w:rPr>
                <w:rFonts w:cs="Times New Roman"/>
              </w:rPr>
            </w:pPr>
            <w:r>
              <w:rPr>
                <w:rFonts w:cs="Times New Roman"/>
              </w:rPr>
              <w:t>Tổ chức phát hành</w:t>
            </w:r>
          </w:p>
          <w:p w14:paraId="0DFB15B6" w14:textId="77777777" w:rsidR="00251CC0" w:rsidRDefault="00251CC0" w:rsidP="003F22DA">
            <w:pPr>
              <w:pStyle w:val="ListParagraph"/>
              <w:numPr>
                <w:ilvl w:val="0"/>
                <w:numId w:val="113"/>
              </w:numPr>
              <w:rPr>
                <w:rFonts w:cs="Times New Roman"/>
              </w:rPr>
            </w:pPr>
            <w:r>
              <w:rPr>
                <w:rFonts w:cs="Times New Roman"/>
              </w:rPr>
              <w:t>Các thông tin theo OC của trái phiếu</w:t>
            </w:r>
          </w:p>
          <w:p w14:paraId="6B0A0D7A" w14:textId="77777777" w:rsidR="00251CC0" w:rsidRDefault="00251CC0" w:rsidP="003F22DA">
            <w:pPr>
              <w:pStyle w:val="ListParagraph"/>
              <w:numPr>
                <w:ilvl w:val="0"/>
                <w:numId w:val="113"/>
              </w:numPr>
              <w:rPr>
                <w:rFonts w:cs="Times New Roman"/>
              </w:rPr>
            </w:pPr>
            <w:r>
              <w:rPr>
                <w:rFonts w:cs="Times New Roman"/>
              </w:rPr>
              <w:t>Quản lý được lịch tính và thanh toán lãi coupon</w:t>
            </w:r>
          </w:p>
          <w:p w14:paraId="7215BA35" w14:textId="77777777" w:rsidR="00251CC0" w:rsidRDefault="00251CC0" w:rsidP="003F22DA">
            <w:pPr>
              <w:pStyle w:val="ListParagraph"/>
              <w:numPr>
                <w:ilvl w:val="0"/>
                <w:numId w:val="113"/>
              </w:numPr>
              <w:rPr>
                <w:rFonts w:cs="Times New Roman"/>
              </w:rPr>
            </w:pPr>
            <w:r>
              <w:rPr>
                <w:rFonts w:cs="Times New Roman"/>
              </w:rPr>
              <w:t>Quản lý được lịch thực hiện quyền chọn mua</w:t>
            </w:r>
          </w:p>
          <w:p w14:paraId="55A2134E" w14:textId="77777777" w:rsidR="00C7023B" w:rsidRDefault="00C7023B" w:rsidP="003F22DA">
            <w:pPr>
              <w:pStyle w:val="ListParagraph"/>
              <w:numPr>
                <w:ilvl w:val="0"/>
                <w:numId w:val="113"/>
              </w:numPr>
              <w:rPr>
                <w:rFonts w:cs="Times New Roman"/>
              </w:rPr>
            </w:pPr>
            <w:r>
              <w:rPr>
                <w:rFonts w:cs="Times New Roman"/>
              </w:rPr>
              <w:t>Quản lý các đại lý thực hiện bán trái phiếu trên hệ thống (Bao gồm TTKD, các ĐVKD của SHB, các tổ chức bên ngoài)</w:t>
            </w:r>
          </w:p>
          <w:p w14:paraId="7ED85E7B" w14:textId="045C4948" w:rsidR="00C7023B" w:rsidRPr="00251CC0" w:rsidRDefault="00C7023B" w:rsidP="003F22DA">
            <w:pPr>
              <w:pStyle w:val="ListParagraph"/>
              <w:numPr>
                <w:ilvl w:val="0"/>
                <w:numId w:val="113"/>
              </w:numPr>
              <w:rPr>
                <w:rFonts w:cs="Times New Roman"/>
              </w:rPr>
            </w:pPr>
            <w:r>
              <w:rPr>
                <w:rFonts w:cs="Times New Roman"/>
              </w:rPr>
              <w:t xml:space="preserve">Cho phép khai báo các dòng </w:t>
            </w:r>
            <w:r>
              <w:rPr>
                <w:rFonts w:cs="Times New Roman"/>
              </w:rPr>
              <w:lastRenderedPageBreak/>
              <w:t>sản phẩm bán lẻ cho từng mã trái phiếu của từng đại lý. Các thông tin khai báo bao gồm các biểu lãi suất chiết khấu, quy định mua lại, quy định thời gian chào bán, cơ chế bán</w:t>
            </w:r>
          </w:p>
        </w:tc>
      </w:tr>
      <w:tr w:rsidR="00DA6004" w14:paraId="3841163C" w14:textId="77777777" w:rsidTr="00DA6004">
        <w:tc>
          <w:tcPr>
            <w:tcW w:w="3618" w:type="dxa"/>
          </w:tcPr>
          <w:p w14:paraId="1871CBFD" w14:textId="6373F811" w:rsidR="00DA6004" w:rsidRDefault="00C7023B" w:rsidP="00656FBC">
            <w:pPr>
              <w:rPr>
                <w:rFonts w:cs="Times New Roman"/>
              </w:rPr>
            </w:pPr>
            <w:r>
              <w:rPr>
                <w:rFonts w:cs="Times New Roman"/>
              </w:rPr>
              <w:lastRenderedPageBreak/>
              <w:t>Lưu ký tại SHB với các trái phiếu chưa niêm yết</w:t>
            </w:r>
          </w:p>
        </w:tc>
        <w:tc>
          <w:tcPr>
            <w:tcW w:w="1890" w:type="dxa"/>
          </w:tcPr>
          <w:p w14:paraId="60AB69F2" w14:textId="730084C1" w:rsidR="00DA6004" w:rsidRDefault="00C7023B" w:rsidP="00656FBC">
            <w:pPr>
              <w:rPr>
                <w:rFonts w:cs="Times New Roman"/>
              </w:rPr>
            </w:pPr>
            <w:r>
              <w:rPr>
                <w:rFonts w:cs="Times New Roman"/>
              </w:rPr>
              <w:t>Giai đoạn 1</w:t>
            </w:r>
          </w:p>
        </w:tc>
        <w:tc>
          <w:tcPr>
            <w:tcW w:w="3870" w:type="dxa"/>
          </w:tcPr>
          <w:p w14:paraId="143B0BD1" w14:textId="0A589951" w:rsidR="00DA6004" w:rsidRDefault="00914ED9" w:rsidP="00656FBC">
            <w:pPr>
              <w:rPr>
                <w:rFonts w:cs="Times New Roman"/>
              </w:rPr>
            </w:pPr>
            <w:r>
              <w:rPr>
                <w:rFonts w:cs="Times New Roman"/>
              </w:rPr>
              <w:t>Cho phép SHB thực hiện các chức năng của đại lý lưu ký: quản lý danh sách trái chủ, chuyển nhượng, thanh toán gốc, lãi, quản lý &amp; in ấn phôi giấy xác nhận sở hữu</w:t>
            </w:r>
          </w:p>
        </w:tc>
      </w:tr>
      <w:tr w:rsidR="00DA6004" w14:paraId="24DCE018" w14:textId="77777777" w:rsidTr="00DA6004">
        <w:tc>
          <w:tcPr>
            <w:tcW w:w="3618" w:type="dxa"/>
          </w:tcPr>
          <w:p w14:paraId="33FED650" w14:textId="43C3ED12" w:rsidR="00DA6004" w:rsidRDefault="0090580A" w:rsidP="00656FBC">
            <w:pPr>
              <w:rPr>
                <w:rFonts w:cs="Times New Roman"/>
              </w:rPr>
            </w:pPr>
            <w:r>
              <w:rPr>
                <w:rFonts w:cs="Times New Roman"/>
              </w:rPr>
              <w:t>Tính margin</w:t>
            </w:r>
          </w:p>
        </w:tc>
        <w:tc>
          <w:tcPr>
            <w:tcW w:w="1890" w:type="dxa"/>
          </w:tcPr>
          <w:p w14:paraId="52707EB9" w14:textId="4E6A9C03" w:rsidR="00DA6004" w:rsidRDefault="0090580A" w:rsidP="00656FBC">
            <w:pPr>
              <w:rPr>
                <w:rFonts w:cs="Times New Roman"/>
              </w:rPr>
            </w:pPr>
            <w:r>
              <w:rPr>
                <w:rFonts w:cs="Times New Roman"/>
              </w:rPr>
              <w:t>Giai đoạn 1</w:t>
            </w:r>
          </w:p>
        </w:tc>
        <w:tc>
          <w:tcPr>
            <w:tcW w:w="3870" w:type="dxa"/>
          </w:tcPr>
          <w:p w14:paraId="4816919C" w14:textId="7689A0A6" w:rsidR="00DA6004" w:rsidRDefault="0090580A" w:rsidP="00656FBC">
            <w:pPr>
              <w:rPr>
                <w:rFonts w:cs="Times New Roman"/>
              </w:rPr>
            </w:pPr>
            <w:r>
              <w:rPr>
                <w:rFonts w:cs="Times New Roman"/>
              </w:rPr>
              <w:t>Hệ thống tính toán và lên được báo cáo margin, bao gồm margin cho cán bộ bán hàng, margin cho ĐVKD, margin cho TTKD, margin toàn hàng</w:t>
            </w:r>
          </w:p>
        </w:tc>
      </w:tr>
      <w:tr w:rsidR="00DA6004" w14:paraId="5660B48C" w14:textId="77777777" w:rsidTr="00DA6004">
        <w:tc>
          <w:tcPr>
            <w:tcW w:w="3618" w:type="dxa"/>
          </w:tcPr>
          <w:p w14:paraId="488DCB11" w14:textId="703A988D" w:rsidR="00DA6004" w:rsidRDefault="00A15DA7" w:rsidP="00656FBC">
            <w:pPr>
              <w:rPr>
                <w:rFonts w:cs="Times New Roman"/>
              </w:rPr>
            </w:pPr>
            <w:r>
              <w:rPr>
                <w:rFonts w:cs="Times New Roman"/>
              </w:rPr>
              <w:t>Quản lý thông tin nhà đầu tư</w:t>
            </w:r>
          </w:p>
        </w:tc>
        <w:tc>
          <w:tcPr>
            <w:tcW w:w="1890" w:type="dxa"/>
          </w:tcPr>
          <w:p w14:paraId="02B4168F" w14:textId="12FB3B15" w:rsidR="00DA6004" w:rsidRDefault="00A15DA7" w:rsidP="00656FBC">
            <w:pPr>
              <w:rPr>
                <w:rFonts w:cs="Times New Roman"/>
              </w:rPr>
            </w:pPr>
            <w:r>
              <w:rPr>
                <w:rFonts w:cs="Times New Roman"/>
              </w:rPr>
              <w:t>Giai đoạn 1</w:t>
            </w:r>
          </w:p>
        </w:tc>
        <w:tc>
          <w:tcPr>
            <w:tcW w:w="3870" w:type="dxa"/>
          </w:tcPr>
          <w:p w14:paraId="037FBC1F" w14:textId="3CC6825D" w:rsidR="00DA6004" w:rsidRDefault="00A15DA7" w:rsidP="00A15DA7">
            <w:pPr>
              <w:rPr>
                <w:rFonts w:cs="Times New Roman"/>
              </w:rPr>
            </w:pPr>
            <w:r>
              <w:rPr>
                <w:rFonts w:cs="Times New Roman"/>
              </w:rPr>
              <w:t>Hệ thống thực hiện tích hợp với Core banking và Core SHS để thực hiện tạo thông tin cũng như quản lý thông tin nhà đầu tư</w:t>
            </w:r>
          </w:p>
        </w:tc>
      </w:tr>
      <w:tr w:rsidR="00DA6004" w14:paraId="6F91491B" w14:textId="77777777" w:rsidTr="00DA6004">
        <w:tc>
          <w:tcPr>
            <w:tcW w:w="3618" w:type="dxa"/>
          </w:tcPr>
          <w:p w14:paraId="56FB3D0B" w14:textId="2683EEDF" w:rsidR="00DA6004" w:rsidRDefault="00A15DA7" w:rsidP="00656FBC">
            <w:pPr>
              <w:rPr>
                <w:rFonts w:cs="Times New Roman"/>
              </w:rPr>
            </w:pPr>
            <w:r>
              <w:rPr>
                <w:rFonts w:cs="Times New Roman"/>
              </w:rPr>
              <w:t>Quản lý phí hoa hồng môi giới</w:t>
            </w:r>
          </w:p>
        </w:tc>
        <w:tc>
          <w:tcPr>
            <w:tcW w:w="1890" w:type="dxa"/>
          </w:tcPr>
          <w:p w14:paraId="7F61B532" w14:textId="2E6FA69F" w:rsidR="00DA6004" w:rsidRDefault="00A15DA7" w:rsidP="00656FBC">
            <w:pPr>
              <w:rPr>
                <w:rFonts w:cs="Times New Roman"/>
              </w:rPr>
            </w:pPr>
            <w:r>
              <w:rPr>
                <w:rFonts w:cs="Times New Roman"/>
              </w:rPr>
              <w:t>Giai đoạn 1</w:t>
            </w:r>
          </w:p>
        </w:tc>
        <w:tc>
          <w:tcPr>
            <w:tcW w:w="3870" w:type="dxa"/>
          </w:tcPr>
          <w:p w14:paraId="24E38590" w14:textId="77777777" w:rsidR="00DA6004" w:rsidRDefault="00A15DA7" w:rsidP="00656FBC">
            <w:pPr>
              <w:rPr>
                <w:rFonts w:cs="Times New Roman"/>
              </w:rPr>
            </w:pPr>
            <w:r>
              <w:rPr>
                <w:rFonts w:cs="Times New Roman"/>
              </w:rPr>
              <w:t>Hệ thống cho phép thiết lập các chính sách tính hoa hồng môi giới cho các đối tượng RM, CBQL, CTV, ĐVKD.</w:t>
            </w:r>
          </w:p>
          <w:p w14:paraId="2C345AEF" w14:textId="38566B0C" w:rsidR="00A15DA7" w:rsidRDefault="00A15DA7" w:rsidP="00656FBC">
            <w:pPr>
              <w:rPr>
                <w:rFonts w:cs="Times New Roman"/>
              </w:rPr>
            </w:pPr>
            <w:r>
              <w:rPr>
                <w:rFonts w:cs="Times New Roman"/>
              </w:rPr>
              <w:t>Cho phép điều chuyển thông tin môi giới theo từng lệnh</w:t>
            </w:r>
          </w:p>
        </w:tc>
      </w:tr>
      <w:tr w:rsidR="00A15DA7" w14:paraId="614EBF9A" w14:textId="77777777" w:rsidTr="00DA6004">
        <w:tc>
          <w:tcPr>
            <w:tcW w:w="3618" w:type="dxa"/>
          </w:tcPr>
          <w:p w14:paraId="11C6DA44" w14:textId="251950C9" w:rsidR="00A15DA7" w:rsidRDefault="00A15DA7" w:rsidP="00656FBC">
            <w:pPr>
              <w:rPr>
                <w:rFonts w:cs="Times New Roman"/>
              </w:rPr>
            </w:pPr>
            <w:r>
              <w:rPr>
                <w:rFonts w:cs="Times New Roman"/>
              </w:rPr>
              <w:t>Quản lý biểu phí giao dịch</w:t>
            </w:r>
          </w:p>
        </w:tc>
        <w:tc>
          <w:tcPr>
            <w:tcW w:w="1890" w:type="dxa"/>
          </w:tcPr>
          <w:p w14:paraId="14B01881" w14:textId="573D00B1" w:rsidR="00A15DA7" w:rsidRDefault="00A15DA7" w:rsidP="00656FBC">
            <w:pPr>
              <w:rPr>
                <w:rFonts w:cs="Times New Roman"/>
              </w:rPr>
            </w:pPr>
            <w:r>
              <w:rPr>
                <w:rFonts w:cs="Times New Roman"/>
              </w:rPr>
              <w:t>Giai đoạn 1</w:t>
            </w:r>
          </w:p>
        </w:tc>
        <w:tc>
          <w:tcPr>
            <w:tcW w:w="3870" w:type="dxa"/>
          </w:tcPr>
          <w:p w14:paraId="0E4FCDF5" w14:textId="269CDFA9" w:rsidR="00A15DA7" w:rsidRDefault="00A15DA7" w:rsidP="00A15DA7">
            <w:pPr>
              <w:rPr>
                <w:rFonts w:cs="Times New Roman"/>
              </w:rPr>
            </w:pPr>
            <w:r>
              <w:rPr>
                <w:rFonts w:cs="Times New Roman"/>
              </w:rPr>
              <w:t>Chia làm 2 giai đoạn</w:t>
            </w:r>
          </w:p>
          <w:p w14:paraId="5105B33A" w14:textId="0838BD8F" w:rsidR="00A15DA7" w:rsidRPr="00A15DA7" w:rsidRDefault="00A15DA7" w:rsidP="003F22DA">
            <w:pPr>
              <w:pStyle w:val="ListParagraph"/>
              <w:numPr>
                <w:ilvl w:val="0"/>
                <w:numId w:val="113"/>
              </w:numPr>
              <w:rPr>
                <w:rFonts w:cs="Times New Roman"/>
              </w:rPr>
            </w:pPr>
            <w:r w:rsidRPr="00A15DA7">
              <w:rPr>
                <w:rFonts w:cs="Times New Roman"/>
              </w:rPr>
              <w:t>Giai đoạn 1: Hệ thống cho phép tham số linh hoạt các biểu phí phát sinh cho từng đối tượng mua, bán, theo từng sản phẩm. Cho phép tính toán, phân bổ tự động vào giá giao dịch</w:t>
            </w:r>
            <w:r>
              <w:rPr>
                <w:rFonts w:cs="Times New Roman"/>
              </w:rPr>
              <w:t>, phí cấp phát hồ sơ…)</w:t>
            </w:r>
          </w:p>
          <w:p w14:paraId="42A8D060" w14:textId="5212B111" w:rsidR="00A15DA7" w:rsidRPr="00A15DA7" w:rsidRDefault="00A15DA7" w:rsidP="003F22DA">
            <w:pPr>
              <w:pStyle w:val="ListParagraph"/>
              <w:numPr>
                <w:ilvl w:val="0"/>
                <w:numId w:val="113"/>
              </w:numPr>
              <w:rPr>
                <w:rFonts w:cs="Times New Roman"/>
              </w:rPr>
            </w:pPr>
            <w:r w:rsidRPr="00A15DA7">
              <w:rPr>
                <w:rFonts w:cs="Times New Roman"/>
              </w:rPr>
              <w:t xml:space="preserve">Giai đoạn 2: Triển khai thêm các biểu phí </w:t>
            </w:r>
            <w:r>
              <w:rPr>
                <w:rFonts w:cs="Times New Roman"/>
              </w:rPr>
              <w:t>quản trị (phí phong tỏa</w:t>
            </w:r>
          </w:p>
        </w:tc>
      </w:tr>
      <w:tr w:rsidR="00A15DA7" w14:paraId="7F705088" w14:textId="77777777" w:rsidTr="00DA6004">
        <w:tc>
          <w:tcPr>
            <w:tcW w:w="3618" w:type="dxa"/>
          </w:tcPr>
          <w:p w14:paraId="53504782" w14:textId="680F818A" w:rsidR="00A15DA7" w:rsidRDefault="00A15DA7" w:rsidP="00656FBC">
            <w:pPr>
              <w:rPr>
                <w:rFonts w:cs="Times New Roman"/>
              </w:rPr>
            </w:pPr>
            <w:r>
              <w:rPr>
                <w:rFonts w:cs="Times New Roman"/>
              </w:rPr>
              <w:t>Quản lý thực hiện quyền gốc, lãi, mua lại, bán lại</w:t>
            </w:r>
          </w:p>
        </w:tc>
        <w:tc>
          <w:tcPr>
            <w:tcW w:w="1890" w:type="dxa"/>
          </w:tcPr>
          <w:p w14:paraId="49D41F2B" w14:textId="35E97F46" w:rsidR="00A15DA7" w:rsidRDefault="00A15DA7" w:rsidP="00656FBC">
            <w:pPr>
              <w:rPr>
                <w:rFonts w:cs="Times New Roman"/>
              </w:rPr>
            </w:pPr>
            <w:r>
              <w:rPr>
                <w:rFonts w:cs="Times New Roman"/>
              </w:rPr>
              <w:t>Giai đoạn 1</w:t>
            </w:r>
          </w:p>
        </w:tc>
        <w:tc>
          <w:tcPr>
            <w:tcW w:w="3870" w:type="dxa"/>
          </w:tcPr>
          <w:p w14:paraId="69BC7F66" w14:textId="143C64D8" w:rsidR="00A15DA7" w:rsidRDefault="00A15DA7" w:rsidP="00A15DA7">
            <w:pPr>
              <w:rPr>
                <w:rFonts w:cs="Times New Roman"/>
              </w:rPr>
            </w:pPr>
            <w:r>
              <w:rPr>
                <w:rFonts w:cs="Times New Roman"/>
              </w:rPr>
              <w:t xml:space="preserve">Tự động chốt danh sách trái chủ hưởng quyền gốc, lãi, mua lại, bán lại. Tự động cập nhật ghi giảm số dư của khách hàng tại ngày mua lại. Tự động lên được thông tin số tiền cần thanh toán theo từng trái chủ tại ngày </w:t>
            </w:r>
            <w:r>
              <w:rPr>
                <w:rFonts w:cs="Times New Roman"/>
              </w:rPr>
              <w:lastRenderedPageBreak/>
              <w:t xml:space="preserve">thanh toán lãi </w:t>
            </w:r>
          </w:p>
        </w:tc>
      </w:tr>
      <w:tr w:rsidR="00A15DA7" w14:paraId="56EAC919" w14:textId="77777777" w:rsidTr="00DA6004">
        <w:tc>
          <w:tcPr>
            <w:tcW w:w="3618" w:type="dxa"/>
          </w:tcPr>
          <w:p w14:paraId="45547492" w14:textId="749AE059" w:rsidR="00A15DA7" w:rsidRDefault="00A15DA7" w:rsidP="00656FBC">
            <w:pPr>
              <w:rPr>
                <w:rFonts w:cs="Times New Roman"/>
              </w:rPr>
            </w:pPr>
            <w:r w:rsidRPr="00352678">
              <w:rPr>
                <w:szCs w:val="24"/>
                <w:lang w:val="nl-NL"/>
              </w:rPr>
              <w:lastRenderedPageBreak/>
              <w:t>NĐT được cấp username/pass để giao dịch online</w:t>
            </w:r>
          </w:p>
        </w:tc>
        <w:tc>
          <w:tcPr>
            <w:tcW w:w="1890" w:type="dxa"/>
          </w:tcPr>
          <w:p w14:paraId="5408E3F9" w14:textId="749DB6D5" w:rsidR="00A15DA7" w:rsidRDefault="00A15DA7" w:rsidP="00656FBC">
            <w:pPr>
              <w:rPr>
                <w:rFonts w:cs="Times New Roman"/>
              </w:rPr>
            </w:pPr>
            <w:r>
              <w:rPr>
                <w:rFonts w:cs="Times New Roman"/>
              </w:rPr>
              <w:t>Giai đoạn 1</w:t>
            </w:r>
          </w:p>
        </w:tc>
        <w:tc>
          <w:tcPr>
            <w:tcW w:w="3870" w:type="dxa"/>
          </w:tcPr>
          <w:p w14:paraId="741EA69D" w14:textId="5E62FE21" w:rsidR="00A15DA7" w:rsidRDefault="00A15DA7" w:rsidP="00A15DA7">
            <w:pPr>
              <w:rPr>
                <w:rFonts w:cs="Times New Roman"/>
              </w:rPr>
            </w:pPr>
            <w:r>
              <w:rPr>
                <w:rFonts w:cs="Times New Roman"/>
              </w:rPr>
              <w:t xml:space="preserve">Hệ thống cấp username/pass cho NĐT có thể vào giao dịch online (điều chỉnh thông tin, đặt lệnh mua trái phiếu, bán lại trái phiếu cho SHB, </w:t>
            </w:r>
            <w:r w:rsidR="00FD55F5">
              <w:rPr>
                <w:rFonts w:cs="Times New Roman"/>
              </w:rPr>
              <w:t>thực hiện các chức năng tra cứu)</w:t>
            </w:r>
          </w:p>
        </w:tc>
      </w:tr>
      <w:tr w:rsidR="00FD55F5" w14:paraId="7FB3755D" w14:textId="77777777" w:rsidTr="00DA6004">
        <w:tc>
          <w:tcPr>
            <w:tcW w:w="3618" w:type="dxa"/>
          </w:tcPr>
          <w:p w14:paraId="4C0762FD" w14:textId="4279C35D" w:rsidR="00FD55F5" w:rsidRPr="00352678" w:rsidRDefault="00FD55F5" w:rsidP="00656FBC">
            <w:pPr>
              <w:rPr>
                <w:szCs w:val="24"/>
                <w:lang w:val="nl-NL"/>
              </w:rPr>
            </w:pPr>
            <w:r w:rsidRPr="00FD55F5">
              <w:rPr>
                <w:szCs w:val="24"/>
                <w:lang w:val="nl-NL"/>
              </w:rPr>
              <w:t>Tích hợp Corebank để mở TK và thanh toán</w:t>
            </w:r>
          </w:p>
        </w:tc>
        <w:tc>
          <w:tcPr>
            <w:tcW w:w="1890" w:type="dxa"/>
          </w:tcPr>
          <w:p w14:paraId="526D6F0F" w14:textId="54489696" w:rsidR="00FD55F5" w:rsidRDefault="00FD55F5" w:rsidP="00656FBC">
            <w:pPr>
              <w:rPr>
                <w:rFonts w:cs="Times New Roman"/>
              </w:rPr>
            </w:pPr>
            <w:r>
              <w:rPr>
                <w:rFonts w:cs="Times New Roman"/>
              </w:rPr>
              <w:t>Giai đoạn 1</w:t>
            </w:r>
          </w:p>
        </w:tc>
        <w:tc>
          <w:tcPr>
            <w:tcW w:w="3870" w:type="dxa"/>
          </w:tcPr>
          <w:p w14:paraId="4B4A628C" w14:textId="3DFCE70A" w:rsidR="00FD55F5" w:rsidRDefault="00B52C16" w:rsidP="00A15DA7">
            <w:pPr>
              <w:rPr>
                <w:rFonts w:cs="Times New Roman"/>
              </w:rPr>
            </w:pPr>
            <w:r>
              <w:rPr>
                <w:rFonts w:cs="Times New Roman"/>
              </w:rPr>
              <w:t>Hệ thống tích hợp với Core banking và Core SHS để thực hiện mở TK cho khách hàng tại SHB và SHS</w:t>
            </w:r>
          </w:p>
        </w:tc>
      </w:tr>
      <w:tr w:rsidR="00B52C16" w14:paraId="19FB373B" w14:textId="77777777" w:rsidTr="00DA6004">
        <w:tc>
          <w:tcPr>
            <w:tcW w:w="3618" w:type="dxa"/>
          </w:tcPr>
          <w:p w14:paraId="5301F3DC" w14:textId="558281B6" w:rsidR="00B52C16" w:rsidRPr="00FD55F5" w:rsidRDefault="00B52C16" w:rsidP="00656FBC">
            <w:pPr>
              <w:rPr>
                <w:szCs w:val="24"/>
                <w:lang w:val="nl-NL"/>
              </w:rPr>
            </w:pPr>
            <w:r>
              <w:rPr>
                <w:szCs w:val="24"/>
                <w:lang w:val="nl-NL"/>
              </w:rPr>
              <w:t>Tích hợp hệ thống kế toán</w:t>
            </w:r>
          </w:p>
        </w:tc>
        <w:tc>
          <w:tcPr>
            <w:tcW w:w="1890" w:type="dxa"/>
          </w:tcPr>
          <w:p w14:paraId="0CF53144" w14:textId="0AB71490" w:rsidR="00B52C16" w:rsidRDefault="00B52C16" w:rsidP="00656FBC">
            <w:pPr>
              <w:rPr>
                <w:rFonts w:cs="Times New Roman"/>
              </w:rPr>
            </w:pPr>
            <w:r>
              <w:rPr>
                <w:rFonts w:cs="Times New Roman"/>
              </w:rPr>
              <w:t>Giai đoạn 1</w:t>
            </w:r>
          </w:p>
        </w:tc>
        <w:tc>
          <w:tcPr>
            <w:tcW w:w="3870" w:type="dxa"/>
          </w:tcPr>
          <w:p w14:paraId="356FB839" w14:textId="2C9C8BF1" w:rsidR="00B52C16" w:rsidRDefault="00B52C16" w:rsidP="00A15DA7">
            <w:pPr>
              <w:rPr>
                <w:rFonts w:cs="Times New Roman"/>
              </w:rPr>
            </w:pPr>
            <w:r>
              <w:rPr>
                <w:rFonts w:cs="Times New Roman"/>
              </w:rPr>
              <w:t>Hệ thống tích hợp sang Core banking để đẩy các bút toán hạch toán liên quan đến giao dịch mua/bán trái phiếu</w:t>
            </w:r>
          </w:p>
        </w:tc>
      </w:tr>
      <w:tr w:rsidR="00B52C16" w14:paraId="270A54E6" w14:textId="77777777" w:rsidTr="00DA6004">
        <w:tc>
          <w:tcPr>
            <w:tcW w:w="3618" w:type="dxa"/>
          </w:tcPr>
          <w:p w14:paraId="63E26359" w14:textId="72BA8926" w:rsidR="00B52C16" w:rsidRDefault="00B52C16" w:rsidP="00656FBC">
            <w:pPr>
              <w:rPr>
                <w:szCs w:val="24"/>
                <w:lang w:val="nl-NL"/>
              </w:rPr>
            </w:pPr>
            <w:r>
              <w:rPr>
                <w:szCs w:val="24"/>
                <w:lang w:val="nl-NL"/>
              </w:rPr>
              <w:t>Báo cáo đầu ra</w:t>
            </w:r>
          </w:p>
        </w:tc>
        <w:tc>
          <w:tcPr>
            <w:tcW w:w="1890" w:type="dxa"/>
          </w:tcPr>
          <w:p w14:paraId="7F0A3CD2" w14:textId="792C60E6" w:rsidR="00B52C16" w:rsidRDefault="00B52C16" w:rsidP="00656FBC">
            <w:pPr>
              <w:rPr>
                <w:rFonts w:cs="Times New Roman"/>
              </w:rPr>
            </w:pPr>
            <w:r>
              <w:rPr>
                <w:rFonts w:cs="Times New Roman"/>
              </w:rPr>
              <w:t>Giai đoạn 1</w:t>
            </w:r>
          </w:p>
        </w:tc>
        <w:tc>
          <w:tcPr>
            <w:tcW w:w="3870" w:type="dxa"/>
          </w:tcPr>
          <w:p w14:paraId="46CC4F48" w14:textId="343A6486" w:rsidR="00B52C16" w:rsidRDefault="00B52C16" w:rsidP="00B52C16">
            <w:pPr>
              <w:rPr>
                <w:rFonts w:cs="Times New Roman"/>
              </w:rPr>
            </w:pPr>
            <w:r>
              <w:rPr>
                <w:rFonts w:cs="Times New Roman"/>
              </w:rPr>
              <w:t>Trong giai đoạn 1 sẽ triển khai 12 báo cáo</w:t>
            </w:r>
          </w:p>
        </w:tc>
      </w:tr>
      <w:tr w:rsidR="00B52C16" w14:paraId="787BE57F" w14:textId="77777777" w:rsidTr="00DA6004">
        <w:tc>
          <w:tcPr>
            <w:tcW w:w="3618" w:type="dxa"/>
          </w:tcPr>
          <w:p w14:paraId="67B38EE8" w14:textId="44202C27" w:rsidR="00B52C16" w:rsidRDefault="00B52C16" w:rsidP="00656FBC">
            <w:pPr>
              <w:rPr>
                <w:szCs w:val="24"/>
                <w:lang w:val="nl-NL"/>
              </w:rPr>
            </w:pPr>
            <w:r>
              <w:rPr>
                <w:szCs w:val="24"/>
                <w:lang w:val="nl-NL"/>
              </w:rPr>
              <w:t>Quản lý hạn mức</w:t>
            </w:r>
          </w:p>
        </w:tc>
        <w:tc>
          <w:tcPr>
            <w:tcW w:w="1890" w:type="dxa"/>
          </w:tcPr>
          <w:p w14:paraId="6E7E3B76" w14:textId="214AA71E" w:rsidR="00B52C16" w:rsidRDefault="00B52C16" w:rsidP="00656FBC">
            <w:pPr>
              <w:rPr>
                <w:rFonts w:cs="Times New Roman"/>
              </w:rPr>
            </w:pPr>
            <w:r>
              <w:rPr>
                <w:rFonts w:cs="Times New Roman"/>
              </w:rPr>
              <w:t>Giai đoạn 2</w:t>
            </w:r>
          </w:p>
        </w:tc>
        <w:tc>
          <w:tcPr>
            <w:tcW w:w="3870" w:type="dxa"/>
          </w:tcPr>
          <w:p w14:paraId="47F9E04C" w14:textId="77777777" w:rsidR="00B52C16" w:rsidRDefault="00B52C16" w:rsidP="00B52C16">
            <w:pPr>
              <w:rPr>
                <w:rFonts w:cs="Times New Roman"/>
              </w:rPr>
            </w:pPr>
            <w:r>
              <w:rPr>
                <w:rFonts w:cs="Times New Roman"/>
              </w:rPr>
              <w:t>Trong giai đoạn 1, hệ thống đã có các tính năng quản lý hạn mức sau:</w:t>
            </w:r>
          </w:p>
          <w:p w14:paraId="102F72F7" w14:textId="77777777" w:rsidR="00B52C16" w:rsidRDefault="00B52C16" w:rsidP="003F22DA">
            <w:pPr>
              <w:pStyle w:val="ListParagraph"/>
              <w:numPr>
                <w:ilvl w:val="0"/>
                <w:numId w:val="113"/>
              </w:numPr>
              <w:rPr>
                <w:rFonts w:cs="Times New Roman"/>
              </w:rPr>
            </w:pPr>
            <w:r>
              <w:rPr>
                <w:rFonts w:cs="Times New Roman"/>
              </w:rPr>
              <w:t>Quản lý hạn mức giao dịch mua trái phiếu cho từng đối tượng khách hàng</w:t>
            </w:r>
          </w:p>
          <w:p w14:paraId="29FD65CE" w14:textId="77777777" w:rsidR="00B52C16" w:rsidRDefault="00B52C16" w:rsidP="003F22DA">
            <w:pPr>
              <w:pStyle w:val="ListParagraph"/>
              <w:numPr>
                <w:ilvl w:val="0"/>
                <w:numId w:val="113"/>
              </w:numPr>
              <w:rPr>
                <w:rFonts w:cs="Times New Roman"/>
              </w:rPr>
            </w:pPr>
            <w:r>
              <w:rPr>
                <w:rFonts w:cs="Times New Roman"/>
              </w:rPr>
              <w:t>Quản lý hạn mức giao dịch trái phiếu cho từng đối tượng người dùng SHB</w:t>
            </w:r>
          </w:p>
          <w:p w14:paraId="7BBC0E42" w14:textId="59C79298" w:rsidR="00B52C16" w:rsidRPr="00B52C16" w:rsidRDefault="00B52C16" w:rsidP="003F22DA">
            <w:pPr>
              <w:pStyle w:val="ListParagraph"/>
              <w:numPr>
                <w:ilvl w:val="0"/>
                <w:numId w:val="113"/>
              </w:numPr>
              <w:rPr>
                <w:rFonts w:cs="Times New Roman"/>
              </w:rPr>
            </w:pPr>
            <w:r>
              <w:rPr>
                <w:rFonts w:cs="Times New Roman"/>
              </w:rPr>
              <w:t>Quản lý hạn mức mua lại của đại lý (theo hạn mức tổng, hạn mức đến từng mã, hạn mức theo sản phẩm)</w:t>
            </w:r>
          </w:p>
        </w:tc>
      </w:tr>
      <w:tr w:rsidR="00CB5F7C" w14:paraId="6D28C19D" w14:textId="77777777" w:rsidTr="00DA6004">
        <w:tc>
          <w:tcPr>
            <w:tcW w:w="3618" w:type="dxa"/>
          </w:tcPr>
          <w:p w14:paraId="6DB27418" w14:textId="4F988F7B" w:rsidR="00CB5F7C" w:rsidRDefault="00CB5F7C" w:rsidP="00656FBC">
            <w:pPr>
              <w:rPr>
                <w:szCs w:val="24"/>
                <w:lang w:val="nl-NL"/>
              </w:rPr>
            </w:pPr>
            <w:r>
              <w:rPr>
                <w:szCs w:val="24"/>
                <w:lang w:val="nl-NL"/>
              </w:rPr>
              <w:t>Giao dịch trái phiếu niêm yết</w:t>
            </w:r>
          </w:p>
        </w:tc>
        <w:tc>
          <w:tcPr>
            <w:tcW w:w="1890" w:type="dxa"/>
          </w:tcPr>
          <w:p w14:paraId="721CBA85" w14:textId="2AC54DCF" w:rsidR="00CB5F7C" w:rsidRDefault="00CB5F7C" w:rsidP="00656FBC">
            <w:pPr>
              <w:rPr>
                <w:rFonts w:cs="Times New Roman"/>
              </w:rPr>
            </w:pPr>
            <w:r>
              <w:rPr>
                <w:rFonts w:cs="Times New Roman"/>
              </w:rPr>
              <w:t>Giai đoạn 2</w:t>
            </w:r>
          </w:p>
        </w:tc>
        <w:tc>
          <w:tcPr>
            <w:tcW w:w="3870" w:type="dxa"/>
          </w:tcPr>
          <w:p w14:paraId="532C7F9E" w14:textId="21242E4D" w:rsidR="00CB5F7C" w:rsidRDefault="00CB5F7C" w:rsidP="00B52C16">
            <w:pPr>
              <w:rPr>
                <w:rFonts w:cs="Times New Roman"/>
              </w:rPr>
            </w:pPr>
            <w:r>
              <w:rPr>
                <w:rFonts w:cs="Times New Roman"/>
              </w:rPr>
              <w:t>Ngay trong giai đoạn 1, hệ thống đã tích hợp đến Core SHS để đẩy lệnh giao dịch trái phiếu niêm yết lên sàn, cũng như tự động nhận kết quả trả về từ core SHS. Hệ thống đã có quy trình giao dịch đối với trái phiếu niêm yết</w:t>
            </w:r>
          </w:p>
        </w:tc>
      </w:tr>
      <w:tr w:rsidR="00CB5F7C" w14:paraId="5D593AF9" w14:textId="77777777" w:rsidTr="00DA6004">
        <w:tc>
          <w:tcPr>
            <w:tcW w:w="3618" w:type="dxa"/>
          </w:tcPr>
          <w:p w14:paraId="6F3A4096" w14:textId="4338473C" w:rsidR="00CB5F7C" w:rsidRDefault="00CB5F7C" w:rsidP="00656FBC">
            <w:pPr>
              <w:rPr>
                <w:szCs w:val="24"/>
                <w:lang w:val="nl-NL"/>
              </w:rPr>
            </w:pPr>
            <w:r>
              <w:rPr>
                <w:szCs w:val="24"/>
                <w:lang w:val="nl-NL"/>
              </w:rPr>
              <w:t>Tích hợp core chứng khoán</w:t>
            </w:r>
          </w:p>
        </w:tc>
        <w:tc>
          <w:tcPr>
            <w:tcW w:w="1890" w:type="dxa"/>
          </w:tcPr>
          <w:p w14:paraId="28CCA9D6" w14:textId="6111AE66" w:rsidR="00CB5F7C" w:rsidRDefault="00CB5F7C" w:rsidP="00656FBC">
            <w:pPr>
              <w:rPr>
                <w:rFonts w:cs="Times New Roman"/>
              </w:rPr>
            </w:pPr>
            <w:r>
              <w:rPr>
                <w:rFonts w:cs="Times New Roman"/>
              </w:rPr>
              <w:t>Giai đoạn 2</w:t>
            </w:r>
          </w:p>
        </w:tc>
        <w:tc>
          <w:tcPr>
            <w:tcW w:w="3870" w:type="dxa"/>
          </w:tcPr>
          <w:p w14:paraId="5F2D15FF" w14:textId="77777777" w:rsidR="00CB5F7C" w:rsidRDefault="00CB5F7C" w:rsidP="00B52C16">
            <w:pPr>
              <w:rPr>
                <w:rFonts w:cs="Times New Roman"/>
              </w:rPr>
            </w:pPr>
            <w:r>
              <w:rPr>
                <w:rFonts w:cs="Times New Roman"/>
              </w:rPr>
              <w:t>Ngay trong giai đoạn 1, hệ thống đã tích hợp core chứng khoán để</w:t>
            </w:r>
          </w:p>
          <w:p w14:paraId="3615137C" w14:textId="77777777" w:rsidR="00CB5F7C" w:rsidRDefault="00CB5F7C" w:rsidP="003F22DA">
            <w:pPr>
              <w:pStyle w:val="ListParagraph"/>
              <w:numPr>
                <w:ilvl w:val="0"/>
                <w:numId w:val="113"/>
              </w:numPr>
              <w:rPr>
                <w:rFonts w:cs="Times New Roman"/>
              </w:rPr>
            </w:pPr>
            <w:r>
              <w:rPr>
                <w:rFonts w:cs="Times New Roman"/>
              </w:rPr>
              <w:t>M</w:t>
            </w:r>
            <w:r w:rsidRPr="00CB5F7C">
              <w:rPr>
                <w:rFonts w:cs="Times New Roman"/>
              </w:rPr>
              <w:t>ở TK chứ</w:t>
            </w:r>
            <w:r>
              <w:rPr>
                <w:rFonts w:cs="Times New Roman"/>
              </w:rPr>
              <w:t>ng khoán cho khách hàng</w:t>
            </w:r>
          </w:p>
          <w:p w14:paraId="54F77687" w14:textId="77777777" w:rsidR="00CB5F7C" w:rsidRDefault="00CB5F7C" w:rsidP="003F22DA">
            <w:pPr>
              <w:pStyle w:val="ListParagraph"/>
              <w:numPr>
                <w:ilvl w:val="0"/>
                <w:numId w:val="113"/>
              </w:numPr>
              <w:rPr>
                <w:rFonts w:cs="Times New Roman"/>
              </w:rPr>
            </w:pPr>
            <w:r>
              <w:rPr>
                <w:rFonts w:cs="Times New Roman"/>
              </w:rPr>
              <w:t>T</w:t>
            </w:r>
            <w:r w:rsidRPr="00CB5F7C">
              <w:rPr>
                <w:rFonts w:cs="Times New Roman"/>
              </w:rPr>
              <w:t>hực hiện quy trình xác nhận NĐT chuyên nghiệp</w:t>
            </w:r>
          </w:p>
          <w:p w14:paraId="348AEF23" w14:textId="77777777" w:rsidR="00CB5F7C" w:rsidRDefault="00CB5F7C" w:rsidP="003F22DA">
            <w:pPr>
              <w:pStyle w:val="ListParagraph"/>
              <w:numPr>
                <w:ilvl w:val="0"/>
                <w:numId w:val="113"/>
              </w:numPr>
              <w:rPr>
                <w:rFonts w:cs="Times New Roman"/>
              </w:rPr>
            </w:pPr>
            <w:r>
              <w:rPr>
                <w:rFonts w:cs="Times New Roman"/>
              </w:rPr>
              <w:lastRenderedPageBreak/>
              <w:t>Thực hiện giao dịch mua/bán trái phiếu niêm yết</w:t>
            </w:r>
          </w:p>
          <w:p w14:paraId="431B6BC9" w14:textId="77777777" w:rsidR="00CB5F7C" w:rsidRDefault="00CB5F7C" w:rsidP="003F22DA">
            <w:pPr>
              <w:pStyle w:val="ListParagraph"/>
              <w:numPr>
                <w:ilvl w:val="0"/>
                <w:numId w:val="113"/>
              </w:numPr>
              <w:rPr>
                <w:rFonts w:cs="Times New Roman"/>
              </w:rPr>
            </w:pPr>
            <w:r>
              <w:rPr>
                <w:rFonts w:cs="Times New Roman"/>
              </w:rPr>
              <w:t>Thực hiện chuyển nhượng trái phiếu chưa niêm yết</w:t>
            </w:r>
          </w:p>
          <w:p w14:paraId="4E9C4D95" w14:textId="1F5376C2" w:rsidR="00CB5F7C" w:rsidRPr="00CB5F7C" w:rsidRDefault="00CB5F7C" w:rsidP="003F22DA">
            <w:pPr>
              <w:pStyle w:val="ListParagraph"/>
              <w:numPr>
                <w:ilvl w:val="0"/>
                <w:numId w:val="113"/>
              </w:numPr>
              <w:rPr>
                <w:rFonts w:cs="Times New Roman"/>
              </w:rPr>
            </w:pPr>
            <w:r>
              <w:rPr>
                <w:rFonts w:cs="Times New Roman"/>
              </w:rPr>
              <w:t>Đồng bộ số dư trái phiếu, số lượng nhà đầu tư sở hữu trái phiếu</w:t>
            </w:r>
          </w:p>
        </w:tc>
      </w:tr>
    </w:tbl>
    <w:p w14:paraId="1B422F49" w14:textId="77777777" w:rsidR="000E1289" w:rsidRDefault="000E1289" w:rsidP="00995ABB">
      <w:pPr>
        <w:rPr>
          <w:rFonts w:cs="Times New Roman"/>
        </w:rPr>
      </w:pPr>
    </w:p>
    <w:p w14:paraId="39206C48" w14:textId="77777777" w:rsidR="00E627EE" w:rsidRDefault="00E627EE" w:rsidP="00995ABB">
      <w:pPr>
        <w:rPr>
          <w:rFonts w:cs="Times New Roman"/>
        </w:rPr>
      </w:pPr>
    </w:p>
    <w:p w14:paraId="3AD39EA2" w14:textId="44FDCAD5" w:rsidR="00E627EE" w:rsidRDefault="00E627EE" w:rsidP="00E627EE">
      <w:pPr>
        <w:pStyle w:val="Heading3"/>
        <w:keepLines w:val="0"/>
        <w:numPr>
          <w:ilvl w:val="2"/>
          <w:numId w:val="1"/>
        </w:numPr>
        <w:spacing w:line="312" w:lineRule="auto"/>
        <w:ind w:left="360" w:hanging="360"/>
        <w:rPr>
          <w:b w:val="0"/>
          <w:bCs w:val="0"/>
          <w:i w:val="0"/>
          <w:caps/>
          <w:sz w:val="26"/>
          <w:szCs w:val="24"/>
          <w:lang w:bidi="en-US"/>
        </w:rPr>
      </w:pPr>
      <w:bookmarkStart w:id="11" w:name="_Toc89338033"/>
      <w:r>
        <w:rPr>
          <w:b w:val="0"/>
          <w:bCs w:val="0"/>
          <w:i w:val="0"/>
          <w:caps/>
          <w:sz w:val="26"/>
          <w:szCs w:val="24"/>
          <w:lang w:bidi="en-US"/>
        </w:rPr>
        <w:t>Sản phẩm đầu ra của giai đoạn 2</w:t>
      </w:r>
      <w:bookmarkEnd w:id="11"/>
    </w:p>
    <w:p w14:paraId="551CD231" w14:textId="02707DDB" w:rsidR="000E1289" w:rsidRDefault="000E1289" w:rsidP="00995ABB">
      <w:pPr>
        <w:rPr>
          <w:rFonts w:cs="Times New Roman"/>
        </w:rPr>
      </w:pPr>
      <w:r>
        <w:rPr>
          <w:rFonts w:cs="Times New Roman"/>
        </w:rPr>
        <w:t xml:space="preserve">Các nội dung triển khai sau </w:t>
      </w:r>
      <w:r w:rsidR="00E17520">
        <w:rPr>
          <w:rFonts w:cs="Times New Roman"/>
        </w:rPr>
        <w:t>đã được đề cập trong</w:t>
      </w:r>
      <w:r>
        <w:rPr>
          <w:rFonts w:cs="Times New Roman"/>
        </w:rPr>
        <w:t xml:space="preserve"> </w:t>
      </w:r>
      <w:r w:rsidRPr="00900F49">
        <w:rPr>
          <w:rFonts w:cs="Times New Roman"/>
          <w:b/>
        </w:rPr>
        <w:t>PHỤ LỤC 03</w:t>
      </w:r>
      <w:r>
        <w:rPr>
          <w:rFonts w:cs="Times New Roman"/>
        </w:rPr>
        <w:t xml:space="preserve"> chưa được triển khai trong giai đoạn 1, và sẽ được thực hiện trong giai đoạn 2 của dự án:</w:t>
      </w:r>
    </w:p>
    <w:p w14:paraId="05AB07EA" w14:textId="7A64CDD0" w:rsidR="000E1289" w:rsidRPr="000E1289" w:rsidRDefault="000E1289" w:rsidP="000E1289">
      <w:pPr>
        <w:pStyle w:val="ListParagraph"/>
        <w:numPr>
          <w:ilvl w:val="0"/>
          <w:numId w:val="2"/>
        </w:numPr>
        <w:rPr>
          <w:rFonts w:cs="Times New Roman"/>
        </w:rPr>
      </w:pPr>
      <w:r w:rsidRPr="000E1289">
        <w:rPr>
          <w:rFonts w:cs="Times New Roman"/>
        </w:rPr>
        <w:t>Tư vấn sản phẩm đầu tư</w:t>
      </w:r>
    </w:p>
    <w:p w14:paraId="04CE2529" w14:textId="7D0AC7EB" w:rsidR="000E1289" w:rsidRPr="000E1289" w:rsidRDefault="000E1289" w:rsidP="000E1289">
      <w:pPr>
        <w:pStyle w:val="ListParagraph"/>
        <w:numPr>
          <w:ilvl w:val="0"/>
          <w:numId w:val="2"/>
        </w:numPr>
        <w:rPr>
          <w:rFonts w:cs="Times New Roman"/>
        </w:rPr>
      </w:pPr>
      <w:r w:rsidRPr="000E1289">
        <w:rPr>
          <w:rFonts w:cs="Times New Roman"/>
        </w:rPr>
        <w:t>Mua bán combo</w:t>
      </w:r>
    </w:p>
    <w:p w14:paraId="737445D9" w14:textId="3FC4ACA1" w:rsidR="000E1289" w:rsidRDefault="000E1289" w:rsidP="000E1289">
      <w:pPr>
        <w:pStyle w:val="ListParagraph"/>
        <w:numPr>
          <w:ilvl w:val="0"/>
          <w:numId w:val="2"/>
        </w:numPr>
        <w:rPr>
          <w:rFonts w:cs="Times New Roman"/>
        </w:rPr>
      </w:pPr>
      <w:r w:rsidRPr="000E1289">
        <w:rPr>
          <w:rFonts w:cs="Times New Roman"/>
        </w:rPr>
        <w:t>Lưu ký VSD</w:t>
      </w:r>
    </w:p>
    <w:p w14:paraId="1637F0FB" w14:textId="6C808832" w:rsidR="008E4EBD" w:rsidRPr="000565DA" w:rsidRDefault="008E4EBD" w:rsidP="008E4EBD">
      <w:pPr>
        <w:rPr>
          <w:rFonts w:cs="Times New Roman"/>
        </w:rPr>
      </w:pPr>
      <w:r w:rsidRPr="000565DA">
        <w:rPr>
          <w:rFonts w:cs="Times New Roman"/>
        </w:rPr>
        <w:t xml:space="preserve">Các nội dung triển khai dưới đây đã được đề cập trong </w:t>
      </w:r>
      <w:r w:rsidRPr="000565DA">
        <w:rPr>
          <w:rFonts w:cs="Times New Roman"/>
          <w:b/>
        </w:rPr>
        <w:t>PHỤ LỤC 02</w:t>
      </w:r>
      <w:r w:rsidRPr="000565DA">
        <w:rPr>
          <w:rFonts w:cs="Times New Roman"/>
        </w:rPr>
        <w:t xml:space="preserve"> chưa được triển khai trong giai đoạn 1, và sẽ được thực hiện trong giai đoạn 2 của dự án:</w:t>
      </w:r>
    </w:p>
    <w:p w14:paraId="7B24920A" w14:textId="58183274" w:rsidR="008E4EBD" w:rsidRPr="000565DA" w:rsidRDefault="008E4EBD" w:rsidP="008E4EBD">
      <w:pPr>
        <w:pStyle w:val="ListParagraph"/>
        <w:numPr>
          <w:ilvl w:val="0"/>
          <w:numId w:val="2"/>
        </w:numPr>
        <w:rPr>
          <w:rFonts w:cs="Times New Roman"/>
        </w:rPr>
      </w:pPr>
      <w:r w:rsidRPr="000565DA">
        <w:rPr>
          <w:rFonts w:cs="Times New Roman"/>
        </w:rPr>
        <w:t>Cho phép khách hàng thực hiện giao dịch trực tuyến đa chiều (chào mua, bán theo lãi suất kỳ vọng trên danh mục, số dư tài khoản). Cung cấp công cụ tính toán lợi suất, giá giao dịch cho nhà đầu tư</w:t>
      </w:r>
    </w:p>
    <w:p w14:paraId="45038710" w14:textId="0068784E" w:rsidR="008E4EBD" w:rsidRPr="000565DA" w:rsidRDefault="008E4EBD" w:rsidP="008E4EBD">
      <w:pPr>
        <w:pStyle w:val="ListParagraph"/>
        <w:numPr>
          <w:ilvl w:val="0"/>
          <w:numId w:val="2"/>
        </w:numPr>
        <w:rPr>
          <w:rFonts w:cs="Times New Roman"/>
        </w:rPr>
      </w:pPr>
      <w:r w:rsidRPr="000565DA">
        <w:rPr>
          <w:rFonts w:cs="Times New Roman"/>
        </w:rPr>
        <w:t>Thiết kế màn hình giao dịch chào mua, chào bán và tiện ích giao dịch cho NĐT</w:t>
      </w:r>
    </w:p>
    <w:p w14:paraId="234D262F" w14:textId="0F208F20" w:rsidR="0058165D" w:rsidRDefault="00326694" w:rsidP="0058165D">
      <w:pPr>
        <w:rPr>
          <w:rFonts w:cs="Times New Roman"/>
        </w:rPr>
      </w:pPr>
      <w:r>
        <w:rPr>
          <w:rFonts w:cs="Times New Roman"/>
        </w:rPr>
        <w:t>Đối với</w:t>
      </w:r>
      <w:r w:rsidR="0058165D" w:rsidRPr="0058165D">
        <w:rPr>
          <w:rFonts w:cs="Times New Roman"/>
        </w:rPr>
        <w:t xml:space="preserve"> các nội dung đã được quy định trong hợp đồng ký kết, hồ sơ mời thầu và hồ sơ dự thầu chưa thực hiện trong giai đoạn 1 (nếu có) sẽ được Hai bên thống nhất bổ sung vào giai đoạn 2.</w:t>
      </w:r>
    </w:p>
    <w:p w14:paraId="061A947E" w14:textId="2DA01D32" w:rsidR="00326694" w:rsidRPr="0058165D" w:rsidRDefault="00326694" w:rsidP="0058165D">
      <w:pPr>
        <w:rPr>
          <w:rFonts w:cs="Times New Roman"/>
        </w:rPr>
      </w:pPr>
      <w:r>
        <w:rPr>
          <w:rFonts w:cs="Times New Roman"/>
        </w:rPr>
        <w:t>Đối với các yêu cầu thay đổi phát sinh sẽ được Hai bên cùng xem xét, phân tích, đánh giá, và thống nhấ</w:t>
      </w:r>
      <w:r w:rsidR="00295DD3">
        <w:rPr>
          <w:rFonts w:cs="Times New Roman"/>
        </w:rPr>
        <w:t>t</w:t>
      </w:r>
      <w:r w:rsidR="002E3544">
        <w:rPr>
          <w:rFonts w:cs="Times New Roman"/>
        </w:rPr>
        <w:t xml:space="preserve"> phương án thực hiện</w:t>
      </w:r>
      <w:r w:rsidR="00DF29F8">
        <w:rPr>
          <w:rFonts w:cs="Times New Roman"/>
        </w:rPr>
        <w:t xml:space="preserve"> trước khi triển khai</w:t>
      </w:r>
      <w:r>
        <w:rPr>
          <w:rFonts w:cs="Times New Roman"/>
        </w:rPr>
        <w:t>.</w:t>
      </w:r>
    </w:p>
    <w:p w14:paraId="61DF0423" w14:textId="68B19AF9" w:rsidR="007D618C" w:rsidRPr="003A7AB6" w:rsidRDefault="007D618C" w:rsidP="007D618C">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2" w:name="_Toc89338034"/>
      <w:r>
        <w:rPr>
          <w:b w:val="0"/>
          <w:bCs w:val="0"/>
          <w:caps/>
          <w:color w:val="1F497D" w:themeColor="text2"/>
          <w:spacing w:val="15"/>
          <w:sz w:val="26"/>
          <w:szCs w:val="24"/>
          <w:lang w:bidi="en-US"/>
        </w:rPr>
        <w:t>Danh mục chỉ dẫn</w:t>
      </w:r>
      <w:r w:rsidR="0058165D">
        <w:rPr>
          <w:b w:val="0"/>
          <w:bCs w:val="0"/>
          <w:caps/>
          <w:color w:val="1F497D" w:themeColor="text2"/>
          <w:spacing w:val="15"/>
          <w:sz w:val="26"/>
          <w:szCs w:val="24"/>
          <w:lang w:bidi="en-US"/>
        </w:rPr>
        <w:t xml:space="preserve"> đáp ứng</w:t>
      </w:r>
      <w:bookmarkEnd w:id="12"/>
    </w:p>
    <w:p w14:paraId="245A2E27" w14:textId="2CE98242" w:rsidR="007D618C" w:rsidRDefault="0058165D" w:rsidP="007D618C">
      <w:pPr>
        <w:rPr>
          <w:rFonts w:cs="Times New Roman"/>
        </w:rPr>
      </w:pPr>
      <w:r w:rsidRPr="007D618C">
        <w:rPr>
          <w:rFonts w:cs="Times New Roman"/>
        </w:rPr>
        <w:t xml:space="preserve">Danh mục chỉ dẫn </w:t>
      </w:r>
      <w:r>
        <w:rPr>
          <w:rFonts w:cs="Times New Roman"/>
        </w:rPr>
        <w:t xml:space="preserve">này </w:t>
      </w:r>
      <w:r w:rsidRPr="007D618C">
        <w:rPr>
          <w:rFonts w:cs="Times New Roman"/>
        </w:rPr>
        <w:t>tham chiếu</w:t>
      </w:r>
      <w:r>
        <w:rPr>
          <w:rFonts w:cs="Times New Roman"/>
        </w:rPr>
        <w:t xml:space="preserve"> đáp ứng</w:t>
      </w:r>
      <w:r w:rsidRPr="007D618C">
        <w:rPr>
          <w:rFonts w:cs="Times New Roman"/>
        </w:rPr>
        <w:t xml:space="preserve"> đến nội dung Mục 1. </w:t>
      </w:r>
      <w:r w:rsidR="007D618C" w:rsidRPr="007D618C">
        <w:rPr>
          <w:rFonts w:cs="Times New Roman"/>
        </w:rPr>
        <w:t xml:space="preserve">Yêu cầu tính năng nghiệp vụ đã nêu tại Phụ lục 02 thuộc Hợp đồng cung cấp và triển khai giải pháp phần mềm Core Giao dịch Ngân hàng Đầu tư </w:t>
      </w:r>
      <w:r w:rsidR="007D618C">
        <w:rPr>
          <w:rFonts w:cs="Times New Roman"/>
        </w:rPr>
        <w:t>số 2512/2020/HĐKT/SHB-FSS k</w:t>
      </w:r>
      <w:r w:rsidR="007D618C" w:rsidRPr="007D618C">
        <w:rPr>
          <w:rFonts w:cs="Times New Roman"/>
        </w:rPr>
        <w:t xml:space="preserve">ý </w:t>
      </w:r>
      <w:r w:rsidR="007D618C">
        <w:rPr>
          <w:rFonts w:cs="Times New Roman"/>
        </w:rPr>
        <w:t>ngày 25/12/2020.</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720"/>
        <w:gridCol w:w="5760"/>
        <w:gridCol w:w="3240"/>
      </w:tblGrid>
      <w:tr w:rsidR="007D618C" w:rsidRPr="00352678" w14:paraId="55CF2DA4" w14:textId="1949D49F" w:rsidTr="003F5EBE">
        <w:trPr>
          <w:trHeight w:val="300"/>
          <w:tblHeader/>
        </w:trPr>
        <w:tc>
          <w:tcPr>
            <w:tcW w:w="720" w:type="dxa"/>
            <w:shd w:val="clear" w:color="auto" w:fill="D9D9D9"/>
            <w:tcMar>
              <w:top w:w="0" w:type="dxa"/>
              <w:left w:w="108" w:type="dxa"/>
              <w:bottom w:w="0" w:type="dxa"/>
              <w:right w:w="108" w:type="dxa"/>
            </w:tcMar>
            <w:hideMark/>
          </w:tcPr>
          <w:p w14:paraId="7BA03CEE" w14:textId="77777777" w:rsidR="007D618C" w:rsidRPr="00352678" w:rsidRDefault="007D618C" w:rsidP="007D618C">
            <w:pPr>
              <w:jc w:val="center"/>
              <w:rPr>
                <w:color w:val="222222"/>
                <w:szCs w:val="24"/>
              </w:rPr>
            </w:pPr>
            <w:r w:rsidRPr="00352678">
              <w:rPr>
                <w:b/>
                <w:bCs/>
                <w:color w:val="222222"/>
                <w:szCs w:val="24"/>
              </w:rPr>
              <w:t>STT</w:t>
            </w:r>
          </w:p>
        </w:tc>
        <w:tc>
          <w:tcPr>
            <w:tcW w:w="5760" w:type="dxa"/>
            <w:shd w:val="clear" w:color="auto" w:fill="D9D9D9"/>
            <w:tcMar>
              <w:top w:w="0" w:type="dxa"/>
              <w:left w:w="108" w:type="dxa"/>
              <w:bottom w:w="0" w:type="dxa"/>
              <w:right w:w="108" w:type="dxa"/>
            </w:tcMar>
            <w:hideMark/>
          </w:tcPr>
          <w:p w14:paraId="4D4E7444" w14:textId="7C714040" w:rsidR="007D618C" w:rsidRPr="00352678" w:rsidRDefault="007D618C" w:rsidP="00CF1E5F">
            <w:pPr>
              <w:jc w:val="center"/>
              <w:rPr>
                <w:color w:val="222222"/>
                <w:szCs w:val="24"/>
              </w:rPr>
            </w:pPr>
            <w:r w:rsidRPr="00352678">
              <w:rPr>
                <w:b/>
                <w:bCs/>
                <w:szCs w:val="24"/>
              </w:rPr>
              <w:t>Nội dung yêu cầu</w:t>
            </w:r>
          </w:p>
        </w:tc>
        <w:tc>
          <w:tcPr>
            <w:tcW w:w="3240" w:type="dxa"/>
            <w:shd w:val="clear" w:color="auto" w:fill="D9D9D9"/>
          </w:tcPr>
          <w:p w14:paraId="406E9714" w14:textId="620079EB" w:rsidR="007D618C" w:rsidRPr="00352678" w:rsidRDefault="0058165D" w:rsidP="00BB13EF">
            <w:pPr>
              <w:ind w:left="90" w:right="180"/>
              <w:jc w:val="center"/>
              <w:rPr>
                <w:b/>
                <w:bCs/>
                <w:szCs w:val="24"/>
              </w:rPr>
            </w:pPr>
            <w:r>
              <w:rPr>
                <w:b/>
                <w:bCs/>
                <w:szCs w:val="24"/>
              </w:rPr>
              <w:t>Hạng mục tham chiếu đáp ứng</w:t>
            </w:r>
          </w:p>
        </w:tc>
      </w:tr>
      <w:tr w:rsidR="007D618C" w:rsidRPr="00352678" w14:paraId="1892F9E2" w14:textId="6DA6A065" w:rsidTr="003F5EBE">
        <w:trPr>
          <w:trHeight w:val="242"/>
        </w:trPr>
        <w:tc>
          <w:tcPr>
            <w:tcW w:w="720" w:type="dxa"/>
            <w:shd w:val="clear" w:color="auto" w:fill="FFFFFF"/>
            <w:tcMar>
              <w:top w:w="0" w:type="dxa"/>
              <w:left w:w="108" w:type="dxa"/>
              <w:bottom w:w="0" w:type="dxa"/>
              <w:right w:w="108" w:type="dxa"/>
            </w:tcMar>
            <w:hideMark/>
          </w:tcPr>
          <w:p w14:paraId="0816DDB9" w14:textId="77777777" w:rsidR="007D618C" w:rsidRPr="00352678" w:rsidRDefault="007D618C" w:rsidP="007D618C">
            <w:pPr>
              <w:rPr>
                <w:color w:val="222222"/>
                <w:szCs w:val="24"/>
              </w:rPr>
            </w:pPr>
            <w:r w:rsidRPr="00352678">
              <w:rPr>
                <w:b/>
                <w:bCs/>
                <w:color w:val="222222"/>
                <w:szCs w:val="24"/>
              </w:rPr>
              <w:t>1</w:t>
            </w:r>
          </w:p>
        </w:tc>
        <w:tc>
          <w:tcPr>
            <w:tcW w:w="5760" w:type="dxa"/>
            <w:shd w:val="clear" w:color="auto" w:fill="FFFFFF"/>
            <w:tcMar>
              <w:top w:w="0" w:type="dxa"/>
              <w:left w:w="108" w:type="dxa"/>
              <w:bottom w:w="0" w:type="dxa"/>
              <w:right w:w="108" w:type="dxa"/>
            </w:tcMar>
            <w:hideMark/>
          </w:tcPr>
          <w:p w14:paraId="7044C052" w14:textId="77777777" w:rsidR="007D618C" w:rsidRPr="00352678" w:rsidRDefault="007D618C" w:rsidP="007D618C">
            <w:pPr>
              <w:rPr>
                <w:color w:val="222222"/>
                <w:szCs w:val="24"/>
              </w:rPr>
            </w:pPr>
            <w:r w:rsidRPr="00352678">
              <w:rPr>
                <w:b/>
                <w:bCs/>
                <w:color w:val="222222"/>
                <w:szCs w:val="24"/>
              </w:rPr>
              <w:t>Quản lý sản phẩm đầu tư</w:t>
            </w:r>
          </w:p>
        </w:tc>
        <w:tc>
          <w:tcPr>
            <w:tcW w:w="3240" w:type="dxa"/>
            <w:shd w:val="clear" w:color="auto" w:fill="FFFFFF"/>
          </w:tcPr>
          <w:p w14:paraId="2C64437F" w14:textId="77777777" w:rsidR="007D618C" w:rsidRPr="00352678" w:rsidRDefault="007D618C" w:rsidP="00BB13EF">
            <w:pPr>
              <w:ind w:left="90" w:right="180"/>
              <w:rPr>
                <w:b/>
                <w:bCs/>
                <w:color w:val="222222"/>
                <w:szCs w:val="24"/>
              </w:rPr>
            </w:pPr>
          </w:p>
        </w:tc>
      </w:tr>
      <w:tr w:rsidR="007D618C" w:rsidRPr="00352678" w14:paraId="101D81F8" w14:textId="1D7E1BE8" w:rsidTr="003F5EBE">
        <w:trPr>
          <w:trHeight w:val="242"/>
        </w:trPr>
        <w:tc>
          <w:tcPr>
            <w:tcW w:w="720" w:type="dxa"/>
            <w:shd w:val="clear" w:color="auto" w:fill="FFFFFF"/>
            <w:tcMar>
              <w:top w:w="0" w:type="dxa"/>
              <w:left w:w="108" w:type="dxa"/>
              <w:bottom w:w="0" w:type="dxa"/>
              <w:right w:w="108" w:type="dxa"/>
            </w:tcMar>
          </w:tcPr>
          <w:p w14:paraId="598922C0" w14:textId="77777777" w:rsidR="007D618C" w:rsidRPr="00352678" w:rsidRDefault="007D618C" w:rsidP="007D618C">
            <w:pPr>
              <w:rPr>
                <w:b/>
                <w:bCs/>
                <w:color w:val="000000"/>
                <w:szCs w:val="24"/>
                <w:lang w:val="vi-VN"/>
              </w:rPr>
            </w:pPr>
            <w:r w:rsidRPr="00352678">
              <w:rPr>
                <w:b/>
                <w:bCs/>
                <w:color w:val="000000"/>
                <w:szCs w:val="24"/>
                <w:lang w:val="vi-VN"/>
              </w:rPr>
              <w:t>1.1</w:t>
            </w:r>
          </w:p>
        </w:tc>
        <w:tc>
          <w:tcPr>
            <w:tcW w:w="5760" w:type="dxa"/>
            <w:shd w:val="clear" w:color="auto" w:fill="FFFFFF"/>
            <w:tcMar>
              <w:top w:w="0" w:type="dxa"/>
              <w:left w:w="108" w:type="dxa"/>
              <w:bottom w:w="0" w:type="dxa"/>
              <w:right w:w="108" w:type="dxa"/>
            </w:tcMar>
          </w:tcPr>
          <w:p w14:paraId="7D06FCCF" w14:textId="77777777" w:rsidR="007D618C" w:rsidRPr="00352678" w:rsidRDefault="007D618C" w:rsidP="007D618C">
            <w:pPr>
              <w:rPr>
                <w:b/>
                <w:color w:val="222222"/>
                <w:szCs w:val="24"/>
              </w:rPr>
            </w:pPr>
            <w:r w:rsidRPr="00352678">
              <w:rPr>
                <w:b/>
                <w:color w:val="222222"/>
                <w:szCs w:val="24"/>
              </w:rPr>
              <w:t>Quản lý Sản phẩm đầu tư gốc</w:t>
            </w:r>
          </w:p>
        </w:tc>
        <w:tc>
          <w:tcPr>
            <w:tcW w:w="3240" w:type="dxa"/>
            <w:shd w:val="clear" w:color="auto" w:fill="FFFFFF"/>
          </w:tcPr>
          <w:p w14:paraId="0A0152AD" w14:textId="77777777" w:rsidR="007D618C" w:rsidRPr="00352678" w:rsidRDefault="007D618C" w:rsidP="00BB13EF">
            <w:pPr>
              <w:ind w:left="90" w:right="180"/>
              <w:rPr>
                <w:b/>
                <w:color w:val="222222"/>
                <w:szCs w:val="24"/>
              </w:rPr>
            </w:pPr>
          </w:p>
        </w:tc>
      </w:tr>
      <w:tr w:rsidR="007D618C" w:rsidRPr="00352678" w14:paraId="331C6ABC" w14:textId="6FCD5D95" w:rsidTr="003F5EBE">
        <w:trPr>
          <w:trHeight w:val="242"/>
        </w:trPr>
        <w:tc>
          <w:tcPr>
            <w:tcW w:w="720" w:type="dxa"/>
            <w:shd w:val="clear" w:color="auto" w:fill="FFFFFF"/>
            <w:tcMar>
              <w:top w:w="0" w:type="dxa"/>
              <w:left w:w="108" w:type="dxa"/>
              <w:bottom w:w="0" w:type="dxa"/>
              <w:right w:w="108" w:type="dxa"/>
            </w:tcMar>
          </w:tcPr>
          <w:p w14:paraId="570FC8CE"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13976C24" w14:textId="77777777" w:rsidR="007D618C" w:rsidRPr="00352678" w:rsidRDefault="007D618C" w:rsidP="007D618C">
            <w:pPr>
              <w:rPr>
                <w:color w:val="222222"/>
                <w:szCs w:val="24"/>
                <w:lang w:val="vi-VN"/>
              </w:rPr>
            </w:pPr>
            <w:r w:rsidRPr="00352678">
              <w:rPr>
                <w:color w:val="222222"/>
                <w:szCs w:val="24"/>
                <w:lang w:val="vi-VN"/>
              </w:rPr>
              <w:t>Hệ thống cung cấp tính năng cho phép xây dựng sản phẩm đầu tư gốc bằng cách cấu hình các tham số trong thông qua các bảng tham số để khai báo các thuộc tính của sản phẩm</w:t>
            </w:r>
          </w:p>
        </w:tc>
        <w:tc>
          <w:tcPr>
            <w:tcW w:w="3240" w:type="dxa"/>
            <w:shd w:val="clear" w:color="auto" w:fill="FFFFFF"/>
          </w:tcPr>
          <w:p w14:paraId="348C19D0" w14:textId="30639746" w:rsidR="00E7028E" w:rsidRPr="00E7028E" w:rsidRDefault="00E7028E" w:rsidP="00621F30">
            <w:pPr>
              <w:ind w:left="90" w:right="180"/>
              <w:rPr>
                <w:color w:val="222222"/>
                <w:szCs w:val="24"/>
              </w:rPr>
            </w:pPr>
            <w:r>
              <w:rPr>
                <w:color w:val="222222"/>
                <w:szCs w:val="24"/>
              </w:rPr>
              <w:t>Mụ</w:t>
            </w:r>
            <w:r w:rsidR="00BB13EF">
              <w:rPr>
                <w:color w:val="222222"/>
                <w:szCs w:val="24"/>
              </w:rPr>
              <w:t xml:space="preserve">c </w:t>
            </w:r>
            <w:r w:rsidR="0058165D">
              <w:rPr>
                <w:color w:val="222222"/>
                <w:szCs w:val="24"/>
              </w:rPr>
              <w:t>3</w:t>
            </w:r>
            <w:r w:rsidR="00BB13EF">
              <w:rPr>
                <w:color w:val="222222"/>
                <w:szCs w:val="24"/>
              </w:rPr>
              <w:t xml:space="preserve">.1: </w:t>
            </w:r>
            <w:r w:rsidR="00B02768">
              <w:rPr>
                <w:color w:val="222222"/>
                <w:szCs w:val="24"/>
              </w:rPr>
              <w:t>Khai</w:t>
            </w:r>
            <w:r w:rsidR="00BB13EF">
              <w:rPr>
                <w:color w:val="222222"/>
                <w:szCs w:val="24"/>
              </w:rPr>
              <w:t xml:space="preserve"> báo thông tin trái phiếu trên Core NHĐT</w:t>
            </w:r>
          </w:p>
        </w:tc>
      </w:tr>
      <w:tr w:rsidR="007D618C" w:rsidRPr="00352678" w14:paraId="21108E65" w14:textId="7DC6FDA0" w:rsidTr="003F5EBE">
        <w:trPr>
          <w:trHeight w:val="242"/>
        </w:trPr>
        <w:tc>
          <w:tcPr>
            <w:tcW w:w="720" w:type="dxa"/>
            <w:shd w:val="clear" w:color="auto" w:fill="FFFFFF"/>
            <w:tcMar>
              <w:top w:w="0" w:type="dxa"/>
              <w:left w:w="108" w:type="dxa"/>
              <w:bottom w:w="0" w:type="dxa"/>
              <w:right w:w="108" w:type="dxa"/>
            </w:tcMar>
          </w:tcPr>
          <w:p w14:paraId="643776FA"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3EDC3601" w14:textId="77777777" w:rsidR="007D618C" w:rsidRPr="00352678" w:rsidRDefault="007D618C" w:rsidP="007D618C">
            <w:pPr>
              <w:rPr>
                <w:color w:val="222222"/>
                <w:szCs w:val="24"/>
              </w:rPr>
            </w:pPr>
            <w:r w:rsidRPr="00352678">
              <w:rPr>
                <w:color w:val="222222"/>
                <w:szCs w:val="24"/>
              </w:rPr>
              <w:t>Cung cấp tính năng cho phép thêm mới (không giới hạn) nhập, sửa xóa và ghi nhận thông tin cơ bản của sản phẩm đầu tư gốc (chủ sở hữu, tên sản phẩm, mã sản phẩm, mệnh giá, giá trị sổ sách, Coupon, kỳ hạn, ngày cơ sở trong năm…)</w:t>
            </w:r>
          </w:p>
        </w:tc>
        <w:tc>
          <w:tcPr>
            <w:tcW w:w="3240" w:type="dxa"/>
            <w:shd w:val="clear" w:color="auto" w:fill="FFFFFF"/>
          </w:tcPr>
          <w:p w14:paraId="55FCE4C0" w14:textId="77AF1771" w:rsidR="007D618C" w:rsidRPr="00352678" w:rsidRDefault="00BB13EF" w:rsidP="004F69DF">
            <w:pPr>
              <w:ind w:left="90" w:right="180"/>
              <w:rPr>
                <w:color w:val="222222"/>
                <w:szCs w:val="24"/>
              </w:rPr>
            </w:pPr>
            <w:r>
              <w:rPr>
                <w:color w:val="222222"/>
                <w:szCs w:val="24"/>
              </w:rPr>
              <w:t xml:space="preserve">Mục </w:t>
            </w:r>
            <w:r w:rsidR="0058165D">
              <w:rPr>
                <w:color w:val="222222"/>
                <w:szCs w:val="24"/>
              </w:rPr>
              <w:t>3</w:t>
            </w:r>
            <w:r>
              <w:rPr>
                <w:color w:val="222222"/>
                <w:szCs w:val="24"/>
              </w:rPr>
              <w:t xml:space="preserve">.1.2: </w:t>
            </w:r>
            <w:r w:rsidR="00B02768">
              <w:rPr>
                <w:color w:val="222222"/>
                <w:szCs w:val="24"/>
              </w:rPr>
              <w:t>Khai báo</w:t>
            </w:r>
            <w:r>
              <w:rPr>
                <w:color w:val="222222"/>
                <w:szCs w:val="24"/>
              </w:rPr>
              <w:t xml:space="preserve"> báo thông tin trái phiếu gốc</w:t>
            </w:r>
          </w:p>
        </w:tc>
      </w:tr>
      <w:tr w:rsidR="007D618C" w:rsidRPr="00352678" w14:paraId="140ED7D6" w14:textId="61E07CE1" w:rsidTr="003F5EBE">
        <w:trPr>
          <w:trHeight w:val="242"/>
        </w:trPr>
        <w:tc>
          <w:tcPr>
            <w:tcW w:w="720" w:type="dxa"/>
            <w:shd w:val="clear" w:color="auto" w:fill="FFFFFF"/>
            <w:tcMar>
              <w:top w:w="0" w:type="dxa"/>
              <w:left w:w="108" w:type="dxa"/>
              <w:bottom w:w="0" w:type="dxa"/>
              <w:right w:w="108" w:type="dxa"/>
            </w:tcMar>
          </w:tcPr>
          <w:p w14:paraId="13337DDA"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396FE0C6" w14:textId="77777777" w:rsidR="007D618C" w:rsidRPr="00352678" w:rsidRDefault="007D618C" w:rsidP="007D618C">
            <w:pPr>
              <w:rPr>
                <w:color w:val="222222"/>
                <w:szCs w:val="24"/>
              </w:rPr>
            </w:pPr>
            <w:r w:rsidRPr="00352678">
              <w:rPr>
                <w:color w:val="222222"/>
                <w:szCs w:val="24"/>
              </w:rPr>
              <w:t>Cung cấp tính năng  khai báo loại trái phiếu, cách xác định ngày chốt quyền và tính ngày chốt quyền tự động.</w:t>
            </w:r>
          </w:p>
        </w:tc>
        <w:tc>
          <w:tcPr>
            <w:tcW w:w="3240" w:type="dxa"/>
            <w:shd w:val="clear" w:color="auto" w:fill="FFFFFF"/>
          </w:tcPr>
          <w:p w14:paraId="7C23A97D" w14:textId="1323410A" w:rsidR="007D618C" w:rsidRPr="00352678" w:rsidRDefault="00BB13EF" w:rsidP="004F69DF">
            <w:pPr>
              <w:ind w:left="90" w:right="180"/>
              <w:rPr>
                <w:color w:val="222222"/>
                <w:szCs w:val="24"/>
              </w:rPr>
            </w:pPr>
            <w:r>
              <w:rPr>
                <w:color w:val="222222"/>
                <w:szCs w:val="24"/>
              </w:rPr>
              <w:t xml:space="preserve">Mục </w:t>
            </w:r>
            <w:r w:rsidR="0058165D">
              <w:rPr>
                <w:color w:val="222222"/>
                <w:szCs w:val="24"/>
              </w:rPr>
              <w:t>3</w:t>
            </w:r>
            <w:r w:rsidR="004F69DF">
              <w:rPr>
                <w:color w:val="222222"/>
                <w:szCs w:val="24"/>
              </w:rPr>
              <w:t>.1.5</w:t>
            </w:r>
            <w:r>
              <w:rPr>
                <w:color w:val="222222"/>
                <w:szCs w:val="24"/>
              </w:rPr>
              <w:t>: Mô tả chi tiết yêu cầu chức năng chỉnh sửa lịch thanh toán lãi</w:t>
            </w:r>
          </w:p>
        </w:tc>
      </w:tr>
      <w:tr w:rsidR="007D618C" w:rsidRPr="00352678" w14:paraId="15E65ABC" w14:textId="7F2A13DF" w:rsidTr="003F5EBE">
        <w:trPr>
          <w:trHeight w:val="242"/>
        </w:trPr>
        <w:tc>
          <w:tcPr>
            <w:tcW w:w="720" w:type="dxa"/>
            <w:shd w:val="clear" w:color="auto" w:fill="FFFFFF"/>
            <w:tcMar>
              <w:top w:w="0" w:type="dxa"/>
              <w:left w:w="108" w:type="dxa"/>
              <w:bottom w:w="0" w:type="dxa"/>
              <w:right w:w="108" w:type="dxa"/>
            </w:tcMar>
          </w:tcPr>
          <w:p w14:paraId="187AE04C"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3CFB75E3" w14:textId="77777777" w:rsidR="007D618C" w:rsidRPr="00352678" w:rsidRDefault="007D618C" w:rsidP="007D618C">
            <w:pPr>
              <w:rPr>
                <w:color w:val="222222"/>
                <w:szCs w:val="24"/>
              </w:rPr>
            </w:pPr>
            <w:r w:rsidRPr="00352678">
              <w:rPr>
                <w:color w:val="222222"/>
                <w:szCs w:val="24"/>
              </w:rPr>
              <w:t>Cung cấp tính năng cho phép khai báo các loại thông tin bắt buộc theo qui định chung về sản phẩm đầu tư. Ví dụ:  các loại lãi suất, phí, thuế, kỳ hạn gốc …..</w:t>
            </w:r>
          </w:p>
        </w:tc>
        <w:tc>
          <w:tcPr>
            <w:tcW w:w="3240" w:type="dxa"/>
            <w:shd w:val="clear" w:color="auto" w:fill="FFFFFF"/>
          </w:tcPr>
          <w:p w14:paraId="0C494EC5" w14:textId="4A82E131" w:rsidR="007D618C" w:rsidRPr="00352678" w:rsidRDefault="00BB13EF" w:rsidP="004F69DF">
            <w:pPr>
              <w:ind w:left="90" w:right="180"/>
              <w:rPr>
                <w:color w:val="222222"/>
                <w:szCs w:val="24"/>
              </w:rPr>
            </w:pPr>
            <w:r>
              <w:rPr>
                <w:color w:val="222222"/>
                <w:szCs w:val="24"/>
              </w:rPr>
              <w:t xml:space="preserve">Mục </w:t>
            </w:r>
            <w:r w:rsidR="0058165D">
              <w:rPr>
                <w:color w:val="222222"/>
                <w:szCs w:val="24"/>
              </w:rPr>
              <w:t>3</w:t>
            </w:r>
            <w:r>
              <w:rPr>
                <w:color w:val="222222"/>
                <w:szCs w:val="24"/>
              </w:rPr>
              <w:t xml:space="preserve">.1.2: </w:t>
            </w:r>
            <w:r w:rsidR="00B02768">
              <w:rPr>
                <w:color w:val="222222"/>
                <w:szCs w:val="24"/>
              </w:rPr>
              <w:t>Khai</w:t>
            </w:r>
            <w:r>
              <w:rPr>
                <w:color w:val="222222"/>
                <w:szCs w:val="24"/>
              </w:rPr>
              <w:t xml:space="preserve"> báo thông tin trái phiếu gốc</w:t>
            </w:r>
          </w:p>
        </w:tc>
      </w:tr>
      <w:tr w:rsidR="007D618C" w:rsidRPr="00352678" w14:paraId="2A3CEBC2" w14:textId="735F9FAC" w:rsidTr="003F5EBE">
        <w:trPr>
          <w:trHeight w:val="242"/>
        </w:trPr>
        <w:tc>
          <w:tcPr>
            <w:tcW w:w="720" w:type="dxa"/>
            <w:shd w:val="clear" w:color="auto" w:fill="FFFFFF"/>
            <w:tcMar>
              <w:top w:w="0" w:type="dxa"/>
              <w:left w:w="108" w:type="dxa"/>
              <w:bottom w:w="0" w:type="dxa"/>
              <w:right w:w="108" w:type="dxa"/>
            </w:tcMar>
          </w:tcPr>
          <w:p w14:paraId="4133ACE6"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767CBBC8" w14:textId="77777777" w:rsidR="007D618C" w:rsidRPr="00352678" w:rsidRDefault="007D618C" w:rsidP="007D618C">
            <w:pPr>
              <w:rPr>
                <w:color w:val="222222"/>
                <w:szCs w:val="24"/>
              </w:rPr>
            </w:pPr>
            <w:r w:rsidRPr="00352678">
              <w:rPr>
                <w:color w:val="222222"/>
                <w:szCs w:val="24"/>
              </w:rPr>
              <w:t>Cung cấp tính năng  khai báo quyền mua lại, tham số điều kiện mua lại, tự động tính giá mua lại.</w:t>
            </w:r>
          </w:p>
        </w:tc>
        <w:tc>
          <w:tcPr>
            <w:tcW w:w="3240" w:type="dxa"/>
            <w:shd w:val="clear" w:color="auto" w:fill="FFFFFF"/>
          </w:tcPr>
          <w:p w14:paraId="367D8DF5" w14:textId="1A05F65C" w:rsidR="00B26657" w:rsidRPr="00352678" w:rsidRDefault="00B26657" w:rsidP="004F69DF">
            <w:pPr>
              <w:ind w:left="90" w:right="180"/>
              <w:rPr>
                <w:color w:val="222222"/>
                <w:szCs w:val="24"/>
              </w:rPr>
            </w:pPr>
            <w:r>
              <w:rPr>
                <w:color w:val="222222"/>
                <w:szCs w:val="24"/>
              </w:rPr>
              <w:t xml:space="preserve">Mục </w:t>
            </w:r>
            <w:r w:rsidR="0058165D">
              <w:rPr>
                <w:color w:val="222222"/>
                <w:szCs w:val="24"/>
              </w:rPr>
              <w:t>3</w:t>
            </w:r>
            <w:r w:rsidR="004F69DF">
              <w:rPr>
                <w:color w:val="222222"/>
                <w:szCs w:val="24"/>
              </w:rPr>
              <w:t>.1.3: Quyền chọn mua lại bắt buộc của TCPH</w:t>
            </w:r>
          </w:p>
        </w:tc>
      </w:tr>
      <w:tr w:rsidR="007D618C" w:rsidRPr="00352678" w14:paraId="02D4EC71" w14:textId="09BBCF3E" w:rsidTr="003F5EBE">
        <w:trPr>
          <w:trHeight w:val="242"/>
        </w:trPr>
        <w:tc>
          <w:tcPr>
            <w:tcW w:w="720" w:type="dxa"/>
            <w:shd w:val="clear" w:color="auto" w:fill="FFFFFF"/>
            <w:tcMar>
              <w:top w:w="0" w:type="dxa"/>
              <w:left w:w="108" w:type="dxa"/>
              <w:bottom w:w="0" w:type="dxa"/>
              <w:right w:w="108" w:type="dxa"/>
            </w:tcMar>
          </w:tcPr>
          <w:p w14:paraId="7E2D2DF1"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264866CC" w14:textId="77777777" w:rsidR="007D618C" w:rsidRPr="00352678" w:rsidRDefault="007D618C" w:rsidP="007D618C">
            <w:pPr>
              <w:rPr>
                <w:color w:val="222222"/>
                <w:szCs w:val="24"/>
              </w:rPr>
            </w:pPr>
            <w:r w:rsidRPr="00352678">
              <w:rPr>
                <w:color w:val="222222"/>
                <w:szCs w:val="24"/>
              </w:rPr>
              <w:t xml:space="preserve">Cung cấp tính năng  khai báo tham số mua lại bắt buộc tuyệt đối 100% hoặc mua lại theo yêu cầu của chủ sở hữu phân bổ theo tỷ lệ % nắm giữ. </w:t>
            </w:r>
          </w:p>
          <w:p w14:paraId="429C577B" w14:textId="77777777" w:rsidR="007D618C" w:rsidRPr="00352678" w:rsidRDefault="007D618C" w:rsidP="007D618C">
            <w:pPr>
              <w:rPr>
                <w:color w:val="222222"/>
                <w:szCs w:val="24"/>
              </w:rPr>
            </w:pPr>
            <w:r w:rsidRPr="00352678">
              <w:rPr>
                <w:color w:val="222222"/>
                <w:szCs w:val="24"/>
              </w:rPr>
              <w:t>Cho phép tự động tính toán giá, số lượng mua lại theo các tham số đầu vào được khai báo</w:t>
            </w:r>
          </w:p>
        </w:tc>
        <w:tc>
          <w:tcPr>
            <w:tcW w:w="3240" w:type="dxa"/>
            <w:shd w:val="clear" w:color="auto" w:fill="FFFFFF"/>
          </w:tcPr>
          <w:p w14:paraId="050A2BD5" w14:textId="71C8EDED" w:rsidR="007D618C" w:rsidRPr="00B26657" w:rsidRDefault="004F69DF" w:rsidP="00C66322">
            <w:pPr>
              <w:ind w:left="90" w:right="180"/>
              <w:rPr>
                <w:color w:val="222222"/>
                <w:szCs w:val="24"/>
              </w:rPr>
            </w:pPr>
            <w:r>
              <w:rPr>
                <w:color w:val="222222"/>
                <w:szCs w:val="24"/>
              </w:rPr>
              <w:t xml:space="preserve">Mục </w:t>
            </w:r>
            <w:r w:rsidR="0058165D">
              <w:rPr>
                <w:color w:val="222222"/>
                <w:szCs w:val="24"/>
              </w:rPr>
              <w:t>3</w:t>
            </w:r>
            <w:r>
              <w:rPr>
                <w:color w:val="222222"/>
                <w:szCs w:val="24"/>
              </w:rPr>
              <w:t>.1.3: Quyền chọn mua lại bắt buộc của TCPH</w:t>
            </w:r>
          </w:p>
        </w:tc>
      </w:tr>
      <w:tr w:rsidR="007D618C" w:rsidRPr="00352678" w14:paraId="0E01BC5A" w14:textId="72404798" w:rsidTr="003F5EBE">
        <w:trPr>
          <w:trHeight w:val="242"/>
        </w:trPr>
        <w:tc>
          <w:tcPr>
            <w:tcW w:w="720" w:type="dxa"/>
            <w:shd w:val="clear" w:color="auto" w:fill="FFFFFF"/>
            <w:tcMar>
              <w:top w:w="0" w:type="dxa"/>
              <w:left w:w="108" w:type="dxa"/>
              <w:bottom w:w="0" w:type="dxa"/>
              <w:right w:w="108" w:type="dxa"/>
            </w:tcMar>
          </w:tcPr>
          <w:p w14:paraId="3D7F6DF6"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5CAA5813" w14:textId="77777777" w:rsidR="007D618C" w:rsidRPr="00352678" w:rsidRDefault="007D618C" w:rsidP="007D618C">
            <w:pPr>
              <w:rPr>
                <w:color w:val="222222"/>
                <w:szCs w:val="24"/>
              </w:rPr>
            </w:pPr>
            <w:r w:rsidRPr="00352678">
              <w:rPr>
                <w:color w:val="222222"/>
                <w:szCs w:val="24"/>
              </w:rPr>
              <w:t>Cung cấp tính năng  khai báo lãi, kỳ tính lãi, tự động tính lãi, phân bổ coupon theo thời gian thực, khấu trừ các loại thuế và các loại phí liên quan (nếu có)</w:t>
            </w:r>
          </w:p>
        </w:tc>
        <w:tc>
          <w:tcPr>
            <w:tcW w:w="3240" w:type="dxa"/>
            <w:shd w:val="clear" w:color="auto" w:fill="FFFFFF"/>
          </w:tcPr>
          <w:p w14:paraId="23068EAA" w14:textId="445C9A61" w:rsidR="007D618C" w:rsidRDefault="00D412A4" w:rsidP="00C66322">
            <w:pPr>
              <w:ind w:left="90" w:right="180"/>
              <w:rPr>
                <w:color w:val="222222"/>
                <w:szCs w:val="24"/>
              </w:rPr>
            </w:pPr>
            <w:r>
              <w:rPr>
                <w:color w:val="222222"/>
                <w:szCs w:val="24"/>
              </w:rPr>
              <w:t xml:space="preserve">Mục </w:t>
            </w:r>
            <w:r w:rsidR="0058165D">
              <w:rPr>
                <w:color w:val="222222"/>
                <w:szCs w:val="24"/>
              </w:rPr>
              <w:t>3</w:t>
            </w:r>
            <w:r w:rsidR="00FE2066">
              <w:rPr>
                <w:color w:val="222222"/>
                <w:szCs w:val="24"/>
              </w:rPr>
              <w:t>.1.5</w:t>
            </w:r>
            <w:r>
              <w:rPr>
                <w:color w:val="222222"/>
                <w:szCs w:val="24"/>
              </w:rPr>
              <w:t>: Mô tả chi tiết yêu cầu chức năng chỉnh sửa lịch thanh toán lãi</w:t>
            </w:r>
          </w:p>
          <w:p w14:paraId="27077B6B" w14:textId="7F0BCBD6" w:rsidR="00D412A4" w:rsidRPr="00352678" w:rsidRDefault="00D412A4" w:rsidP="00FE2066">
            <w:pPr>
              <w:ind w:right="180"/>
              <w:rPr>
                <w:color w:val="222222"/>
                <w:szCs w:val="24"/>
              </w:rPr>
            </w:pPr>
          </w:p>
        </w:tc>
      </w:tr>
      <w:tr w:rsidR="007D618C" w:rsidRPr="00352678" w14:paraId="1341A0F7" w14:textId="6516929B" w:rsidTr="003F5EBE">
        <w:trPr>
          <w:trHeight w:val="242"/>
        </w:trPr>
        <w:tc>
          <w:tcPr>
            <w:tcW w:w="720" w:type="dxa"/>
            <w:shd w:val="clear" w:color="auto" w:fill="FFFFFF"/>
            <w:tcMar>
              <w:top w:w="0" w:type="dxa"/>
              <w:left w:w="108" w:type="dxa"/>
              <w:bottom w:w="0" w:type="dxa"/>
              <w:right w:w="108" w:type="dxa"/>
            </w:tcMar>
          </w:tcPr>
          <w:p w14:paraId="73A38E4D"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6497165C" w14:textId="77777777" w:rsidR="007D618C" w:rsidRPr="00352678" w:rsidRDefault="007D618C" w:rsidP="007D618C">
            <w:pPr>
              <w:rPr>
                <w:color w:val="222222"/>
                <w:szCs w:val="24"/>
              </w:rPr>
            </w:pPr>
            <w:r w:rsidRPr="00352678">
              <w:rPr>
                <w:color w:val="222222"/>
                <w:szCs w:val="24"/>
              </w:rPr>
              <w:t>Cung cấp tính năng  khai báo tham số tái đầu tư, thêm mới các loại hình tái đầu tư, tự động tính toán tái đầu tư theo dòng tiền thực nhận…</w:t>
            </w:r>
          </w:p>
        </w:tc>
        <w:tc>
          <w:tcPr>
            <w:tcW w:w="3240" w:type="dxa"/>
            <w:shd w:val="clear" w:color="auto" w:fill="FFFFFF"/>
          </w:tcPr>
          <w:p w14:paraId="2E03433D" w14:textId="2F9B49B1" w:rsidR="007D618C" w:rsidRPr="00352678" w:rsidRDefault="00F42E03" w:rsidP="00FE2066">
            <w:pPr>
              <w:ind w:left="90" w:right="180"/>
              <w:rPr>
                <w:color w:val="222222"/>
                <w:szCs w:val="24"/>
              </w:rPr>
            </w:pPr>
            <w:r>
              <w:rPr>
                <w:color w:val="222222"/>
                <w:szCs w:val="24"/>
              </w:rPr>
              <w:t xml:space="preserve">Mục </w:t>
            </w:r>
            <w:r w:rsidR="0058165D">
              <w:rPr>
                <w:color w:val="222222"/>
                <w:szCs w:val="24"/>
              </w:rPr>
              <w:t>3</w:t>
            </w:r>
            <w:r w:rsidR="00FE2066">
              <w:rPr>
                <w:color w:val="222222"/>
                <w:szCs w:val="24"/>
              </w:rPr>
              <w:t>.2.4: Tái đầu tư coupon</w:t>
            </w:r>
          </w:p>
        </w:tc>
      </w:tr>
      <w:tr w:rsidR="007D618C" w:rsidRPr="00352678" w14:paraId="7D797918" w14:textId="4E374976" w:rsidTr="003F5EBE">
        <w:trPr>
          <w:trHeight w:val="242"/>
        </w:trPr>
        <w:tc>
          <w:tcPr>
            <w:tcW w:w="720" w:type="dxa"/>
            <w:shd w:val="clear" w:color="auto" w:fill="FFFFFF"/>
            <w:tcMar>
              <w:top w:w="0" w:type="dxa"/>
              <w:left w:w="108" w:type="dxa"/>
              <w:bottom w:w="0" w:type="dxa"/>
              <w:right w:w="108" w:type="dxa"/>
            </w:tcMar>
          </w:tcPr>
          <w:p w14:paraId="57C8D987"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4F4DF9EB" w14:textId="77777777" w:rsidR="007D618C" w:rsidRPr="00352678" w:rsidRDefault="007D618C" w:rsidP="007D618C">
            <w:pPr>
              <w:rPr>
                <w:color w:val="222222"/>
                <w:szCs w:val="24"/>
              </w:rPr>
            </w:pPr>
            <w:r w:rsidRPr="00352678">
              <w:rPr>
                <w:color w:val="222222"/>
                <w:szCs w:val="24"/>
              </w:rPr>
              <w:t xml:space="preserve">Cung cấp tính năng  khai báo tỷ lệ chiết khấu ban đầu để </w:t>
            </w:r>
            <w:r w:rsidRPr="00352678">
              <w:rPr>
                <w:color w:val="222222"/>
                <w:szCs w:val="24"/>
              </w:rPr>
              <w:lastRenderedPageBreak/>
              <w:t>xác định giá bán cho dòng sản phẩm đầu tư chuyên nghiệp (cố định, lũy tiến, lũy thoái…)</w:t>
            </w:r>
          </w:p>
        </w:tc>
        <w:tc>
          <w:tcPr>
            <w:tcW w:w="3240" w:type="dxa"/>
            <w:shd w:val="clear" w:color="auto" w:fill="FFFFFF"/>
          </w:tcPr>
          <w:p w14:paraId="3A0A0697" w14:textId="7366C598" w:rsidR="007D618C" w:rsidRPr="00352678" w:rsidRDefault="00F42E03" w:rsidP="0058165D">
            <w:pPr>
              <w:ind w:left="90" w:right="180"/>
              <w:rPr>
                <w:color w:val="222222"/>
                <w:szCs w:val="24"/>
              </w:rPr>
            </w:pPr>
            <w:r>
              <w:rPr>
                <w:color w:val="222222"/>
                <w:szCs w:val="24"/>
              </w:rPr>
              <w:lastRenderedPageBreak/>
              <w:t xml:space="preserve">Mục </w:t>
            </w:r>
            <w:r w:rsidR="0058165D">
              <w:rPr>
                <w:color w:val="222222"/>
                <w:szCs w:val="24"/>
              </w:rPr>
              <w:t>3</w:t>
            </w:r>
            <w:r>
              <w:rPr>
                <w:color w:val="222222"/>
                <w:szCs w:val="24"/>
              </w:rPr>
              <w:t xml:space="preserve">.2.3 – Khai báo sản </w:t>
            </w:r>
            <w:r>
              <w:rPr>
                <w:color w:val="222222"/>
                <w:szCs w:val="24"/>
              </w:rPr>
              <w:lastRenderedPageBreak/>
              <w:t>phẩm đầu tư bán lẻ</w:t>
            </w:r>
          </w:p>
        </w:tc>
      </w:tr>
      <w:tr w:rsidR="007D618C" w:rsidRPr="00352678" w14:paraId="1FC1170B" w14:textId="2DAB96B7" w:rsidTr="003F5EBE">
        <w:trPr>
          <w:trHeight w:val="242"/>
        </w:trPr>
        <w:tc>
          <w:tcPr>
            <w:tcW w:w="720" w:type="dxa"/>
            <w:shd w:val="clear" w:color="auto" w:fill="FFFFFF"/>
            <w:tcMar>
              <w:top w:w="0" w:type="dxa"/>
              <w:left w:w="108" w:type="dxa"/>
              <w:bottom w:w="0" w:type="dxa"/>
              <w:right w:w="108" w:type="dxa"/>
            </w:tcMar>
          </w:tcPr>
          <w:p w14:paraId="38278DEC"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607C687B" w14:textId="77777777" w:rsidR="007D618C" w:rsidRPr="00352678" w:rsidRDefault="007D618C" w:rsidP="007D618C">
            <w:pPr>
              <w:rPr>
                <w:color w:val="222222"/>
                <w:szCs w:val="24"/>
              </w:rPr>
            </w:pPr>
            <w:r w:rsidRPr="00352678">
              <w:rPr>
                <w:color w:val="222222"/>
                <w:szCs w:val="24"/>
              </w:rPr>
              <w:t xml:space="preserve">Cung cấp tính năng cho phép kết nối tới các hệ thống cung cấp dữ liệu khác của SHB và các công ty liên kết để đồng bộ và trao đổi thông tin. </w:t>
            </w:r>
          </w:p>
        </w:tc>
        <w:tc>
          <w:tcPr>
            <w:tcW w:w="3240" w:type="dxa"/>
            <w:shd w:val="clear" w:color="auto" w:fill="FFFFFF"/>
          </w:tcPr>
          <w:p w14:paraId="2AC1A560" w14:textId="71654BE9" w:rsidR="007D618C" w:rsidRPr="00352678" w:rsidRDefault="00FE2066" w:rsidP="00FE2066">
            <w:pPr>
              <w:ind w:left="90" w:right="180"/>
              <w:rPr>
                <w:color w:val="222222"/>
                <w:szCs w:val="24"/>
              </w:rPr>
            </w:pPr>
            <w:r>
              <w:rPr>
                <w:color w:val="222222"/>
                <w:szCs w:val="24"/>
              </w:rPr>
              <w:t>Là các nội dung tích hợp đã được đề cập đến trong từng nghiệp vụ cụ thể</w:t>
            </w:r>
          </w:p>
        </w:tc>
      </w:tr>
      <w:tr w:rsidR="007D618C" w:rsidRPr="00352678" w14:paraId="4F3C7FDB" w14:textId="61F224DF" w:rsidTr="003F5EBE">
        <w:trPr>
          <w:trHeight w:val="242"/>
        </w:trPr>
        <w:tc>
          <w:tcPr>
            <w:tcW w:w="720" w:type="dxa"/>
            <w:shd w:val="clear" w:color="auto" w:fill="FFFFFF"/>
            <w:tcMar>
              <w:top w:w="0" w:type="dxa"/>
              <w:left w:w="108" w:type="dxa"/>
              <w:bottom w:w="0" w:type="dxa"/>
              <w:right w:w="108" w:type="dxa"/>
            </w:tcMar>
          </w:tcPr>
          <w:p w14:paraId="4D9DCB1A" w14:textId="77777777" w:rsidR="007D618C" w:rsidRPr="00352678" w:rsidRDefault="007D618C" w:rsidP="007D618C">
            <w:pPr>
              <w:rPr>
                <w:b/>
                <w:bCs/>
                <w:color w:val="000000"/>
                <w:szCs w:val="24"/>
                <w:lang w:val="vi-VN"/>
              </w:rPr>
            </w:pPr>
            <w:r w:rsidRPr="00352678">
              <w:rPr>
                <w:b/>
                <w:bCs/>
                <w:color w:val="000000"/>
                <w:szCs w:val="24"/>
                <w:lang w:val="vi-VN"/>
              </w:rPr>
              <w:t>1.2</w:t>
            </w:r>
          </w:p>
        </w:tc>
        <w:tc>
          <w:tcPr>
            <w:tcW w:w="5760" w:type="dxa"/>
            <w:shd w:val="clear" w:color="auto" w:fill="FFFFFF"/>
            <w:tcMar>
              <w:top w:w="0" w:type="dxa"/>
              <w:left w:w="108" w:type="dxa"/>
              <w:bottom w:w="0" w:type="dxa"/>
              <w:right w:w="108" w:type="dxa"/>
            </w:tcMar>
          </w:tcPr>
          <w:p w14:paraId="39857093" w14:textId="77777777" w:rsidR="007D618C" w:rsidRPr="00352678" w:rsidRDefault="007D618C" w:rsidP="007D618C">
            <w:pPr>
              <w:rPr>
                <w:b/>
                <w:color w:val="222222"/>
                <w:szCs w:val="24"/>
              </w:rPr>
            </w:pPr>
            <w:r w:rsidRPr="00352678">
              <w:rPr>
                <w:b/>
                <w:color w:val="222222"/>
                <w:szCs w:val="24"/>
              </w:rPr>
              <w:t>Quản lý sản phẩm đầu tư bán lẻ riêng lẻ</w:t>
            </w:r>
          </w:p>
        </w:tc>
        <w:tc>
          <w:tcPr>
            <w:tcW w:w="3240" w:type="dxa"/>
            <w:shd w:val="clear" w:color="auto" w:fill="FFFFFF"/>
          </w:tcPr>
          <w:p w14:paraId="217D666A" w14:textId="77777777" w:rsidR="007D618C" w:rsidRPr="00C66322" w:rsidRDefault="007D618C" w:rsidP="00BB13EF">
            <w:pPr>
              <w:ind w:left="90" w:right="180"/>
              <w:rPr>
                <w:color w:val="222222"/>
                <w:szCs w:val="24"/>
              </w:rPr>
            </w:pPr>
          </w:p>
        </w:tc>
      </w:tr>
      <w:tr w:rsidR="00FE2066" w:rsidRPr="00352678" w14:paraId="54C5D2C5" w14:textId="62CEBD75" w:rsidTr="003F5EBE">
        <w:trPr>
          <w:trHeight w:val="242"/>
        </w:trPr>
        <w:tc>
          <w:tcPr>
            <w:tcW w:w="720" w:type="dxa"/>
            <w:shd w:val="clear" w:color="auto" w:fill="FFFFFF"/>
            <w:tcMar>
              <w:top w:w="0" w:type="dxa"/>
              <w:left w:w="108" w:type="dxa"/>
              <w:bottom w:w="0" w:type="dxa"/>
              <w:right w:w="108" w:type="dxa"/>
            </w:tcMar>
          </w:tcPr>
          <w:p w14:paraId="5F01E733"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670F65EB" w14:textId="77777777" w:rsidR="00FE2066" w:rsidRPr="00352678" w:rsidRDefault="00FE2066" w:rsidP="00FE2066">
            <w:pPr>
              <w:rPr>
                <w:color w:val="222222"/>
                <w:szCs w:val="24"/>
              </w:rPr>
            </w:pPr>
            <w:r w:rsidRPr="00352678">
              <w:rPr>
                <w:color w:val="222222"/>
                <w:szCs w:val="24"/>
              </w:rPr>
              <w:t>Hệ thống cung cấp tính năng cho phép thêm mới (không giới hạn) chỉnh sửa, xóa sản phẩm đầu tư bán lẻ (tên, mã sản phẩm ……) theo sản phẩm gốc.</w:t>
            </w:r>
          </w:p>
        </w:tc>
        <w:tc>
          <w:tcPr>
            <w:tcW w:w="3240" w:type="dxa"/>
            <w:shd w:val="clear" w:color="auto" w:fill="FFFFFF"/>
          </w:tcPr>
          <w:p w14:paraId="30472040" w14:textId="48B73E32" w:rsidR="00FE2066" w:rsidRPr="00352678" w:rsidRDefault="00FE2066" w:rsidP="00FE2066">
            <w:pPr>
              <w:ind w:left="90" w:right="180"/>
              <w:rPr>
                <w:color w:val="222222"/>
                <w:szCs w:val="24"/>
              </w:rPr>
            </w:pPr>
            <w:r w:rsidRPr="00E53586">
              <w:rPr>
                <w:color w:val="222222"/>
                <w:szCs w:val="24"/>
              </w:rPr>
              <w:t xml:space="preserve">Mục </w:t>
            </w:r>
            <w:r w:rsidR="0058165D">
              <w:rPr>
                <w:color w:val="222222"/>
                <w:szCs w:val="24"/>
              </w:rPr>
              <w:t>3</w:t>
            </w:r>
            <w:r w:rsidRPr="00E53586">
              <w:rPr>
                <w:color w:val="222222"/>
                <w:szCs w:val="24"/>
              </w:rPr>
              <w:t>.2.3 – Khai báo sản phẩm đầu tư bán lẻ</w:t>
            </w:r>
          </w:p>
        </w:tc>
      </w:tr>
      <w:tr w:rsidR="00FE2066" w:rsidRPr="00352678" w14:paraId="71277377" w14:textId="33ACFC8F" w:rsidTr="003F5EBE">
        <w:trPr>
          <w:trHeight w:val="242"/>
        </w:trPr>
        <w:tc>
          <w:tcPr>
            <w:tcW w:w="720" w:type="dxa"/>
            <w:shd w:val="clear" w:color="auto" w:fill="FFFFFF"/>
            <w:tcMar>
              <w:top w:w="0" w:type="dxa"/>
              <w:left w:w="108" w:type="dxa"/>
              <w:bottom w:w="0" w:type="dxa"/>
              <w:right w:w="108" w:type="dxa"/>
            </w:tcMar>
          </w:tcPr>
          <w:p w14:paraId="4433A6B5"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0C8F511D" w14:textId="77777777" w:rsidR="00FE2066" w:rsidRPr="00352678" w:rsidRDefault="00FE2066" w:rsidP="00FE2066">
            <w:pPr>
              <w:rPr>
                <w:color w:val="222222"/>
                <w:szCs w:val="24"/>
                <w:lang w:val="vi-VN"/>
              </w:rPr>
            </w:pPr>
            <w:r w:rsidRPr="00352678">
              <w:rPr>
                <w:color w:val="222222"/>
                <w:szCs w:val="24"/>
              </w:rPr>
              <w:t>Gợi</w:t>
            </w:r>
            <w:r w:rsidRPr="00352678">
              <w:rPr>
                <w:color w:val="222222"/>
                <w:szCs w:val="24"/>
                <w:lang w:val="vi-VN"/>
              </w:rPr>
              <w:t xml:space="preserve"> ý các thuộc tính của sản phẩn phẩm bán lẻ từ sản phẩm gốc ban đầu như lãi suất, kỳ hạn, phí, thuế, ...</w:t>
            </w:r>
          </w:p>
        </w:tc>
        <w:tc>
          <w:tcPr>
            <w:tcW w:w="3240" w:type="dxa"/>
            <w:shd w:val="clear" w:color="auto" w:fill="FFFFFF"/>
          </w:tcPr>
          <w:p w14:paraId="0E61D477" w14:textId="38D9E63F" w:rsidR="00FE2066" w:rsidRPr="00352678" w:rsidRDefault="00FE2066" w:rsidP="0058165D">
            <w:pPr>
              <w:ind w:left="90" w:right="180"/>
              <w:rPr>
                <w:color w:val="222222"/>
                <w:szCs w:val="24"/>
              </w:rPr>
            </w:pPr>
            <w:r w:rsidRPr="00E53586">
              <w:rPr>
                <w:color w:val="222222"/>
                <w:szCs w:val="24"/>
              </w:rPr>
              <w:t xml:space="preserve">Mục </w:t>
            </w:r>
            <w:r w:rsidR="0058165D">
              <w:rPr>
                <w:color w:val="222222"/>
                <w:szCs w:val="24"/>
              </w:rPr>
              <w:t>3</w:t>
            </w:r>
            <w:r w:rsidRPr="00E53586">
              <w:rPr>
                <w:color w:val="222222"/>
                <w:szCs w:val="24"/>
              </w:rPr>
              <w:t>.2.3 – Khai báo sản phẩm đầu tư bán lẻ</w:t>
            </w:r>
          </w:p>
        </w:tc>
      </w:tr>
      <w:tr w:rsidR="00FE2066" w:rsidRPr="00352678" w14:paraId="4FE6C1A7" w14:textId="5A209CE4" w:rsidTr="003F5EBE">
        <w:trPr>
          <w:trHeight w:val="242"/>
        </w:trPr>
        <w:tc>
          <w:tcPr>
            <w:tcW w:w="720" w:type="dxa"/>
            <w:shd w:val="clear" w:color="auto" w:fill="FFFFFF"/>
            <w:tcMar>
              <w:top w:w="0" w:type="dxa"/>
              <w:left w:w="108" w:type="dxa"/>
              <w:bottom w:w="0" w:type="dxa"/>
              <w:right w:w="108" w:type="dxa"/>
            </w:tcMar>
          </w:tcPr>
          <w:p w14:paraId="11858356"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4A0C2B52" w14:textId="77777777" w:rsidR="00FE2066" w:rsidRPr="00352678" w:rsidRDefault="00FE2066" w:rsidP="00FE2066">
            <w:pPr>
              <w:rPr>
                <w:color w:val="222222"/>
                <w:szCs w:val="24"/>
              </w:rPr>
            </w:pPr>
            <w:r w:rsidRPr="00352678">
              <w:rPr>
                <w:color w:val="222222"/>
                <w:szCs w:val="24"/>
              </w:rPr>
              <w:t>Cung cấp tính năng cho phép khai báo, điều chỉnh thông tin tham số (lãi suất, mergin, số lượng sản phẩm, giá trị sản phẩm). Cho phép tính toán giá bán lẻ dự trên các tham số đầu vào cơ bản lãi suất, mergin, số lượng sản phẩm, giá trị sản phẩm</w:t>
            </w:r>
          </w:p>
        </w:tc>
        <w:tc>
          <w:tcPr>
            <w:tcW w:w="3240" w:type="dxa"/>
            <w:shd w:val="clear" w:color="auto" w:fill="FFFFFF"/>
          </w:tcPr>
          <w:p w14:paraId="302FB17E" w14:textId="1A62CFD0" w:rsidR="00FE2066" w:rsidRPr="00352678" w:rsidRDefault="00FE2066" w:rsidP="0058165D">
            <w:pPr>
              <w:ind w:left="90" w:right="180"/>
              <w:rPr>
                <w:color w:val="222222"/>
                <w:szCs w:val="24"/>
              </w:rPr>
            </w:pPr>
            <w:r w:rsidRPr="00E53586">
              <w:rPr>
                <w:color w:val="222222"/>
                <w:szCs w:val="24"/>
              </w:rPr>
              <w:t xml:space="preserve">Mục </w:t>
            </w:r>
            <w:r w:rsidR="0058165D">
              <w:rPr>
                <w:color w:val="222222"/>
                <w:szCs w:val="24"/>
              </w:rPr>
              <w:t>3</w:t>
            </w:r>
            <w:r w:rsidRPr="00E53586">
              <w:rPr>
                <w:color w:val="222222"/>
                <w:szCs w:val="24"/>
              </w:rPr>
              <w:t>.2.3 – Khai báo sản phẩm đầu tư bán lẻ</w:t>
            </w:r>
          </w:p>
        </w:tc>
      </w:tr>
      <w:tr w:rsidR="00FE2066" w:rsidRPr="00352678" w14:paraId="798FBE1B" w14:textId="30B9005F" w:rsidTr="003F5EBE">
        <w:trPr>
          <w:trHeight w:val="242"/>
        </w:trPr>
        <w:tc>
          <w:tcPr>
            <w:tcW w:w="720" w:type="dxa"/>
            <w:shd w:val="clear" w:color="auto" w:fill="FFFFFF"/>
            <w:tcMar>
              <w:top w:w="0" w:type="dxa"/>
              <w:left w:w="108" w:type="dxa"/>
              <w:bottom w:w="0" w:type="dxa"/>
              <w:right w:w="108" w:type="dxa"/>
            </w:tcMar>
          </w:tcPr>
          <w:p w14:paraId="62A00DD7"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313FD9B5" w14:textId="77777777" w:rsidR="00FE2066" w:rsidRPr="00352678" w:rsidRDefault="00FE2066" w:rsidP="00FE2066">
            <w:pPr>
              <w:rPr>
                <w:color w:val="222222"/>
                <w:szCs w:val="24"/>
              </w:rPr>
            </w:pPr>
            <w:r w:rsidRPr="00352678">
              <w:rPr>
                <w:color w:val="222222"/>
                <w:szCs w:val="24"/>
              </w:rPr>
              <w:t>Cho phép khai báo, chỉnh sửa margin với dòng sản phẩm đầu tư chuyên nghiệp(S_Pro)</w:t>
            </w:r>
          </w:p>
        </w:tc>
        <w:tc>
          <w:tcPr>
            <w:tcW w:w="3240" w:type="dxa"/>
            <w:shd w:val="clear" w:color="auto" w:fill="FFFFFF"/>
          </w:tcPr>
          <w:p w14:paraId="44500EEF" w14:textId="5BCB18A1" w:rsidR="00FE2066" w:rsidRPr="00352678" w:rsidRDefault="00FE2066" w:rsidP="0058165D">
            <w:pPr>
              <w:ind w:left="90" w:right="180"/>
              <w:rPr>
                <w:color w:val="222222"/>
                <w:szCs w:val="24"/>
              </w:rPr>
            </w:pPr>
            <w:r w:rsidRPr="007A1FA2">
              <w:rPr>
                <w:color w:val="222222"/>
                <w:szCs w:val="24"/>
              </w:rPr>
              <w:t xml:space="preserve">Mục </w:t>
            </w:r>
            <w:r w:rsidR="0058165D">
              <w:rPr>
                <w:color w:val="222222"/>
                <w:szCs w:val="24"/>
              </w:rPr>
              <w:t>3</w:t>
            </w:r>
            <w:r w:rsidRPr="007A1FA2">
              <w:rPr>
                <w:color w:val="222222"/>
                <w:szCs w:val="24"/>
              </w:rPr>
              <w:t>.2.3 – Khai báo sản phẩm đầu tư bán lẻ</w:t>
            </w:r>
          </w:p>
        </w:tc>
      </w:tr>
      <w:tr w:rsidR="00FE2066" w:rsidRPr="00352678" w14:paraId="211BD7B4" w14:textId="4E59B92B" w:rsidTr="003F5EBE">
        <w:trPr>
          <w:trHeight w:val="242"/>
        </w:trPr>
        <w:tc>
          <w:tcPr>
            <w:tcW w:w="720" w:type="dxa"/>
            <w:shd w:val="clear" w:color="auto" w:fill="FFFFFF"/>
            <w:tcMar>
              <w:top w:w="0" w:type="dxa"/>
              <w:left w:w="108" w:type="dxa"/>
              <w:bottom w:w="0" w:type="dxa"/>
              <w:right w:w="108" w:type="dxa"/>
            </w:tcMar>
          </w:tcPr>
          <w:p w14:paraId="1A7D0B58"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4A28FA6C" w14:textId="77777777" w:rsidR="00FE2066" w:rsidRPr="00352678" w:rsidRDefault="00FE2066" w:rsidP="00FE2066">
            <w:pPr>
              <w:rPr>
                <w:color w:val="222222"/>
                <w:szCs w:val="24"/>
              </w:rPr>
            </w:pPr>
            <w:r w:rsidRPr="00352678">
              <w:rPr>
                <w:color w:val="222222"/>
                <w:szCs w:val="24"/>
              </w:rPr>
              <w:t>Cho phép khai báo, điều chỉnh lãi suất từ khi chào bán tới đáo hạn với dòng sản phẩm đầu tư linh hoạt (S_Flex)</w:t>
            </w:r>
          </w:p>
        </w:tc>
        <w:tc>
          <w:tcPr>
            <w:tcW w:w="3240" w:type="dxa"/>
            <w:shd w:val="clear" w:color="auto" w:fill="FFFFFF"/>
          </w:tcPr>
          <w:p w14:paraId="6321985C" w14:textId="197CCFED" w:rsidR="00FE2066" w:rsidRPr="00352678" w:rsidRDefault="00FE2066" w:rsidP="0058165D">
            <w:pPr>
              <w:ind w:left="90" w:right="180"/>
              <w:rPr>
                <w:color w:val="222222"/>
                <w:szCs w:val="24"/>
              </w:rPr>
            </w:pPr>
            <w:r w:rsidRPr="007A1FA2">
              <w:rPr>
                <w:color w:val="222222"/>
                <w:szCs w:val="24"/>
              </w:rPr>
              <w:t xml:space="preserve">Mục </w:t>
            </w:r>
            <w:r w:rsidR="0058165D">
              <w:rPr>
                <w:color w:val="222222"/>
                <w:szCs w:val="24"/>
              </w:rPr>
              <w:t>3</w:t>
            </w:r>
            <w:r w:rsidRPr="007A1FA2">
              <w:rPr>
                <w:color w:val="222222"/>
                <w:szCs w:val="24"/>
              </w:rPr>
              <w:t>.2.3 – Khai báo sản phẩm đầu tư bán lẻ</w:t>
            </w:r>
          </w:p>
        </w:tc>
      </w:tr>
      <w:tr w:rsidR="007D618C" w:rsidRPr="00352678" w14:paraId="1F1E41D9" w14:textId="1ADEF749" w:rsidTr="003F5EBE">
        <w:trPr>
          <w:trHeight w:val="242"/>
        </w:trPr>
        <w:tc>
          <w:tcPr>
            <w:tcW w:w="720" w:type="dxa"/>
            <w:shd w:val="clear" w:color="auto" w:fill="FFFFFF"/>
            <w:tcMar>
              <w:top w:w="0" w:type="dxa"/>
              <w:left w:w="108" w:type="dxa"/>
              <w:bottom w:w="0" w:type="dxa"/>
              <w:right w:w="108" w:type="dxa"/>
            </w:tcMar>
          </w:tcPr>
          <w:p w14:paraId="442EDF65"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553CF8B6" w14:textId="77777777" w:rsidR="007D618C" w:rsidRPr="00352678" w:rsidRDefault="007D618C" w:rsidP="007D618C">
            <w:pPr>
              <w:rPr>
                <w:color w:val="222222"/>
                <w:szCs w:val="24"/>
              </w:rPr>
            </w:pPr>
            <w:r w:rsidRPr="00352678">
              <w:rPr>
                <w:color w:val="222222"/>
                <w:szCs w:val="24"/>
              </w:rPr>
              <w:t>Cho phép khai báo, chỉnh sửa từng loại thuế phí cho từng đối tượng tham gia giao dịch.</w:t>
            </w:r>
          </w:p>
        </w:tc>
        <w:tc>
          <w:tcPr>
            <w:tcW w:w="3240" w:type="dxa"/>
            <w:shd w:val="clear" w:color="auto" w:fill="FFFFFF"/>
          </w:tcPr>
          <w:p w14:paraId="76C17AA4" w14:textId="64417F1A" w:rsidR="00B02768" w:rsidRPr="00352678" w:rsidRDefault="00B02768" w:rsidP="0058165D">
            <w:pPr>
              <w:ind w:left="90" w:right="180"/>
              <w:rPr>
                <w:color w:val="222222"/>
                <w:szCs w:val="24"/>
              </w:rPr>
            </w:pPr>
            <w:r>
              <w:rPr>
                <w:color w:val="222222"/>
                <w:szCs w:val="24"/>
              </w:rPr>
              <w:t xml:space="preserve">Mục </w:t>
            </w:r>
            <w:r w:rsidR="0058165D">
              <w:rPr>
                <w:color w:val="222222"/>
                <w:szCs w:val="24"/>
              </w:rPr>
              <w:t>3</w:t>
            </w:r>
            <w:r>
              <w:rPr>
                <w:color w:val="222222"/>
                <w:szCs w:val="24"/>
              </w:rPr>
              <w:t xml:space="preserve">.3. – </w:t>
            </w:r>
            <w:r w:rsidR="00C66322">
              <w:rPr>
                <w:color w:val="222222"/>
                <w:szCs w:val="24"/>
              </w:rPr>
              <w:t>Khai</w:t>
            </w:r>
            <w:r>
              <w:rPr>
                <w:color w:val="222222"/>
                <w:szCs w:val="24"/>
              </w:rPr>
              <w:t xml:space="preserve"> báo phí, thuế</w:t>
            </w:r>
          </w:p>
        </w:tc>
      </w:tr>
      <w:tr w:rsidR="00FE2066" w:rsidRPr="00352678" w14:paraId="5BC41626" w14:textId="778ADE96" w:rsidTr="003F5EBE">
        <w:trPr>
          <w:trHeight w:val="242"/>
        </w:trPr>
        <w:tc>
          <w:tcPr>
            <w:tcW w:w="720" w:type="dxa"/>
            <w:shd w:val="clear" w:color="auto" w:fill="FFFFFF"/>
            <w:tcMar>
              <w:top w:w="0" w:type="dxa"/>
              <w:left w:w="108" w:type="dxa"/>
              <w:bottom w:w="0" w:type="dxa"/>
              <w:right w:w="108" w:type="dxa"/>
            </w:tcMar>
          </w:tcPr>
          <w:p w14:paraId="66D0F29A" w14:textId="5753197D"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78F7F6CD" w14:textId="77777777" w:rsidR="00FE2066" w:rsidRPr="00352678" w:rsidRDefault="00FE2066" w:rsidP="00FE2066">
            <w:pPr>
              <w:rPr>
                <w:color w:val="222222"/>
                <w:szCs w:val="24"/>
              </w:rPr>
            </w:pPr>
            <w:r w:rsidRPr="00352678">
              <w:rPr>
                <w:color w:val="222222"/>
                <w:szCs w:val="24"/>
              </w:rPr>
              <w:t>Cung cấp tính năng linh hoạt cho phép khai báo, điều chỉnh điều kiện thời gian chào bán sản phẩm</w:t>
            </w:r>
          </w:p>
        </w:tc>
        <w:tc>
          <w:tcPr>
            <w:tcW w:w="3240" w:type="dxa"/>
            <w:shd w:val="clear" w:color="auto" w:fill="FFFFFF"/>
          </w:tcPr>
          <w:p w14:paraId="258A07D2" w14:textId="3FB5F7A4" w:rsidR="00FE2066" w:rsidRPr="00352678" w:rsidRDefault="00FE2066" w:rsidP="0058165D">
            <w:pPr>
              <w:ind w:left="90" w:right="180"/>
              <w:rPr>
                <w:color w:val="222222"/>
                <w:szCs w:val="24"/>
              </w:rPr>
            </w:pPr>
            <w:r w:rsidRPr="008C0A42">
              <w:rPr>
                <w:color w:val="222222"/>
                <w:szCs w:val="24"/>
              </w:rPr>
              <w:t xml:space="preserve">Mục </w:t>
            </w:r>
            <w:r w:rsidR="0058165D">
              <w:rPr>
                <w:color w:val="222222"/>
                <w:szCs w:val="24"/>
              </w:rPr>
              <w:t>3</w:t>
            </w:r>
            <w:r w:rsidRPr="008C0A42">
              <w:rPr>
                <w:color w:val="222222"/>
                <w:szCs w:val="24"/>
              </w:rPr>
              <w:t>.2.3 – Khai báo sản phẩm đầu tư bán lẻ</w:t>
            </w:r>
          </w:p>
        </w:tc>
      </w:tr>
      <w:tr w:rsidR="00FE2066" w:rsidRPr="00352678" w14:paraId="0839A390" w14:textId="3B5AC959" w:rsidTr="003F5EBE">
        <w:trPr>
          <w:trHeight w:val="242"/>
        </w:trPr>
        <w:tc>
          <w:tcPr>
            <w:tcW w:w="720" w:type="dxa"/>
            <w:shd w:val="clear" w:color="auto" w:fill="FFFFFF"/>
            <w:tcMar>
              <w:top w:w="0" w:type="dxa"/>
              <w:left w:w="108" w:type="dxa"/>
              <w:bottom w:w="0" w:type="dxa"/>
              <w:right w:w="108" w:type="dxa"/>
            </w:tcMar>
          </w:tcPr>
          <w:p w14:paraId="0C929D6E"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6FAE2E78" w14:textId="77777777" w:rsidR="00FE2066" w:rsidRPr="00352678" w:rsidRDefault="00FE2066" w:rsidP="00FE2066">
            <w:pPr>
              <w:rPr>
                <w:color w:val="222222"/>
                <w:szCs w:val="24"/>
              </w:rPr>
            </w:pPr>
            <w:r w:rsidRPr="00352678">
              <w:rPr>
                <w:color w:val="222222"/>
                <w:szCs w:val="24"/>
              </w:rPr>
              <w:t>Cho phép khai báo, điều chỉnh điều kiện sản phẩm được mua lại hay không mua lại</w:t>
            </w:r>
          </w:p>
        </w:tc>
        <w:tc>
          <w:tcPr>
            <w:tcW w:w="3240" w:type="dxa"/>
            <w:shd w:val="clear" w:color="auto" w:fill="FFFFFF"/>
          </w:tcPr>
          <w:p w14:paraId="24EB2ECE" w14:textId="42EA1755" w:rsidR="00FE2066" w:rsidRPr="00352678" w:rsidRDefault="00FE2066" w:rsidP="0058165D">
            <w:pPr>
              <w:ind w:left="90" w:right="180"/>
              <w:rPr>
                <w:color w:val="222222"/>
                <w:szCs w:val="24"/>
              </w:rPr>
            </w:pPr>
            <w:r w:rsidRPr="008C0A42">
              <w:rPr>
                <w:color w:val="222222"/>
                <w:szCs w:val="24"/>
              </w:rPr>
              <w:t xml:space="preserve">Mục </w:t>
            </w:r>
            <w:r w:rsidR="0058165D">
              <w:rPr>
                <w:color w:val="222222"/>
                <w:szCs w:val="24"/>
              </w:rPr>
              <w:t>3</w:t>
            </w:r>
            <w:r w:rsidRPr="008C0A42">
              <w:rPr>
                <w:color w:val="222222"/>
                <w:szCs w:val="24"/>
              </w:rPr>
              <w:t>.2.3 – Khai báo sản phẩm đầu tư bán lẻ</w:t>
            </w:r>
          </w:p>
        </w:tc>
      </w:tr>
      <w:tr w:rsidR="00FE2066" w:rsidRPr="00352678" w14:paraId="28FBF7F4" w14:textId="6D6F55A5" w:rsidTr="003F5EBE">
        <w:trPr>
          <w:trHeight w:val="242"/>
        </w:trPr>
        <w:tc>
          <w:tcPr>
            <w:tcW w:w="720" w:type="dxa"/>
            <w:shd w:val="clear" w:color="auto" w:fill="FFFFFF"/>
            <w:tcMar>
              <w:top w:w="0" w:type="dxa"/>
              <w:left w:w="108" w:type="dxa"/>
              <w:bottom w:w="0" w:type="dxa"/>
              <w:right w:w="108" w:type="dxa"/>
            </w:tcMar>
          </w:tcPr>
          <w:p w14:paraId="2644896E"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2E590AB1" w14:textId="77777777" w:rsidR="00FE2066" w:rsidRPr="00352678" w:rsidRDefault="00FE2066" w:rsidP="00FE2066">
            <w:pPr>
              <w:rPr>
                <w:color w:val="222222"/>
                <w:szCs w:val="24"/>
              </w:rPr>
            </w:pPr>
            <w:r w:rsidRPr="00352678">
              <w:rPr>
                <w:color w:val="222222"/>
                <w:szCs w:val="24"/>
              </w:rPr>
              <w:t>Cho phép khai báo, điều chỉnh cơ chế mua lại sản phẩm đầu tư của nhà phân phối hoặc bên thứ ba có nhu cầu</w:t>
            </w:r>
          </w:p>
        </w:tc>
        <w:tc>
          <w:tcPr>
            <w:tcW w:w="3240" w:type="dxa"/>
            <w:shd w:val="clear" w:color="auto" w:fill="FFFFFF"/>
          </w:tcPr>
          <w:p w14:paraId="63359FB6" w14:textId="298E0008" w:rsidR="00FE2066" w:rsidRPr="00352678" w:rsidRDefault="00FE2066" w:rsidP="0058165D">
            <w:pPr>
              <w:ind w:left="90" w:right="180"/>
              <w:rPr>
                <w:color w:val="222222"/>
                <w:szCs w:val="24"/>
              </w:rPr>
            </w:pPr>
            <w:r w:rsidRPr="008C0A42">
              <w:rPr>
                <w:color w:val="222222"/>
                <w:szCs w:val="24"/>
              </w:rPr>
              <w:t xml:space="preserve">Mục </w:t>
            </w:r>
            <w:r w:rsidR="0058165D">
              <w:rPr>
                <w:color w:val="222222"/>
                <w:szCs w:val="24"/>
              </w:rPr>
              <w:t>3</w:t>
            </w:r>
            <w:r w:rsidRPr="008C0A42">
              <w:rPr>
                <w:color w:val="222222"/>
                <w:szCs w:val="24"/>
              </w:rPr>
              <w:t>.2.3 – Khai báo sản phẩm đầu tư bán lẻ</w:t>
            </w:r>
          </w:p>
        </w:tc>
      </w:tr>
      <w:tr w:rsidR="007D618C" w:rsidRPr="00352678" w14:paraId="37E6CABA" w14:textId="1B3D043A" w:rsidTr="003F5EBE">
        <w:trPr>
          <w:trHeight w:val="242"/>
        </w:trPr>
        <w:tc>
          <w:tcPr>
            <w:tcW w:w="720" w:type="dxa"/>
            <w:shd w:val="clear" w:color="auto" w:fill="FFFFFF"/>
            <w:tcMar>
              <w:top w:w="0" w:type="dxa"/>
              <w:left w:w="108" w:type="dxa"/>
              <w:bottom w:w="0" w:type="dxa"/>
              <w:right w:w="108" w:type="dxa"/>
            </w:tcMar>
          </w:tcPr>
          <w:p w14:paraId="65640256"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48BA8E02" w14:textId="77777777" w:rsidR="007D618C" w:rsidRPr="00352678" w:rsidRDefault="007D618C" w:rsidP="007D618C">
            <w:pPr>
              <w:rPr>
                <w:color w:val="222222"/>
                <w:szCs w:val="24"/>
              </w:rPr>
            </w:pPr>
            <w:r w:rsidRPr="00352678">
              <w:rPr>
                <w:color w:val="222222"/>
                <w:szCs w:val="24"/>
              </w:rPr>
              <w:t>Cho phép khai báo, điều chỉnh điều chuyển quyền mua lại sản phẩm đầu tư bán lẻ</w:t>
            </w:r>
          </w:p>
        </w:tc>
        <w:tc>
          <w:tcPr>
            <w:tcW w:w="3240" w:type="dxa"/>
            <w:shd w:val="clear" w:color="auto" w:fill="FFFFFF"/>
          </w:tcPr>
          <w:p w14:paraId="0ED7E942" w14:textId="717079BB" w:rsidR="00B02768" w:rsidRPr="00352678" w:rsidRDefault="00534AAD" w:rsidP="00C66322">
            <w:pPr>
              <w:ind w:left="90" w:right="180"/>
              <w:rPr>
                <w:color w:val="222222"/>
                <w:szCs w:val="24"/>
              </w:rPr>
            </w:pPr>
            <w:r>
              <w:rPr>
                <w:color w:val="222222"/>
                <w:szCs w:val="24"/>
              </w:rPr>
              <w:t>Triển khai phase 2</w:t>
            </w:r>
          </w:p>
        </w:tc>
      </w:tr>
      <w:tr w:rsidR="00FE2066" w:rsidRPr="00352678" w14:paraId="57DA68C1" w14:textId="0C1C47B2" w:rsidTr="003F5EBE">
        <w:trPr>
          <w:trHeight w:val="242"/>
        </w:trPr>
        <w:tc>
          <w:tcPr>
            <w:tcW w:w="720" w:type="dxa"/>
            <w:shd w:val="clear" w:color="auto" w:fill="FFFFFF"/>
            <w:tcMar>
              <w:top w:w="0" w:type="dxa"/>
              <w:left w:w="108" w:type="dxa"/>
              <w:bottom w:w="0" w:type="dxa"/>
              <w:right w:w="108" w:type="dxa"/>
            </w:tcMar>
          </w:tcPr>
          <w:p w14:paraId="2BFC1FE8" w14:textId="076B4DF9"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0260D510" w14:textId="77777777" w:rsidR="00FE2066" w:rsidRPr="00352678" w:rsidRDefault="00FE2066" w:rsidP="00FE2066">
            <w:pPr>
              <w:rPr>
                <w:color w:val="222222"/>
                <w:szCs w:val="24"/>
              </w:rPr>
            </w:pPr>
            <w:r w:rsidRPr="00352678">
              <w:rPr>
                <w:color w:val="222222"/>
                <w:szCs w:val="24"/>
              </w:rPr>
              <w:t>Cho phép khai báo xác định giá chào mua, chào bán (có thể bổ sung thu phí, thuế theo qui định cho các đối tượng tham gia giao dịch ) đối với sản phẩm tính chiết khấu trên giá bán sản phẩm đầu tư chuyên nghiệp (S_Pro)</w:t>
            </w:r>
          </w:p>
        </w:tc>
        <w:tc>
          <w:tcPr>
            <w:tcW w:w="3240" w:type="dxa"/>
            <w:shd w:val="clear" w:color="auto" w:fill="FFFFFF"/>
          </w:tcPr>
          <w:p w14:paraId="33F72C6A" w14:textId="47A3F8D0" w:rsidR="00FE2066" w:rsidRPr="00352678" w:rsidRDefault="00FE2066" w:rsidP="0058165D">
            <w:pPr>
              <w:ind w:left="90" w:right="180"/>
              <w:rPr>
                <w:color w:val="222222"/>
                <w:szCs w:val="24"/>
              </w:rPr>
            </w:pPr>
            <w:r w:rsidRPr="000A529B">
              <w:rPr>
                <w:color w:val="222222"/>
                <w:szCs w:val="24"/>
              </w:rPr>
              <w:t xml:space="preserve">Mục </w:t>
            </w:r>
            <w:r w:rsidR="0058165D">
              <w:rPr>
                <w:color w:val="222222"/>
                <w:szCs w:val="24"/>
              </w:rPr>
              <w:t>3</w:t>
            </w:r>
            <w:r w:rsidRPr="000A529B">
              <w:rPr>
                <w:color w:val="222222"/>
                <w:szCs w:val="24"/>
              </w:rPr>
              <w:t>.2.3 – Khai báo sản phẩm đầu tư bán lẻ</w:t>
            </w:r>
          </w:p>
        </w:tc>
      </w:tr>
      <w:tr w:rsidR="00FE2066" w:rsidRPr="00352678" w14:paraId="7FAA980B" w14:textId="2C6FB38E" w:rsidTr="003F5EBE">
        <w:trPr>
          <w:trHeight w:val="242"/>
        </w:trPr>
        <w:tc>
          <w:tcPr>
            <w:tcW w:w="720" w:type="dxa"/>
            <w:shd w:val="clear" w:color="auto" w:fill="FFFFFF"/>
            <w:tcMar>
              <w:top w:w="0" w:type="dxa"/>
              <w:left w:w="108" w:type="dxa"/>
              <w:bottom w:w="0" w:type="dxa"/>
              <w:right w:w="108" w:type="dxa"/>
            </w:tcMar>
          </w:tcPr>
          <w:p w14:paraId="70F198D1" w14:textId="77777777" w:rsidR="00FE2066" w:rsidRPr="00352678" w:rsidRDefault="00FE2066" w:rsidP="00FE2066">
            <w:pPr>
              <w:rPr>
                <w:b/>
                <w:bCs/>
                <w:color w:val="000000"/>
                <w:szCs w:val="24"/>
              </w:rPr>
            </w:pPr>
          </w:p>
        </w:tc>
        <w:tc>
          <w:tcPr>
            <w:tcW w:w="5760" w:type="dxa"/>
            <w:shd w:val="clear" w:color="auto" w:fill="FFFFFF"/>
            <w:tcMar>
              <w:top w:w="0" w:type="dxa"/>
              <w:left w:w="108" w:type="dxa"/>
              <w:bottom w:w="0" w:type="dxa"/>
              <w:right w:w="108" w:type="dxa"/>
            </w:tcMar>
          </w:tcPr>
          <w:p w14:paraId="7F807F8F" w14:textId="77777777" w:rsidR="00FE2066" w:rsidRPr="00352678" w:rsidRDefault="00FE2066" w:rsidP="00FE2066">
            <w:pPr>
              <w:rPr>
                <w:color w:val="222222"/>
                <w:szCs w:val="24"/>
              </w:rPr>
            </w:pPr>
            <w:r w:rsidRPr="00352678">
              <w:rPr>
                <w:color w:val="222222"/>
                <w:szCs w:val="24"/>
              </w:rPr>
              <w:t>Cho phép quản lý từng sản phẩm, dòng sản phẩm theo từng sản phẩm gốc và ngược lại. Hệ thống cho phép hiển thị thông tin bộ sản phẩm phát sinh từ sản phẩm đầu tư gốc</w:t>
            </w:r>
          </w:p>
        </w:tc>
        <w:tc>
          <w:tcPr>
            <w:tcW w:w="3240" w:type="dxa"/>
            <w:shd w:val="clear" w:color="auto" w:fill="FFFFFF"/>
          </w:tcPr>
          <w:p w14:paraId="54480848" w14:textId="788D2F75" w:rsidR="00FE2066" w:rsidRPr="00352678" w:rsidRDefault="00FE2066" w:rsidP="0058165D">
            <w:pPr>
              <w:ind w:left="90" w:right="180"/>
              <w:rPr>
                <w:color w:val="222222"/>
                <w:szCs w:val="24"/>
              </w:rPr>
            </w:pPr>
            <w:r w:rsidRPr="000A529B">
              <w:rPr>
                <w:color w:val="222222"/>
                <w:szCs w:val="24"/>
              </w:rPr>
              <w:t xml:space="preserve">Mục </w:t>
            </w:r>
            <w:r w:rsidR="0058165D">
              <w:rPr>
                <w:color w:val="222222"/>
                <w:szCs w:val="24"/>
              </w:rPr>
              <w:t>3</w:t>
            </w:r>
            <w:r w:rsidRPr="000A529B">
              <w:rPr>
                <w:color w:val="222222"/>
                <w:szCs w:val="24"/>
              </w:rPr>
              <w:t>.2.3 – Khai báo sản phẩm đầu tư bán lẻ</w:t>
            </w:r>
          </w:p>
        </w:tc>
      </w:tr>
      <w:tr w:rsidR="007D618C" w:rsidRPr="00352678" w14:paraId="2AC3A5C8" w14:textId="6A7286BF" w:rsidTr="003F5EBE">
        <w:trPr>
          <w:trHeight w:val="242"/>
        </w:trPr>
        <w:tc>
          <w:tcPr>
            <w:tcW w:w="720" w:type="dxa"/>
            <w:shd w:val="clear" w:color="auto" w:fill="FFFFFF"/>
            <w:tcMar>
              <w:top w:w="0" w:type="dxa"/>
              <w:left w:w="108" w:type="dxa"/>
              <w:bottom w:w="0" w:type="dxa"/>
              <w:right w:w="108" w:type="dxa"/>
            </w:tcMar>
          </w:tcPr>
          <w:p w14:paraId="4E97CB04"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30543D62" w14:textId="77777777" w:rsidR="007D618C" w:rsidRPr="00352678" w:rsidRDefault="007D618C" w:rsidP="007D618C">
            <w:pPr>
              <w:rPr>
                <w:color w:val="222222"/>
                <w:szCs w:val="24"/>
              </w:rPr>
            </w:pPr>
            <w:r w:rsidRPr="00352678">
              <w:rPr>
                <w:color w:val="222222"/>
                <w:szCs w:val="24"/>
              </w:rPr>
              <w:t>Cung cấp các tính năng cho phép lựa chọn các cơ chế thuế phí, giá giao dịch, quyền giao dịch riêng biệt cho từng sản phẩm, từng đối tượng khách hàng tham gia giao dịch sản phẩm (khách hàng cá nhân, tổ chức, đại lý các cấp…)</w:t>
            </w:r>
          </w:p>
        </w:tc>
        <w:tc>
          <w:tcPr>
            <w:tcW w:w="3240" w:type="dxa"/>
            <w:shd w:val="clear" w:color="auto" w:fill="FFFFFF"/>
          </w:tcPr>
          <w:p w14:paraId="65AF21EE" w14:textId="5B628AEC" w:rsidR="00FE2066" w:rsidRDefault="00FE2066" w:rsidP="00C66322">
            <w:pPr>
              <w:ind w:left="90" w:right="180"/>
              <w:rPr>
                <w:color w:val="222222"/>
                <w:szCs w:val="24"/>
              </w:rPr>
            </w:pPr>
            <w:r w:rsidRPr="008C0A42">
              <w:rPr>
                <w:color w:val="222222"/>
                <w:szCs w:val="24"/>
              </w:rPr>
              <w:t xml:space="preserve">Mục </w:t>
            </w:r>
            <w:r w:rsidR="0058165D">
              <w:rPr>
                <w:color w:val="222222"/>
                <w:szCs w:val="24"/>
              </w:rPr>
              <w:t>3</w:t>
            </w:r>
            <w:r w:rsidRPr="008C0A42">
              <w:rPr>
                <w:color w:val="222222"/>
                <w:szCs w:val="24"/>
              </w:rPr>
              <w:t>.2.3 – Khai báo sản phẩm đầu tư bán lẻ</w:t>
            </w:r>
            <w:r>
              <w:rPr>
                <w:color w:val="222222"/>
                <w:szCs w:val="24"/>
              </w:rPr>
              <w:t xml:space="preserve"> </w:t>
            </w:r>
          </w:p>
          <w:p w14:paraId="46A8505C" w14:textId="6E785D78" w:rsidR="00B02768" w:rsidRPr="00352678" w:rsidRDefault="00B02768" w:rsidP="0058165D">
            <w:pPr>
              <w:ind w:left="90" w:right="180"/>
              <w:rPr>
                <w:color w:val="222222"/>
                <w:szCs w:val="24"/>
              </w:rPr>
            </w:pPr>
            <w:r>
              <w:rPr>
                <w:color w:val="222222"/>
                <w:szCs w:val="24"/>
              </w:rPr>
              <w:t xml:space="preserve">Mục </w:t>
            </w:r>
            <w:r w:rsidR="0058165D">
              <w:rPr>
                <w:color w:val="222222"/>
                <w:szCs w:val="24"/>
              </w:rPr>
              <w:t>3</w:t>
            </w:r>
            <w:r>
              <w:rPr>
                <w:color w:val="222222"/>
                <w:szCs w:val="24"/>
              </w:rPr>
              <w:t xml:space="preserve">.3. – </w:t>
            </w:r>
            <w:r w:rsidR="00FE2066">
              <w:rPr>
                <w:color w:val="222222"/>
                <w:szCs w:val="24"/>
              </w:rPr>
              <w:t>K</w:t>
            </w:r>
            <w:r>
              <w:rPr>
                <w:color w:val="222222"/>
                <w:szCs w:val="24"/>
              </w:rPr>
              <w:t>hai báo phí, thuế</w:t>
            </w:r>
          </w:p>
        </w:tc>
      </w:tr>
      <w:tr w:rsidR="007D618C" w:rsidRPr="00352678" w14:paraId="412A0D8A" w14:textId="421FC6BE" w:rsidTr="003F5EBE">
        <w:trPr>
          <w:trHeight w:val="242"/>
        </w:trPr>
        <w:tc>
          <w:tcPr>
            <w:tcW w:w="720" w:type="dxa"/>
            <w:shd w:val="clear" w:color="auto" w:fill="FFFFFF"/>
            <w:tcMar>
              <w:top w:w="0" w:type="dxa"/>
              <w:left w:w="108" w:type="dxa"/>
              <w:bottom w:w="0" w:type="dxa"/>
              <w:right w:w="108" w:type="dxa"/>
            </w:tcMar>
          </w:tcPr>
          <w:p w14:paraId="2EBBA094"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6F0C2D12" w14:textId="6D00E1CF" w:rsidR="007D618C" w:rsidRPr="00352678" w:rsidRDefault="007D618C" w:rsidP="00B02768">
            <w:pPr>
              <w:rPr>
                <w:color w:val="222222"/>
                <w:szCs w:val="24"/>
                <w:lang w:val="vi-VN"/>
              </w:rPr>
            </w:pPr>
            <w:r w:rsidRPr="00352678">
              <w:rPr>
                <w:color w:val="222222"/>
                <w:szCs w:val="24"/>
                <w:lang w:val="vi-VN"/>
              </w:rPr>
              <w:t xml:space="preserve">Cung cấp tính năng cho phép xây dựng </w:t>
            </w:r>
            <w:r w:rsidRPr="00352678">
              <w:rPr>
                <w:color w:val="222222"/>
                <w:szCs w:val="24"/>
              </w:rPr>
              <w:t>gói combo</w:t>
            </w:r>
            <w:r w:rsidRPr="00352678">
              <w:rPr>
                <w:color w:val="222222"/>
                <w:szCs w:val="24"/>
                <w:lang w:val="vi-VN"/>
              </w:rPr>
              <w:t xml:space="preserve"> sản phẩm từ các sản phẩm đầu tư bán lẻ đã khai báo</w:t>
            </w:r>
            <w:r w:rsidRPr="00352678">
              <w:rPr>
                <w:color w:val="222222"/>
                <w:szCs w:val="24"/>
              </w:rPr>
              <w:t xml:space="preserve"> hoặc từ thêm các </w:t>
            </w:r>
            <w:r w:rsidR="00B02768">
              <w:rPr>
                <w:color w:val="222222"/>
                <w:szCs w:val="24"/>
              </w:rPr>
              <w:t xml:space="preserve">sản </w:t>
            </w:r>
            <w:r w:rsidRPr="00352678">
              <w:rPr>
                <w:color w:val="222222"/>
                <w:szCs w:val="24"/>
              </w:rPr>
              <w:t>phẩm khác (chứng chỉ quỹ, trái phiếu niêm yết, các sản phẩm đầu tư tài chính đa dạng của bên thứ ba)</w:t>
            </w:r>
            <w:r w:rsidRPr="00352678">
              <w:rPr>
                <w:color w:val="222222"/>
                <w:szCs w:val="24"/>
                <w:lang w:val="vi-VN"/>
              </w:rPr>
              <w:t xml:space="preserve"> để tạo ra các sản phẩm đầu tư mới linh hoạt và phụ hợp với khẩu vị nhà đầu tư.</w:t>
            </w:r>
          </w:p>
        </w:tc>
        <w:tc>
          <w:tcPr>
            <w:tcW w:w="3240" w:type="dxa"/>
            <w:shd w:val="clear" w:color="auto" w:fill="FFFFFF"/>
          </w:tcPr>
          <w:p w14:paraId="58184163" w14:textId="3BA6B525" w:rsidR="007D618C" w:rsidRPr="00B02768" w:rsidRDefault="00534AAD" w:rsidP="00BB13EF">
            <w:pPr>
              <w:ind w:left="90" w:right="180"/>
              <w:rPr>
                <w:color w:val="222222"/>
                <w:szCs w:val="24"/>
              </w:rPr>
            </w:pPr>
            <w:r>
              <w:rPr>
                <w:color w:val="222222"/>
                <w:szCs w:val="24"/>
              </w:rPr>
              <w:t>Triển khai phase 2</w:t>
            </w:r>
          </w:p>
        </w:tc>
      </w:tr>
      <w:tr w:rsidR="007D618C" w:rsidRPr="00352678" w14:paraId="4833D511" w14:textId="35914F0D" w:rsidTr="003F5EBE">
        <w:trPr>
          <w:trHeight w:val="242"/>
        </w:trPr>
        <w:tc>
          <w:tcPr>
            <w:tcW w:w="720" w:type="dxa"/>
            <w:shd w:val="clear" w:color="auto" w:fill="FFFFFF"/>
            <w:tcMar>
              <w:top w:w="0" w:type="dxa"/>
              <w:left w:w="108" w:type="dxa"/>
              <w:bottom w:w="0" w:type="dxa"/>
              <w:right w:w="108" w:type="dxa"/>
            </w:tcMar>
            <w:hideMark/>
          </w:tcPr>
          <w:p w14:paraId="055646AC" w14:textId="77777777" w:rsidR="007D618C" w:rsidRPr="00352678" w:rsidRDefault="007D618C" w:rsidP="007D618C">
            <w:pPr>
              <w:rPr>
                <w:color w:val="222222"/>
                <w:szCs w:val="24"/>
                <w:lang w:val="vi-VN"/>
              </w:rPr>
            </w:pPr>
            <w:r w:rsidRPr="00352678">
              <w:rPr>
                <w:b/>
                <w:bCs/>
                <w:color w:val="222222"/>
                <w:szCs w:val="24"/>
              </w:rPr>
              <w:t>2</w:t>
            </w:r>
          </w:p>
        </w:tc>
        <w:tc>
          <w:tcPr>
            <w:tcW w:w="5760" w:type="dxa"/>
            <w:shd w:val="clear" w:color="auto" w:fill="FFFFFF"/>
            <w:tcMar>
              <w:top w:w="0" w:type="dxa"/>
              <w:left w:w="108" w:type="dxa"/>
              <w:bottom w:w="0" w:type="dxa"/>
              <w:right w:w="108" w:type="dxa"/>
            </w:tcMar>
            <w:hideMark/>
          </w:tcPr>
          <w:p w14:paraId="59E1D84D" w14:textId="77777777" w:rsidR="007D618C" w:rsidRPr="00352678" w:rsidRDefault="007D618C" w:rsidP="007D618C">
            <w:pPr>
              <w:rPr>
                <w:color w:val="222222"/>
                <w:szCs w:val="24"/>
              </w:rPr>
            </w:pPr>
            <w:r w:rsidRPr="00352678">
              <w:rPr>
                <w:b/>
                <w:bCs/>
                <w:color w:val="222222"/>
                <w:szCs w:val="24"/>
              </w:rPr>
              <w:t>Quản lý tài khoản nhà đầu tư</w:t>
            </w:r>
          </w:p>
        </w:tc>
        <w:tc>
          <w:tcPr>
            <w:tcW w:w="3240" w:type="dxa"/>
            <w:shd w:val="clear" w:color="auto" w:fill="FFFFFF"/>
          </w:tcPr>
          <w:p w14:paraId="229288A1" w14:textId="77777777" w:rsidR="007D618C" w:rsidRPr="00352678" w:rsidRDefault="007D618C" w:rsidP="00BB13EF">
            <w:pPr>
              <w:ind w:left="90" w:right="180"/>
              <w:rPr>
                <w:b/>
                <w:bCs/>
                <w:color w:val="222222"/>
                <w:szCs w:val="24"/>
              </w:rPr>
            </w:pPr>
          </w:p>
        </w:tc>
      </w:tr>
      <w:tr w:rsidR="007D618C" w:rsidRPr="00352678" w14:paraId="0686D46B" w14:textId="6A905955" w:rsidTr="003F5EBE">
        <w:trPr>
          <w:trHeight w:val="242"/>
        </w:trPr>
        <w:tc>
          <w:tcPr>
            <w:tcW w:w="720" w:type="dxa"/>
            <w:shd w:val="clear" w:color="auto" w:fill="FFFFFF"/>
            <w:tcMar>
              <w:top w:w="0" w:type="dxa"/>
              <w:left w:w="108" w:type="dxa"/>
              <w:bottom w:w="0" w:type="dxa"/>
              <w:right w:w="108" w:type="dxa"/>
            </w:tcMar>
          </w:tcPr>
          <w:p w14:paraId="0781D7E1"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1B437907" w14:textId="77777777" w:rsidR="007D618C" w:rsidRPr="00352678" w:rsidRDefault="007D618C" w:rsidP="007D618C">
            <w:pPr>
              <w:rPr>
                <w:bCs/>
                <w:color w:val="222222"/>
                <w:szCs w:val="24"/>
              </w:rPr>
            </w:pPr>
            <w:r w:rsidRPr="00352678">
              <w:rPr>
                <w:bCs/>
                <w:color w:val="222222"/>
                <w:szCs w:val="24"/>
                <w:lang w:val="vi-VN"/>
              </w:rPr>
              <w:t>Hệ thống cho phép</w:t>
            </w:r>
            <w:r w:rsidRPr="00352678">
              <w:rPr>
                <w:bCs/>
                <w:color w:val="222222"/>
                <w:szCs w:val="24"/>
              </w:rPr>
              <w:t xml:space="preserve"> cho phép </w:t>
            </w:r>
            <w:r w:rsidRPr="00352678">
              <w:rPr>
                <w:color w:val="222222"/>
                <w:szCs w:val="24"/>
              </w:rPr>
              <w:t>cho phép thêm mới (không giới hạn) nhập, sửa xóa và ghi nhận thông tin nhà đầu tư</w:t>
            </w:r>
          </w:p>
        </w:tc>
        <w:tc>
          <w:tcPr>
            <w:tcW w:w="3240" w:type="dxa"/>
            <w:shd w:val="clear" w:color="auto" w:fill="FFFFFF"/>
          </w:tcPr>
          <w:p w14:paraId="3EC011B5" w14:textId="1AA6A75A" w:rsidR="007D618C" w:rsidRPr="00B02768" w:rsidRDefault="00B02768" w:rsidP="0058165D">
            <w:pPr>
              <w:ind w:left="90" w:right="180"/>
              <w:rPr>
                <w:bCs/>
                <w:color w:val="222222"/>
                <w:szCs w:val="24"/>
              </w:rPr>
            </w:pPr>
            <w:r>
              <w:rPr>
                <w:bCs/>
                <w:color w:val="222222"/>
                <w:szCs w:val="24"/>
              </w:rPr>
              <w:t xml:space="preserve">Mục </w:t>
            </w:r>
            <w:r w:rsidR="0058165D">
              <w:rPr>
                <w:bCs/>
                <w:color w:val="222222"/>
                <w:szCs w:val="24"/>
              </w:rPr>
              <w:t>3</w:t>
            </w:r>
            <w:r>
              <w:rPr>
                <w:bCs/>
                <w:color w:val="222222"/>
                <w:szCs w:val="24"/>
              </w:rPr>
              <w:t>.5 – Quản lý thông tin tài khoản khách hàng</w:t>
            </w:r>
          </w:p>
        </w:tc>
      </w:tr>
      <w:tr w:rsidR="007D618C" w:rsidRPr="00352678" w14:paraId="0940F1A9" w14:textId="697421F2" w:rsidTr="003F5EBE">
        <w:trPr>
          <w:trHeight w:val="242"/>
        </w:trPr>
        <w:tc>
          <w:tcPr>
            <w:tcW w:w="720" w:type="dxa"/>
            <w:shd w:val="clear" w:color="auto" w:fill="FFFFFF"/>
            <w:tcMar>
              <w:top w:w="0" w:type="dxa"/>
              <w:left w:w="108" w:type="dxa"/>
              <w:bottom w:w="0" w:type="dxa"/>
              <w:right w:w="108" w:type="dxa"/>
            </w:tcMar>
          </w:tcPr>
          <w:p w14:paraId="7D8FBC4C"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E37AEFE" w14:textId="1DEE3EF0" w:rsidR="007D618C" w:rsidRPr="00352678" w:rsidRDefault="007D618C" w:rsidP="00C66322">
            <w:pPr>
              <w:rPr>
                <w:bCs/>
                <w:color w:val="222222"/>
                <w:szCs w:val="24"/>
              </w:rPr>
            </w:pPr>
            <w:r w:rsidRPr="00352678">
              <w:rPr>
                <w:bCs/>
                <w:color w:val="222222"/>
                <w:szCs w:val="24"/>
              </w:rPr>
              <w:t xml:space="preserve">Cung cấp tính năng kết nối, đồng bộ thông tin nhà đầu tư từ các hệ thống tích hợp liên quan như : hệ thống corebanking , hệ thống quản lý quan hệ khách hàng, Hệ thống quản lý </w:t>
            </w:r>
            <w:r w:rsidR="00C66322">
              <w:rPr>
                <w:bCs/>
                <w:color w:val="222222"/>
                <w:szCs w:val="24"/>
              </w:rPr>
              <w:t xml:space="preserve">nhân </w:t>
            </w:r>
            <w:r w:rsidRPr="00352678">
              <w:rPr>
                <w:bCs/>
                <w:color w:val="222222"/>
                <w:szCs w:val="24"/>
              </w:rPr>
              <w:t>sự,…</w:t>
            </w:r>
          </w:p>
        </w:tc>
        <w:tc>
          <w:tcPr>
            <w:tcW w:w="3240" w:type="dxa"/>
            <w:shd w:val="clear" w:color="auto" w:fill="FFFFFF"/>
          </w:tcPr>
          <w:p w14:paraId="27472EE9" w14:textId="01966E46" w:rsidR="00C93DD3" w:rsidRPr="00352678" w:rsidRDefault="00FE2066" w:rsidP="00C93DD3">
            <w:pPr>
              <w:ind w:left="90" w:right="180"/>
              <w:rPr>
                <w:bCs/>
                <w:color w:val="222222"/>
                <w:szCs w:val="24"/>
              </w:rPr>
            </w:pPr>
            <w:r>
              <w:rPr>
                <w:color w:val="222222"/>
                <w:szCs w:val="24"/>
              </w:rPr>
              <w:t>Là các nội dung tích hợp đã được đề cập đến trong từng nghiệp vụ cụ thể</w:t>
            </w:r>
          </w:p>
        </w:tc>
      </w:tr>
      <w:tr w:rsidR="007D618C" w:rsidRPr="00352678" w14:paraId="3C9E4674" w14:textId="70DF6CFE" w:rsidTr="003F5EBE">
        <w:trPr>
          <w:trHeight w:val="242"/>
        </w:trPr>
        <w:tc>
          <w:tcPr>
            <w:tcW w:w="720" w:type="dxa"/>
            <w:shd w:val="clear" w:color="auto" w:fill="FFFFFF"/>
            <w:tcMar>
              <w:top w:w="0" w:type="dxa"/>
              <w:left w:w="108" w:type="dxa"/>
              <w:bottom w:w="0" w:type="dxa"/>
              <w:right w:w="108" w:type="dxa"/>
            </w:tcMar>
          </w:tcPr>
          <w:p w14:paraId="1B839A64" w14:textId="4636E824"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2C6B86F" w14:textId="77777777" w:rsidR="007D618C" w:rsidRPr="00352678" w:rsidRDefault="007D618C" w:rsidP="007D618C">
            <w:pPr>
              <w:rPr>
                <w:bCs/>
                <w:color w:val="222222"/>
                <w:szCs w:val="24"/>
              </w:rPr>
            </w:pPr>
            <w:r w:rsidRPr="00352678">
              <w:rPr>
                <w:color w:val="222222"/>
                <w:szCs w:val="24"/>
              </w:rPr>
              <w:t>Cung cấp tính năng kết nối thông tin quản lý các tổ chức quản lý sản phẩm đầu tư khác, đa dạng (chứng chỉ quỹ, cổ phiếu, Trái phiếu khác, bộ sản phẩm đầu tư …)</w:t>
            </w:r>
          </w:p>
        </w:tc>
        <w:tc>
          <w:tcPr>
            <w:tcW w:w="3240" w:type="dxa"/>
            <w:shd w:val="clear" w:color="auto" w:fill="FFFFFF"/>
          </w:tcPr>
          <w:p w14:paraId="46654FFF" w14:textId="06B0673A" w:rsidR="007D618C" w:rsidRPr="00352678" w:rsidRDefault="00534AAD" w:rsidP="00BB13EF">
            <w:pPr>
              <w:ind w:left="90" w:right="180"/>
              <w:rPr>
                <w:color w:val="222222"/>
                <w:szCs w:val="24"/>
              </w:rPr>
            </w:pPr>
            <w:r>
              <w:rPr>
                <w:color w:val="222222"/>
                <w:szCs w:val="24"/>
              </w:rPr>
              <w:t>Triển khai phase 2</w:t>
            </w:r>
          </w:p>
        </w:tc>
      </w:tr>
      <w:tr w:rsidR="007D618C" w:rsidRPr="00352678" w14:paraId="32165B51" w14:textId="37BAD011" w:rsidTr="003F5EBE">
        <w:trPr>
          <w:trHeight w:val="242"/>
        </w:trPr>
        <w:tc>
          <w:tcPr>
            <w:tcW w:w="720" w:type="dxa"/>
            <w:shd w:val="clear" w:color="auto" w:fill="FFFFFF"/>
            <w:tcMar>
              <w:top w:w="0" w:type="dxa"/>
              <w:left w:w="108" w:type="dxa"/>
              <w:bottom w:w="0" w:type="dxa"/>
              <w:right w:w="108" w:type="dxa"/>
            </w:tcMar>
          </w:tcPr>
          <w:p w14:paraId="1F019899"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1B47F1DD" w14:textId="77777777" w:rsidR="007D618C" w:rsidRPr="00352678" w:rsidRDefault="007D618C" w:rsidP="007D618C">
            <w:pPr>
              <w:rPr>
                <w:bCs/>
                <w:color w:val="222222"/>
                <w:szCs w:val="24"/>
              </w:rPr>
            </w:pPr>
            <w:r w:rsidRPr="00352678">
              <w:rPr>
                <w:bCs/>
                <w:color w:val="222222"/>
                <w:szCs w:val="24"/>
              </w:rPr>
              <w:t>Cung cấp tính năng cho phép phân quyền tài khoản khách hàng giao dịch và tài khoản đại lý</w:t>
            </w:r>
          </w:p>
        </w:tc>
        <w:tc>
          <w:tcPr>
            <w:tcW w:w="3240" w:type="dxa"/>
            <w:shd w:val="clear" w:color="auto" w:fill="FFFFFF"/>
          </w:tcPr>
          <w:p w14:paraId="14CCDB45" w14:textId="6830DDC1" w:rsidR="007D618C" w:rsidRPr="00352678" w:rsidRDefault="00104894" w:rsidP="0058165D">
            <w:pPr>
              <w:ind w:left="90" w:right="180"/>
              <w:rPr>
                <w:bCs/>
                <w:color w:val="222222"/>
                <w:szCs w:val="24"/>
              </w:rPr>
            </w:pPr>
            <w:r>
              <w:rPr>
                <w:bCs/>
                <w:color w:val="222222"/>
                <w:szCs w:val="24"/>
              </w:rPr>
              <w:t>Mụ</w:t>
            </w:r>
            <w:r w:rsidR="002817A0">
              <w:rPr>
                <w:bCs/>
                <w:color w:val="222222"/>
                <w:szCs w:val="24"/>
              </w:rPr>
              <w:t xml:space="preserve">c </w:t>
            </w:r>
            <w:r w:rsidR="0058165D">
              <w:rPr>
                <w:bCs/>
                <w:color w:val="222222"/>
                <w:szCs w:val="24"/>
              </w:rPr>
              <w:t xml:space="preserve">8 </w:t>
            </w:r>
            <w:r>
              <w:rPr>
                <w:bCs/>
                <w:color w:val="222222"/>
                <w:szCs w:val="24"/>
              </w:rPr>
              <w:t>– Yêu cầu phân quyền</w:t>
            </w:r>
          </w:p>
        </w:tc>
      </w:tr>
      <w:tr w:rsidR="007D618C" w:rsidRPr="00352678" w14:paraId="71A80414" w14:textId="1204974C" w:rsidTr="003F5EBE">
        <w:trPr>
          <w:trHeight w:val="242"/>
        </w:trPr>
        <w:tc>
          <w:tcPr>
            <w:tcW w:w="720" w:type="dxa"/>
            <w:shd w:val="clear" w:color="auto" w:fill="FFFFFF"/>
            <w:tcMar>
              <w:top w:w="0" w:type="dxa"/>
              <w:left w:w="108" w:type="dxa"/>
              <w:bottom w:w="0" w:type="dxa"/>
              <w:right w:w="108" w:type="dxa"/>
            </w:tcMar>
          </w:tcPr>
          <w:p w14:paraId="1EB9F677"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F30E402" w14:textId="77777777" w:rsidR="007D618C" w:rsidRPr="00352678" w:rsidRDefault="007D618C" w:rsidP="007D618C">
            <w:pPr>
              <w:rPr>
                <w:bCs/>
                <w:color w:val="222222"/>
                <w:szCs w:val="24"/>
              </w:rPr>
            </w:pPr>
            <w:r w:rsidRPr="00352678">
              <w:rPr>
                <w:bCs/>
                <w:color w:val="222222"/>
                <w:szCs w:val="24"/>
              </w:rPr>
              <w:t>Cung cấp tính năng cho phép đ</w:t>
            </w:r>
            <w:r w:rsidRPr="00352678">
              <w:rPr>
                <w:color w:val="222222"/>
                <w:szCs w:val="24"/>
              </w:rPr>
              <w:t>óng, Mở, thay đổi thông tin Tài khoản online, trực tiếp, in hồ sơ mở tài khoản trực tuyến</w:t>
            </w:r>
          </w:p>
        </w:tc>
        <w:tc>
          <w:tcPr>
            <w:tcW w:w="3240" w:type="dxa"/>
            <w:shd w:val="clear" w:color="auto" w:fill="FFFFFF"/>
          </w:tcPr>
          <w:p w14:paraId="552CFF0C" w14:textId="35B827AE" w:rsidR="007D618C" w:rsidRPr="00352678" w:rsidRDefault="00FE2066" w:rsidP="0058165D">
            <w:pPr>
              <w:ind w:left="90" w:right="180"/>
              <w:rPr>
                <w:bCs/>
                <w:color w:val="222222"/>
                <w:szCs w:val="24"/>
              </w:rPr>
            </w:pPr>
            <w:r>
              <w:rPr>
                <w:bCs/>
                <w:color w:val="222222"/>
                <w:szCs w:val="24"/>
              </w:rPr>
              <w:t xml:space="preserve">Mục </w:t>
            </w:r>
            <w:r w:rsidR="0058165D">
              <w:rPr>
                <w:bCs/>
                <w:color w:val="222222"/>
                <w:szCs w:val="24"/>
              </w:rPr>
              <w:t>3</w:t>
            </w:r>
            <w:r>
              <w:rPr>
                <w:bCs/>
                <w:color w:val="222222"/>
                <w:szCs w:val="24"/>
              </w:rPr>
              <w:t>.5 – Quản lý thông tin tài khoản khách hàng</w:t>
            </w:r>
          </w:p>
        </w:tc>
      </w:tr>
      <w:tr w:rsidR="007D618C" w:rsidRPr="00352678" w14:paraId="3E98120E" w14:textId="3A41514B" w:rsidTr="003F5EBE">
        <w:trPr>
          <w:trHeight w:val="242"/>
        </w:trPr>
        <w:tc>
          <w:tcPr>
            <w:tcW w:w="720" w:type="dxa"/>
            <w:shd w:val="clear" w:color="auto" w:fill="FFFFFF"/>
            <w:tcMar>
              <w:top w:w="0" w:type="dxa"/>
              <w:left w:w="108" w:type="dxa"/>
              <w:bottom w:w="0" w:type="dxa"/>
              <w:right w:w="108" w:type="dxa"/>
            </w:tcMar>
          </w:tcPr>
          <w:p w14:paraId="55B16DEC"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12D2DDEA" w14:textId="77777777" w:rsidR="007D618C" w:rsidRPr="00352678" w:rsidRDefault="007D618C" w:rsidP="007D618C">
            <w:pPr>
              <w:rPr>
                <w:bCs/>
                <w:color w:val="222222"/>
                <w:szCs w:val="24"/>
              </w:rPr>
            </w:pPr>
            <w:r w:rsidRPr="00352678">
              <w:rPr>
                <w:bCs/>
                <w:color w:val="222222"/>
                <w:szCs w:val="24"/>
              </w:rPr>
              <w:t>Cung cấp tính năng cho phép quản lý số dư tài khoản, dòng tiền từ sản phẩm đầu tư của khách hàng</w:t>
            </w:r>
          </w:p>
        </w:tc>
        <w:tc>
          <w:tcPr>
            <w:tcW w:w="3240" w:type="dxa"/>
            <w:shd w:val="clear" w:color="auto" w:fill="FFFFFF"/>
          </w:tcPr>
          <w:p w14:paraId="76D86D3B" w14:textId="74D70DA2" w:rsidR="007D618C" w:rsidRPr="00352678" w:rsidRDefault="00C06FEE" w:rsidP="0058165D">
            <w:pPr>
              <w:ind w:left="90" w:right="180"/>
              <w:rPr>
                <w:bCs/>
                <w:color w:val="222222"/>
                <w:szCs w:val="24"/>
              </w:rPr>
            </w:pPr>
            <w:r>
              <w:rPr>
                <w:bCs/>
                <w:color w:val="222222"/>
                <w:szCs w:val="24"/>
              </w:rPr>
              <w:t xml:space="preserve">Mục </w:t>
            </w:r>
            <w:r w:rsidR="0058165D">
              <w:rPr>
                <w:bCs/>
                <w:color w:val="222222"/>
                <w:szCs w:val="24"/>
              </w:rPr>
              <w:t>3</w:t>
            </w:r>
            <w:r w:rsidR="00FE2066">
              <w:rPr>
                <w:bCs/>
                <w:color w:val="222222"/>
                <w:szCs w:val="24"/>
              </w:rPr>
              <w:t>.5.4</w:t>
            </w:r>
            <w:r>
              <w:rPr>
                <w:bCs/>
                <w:color w:val="222222"/>
                <w:szCs w:val="24"/>
              </w:rPr>
              <w:t xml:space="preserve"> – Chức năng tra cứu</w:t>
            </w:r>
          </w:p>
        </w:tc>
      </w:tr>
      <w:tr w:rsidR="007D618C" w:rsidRPr="00352678" w14:paraId="10117B8B" w14:textId="67E3591B" w:rsidTr="003F5EBE">
        <w:trPr>
          <w:trHeight w:val="242"/>
        </w:trPr>
        <w:tc>
          <w:tcPr>
            <w:tcW w:w="720" w:type="dxa"/>
            <w:shd w:val="clear" w:color="auto" w:fill="FFFFFF"/>
            <w:tcMar>
              <w:top w:w="0" w:type="dxa"/>
              <w:left w:w="108" w:type="dxa"/>
              <w:bottom w:w="0" w:type="dxa"/>
              <w:right w:w="108" w:type="dxa"/>
            </w:tcMar>
          </w:tcPr>
          <w:p w14:paraId="6AF977D4"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7F76EA8F" w14:textId="77777777" w:rsidR="007D618C" w:rsidRPr="00352678" w:rsidRDefault="007D618C" w:rsidP="007D618C">
            <w:pPr>
              <w:rPr>
                <w:bCs/>
                <w:color w:val="222222"/>
                <w:szCs w:val="24"/>
              </w:rPr>
            </w:pPr>
            <w:r w:rsidRPr="00352678">
              <w:rPr>
                <w:bCs/>
                <w:color w:val="222222"/>
                <w:szCs w:val="24"/>
              </w:rPr>
              <w:t>Cung cấp tính năng cho phép kết nối với tài khoản thanh toán của khách hàng tại ngân hàng để thực hiện các giao dịch chuyển tiền,…</w:t>
            </w:r>
          </w:p>
        </w:tc>
        <w:tc>
          <w:tcPr>
            <w:tcW w:w="3240" w:type="dxa"/>
            <w:shd w:val="clear" w:color="auto" w:fill="FFFFFF"/>
          </w:tcPr>
          <w:p w14:paraId="17DE5793" w14:textId="009DC612" w:rsidR="007D618C" w:rsidRPr="00352678" w:rsidRDefault="00FE2066" w:rsidP="00BB13EF">
            <w:pPr>
              <w:ind w:left="90" w:right="180"/>
              <w:rPr>
                <w:bCs/>
                <w:color w:val="222222"/>
                <w:szCs w:val="24"/>
              </w:rPr>
            </w:pPr>
            <w:r>
              <w:rPr>
                <w:color w:val="222222"/>
                <w:szCs w:val="24"/>
              </w:rPr>
              <w:t>Là các nội dung tích hợp đã được đề cập đến trong từng nghiệp vụ cụ thể</w:t>
            </w:r>
          </w:p>
        </w:tc>
      </w:tr>
      <w:tr w:rsidR="007D618C" w:rsidRPr="00352678" w14:paraId="6DDDED12" w14:textId="47D2520E" w:rsidTr="003F5EBE">
        <w:trPr>
          <w:trHeight w:val="242"/>
        </w:trPr>
        <w:tc>
          <w:tcPr>
            <w:tcW w:w="720" w:type="dxa"/>
            <w:shd w:val="clear" w:color="auto" w:fill="FFFFFF"/>
            <w:tcMar>
              <w:top w:w="0" w:type="dxa"/>
              <w:left w:w="108" w:type="dxa"/>
              <w:bottom w:w="0" w:type="dxa"/>
              <w:right w:w="108" w:type="dxa"/>
            </w:tcMar>
          </w:tcPr>
          <w:p w14:paraId="09BD4643"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D3D25BF" w14:textId="77777777" w:rsidR="007D618C" w:rsidRPr="00352678" w:rsidRDefault="007D618C" w:rsidP="007D618C">
            <w:pPr>
              <w:rPr>
                <w:bCs/>
                <w:color w:val="222222"/>
                <w:szCs w:val="24"/>
              </w:rPr>
            </w:pPr>
            <w:r w:rsidRPr="00352678">
              <w:rPr>
                <w:bCs/>
                <w:color w:val="222222"/>
                <w:szCs w:val="24"/>
              </w:rPr>
              <w:t>Cung cấp tính năng cho phép quản lý dòng tiền đối với tài khoản là đại lý lưu ký</w:t>
            </w:r>
          </w:p>
        </w:tc>
        <w:tc>
          <w:tcPr>
            <w:tcW w:w="3240" w:type="dxa"/>
            <w:shd w:val="clear" w:color="auto" w:fill="FFFFFF"/>
          </w:tcPr>
          <w:p w14:paraId="6AA2D101" w14:textId="74819D12" w:rsidR="007D618C" w:rsidRPr="00352678" w:rsidRDefault="00534AAD" w:rsidP="00BB13EF">
            <w:pPr>
              <w:ind w:left="90" w:right="180"/>
              <w:rPr>
                <w:bCs/>
                <w:color w:val="222222"/>
                <w:szCs w:val="24"/>
              </w:rPr>
            </w:pPr>
            <w:r>
              <w:rPr>
                <w:color w:val="222222"/>
                <w:szCs w:val="24"/>
              </w:rPr>
              <w:t>Triển khai phase 2</w:t>
            </w:r>
          </w:p>
        </w:tc>
      </w:tr>
      <w:tr w:rsidR="007D618C" w:rsidRPr="00352678" w14:paraId="1DA20684" w14:textId="0338FF1D" w:rsidTr="003F5EBE">
        <w:trPr>
          <w:trHeight w:val="242"/>
        </w:trPr>
        <w:tc>
          <w:tcPr>
            <w:tcW w:w="720" w:type="dxa"/>
            <w:shd w:val="clear" w:color="auto" w:fill="FFFFFF"/>
            <w:tcMar>
              <w:top w:w="0" w:type="dxa"/>
              <w:left w:w="108" w:type="dxa"/>
              <w:bottom w:w="0" w:type="dxa"/>
              <w:right w:w="108" w:type="dxa"/>
            </w:tcMar>
          </w:tcPr>
          <w:p w14:paraId="75DCBFD3"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0B7FE42" w14:textId="77777777" w:rsidR="007D618C" w:rsidRPr="00352678" w:rsidRDefault="007D618C" w:rsidP="007D618C">
            <w:pPr>
              <w:rPr>
                <w:color w:val="222222"/>
                <w:szCs w:val="24"/>
              </w:rPr>
            </w:pPr>
            <w:r w:rsidRPr="00352678">
              <w:rPr>
                <w:bCs/>
                <w:color w:val="222222"/>
                <w:szCs w:val="24"/>
              </w:rPr>
              <w:t xml:space="preserve">Cung cấp tính năng cho phép </w:t>
            </w:r>
            <w:r w:rsidRPr="00352678">
              <w:rPr>
                <w:color w:val="222222"/>
                <w:szCs w:val="24"/>
              </w:rPr>
              <w:t>Tra cứu quản lý Trái phiếu, in ấn báo cáo trực tuyến (với mọi khách hàng, cá nhân, tổ chức mở tài khoản)</w:t>
            </w:r>
          </w:p>
        </w:tc>
        <w:tc>
          <w:tcPr>
            <w:tcW w:w="3240" w:type="dxa"/>
            <w:shd w:val="clear" w:color="auto" w:fill="FFFFFF"/>
          </w:tcPr>
          <w:p w14:paraId="3C9FB6A7" w14:textId="7932EE5E" w:rsidR="007D618C" w:rsidRPr="00352678" w:rsidRDefault="00FE2066" w:rsidP="0058165D">
            <w:pPr>
              <w:ind w:left="90" w:right="180"/>
              <w:rPr>
                <w:bCs/>
                <w:color w:val="222222"/>
                <w:szCs w:val="24"/>
              </w:rPr>
            </w:pPr>
            <w:r>
              <w:rPr>
                <w:bCs/>
                <w:color w:val="222222"/>
                <w:szCs w:val="24"/>
              </w:rPr>
              <w:t xml:space="preserve">Mục </w:t>
            </w:r>
            <w:r w:rsidR="0058165D">
              <w:rPr>
                <w:bCs/>
                <w:color w:val="222222"/>
                <w:szCs w:val="24"/>
              </w:rPr>
              <w:t>3</w:t>
            </w:r>
            <w:r>
              <w:rPr>
                <w:bCs/>
                <w:color w:val="222222"/>
                <w:szCs w:val="24"/>
              </w:rPr>
              <w:t>.5.4 – Chức năng tra cứu</w:t>
            </w:r>
          </w:p>
        </w:tc>
      </w:tr>
      <w:tr w:rsidR="007D618C" w:rsidRPr="00352678" w14:paraId="6550DE0E" w14:textId="562F0A92" w:rsidTr="003F5EBE">
        <w:trPr>
          <w:trHeight w:val="242"/>
        </w:trPr>
        <w:tc>
          <w:tcPr>
            <w:tcW w:w="720" w:type="dxa"/>
            <w:shd w:val="clear" w:color="auto" w:fill="FFFFFF"/>
            <w:tcMar>
              <w:top w:w="0" w:type="dxa"/>
              <w:left w:w="108" w:type="dxa"/>
              <w:bottom w:w="0" w:type="dxa"/>
              <w:right w:w="108" w:type="dxa"/>
            </w:tcMar>
          </w:tcPr>
          <w:p w14:paraId="6BE0B5F1"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6B0BD0A" w14:textId="77777777" w:rsidR="007D618C" w:rsidRPr="00352678" w:rsidRDefault="007D618C" w:rsidP="007D618C">
            <w:pPr>
              <w:rPr>
                <w:bCs/>
                <w:color w:val="222222"/>
                <w:szCs w:val="24"/>
              </w:rPr>
            </w:pPr>
            <w:r w:rsidRPr="00352678">
              <w:rPr>
                <w:bCs/>
                <w:color w:val="222222"/>
                <w:szCs w:val="24"/>
              </w:rPr>
              <w:t>Cung cấp tính năng cho phép tự động cập nhật thông tin tài khoản giao dịch</w:t>
            </w:r>
          </w:p>
        </w:tc>
        <w:tc>
          <w:tcPr>
            <w:tcW w:w="3240" w:type="dxa"/>
            <w:shd w:val="clear" w:color="auto" w:fill="FFFFFF"/>
          </w:tcPr>
          <w:p w14:paraId="65B57514" w14:textId="416B2BD4" w:rsidR="007D618C" w:rsidRPr="00352678" w:rsidRDefault="00FE2066" w:rsidP="00C93DD3">
            <w:pPr>
              <w:ind w:left="90" w:right="180"/>
              <w:rPr>
                <w:bCs/>
                <w:color w:val="222222"/>
                <w:szCs w:val="24"/>
              </w:rPr>
            </w:pPr>
            <w:r>
              <w:rPr>
                <w:color w:val="222222"/>
                <w:szCs w:val="24"/>
              </w:rPr>
              <w:t>Là các nội dung tích hợp đã được đề cập đến trong từng nghiệp vụ cụ thể</w:t>
            </w:r>
          </w:p>
        </w:tc>
      </w:tr>
      <w:tr w:rsidR="007D618C" w:rsidRPr="00352678" w14:paraId="0D8B8D6C" w14:textId="7D596BA2" w:rsidTr="003F5EBE">
        <w:trPr>
          <w:trHeight w:val="242"/>
        </w:trPr>
        <w:tc>
          <w:tcPr>
            <w:tcW w:w="720" w:type="dxa"/>
            <w:shd w:val="clear" w:color="auto" w:fill="FFFFFF"/>
            <w:tcMar>
              <w:top w:w="0" w:type="dxa"/>
              <w:left w:w="108" w:type="dxa"/>
              <w:bottom w:w="0" w:type="dxa"/>
              <w:right w:w="108" w:type="dxa"/>
            </w:tcMar>
          </w:tcPr>
          <w:p w14:paraId="6A63AC7B"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CDCCC05" w14:textId="77777777" w:rsidR="007D618C" w:rsidRPr="00352678" w:rsidRDefault="007D618C" w:rsidP="007D618C">
            <w:pPr>
              <w:rPr>
                <w:bCs/>
                <w:color w:val="222222"/>
                <w:szCs w:val="24"/>
              </w:rPr>
            </w:pPr>
            <w:r w:rsidRPr="00352678">
              <w:rPr>
                <w:bCs/>
                <w:color w:val="222222"/>
                <w:szCs w:val="24"/>
              </w:rPr>
              <w:t>Cung cấp các tính năng quản lý tài khoản khách hàng như : Quản lý hồ sơ khách hàng, tự động cập nhật thông tin, cấp lại mật khẩu tài khoản, phong tỏa – giải tỏa tài khoản, đóng tài khoản, kích hoạt tài khoản đã đóng, xác nhận OTP,…</w:t>
            </w:r>
          </w:p>
        </w:tc>
        <w:tc>
          <w:tcPr>
            <w:tcW w:w="3240" w:type="dxa"/>
            <w:shd w:val="clear" w:color="auto" w:fill="FFFFFF"/>
          </w:tcPr>
          <w:p w14:paraId="6A833137" w14:textId="31EF895B" w:rsidR="007D618C" w:rsidRPr="00352678" w:rsidRDefault="00B45196" w:rsidP="0058165D">
            <w:pPr>
              <w:ind w:left="90" w:right="180"/>
              <w:rPr>
                <w:bCs/>
                <w:color w:val="222222"/>
                <w:szCs w:val="24"/>
              </w:rPr>
            </w:pPr>
            <w:r>
              <w:rPr>
                <w:bCs/>
                <w:color w:val="222222"/>
                <w:szCs w:val="24"/>
              </w:rPr>
              <w:t xml:space="preserve">Mục </w:t>
            </w:r>
            <w:r w:rsidR="0058165D">
              <w:rPr>
                <w:bCs/>
                <w:color w:val="222222"/>
                <w:szCs w:val="24"/>
              </w:rPr>
              <w:t>3</w:t>
            </w:r>
            <w:r w:rsidR="00FE2066">
              <w:rPr>
                <w:bCs/>
                <w:color w:val="222222"/>
                <w:szCs w:val="24"/>
              </w:rPr>
              <w:t>.5 – Quản lý thông tin khách hàng</w:t>
            </w:r>
          </w:p>
        </w:tc>
      </w:tr>
      <w:tr w:rsidR="007D618C" w:rsidRPr="00352678" w14:paraId="6E36CAFE" w14:textId="4604057D" w:rsidTr="003F5EBE">
        <w:trPr>
          <w:trHeight w:val="242"/>
        </w:trPr>
        <w:tc>
          <w:tcPr>
            <w:tcW w:w="720" w:type="dxa"/>
            <w:shd w:val="clear" w:color="auto" w:fill="FFFFFF"/>
            <w:tcMar>
              <w:top w:w="0" w:type="dxa"/>
              <w:left w:w="108" w:type="dxa"/>
              <w:bottom w:w="0" w:type="dxa"/>
              <w:right w:w="108" w:type="dxa"/>
            </w:tcMar>
          </w:tcPr>
          <w:p w14:paraId="3DBD2527"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1C47167F" w14:textId="77777777" w:rsidR="007D618C" w:rsidRPr="00352678" w:rsidRDefault="007D618C" w:rsidP="007D618C">
            <w:pPr>
              <w:rPr>
                <w:bCs/>
                <w:color w:val="222222"/>
                <w:szCs w:val="24"/>
              </w:rPr>
            </w:pPr>
            <w:r w:rsidRPr="00352678">
              <w:rPr>
                <w:bCs/>
                <w:color w:val="222222"/>
                <w:szCs w:val="24"/>
              </w:rPr>
              <w:t>Cung cấp các tính năng sao kê, truy vấn số dư tài sản (số dư tiền, giá trị tài sản), sao kê lịch sử giao dịch, dòng tiền, tài sản đảm bảo, ….</w:t>
            </w:r>
          </w:p>
        </w:tc>
        <w:tc>
          <w:tcPr>
            <w:tcW w:w="3240" w:type="dxa"/>
            <w:shd w:val="clear" w:color="auto" w:fill="FFFFFF"/>
          </w:tcPr>
          <w:p w14:paraId="23536594" w14:textId="4D752F9D" w:rsidR="00B45196" w:rsidRPr="00352678" w:rsidRDefault="00B45196" w:rsidP="0058165D">
            <w:pPr>
              <w:ind w:left="90" w:right="180"/>
              <w:rPr>
                <w:bCs/>
                <w:color w:val="222222"/>
                <w:szCs w:val="24"/>
              </w:rPr>
            </w:pPr>
            <w:r>
              <w:rPr>
                <w:bCs/>
                <w:color w:val="222222"/>
                <w:szCs w:val="24"/>
              </w:rPr>
              <w:t xml:space="preserve">Mục </w:t>
            </w:r>
            <w:r w:rsidR="0058165D">
              <w:rPr>
                <w:bCs/>
                <w:color w:val="222222"/>
                <w:szCs w:val="24"/>
              </w:rPr>
              <w:t>3</w:t>
            </w:r>
            <w:r w:rsidR="00FE2066">
              <w:rPr>
                <w:bCs/>
                <w:color w:val="222222"/>
                <w:szCs w:val="24"/>
              </w:rPr>
              <w:t>.5.4</w:t>
            </w:r>
            <w:r>
              <w:rPr>
                <w:bCs/>
                <w:color w:val="222222"/>
                <w:szCs w:val="24"/>
              </w:rPr>
              <w:t xml:space="preserve"> – Các chức năng tra cứu</w:t>
            </w:r>
          </w:p>
        </w:tc>
      </w:tr>
      <w:tr w:rsidR="007D618C" w:rsidRPr="00352678" w14:paraId="13D6F274" w14:textId="516C9816" w:rsidTr="003F5EBE">
        <w:trPr>
          <w:trHeight w:val="242"/>
        </w:trPr>
        <w:tc>
          <w:tcPr>
            <w:tcW w:w="720" w:type="dxa"/>
            <w:shd w:val="clear" w:color="auto" w:fill="FFFFFF"/>
            <w:tcMar>
              <w:top w:w="0" w:type="dxa"/>
              <w:left w:w="108" w:type="dxa"/>
              <w:bottom w:w="0" w:type="dxa"/>
              <w:right w:w="108" w:type="dxa"/>
            </w:tcMar>
          </w:tcPr>
          <w:p w14:paraId="47166FB4" w14:textId="5F872CC6"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42C828ED" w14:textId="77777777" w:rsidR="007D618C" w:rsidRPr="00352678" w:rsidRDefault="007D618C" w:rsidP="007D618C">
            <w:pPr>
              <w:rPr>
                <w:bCs/>
                <w:color w:val="222222"/>
                <w:szCs w:val="24"/>
              </w:rPr>
            </w:pPr>
            <w:r w:rsidRPr="00352678">
              <w:rPr>
                <w:bCs/>
                <w:color w:val="222222"/>
                <w:szCs w:val="24"/>
              </w:rPr>
              <w:t>Cung cấp tính năng sao kê tài sản, lỗ lãi, trái tức, lợi tức từ các sản phẩm đầu tư , Tra cứu lịch sử đặt lệnh, giao dịch</w:t>
            </w:r>
          </w:p>
        </w:tc>
        <w:tc>
          <w:tcPr>
            <w:tcW w:w="3240" w:type="dxa"/>
            <w:shd w:val="clear" w:color="auto" w:fill="FFFFFF"/>
          </w:tcPr>
          <w:p w14:paraId="7AAF9DCA" w14:textId="77777777" w:rsidR="007D618C" w:rsidRDefault="00AB48F7" w:rsidP="00BB13EF">
            <w:pPr>
              <w:ind w:left="90" w:right="180"/>
              <w:rPr>
                <w:bCs/>
                <w:color w:val="222222"/>
                <w:szCs w:val="24"/>
              </w:rPr>
            </w:pPr>
            <w:r>
              <w:rPr>
                <w:bCs/>
                <w:color w:val="222222"/>
                <w:szCs w:val="24"/>
              </w:rPr>
              <w:t>Thực hiện dạng báo cáo</w:t>
            </w:r>
          </w:p>
          <w:p w14:paraId="4E135C1B" w14:textId="23B085C9" w:rsidR="00AB48F7" w:rsidRPr="00352678" w:rsidRDefault="00AB48F7" w:rsidP="0058165D">
            <w:pPr>
              <w:ind w:left="90" w:right="180"/>
              <w:rPr>
                <w:bCs/>
                <w:color w:val="222222"/>
                <w:szCs w:val="24"/>
              </w:rPr>
            </w:pPr>
            <w:r>
              <w:rPr>
                <w:bCs/>
                <w:color w:val="222222"/>
                <w:szCs w:val="24"/>
              </w:rPr>
              <w:t xml:space="preserve">Mục </w:t>
            </w:r>
            <w:r w:rsidR="0058165D">
              <w:rPr>
                <w:bCs/>
                <w:color w:val="222222"/>
                <w:szCs w:val="24"/>
              </w:rPr>
              <w:t xml:space="preserve">5 </w:t>
            </w:r>
            <w:r>
              <w:rPr>
                <w:bCs/>
                <w:color w:val="222222"/>
                <w:szCs w:val="24"/>
              </w:rPr>
              <w:t>– Yêu cầu báo cáo</w:t>
            </w:r>
          </w:p>
        </w:tc>
      </w:tr>
      <w:tr w:rsidR="007D618C" w:rsidRPr="00352678" w14:paraId="089B8B27" w14:textId="57C16906" w:rsidTr="003F5EBE">
        <w:trPr>
          <w:trHeight w:val="242"/>
        </w:trPr>
        <w:tc>
          <w:tcPr>
            <w:tcW w:w="720" w:type="dxa"/>
            <w:shd w:val="clear" w:color="auto" w:fill="FFFFFF"/>
            <w:tcMar>
              <w:top w:w="0" w:type="dxa"/>
              <w:left w:w="108" w:type="dxa"/>
              <w:bottom w:w="0" w:type="dxa"/>
              <w:right w:w="108" w:type="dxa"/>
            </w:tcMar>
          </w:tcPr>
          <w:p w14:paraId="38200443" w14:textId="3E453FD3"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F505A0D" w14:textId="77777777" w:rsidR="007D618C" w:rsidRPr="00352678" w:rsidRDefault="007D618C" w:rsidP="007D618C">
            <w:pPr>
              <w:rPr>
                <w:bCs/>
                <w:color w:val="222222"/>
                <w:szCs w:val="24"/>
              </w:rPr>
            </w:pPr>
            <w:r w:rsidRPr="00352678">
              <w:rPr>
                <w:bCs/>
                <w:color w:val="222222"/>
                <w:szCs w:val="24"/>
              </w:rPr>
              <w:t>Cung cấp tính năng báo cáo tổng hợp, cho tiết theo các tham số yêu cầu (tiền, tài sản, danh mục, sản phẩm tài chính……)</w:t>
            </w:r>
          </w:p>
        </w:tc>
        <w:tc>
          <w:tcPr>
            <w:tcW w:w="3240" w:type="dxa"/>
            <w:shd w:val="clear" w:color="auto" w:fill="FFFFFF"/>
          </w:tcPr>
          <w:p w14:paraId="31E6F6A1" w14:textId="46092B23" w:rsidR="007D618C" w:rsidRPr="00352678" w:rsidRDefault="00AB48F7" w:rsidP="0058165D">
            <w:pPr>
              <w:ind w:left="90" w:right="180"/>
              <w:rPr>
                <w:bCs/>
                <w:color w:val="222222"/>
                <w:szCs w:val="24"/>
              </w:rPr>
            </w:pPr>
            <w:r>
              <w:rPr>
                <w:bCs/>
                <w:color w:val="222222"/>
                <w:szCs w:val="24"/>
              </w:rPr>
              <w:t xml:space="preserve">Mục </w:t>
            </w:r>
            <w:r w:rsidR="0058165D">
              <w:rPr>
                <w:bCs/>
                <w:color w:val="222222"/>
                <w:szCs w:val="24"/>
              </w:rPr>
              <w:t xml:space="preserve">5 </w:t>
            </w:r>
            <w:r>
              <w:rPr>
                <w:bCs/>
                <w:color w:val="222222"/>
                <w:szCs w:val="24"/>
              </w:rPr>
              <w:t>– Yêu cầu báo cáo</w:t>
            </w:r>
          </w:p>
        </w:tc>
      </w:tr>
      <w:tr w:rsidR="007D618C" w:rsidRPr="00352678" w14:paraId="36DBD67A" w14:textId="0490441A" w:rsidTr="003F5EBE">
        <w:trPr>
          <w:trHeight w:val="242"/>
        </w:trPr>
        <w:tc>
          <w:tcPr>
            <w:tcW w:w="720" w:type="dxa"/>
            <w:shd w:val="clear" w:color="auto" w:fill="FFFFFF"/>
            <w:tcMar>
              <w:top w:w="0" w:type="dxa"/>
              <w:left w:w="108" w:type="dxa"/>
              <w:bottom w:w="0" w:type="dxa"/>
              <w:right w:w="108" w:type="dxa"/>
            </w:tcMar>
          </w:tcPr>
          <w:p w14:paraId="52361642"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0000B992" w14:textId="77777777" w:rsidR="007D618C" w:rsidRPr="00352678" w:rsidRDefault="007D618C" w:rsidP="007D618C">
            <w:pPr>
              <w:rPr>
                <w:b/>
                <w:color w:val="222222"/>
                <w:szCs w:val="24"/>
                <w:lang w:val="vi-VN"/>
              </w:rPr>
            </w:pPr>
            <w:r w:rsidRPr="00352678">
              <w:rPr>
                <w:color w:val="222222"/>
                <w:szCs w:val="24"/>
                <w:lang w:val="vi-VN"/>
              </w:rPr>
              <w:t xml:space="preserve">Cung cấp tính năng cho </w:t>
            </w:r>
            <w:r w:rsidRPr="00352678">
              <w:rPr>
                <w:color w:val="000000"/>
                <w:szCs w:val="24"/>
                <w:lang w:val="vi-VN"/>
              </w:rPr>
              <w:t xml:space="preserve">phép nhà đầu tư khai báo danh mục </w:t>
            </w:r>
            <w:r w:rsidRPr="00352678">
              <w:rPr>
                <w:color w:val="000000"/>
                <w:szCs w:val="24"/>
              </w:rPr>
              <w:t>thông tin tài sản vãng lai (</w:t>
            </w:r>
            <w:r w:rsidRPr="00352678">
              <w:rPr>
                <w:color w:val="000000"/>
                <w:szCs w:val="24"/>
                <w:lang w:val="vi-VN"/>
              </w:rPr>
              <w:t xml:space="preserve">ví dụ chứng khoán, chứng chỉ quỹ, bất động sản, trái phiếu niêm yết từ đó hệ thống </w:t>
            </w:r>
            <w:r w:rsidRPr="00352678">
              <w:rPr>
                <w:color w:val="000000"/>
                <w:szCs w:val="24"/>
              </w:rPr>
              <w:t>Core</w:t>
            </w:r>
            <w:r w:rsidRPr="00352678">
              <w:rPr>
                <w:color w:val="000000"/>
                <w:szCs w:val="24"/>
                <w:lang w:val="vi-VN"/>
              </w:rPr>
              <w:t xml:space="preserve"> giao dịch</w:t>
            </w:r>
            <w:r w:rsidRPr="00352678">
              <w:rPr>
                <w:color w:val="000000"/>
                <w:szCs w:val="24"/>
              </w:rPr>
              <w:t xml:space="preserve"> sẽ tự động </w:t>
            </w:r>
            <w:r w:rsidRPr="00352678">
              <w:rPr>
                <w:color w:val="000000"/>
                <w:szCs w:val="24"/>
                <w:lang w:val="vi-VN"/>
              </w:rPr>
              <w:t>cập nhật giá trị thị trường các tài sản đó để hỗ trợ nhà đầu tư quản lý tài sản</w:t>
            </w:r>
          </w:p>
        </w:tc>
        <w:tc>
          <w:tcPr>
            <w:tcW w:w="3240" w:type="dxa"/>
            <w:shd w:val="clear" w:color="auto" w:fill="FFFFFF"/>
          </w:tcPr>
          <w:p w14:paraId="2D91431B" w14:textId="11A89D31" w:rsidR="007D618C" w:rsidRPr="00AB48F7" w:rsidRDefault="00534AAD" w:rsidP="00BB13EF">
            <w:pPr>
              <w:ind w:left="90" w:right="180"/>
              <w:rPr>
                <w:color w:val="222222"/>
                <w:szCs w:val="24"/>
              </w:rPr>
            </w:pPr>
            <w:r>
              <w:rPr>
                <w:color w:val="222222"/>
                <w:szCs w:val="24"/>
              </w:rPr>
              <w:t>Triển khai phase 2</w:t>
            </w:r>
          </w:p>
        </w:tc>
      </w:tr>
      <w:tr w:rsidR="007D618C" w:rsidRPr="00352678" w14:paraId="22566677" w14:textId="38C83C59" w:rsidTr="003F5EBE">
        <w:trPr>
          <w:trHeight w:val="242"/>
        </w:trPr>
        <w:tc>
          <w:tcPr>
            <w:tcW w:w="720" w:type="dxa"/>
            <w:shd w:val="clear" w:color="auto" w:fill="FFFFFF"/>
            <w:tcMar>
              <w:top w:w="0" w:type="dxa"/>
              <w:left w:w="108" w:type="dxa"/>
              <w:bottom w:w="0" w:type="dxa"/>
              <w:right w:w="108" w:type="dxa"/>
            </w:tcMar>
          </w:tcPr>
          <w:p w14:paraId="2ABFE841"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1F3DD663" w14:textId="77777777" w:rsidR="007D618C" w:rsidRPr="00352678" w:rsidRDefault="007D618C" w:rsidP="007D618C">
            <w:pPr>
              <w:rPr>
                <w:color w:val="222222"/>
                <w:szCs w:val="24"/>
              </w:rPr>
            </w:pPr>
            <w:r w:rsidRPr="00352678">
              <w:rPr>
                <w:color w:val="222222"/>
                <w:szCs w:val="24"/>
              </w:rPr>
              <w:t xml:space="preserve">Cho </w:t>
            </w:r>
            <w:r w:rsidRPr="00352678">
              <w:rPr>
                <w:color w:val="222222"/>
                <w:szCs w:val="24"/>
                <w:lang w:val="vi-VN"/>
              </w:rPr>
              <w:t>phép</w:t>
            </w:r>
            <w:r w:rsidRPr="00352678">
              <w:rPr>
                <w:color w:val="222222"/>
                <w:szCs w:val="24"/>
              </w:rPr>
              <w:t xml:space="preserve"> kết nối đồng bộ dữ liệu hạn mức</w:t>
            </w:r>
            <w:r w:rsidRPr="00352678">
              <w:rPr>
                <w:color w:val="222222"/>
                <w:szCs w:val="24"/>
                <w:lang w:val="vi-VN"/>
              </w:rPr>
              <w:t xml:space="preserve"> để hỗ trợ</w:t>
            </w:r>
            <w:r w:rsidRPr="00352678">
              <w:rPr>
                <w:color w:val="222222"/>
                <w:szCs w:val="24"/>
              </w:rPr>
              <w:t xml:space="preserve"> nhà đầu tư, đại lý, chủ đầu tư với hệ thống quản lý hạn mức tài sản của ngân hàng</w:t>
            </w:r>
          </w:p>
        </w:tc>
        <w:tc>
          <w:tcPr>
            <w:tcW w:w="3240" w:type="dxa"/>
            <w:shd w:val="clear" w:color="auto" w:fill="FFFFFF"/>
          </w:tcPr>
          <w:p w14:paraId="74BFFE7E" w14:textId="66A9E0D6" w:rsidR="007D618C" w:rsidRPr="00352678" w:rsidRDefault="00534AAD" w:rsidP="00BB13EF">
            <w:pPr>
              <w:ind w:left="90" w:right="180"/>
              <w:rPr>
                <w:color w:val="222222"/>
                <w:szCs w:val="24"/>
              </w:rPr>
            </w:pPr>
            <w:r>
              <w:rPr>
                <w:color w:val="222222"/>
                <w:szCs w:val="24"/>
              </w:rPr>
              <w:t>Triển khai phase 2</w:t>
            </w:r>
          </w:p>
        </w:tc>
      </w:tr>
      <w:tr w:rsidR="007D618C" w:rsidRPr="00352678" w14:paraId="6D399CC0" w14:textId="049311A7" w:rsidTr="003F5EBE">
        <w:trPr>
          <w:trHeight w:val="242"/>
        </w:trPr>
        <w:tc>
          <w:tcPr>
            <w:tcW w:w="720" w:type="dxa"/>
            <w:shd w:val="clear" w:color="auto" w:fill="FFFFFF"/>
            <w:tcMar>
              <w:top w:w="0" w:type="dxa"/>
              <w:left w:w="108" w:type="dxa"/>
              <w:bottom w:w="0" w:type="dxa"/>
              <w:right w:w="108" w:type="dxa"/>
            </w:tcMar>
          </w:tcPr>
          <w:p w14:paraId="67A5962E"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567F5054" w14:textId="77777777" w:rsidR="007D618C" w:rsidRPr="00352678" w:rsidRDefault="007D618C" w:rsidP="007D618C">
            <w:pPr>
              <w:rPr>
                <w:color w:val="222222"/>
                <w:szCs w:val="24"/>
              </w:rPr>
            </w:pPr>
            <w:r w:rsidRPr="00352678">
              <w:rPr>
                <w:color w:val="222222"/>
                <w:szCs w:val="24"/>
              </w:rPr>
              <w:t>Cung cấp tính năng cho phép nhà đâu tư được đăng kí tổng hạn mức, hạn mức theo từng loại sản phẩm đầu tư trên hệ thống.</w:t>
            </w:r>
          </w:p>
        </w:tc>
        <w:tc>
          <w:tcPr>
            <w:tcW w:w="3240" w:type="dxa"/>
            <w:shd w:val="clear" w:color="auto" w:fill="FFFFFF"/>
          </w:tcPr>
          <w:p w14:paraId="1918DA1C" w14:textId="68C8C39D" w:rsidR="007D618C" w:rsidRPr="00352678" w:rsidRDefault="00A251F9" w:rsidP="0058165D">
            <w:pPr>
              <w:ind w:left="90" w:right="180"/>
              <w:rPr>
                <w:color w:val="222222"/>
                <w:szCs w:val="24"/>
              </w:rPr>
            </w:pPr>
            <w:r>
              <w:rPr>
                <w:color w:val="222222"/>
                <w:szCs w:val="24"/>
              </w:rPr>
              <w:t xml:space="preserve">Mục </w:t>
            </w:r>
            <w:r w:rsidR="0058165D">
              <w:rPr>
                <w:color w:val="222222"/>
                <w:szCs w:val="24"/>
              </w:rPr>
              <w:t>4</w:t>
            </w:r>
            <w:r>
              <w:rPr>
                <w:color w:val="222222"/>
                <w:szCs w:val="24"/>
              </w:rPr>
              <w:t>.5.4.6 – Khai báo hạn mức cho KH</w:t>
            </w:r>
          </w:p>
        </w:tc>
      </w:tr>
      <w:tr w:rsidR="007D618C" w:rsidRPr="00352678" w14:paraId="55927218" w14:textId="69741E9D" w:rsidTr="003F5EBE">
        <w:trPr>
          <w:trHeight w:val="242"/>
        </w:trPr>
        <w:tc>
          <w:tcPr>
            <w:tcW w:w="720" w:type="dxa"/>
            <w:shd w:val="clear" w:color="auto" w:fill="FFFFFF"/>
            <w:tcMar>
              <w:top w:w="0" w:type="dxa"/>
              <w:left w:w="108" w:type="dxa"/>
              <w:bottom w:w="0" w:type="dxa"/>
              <w:right w:w="108" w:type="dxa"/>
            </w:tcMar>
          </w:tcPr>
          <w:p w14:paraId="563F63B7"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58E147F5" w14:textId="77777777" w:rsidR="007D618C" w:rsidRPr="00352678" w:rsidRDefault="007D618C" w:rsidP="007D618C">
            <w:pPr>
              <w:rPr>
                <w:color w:val="222222"/>
                <w:szCs w:val="24"/>
              </w:rPr>
            </w:pPr>
            <w:r w:rsidRPr="00352678">
              <w:rPr>
                <w:color w:val="222222"/>
                <w:szCs w:val="24"/>
              </w:rPr>
              <w:t>Cung cấp tính năng cho phép nhà đầu tư được phép chỉnh sửa, khởi tạo, thiết lập hạn mức giao dịch đối với từng loại sản phẩm đầu tư</w:t>
            </w:r>
          </w:p>
        </w:tc>
        <w:tc>
          <w:tcPr>
            <w:tcW w:w="3240" w:type="dxa"/>
            <w:shd w:val="clear" w:color="auto" w:fill="FFFFFF"/>
          </w:tcPr>
          <w:p w14:paraId="26C760F3" w14:textId="435CC555" w:rsidR="007D618C" w:rsidRPr="00352678" w:rsidRDefault="00A251F9" w:rsidP="00BB13EF">
            <w:pPr>
              <w:ind w:left="90" w:right="180"/>
              <w:rPr>
                <w:color w:val="222222"/>
                <w:szCs w:val="24"/>
              </w:rPr>
            </w:pPr>
            <w:r>
              <w:rPr>
                <w:color w:val="222222"/>
                <w:szCs w:val="24"/>
              </w:rPr>
              <w:t>Không thực hiện nội dung này. Hạn mức sẽ do SHB thiết lập và điều chỉnh</w:t>
            </w:r>
          </w:p>
        </w:tc>
      </w:tr>
      <w:tr w:rsidR="007D618C" w:rsidRPr="00352678" w14:paraId="005AD332" w14:textId="49DF240B" w:rsidTr="003F5EBE">
        <w:trPr>
          <w:trHeight w:val="242"/>
        </w:trPr>
        <w:tc>
          <w:tcPr>
            <w:tcW w:w="720" w:type="dxa"/>
            <w:shd w:val="clear" w:color="auto" w:fill="FFFFFF"/>
            <w:tcMar>
              <w:top w:w="0" w:type="dxa"/>
              <w:left w:w="108" w:type="dxa"/>
              <w:bottom w:w="0" w:type="dxa"/>
              <w:right w:w="108" w:type="dxa"/>
            </w:tcMar>
          </w:tcPr>
          <w:p w14:paraId="6E2FF8BA"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4165FAFF" w14:textId="77777777" w:rsidR="007D618C" w:rsidRPr="00352678" w:rsidRDefault="007D618C" w:rsidP="007D618C">
            <w:pPr>
              <w:rPr>
                <w:color w:val="222222"/>
                <w:szCs w:val="24"/>
              </w:rPr>
            </w:pPr>
            <w:r w:rsidRPr="00352678">
              <w:rPr>
                <w:color w:val="222222"/>
                <w:szCs w:val="24"/>
              </w:rPr>
              <w:t>Cung cấp tính năng cấp phát hạn mức đầu, đầu kì đối với các tài khoản đầu tư là đại lý theo từng tiêu chí khác nhau: ví dụ : như số lượng sản phẩm bán ra, tổng giá trị bán ra</w:t>
            </w:r>
          </w:p>
        </w:tc>
        <w:tc>
          <w:tcPr>
            <w:tcW w:w="3240" w:type="dxa"/>
            <w:shd w:val="clear" w:color="auto" w:fill="FFFFFF"/>
          </w:tcPr>
          <w:p w14:paraId="107684B4" w14:textId="79055F6F" w:rsidR="007D618C" w:rsidRPr="00352678" w:rsidRDefault="00AB48F7" w:rsidP="0058165D">
            <w:pPr>
              <w:ind w:left="90" w:right="180"/>
              <w:rPr>
                <w:color w:val="222222"/>
                <w:szCs w:val="24"/>
              </w:rPr>
            </w:pPr>
            <w:r>
              <w:rPr>
                <w:color w:val="222222"/>
                <w:szCs w:val="24"/>
              </w:rPr>
              <w:t xml:space="preserve">Mục </w:t>
            </w:r>
            <w:r w:rsidR="0058165D">
              <w:rPr>
                <w:color w:val="222222"/>
                <w:szCs w:val="24"/>
              </w:rPr>
              <w:t>3</w:t>
            </w:r>
            <w:r>
              <w:rPr>
                <w:color w:val="222222"/>
                <w:szCs w:val="24"/>
              </w:rPr>
              <w:t>.7.1 – Khai báo hạn mức mua lại</w:t>
            </w:r>
          </w:p>
        </w:tc>
      </w:tr>
      <w:tr w:rsidR="007D618C" w:rsidRPr="00352678" w14:paraId="1AA11D02" w14:textId="2DCDA48A" w:rsidTr="003F5EBE">
        <w:trPr>
          <w:trHeight w:val="242"/>
        </w:trPr>
        <w:tc>
          <w:tcPr>
            <w:tcW w:w="720" w:type="dxa"/>
            <w:shd w:val="clear" w:color="auto" w:fill="FFFFFF"/>
            <w:tcMar>
              <w:top w:w="0" w:type="dxa"/>
              <w:left w:w="108" w:type="dxa"/>
              <w:bottom w:w="0" w:type="dxa"/>
              <w:right w:w="108" w:type="dxa"/>
            </w:tcMar>
            <w:hideMark/>
          </w:tcPr>
          <w:p w14:paraId="3764CE60" w14:textId="77777777" w:rsidR="007D618C" w:rsidRPr="00352678" w:rsidRDefault="007D618C" w:rsidP="007D618C">
            <w:pPr>
              <w:rPr>
                <w:color w:val="222222"/>
                <w:szCs w:val="24"/>
              </w:rPr>
            </w:pPr>
            <w:r w:rsidRPr="00352678">
              <w:rPr>
                <w:b/>
                <w:bCs/>
                <w:color w:val="222222"/>
                <w:szCs w:val="24"/>
              </w:rPr>
              <w:t>3</w:t>
            </w:r>
          </w:p>
        </w:tc>
        <w:tc>
          <w:tcPr>
            <w:tcW w:w="5760" w:type="dxa"/>
            <w:shd w:val="clear" w:color="auto" w:fill="FFFFFF"/>
            <w:tcMar>
              <w:top w:w="0" w:type="dxa"/>
              <w:left w:w="108" w:type="dxa"/>
              <w:bottom w:w="0" w:type="dxa"/>
              <w:right w:w="108" w:type="dxa"/>
            </w:tcMar>
            <w:hideMark/>
          </w:tcPr>
          <w:p w14:paraId="314E0EF8" w14:textId="77777777" w:rsidR="007D618C" w:rsidRPr="00352678" w:rsidRDefault="007D618C" w:rsidP="007D618C">
            <w:pPr>
              <w:rPr>
                <w:color w:val="222222"/>
                <w:szCs w:val="24"/>
              </w:rPr>
            </w:pPr>
            <w:r w:rsidRPr="00352678">
              <w:rPr>
                <w:b/>
                <w:bCs/>
                <w:color w:val="222222"/>
                <w:szCs w:val="24"/>
                <w:lang w:val="vi-VN"/>
              </w:rPr>
              <w:t xml:space="preserve">Quản lý </w:t>
            </w:r>
            <w:r w:rsidRPr="00352678">
              <w:rPr>
                <w:b/>
                <w:bCs/>
                <w:color w:val="222222"/>
                <w:szCs w:val="24"/>
              </w:rPr>
              <w:t>lưu ký</w:t>
            </w:r>
          </w:p>
        </w:tc>
        <w:tc>
          <w:tcPr>
            <w:tcW w:w="3240" w:type="dxa"/>
            <w:shd w:val="clear" w:color="auto" w:fill="FFFFFF"/>
          </w:tcPr>
          <w:p w14:paraId="452E0FFC" w14:textId="77777777" w:rsidR="007D618C" w:rsidRPr="00352678" w:rsidRDefault="007D618C" w:rsidP="00BB13EF">
            <w:pPr>
              <w:ind w:left="90" w:right="180"/>
              <w:rPr>
                <w:b/>
                <w:bCs/>
                <w:color w:val="222222"/>
                <w:szCs w:val="24"/>
                <w:lang w:val="vi-VN"/>
              </w:rPr>
            </w:pPr>
          </w:p>
        </w:tc>
      </w:tr>
      <w:tr w:rsidR="007D618C" w:rsidRPr="00352678" w14:paraId="52CB4D95" w14:textId="132805D3" w:rsidTr="003F5EBE">
        <w:trPr>
          <w:trHeight w:val="242"/>
        </w:trPr>
        <w:tc>
          <w:tcPr>
            <w:tcW w:w="720" w:type="dxa"/>
            <w:shd w:val="clear" w:color="auto" w:fill="FFFFFF"/>
            <w:tcMar>
              <w:top w:w="0" w:type="dxa"/>
              <w:left w:w="108" w:type="dxa"/>
              <w:bottom w:w="0" w:type="dxa"/>
              <w:right w:w="108" w:type="dxa"/>
            </w:tcMar>
          </w:tcPr>
          <w:p w14:paraId="31E29232" w14:textId="77777777" w:rsidR="007D618C" w:rsidRPr="00352678" w:rsidRDefault="007D618C" w:rsidP="007D618C">
            <w:pPr>
              <w:rPr>
                <w:b/>
                <w:bCs/>
                <w:color w:val="222222"/>
                <w:szCs w:val="24"/>
                <w:lang w:val="vi-VN"/>
              </w:rPr>
            </w:pPr>
            <w:r w:rsidRPr="00352678">
              <w:rPr>
                <w:b/>
                <w:bCs/>
                <w:color w:val="222222"/>
                <w:szCs w:val="24"/>
                <w:lang w:val="vi-VN"/>
              </w:rPr>
              <w:t>3.1</w:t>
            </w:r>
          </w:p>
        </w:tc>
        <w:tc>
          <w:tcPr>
            <w:tcW w:w="5760" w:type="dxa"/>
            <w:shd w:val="clear" w:color="auto" w:fill="FFFFFF"/>
            <w:tcMar>
              <w:top w:w="0" w:type="dxa"/>
              <w:left w:w="108" w:type="dxa"/>
              <w:bottom w:w="0" w:type="dxa"/>
              <w:right w:w="108" w:type="dxa"/>
            </w:tcMar>
          </w:tcPr>
          <w:p w14:paraId="5C0F520B" w14:textId="77777777" w:rsidR="007D618C" w:rsidRPr="00352678" w:rsidRDefault="007D618C" w:rsidP="007D618C">
            <w:pPr>
              <w:rPr>
                <w:rFonts w:ascii="Calibri" w:eastAsia="Calibri" w:hAnsi="Calibri" w:cs="Calibri"/>
                <w:b/>
                <w:bCs/>
                <w:color w:val="222222"/>
                <w:szCs w:val="24"/>
              </w:rPr>
            </w:pPr>
            <w:r w:rsidRPr="00352678">
              <w:rPr>
                <w:b/>
                <w:bCs/>
                <w:color w:val="222222"/>
                <w:szCs w:val="24"/>
              </w:rPr>
              <w:t>Ngân hàng lưu ký chứng khoán niêm yết</w:t>
            </w:r>
          </w:p>
        </w:tc>
        <w:tc>
          <w:tcPr>
            <w:tcW w:w="3240" w:type="dxa"/>
            <w:shd w:val="clear" w:color="auto" w:fill="FFFFFF"/>
          </w:tcPr>
          <w:p w14:paraId="017429E0" w14:textId="77777777" w:rsidR="007D618C" w:rsidRPr="00352678" w:rsidRDefault="007D618C" w:rsidP="00BB13EF">
            <w:pPr>
              <w:ind w:left="90" w:right="180"/>
              <w:rPr>
                <w:b/>
                <w:bCs/>
                <w:color w:val="222222"/>
                <w:szCs w:val="24"/>
              </w:rPr>
            </w:pPr>
          </w:p>
        </w:tc>
      </w:tr>
      <w:tr w:rsidR="00BB5CD9" w:rsidRPr="00352678" w14:paraId="4E1E86EB" w14:textId="60772F05" w:rsidTr="003F5EBE">
        <w:trPr>
          <w:trHeight w:val="242"/>
        </w:trPr>
        <w:tc>
          <w:tcPr>
            <w:tcW w:w="720" w:type="dxa"/>
            <w:shd w:val="clear" w:color="auto" w:fill="FFFFFF"/>
            <w:tcMar>
              <w:top w:w="0" w:type="dxa"/>
              <w:left w:w="108" w:type="dxa"/>
              <w:bottom w:w="0" w:type="dxa"/>
              <w:right w:w="108" w:type="dxa"/>
            </w:tcMar>
          </w:tcPr>
          <w:p w14:paraId="5C6C21F2" w14:textId="77777777" w:rsidR="00BB5CD9" w:rsidRPr="00352678" w:rsidRDefault="00BB5CD9" w:rsidP="00BB5CD9">
            <w:pPr>
              <w:rPr>
                <w:b/>
                <w:bCs/>
                <w:color w:val="222222"/>
                <w:szCs w:val="24"/>
              </w:rPr>
            </w:pPr>
          </w:p>
        </w:tc>
        <w:tc>
          <w:tcPr>
            <w:tcW w:w="5760" w:type="dxa"/>
            <w:shd w:val="clear" w:color="auto" w:fill="FFFFFF"/>
            <w:tcMar>
              <w:top w:w="0" w:type="dxa"/>
              <w:left w:w="108" w:type="dxa"/>
              <w:bottom w:w="0" w:type="dxa"/>
              <w:right w:w="108" w:type="dxa"/>
            </w:tcMar>
          </w:tcPr>
          <w:p w14:paraId="3B5F326E" w14:textId="77777777" w:rsidR="00BB5CD9" w:rsidRPr="00352678" w:rsidRDefault="00BB5CD9" w:rsidP="00BB5CD9">
            <w:pPr>
              <w:rPr>
                <w:rFonts w:ascii="Calibri" w:eastAsia="Calibri" w:hAnsi="Calibri" w:cs="Calibri"/>
                <w:color w:val="222222"/>
                <w:szCs w:val="24"/>
              </w:rPr>
            </w:pPr>
            <w:r w:rsidRPr="00352678">
              <w:rPr>
                <w:color w:val="222222"/>
                <w:szCs w:val="24"/>
                <w:lang w:val="vi-VN"/>
              </w:rPr>
              <w:t>Hệ thống phải có</w:t>
            </w:r>
            <w:r w:rsidRPr="00352678">
              <w:rPr>
                <w:color w:val="222222"/>
                <w:szCs w:val="24"/>
              </w:rPr>
              <w:t xml:space="preserve"> đầy đủ toàn bộ tính năng quản lý vận hành hoàn chỉnh của </w:t>
            </w:r>
            <w:r w:rsidRPr="00352678">
              <w:rPr>
                <w:color w:val="222222"/>
                <w:szCs w:val="24"/>
                <w:lang w:val="vi-VN"/>
              </w:rPr>
              <w:t>một</w:t>
            </w:r>
            <w:r w:rsidRPr="00352678">
              <w:rPr>
                <w:color w:val="222222"/>
                <w:szCs w:val="24"/>
              </w:rPr>
              <w:t xml:space="preserve"> ngân hàng lưu ký (không giới hạn chỉnh sửa bổ sung cho phù hợp với yêu cầu thực tế của SHB)</w:t>
            </w:r>
          </w:p>
        </w:tc>
        <w:tc>
          <w:tcPr>
            <w:tcW w:w="3240" w:type="dxa"/>
            <w:shd w:val="clear" w:color="auto" w:fill="FFFFFF"/>
          </w:tcPr>
          <w:p w14:paraId="5753B8F2" w14:textId="32C63551"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5BE6A5DE" w14:textId="41EAF0F5" w:rsidTr="003F5EBE">
        <w:trPr>
          <w:trHeight w:val="242"/>
        </w:trPr>
        <w:tc>
          <w:tcPr>
            <w:tcW w:w="720" w:type="dxa"/>
            <w:shd w:val="clear" w:color="auto" w:fill="FFFFFF"/>
            <w:tcMar>
              <w:top w:w="0" w:type="dxa"/>
              <w:left w:w="108" w:type="dxa"/>
              <w:bottom w:w="0" w:type="dxa"/>
              <w:right w:w="108" w:type="dxa"/>
            </w:tcMar>
          </w:tcPr>
          <w:p w14:paraId="042AC0DD"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77358971" w14:textId="77777777" w:rsidR="00BB5CD9" w:rsidRPr="00352678" w:rsidRDefault="00BB5CD9" w:rsidP="00BB5CD9">
            <w:pPr>
              <w:rPr>
                <w:rFonts w:ascii="Calibri" w:eastAsia="Calibri" w:hAnsi="Calibri" w:cs="Calibri"/>
                <w:color w:val="222222"/>
                <w:szCs w:val="24"/>
                <w:lang w:val="vi-VN"/>
              </w:rPr>
            </w:pPr>
            <w:r w:rsidRPr="00352678">
              <w:rPr>
                <w:color w:val="222222"/>
                <w:szCs w:val="24"/>
                <w:lang w:val="vi-VN"/>
              </w:rPr>
              <w:t xml:space="preserve">Cung cấp tính năng cho phép </w:t>
            </w:r>
            <w:r w:rsidRPr="00352678">
              <w:rPr>
                <w:color w:val="222222"/>
                <w:szCs w:val="24"/>
              </w:rPr>
              <w:t>mở và quản lý tài khoản lưu ký cho các Quỹ đầu tư</w:t>
            </w:r>
          </w:p>
        </w:tc>
        <w:tc>
          <w:tcPr>
            <w:tcW w:w="3240" w:type="dxa"/>
            <w:shd w:val="clear" w:color="auto" w:fill="FFFFFF"/>
          </w:tcPr>
          <w:p w14:paraId="6D2AC70F" w14:textId="6434E27F"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711ECBD4" w14:textId="1D238569" w:rsidTr="003F5EBE">
        <w:trPr>
          <w:trHeight w:val="242"/>
        </w:trPr>
        <w:tc>
          <w:tcPr>
            <w:tcW w:w="720" w:type="dxa"/>
            <w:shd w:val="clear" w:color="auto" w:fill="FFFFFF"/>
            <w:tcMar>
              <w:top w:w="0" w:type="dxa"/>
              <w:left w:w="108" w:type="dxa"/>
              <w:bottom w:w="0" w:type="dxa"/>
              <w:right w:w="108" w:type="dxa"/>
            </w:tcMar>
          </w:tcPr>
          <w:p w14:paraId="3A760C31"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5DBE85C5" w14:textId="77777777" w:rsidR="00BB5CD9" w:rsidRPr="00352678" w:rsidRDefault="00BB5CD9" w:rsidP="00BB5CD9">
            <w:pPr>
              <w:rPr>
                <w:color w:val="222222"/>
                <w:szCs w:val="24"/>
                <w:lang w:val="vi-VN"/>
              </w:rPr>
            </w:pPr>
            <w:r w:rsidRPr="00352678">
              <w:rPr>
                <w:color w:val="222222"/>
                <w:szCs w:val="24"/>
                <w:lang w:val="vi-VN"/>
              </w:rPr>
              <w:t xml:space="preserve">Cho phép </w:t>
            </w:r>
            <w:r w:rsidRPr="00352678">
              <w:rPr>
                <w:color w:val="222222"/>
                <w:szCs w:val="24"/>
              </w:rPr>
              <w:t>ghi nhận, cập nhật đầy đủ toàn bộ tài sản của các quỹ.</w:t>
            </w:r>
          </w:p>
        </w:tc>
        <w:tc>
          <w:tcPr>
            <w:tcW w:w="3240" w:type="dxa"/>
            <w:shd w:val="clear" w:color="auto" w:fill="FFFFFF"/>
          </w:tcPr>
          <w:p w14:paraId="76C1C377" w14:textId="0B8049F9"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026A97D9" w14:textId="0274A086" w:rsidTr="003F5EBE">
        <w:trPr>
          <w:trHeight w:val="242"/>
        </w:trPr>
        <w:tc>
          <w:tcPr>
            <w:tcW w:w="720" w:type="dxa"/>
            <w:shd w:val="clear" w:color="auto" w:fill="FFFFFF"/>
            <w:tcMar>
              <w:top w:w="0" w:type="dxa"/>
              <w:left w:w="108" w:type="dxa"/>
              <w:bottom w:w="0" w:type="dxa"/>
              <w:right w:w="108" w:type="dxa"/>
            </w:tcMar>
          </w:tcPr>
          <w:p w14:paraId="457E681F"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1D6D3A84" w14:textId="77777777" w:rsidR="00BB5CD9" w:rsidRPr="00352678" w:rsidRDefault="00BB5CD9" w:rsidP="00BB5CD9">
            <w:pPr>
              <w:rPr>
                <w:color w:val="222222"/>
                <w:szCs w:val="24"/>
                <w:lang w:val="vi-VN"/>
              </w:rPr>
            </w:pPr>
            <w:r w:rsidRPr="00352678">
              <w:rPr>
                <w:color w:val="222222"/>
                <w:szCs w:val="24"/>
                <w:lang w:val="vi-VN"/>
              </w:rPr>
              <w:t>Cho phép</w:t>
            </w:r>
            <w:r w:rsidRPr="00352678">
              <w:rPr>
                <w:color w:val="222222"/>
                <w:szCs w:val="24"/>
              </w:rPr>
              <w:t xml:space="preserve"> tự động hạch toán thu, chi, hạch toán cổ tức, lãi trái phiếu, lãi vốn và các khoản thu nhập</w:t>
            </w:r>
          </w:p>
        </w:tc>
        <w:tc>
          <w:tcPr>
            <w:tcW w:w="3240" w:type="dxa"/>
            <w:shd w:val="clear" w:color="auto" w:fill="FFFFFF"/>
          </w:tcPr>
          <w:p w14:paraId="4F3EE48F" w14:textId="1E6EBEDC"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24D991F0" w14:textId="3AD31E6A" w:rsidTr="003F5EBE">
        <w:trPr>
          <w:trHeight w:val="242"/>
        </w:trPr>
        <w:tc>
          <w:tcPr>
            <w:tcW w:w="720" w:type="dxa"/>
            <w:shd w:val="clear" w:color="auto" w:fill="FFFFFF"/>
            <w:tcMar>
              <w:top w:w="0" w:type="dxa"/>
              <w:left w:w="108" w:type="dxa"/>
              <w:bottom w:w="0" w:type="dxa"/>
              <w:right w:w="108" w:type="dxa"/>
            </w:tcMar>
          </w:tcPr>
          <w:p w14:paraId="4E5014A8"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71354D0B" w14:textId="77777777" w:rsidR="00BB5CD9" w:rsidRPr="00352678" w:rsidRDefault="00BB5CD9" w:rsidP="00BB5CD9">
            <w:pPr>
              <w:rPr>
                <w:color w:val="222222"/>
                <w:szCs w:val="24"/>
              </w:rPr>
            </w:pPr>
            <w:r w:rsidRPr="00352678">
              <w:rPr>
                <w:color w:val="222222"/>
                <w:szCs w:val="24"/>
                <w:lang w:val="vi-VN"/>
              </w:rPr>
              <w:t>Cho phép h</w:t>
            </w:r>
            <w:r w:rsidRPr="00352678">
              <w:rPr>
                <w:color w:val="222222"/>
                <w:szCs w:val="24"/>
              </w:rPr>
              <w:t>ạch toán giá trị chứng khoán, chứng chỉ quỹ trong các giao dịch mua lại, phát hành thêm hoặc chuyển đổi</w:t>
            </w:r>
          </w:p>
        </w:tc>
        <w:tc>
          <w:tcPr>
            <w:tcW w:w="3240" w:type="dxa"/>
            <w:shd w:val="clear" w:color="auto" w:fill="FFFFFF"/>
          </w:tcPr>
          <w:p w14:paraId="50429888" w14:textId="2D25D285"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429F8F7D" w14:textId="25E272F3" w:rsidTr="003F5EBE">
        <w:trPr>
          <w:trHeight w:val="242"/>
        </w:trPr>
        <w:tc>
          <w:tcPr>
            <w:tcW w:w="720" w:type="dxa"/>
            <w:shd w:val="clear" w:color="auto" w:fill="FFFFFF"/>
            <w:tcMar>
              <w:top w:w="0" w:type="dxa"/>
              <w:left w:w="108" w:type="dxa"/>
              <w:bottom w:w="0" w:type="dxa"/>
              <w:right w:w="108" w:type="dxa"/>
            </w:tcMar>
          </w:tcPr>
          <w:p w14:paraId="49C0703D"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769EBC02" w14:textId="77777777" w:rsidR="00BB5CD9" w:rsidRPr="00352678" w:rsidRDefault="00BB5CD9" w:rsidP="00BB5CD9">
            <w:pPr>
              <w:rPr>
                <w:color w:val="222222"/>
                <w:szCs w:val="24"/>
                <w:lang w:val="vi-VN"/>
              </w:rPr>
            </w:pPr>
            <w:r w:rsidRPr="00352678">
              <w:rPr>
                <w:color w:val="222222"/>
                <w:szCs w:val="24"/>
                <w:lang w:val="vi-VN"/>
              </w:rPr>
              <w:t>Cho phép n</w:t>
            </w:r>
            <w:r w:rsidRPr="00352678">
              <w:rPr>
                <w:color w:val="222222"/>
                <w:szCs w:val="24"/>
              </w:rPr>
              <w:t>hận và thực hiện các bút toán ghi nhận vào tài khoản chứng khoán từ các đợt phát hành thêm, tái cơ cấu tổ chức phát hành và các hoạt động điều chỉnh khác có liên quan.</w:t>
            </w:r>
          </w:p>
        </w:tc>
        <w:tc>
          <w:tcPr>
            <w:tcW w:w="3240" w:type="dxa"/>
            <w:shd w:val="clear" w:color="auto" w:fill="FFFFFF"/>
          </w:tcPr>
          <w:p w14:paraId="7B608A13" w14:textId="5CC9C3D8" w:rsidR="00BB5CD9" w:rsidRPr="00352678" w:rsidRDefault="00BB5CD9" w:rsidP="00BB5CD9">
            <w:pPr>
              <w:ind w:left="90" w:right="180"/>
              <w:rPr>
                <w:color w:val="222222"/>
                <w:szCs w:val="24"/>
                <w:lang w:val="vi-VN"/>
              </w:rPr>
            </w:pPr>
            <w:r w:rsidRPr="00E277EC">
              <w:rPr>
                <w:color w:val="222222"/>
                <w:szCs w:val="24"/>
              </w:rPr>
              <w:t>Triển khai phase 2</w:t>
            </w:r>
          </w:p>
        </w:tc>
      </w:tr>
      <w:tr w:rsidR="00BB5CD9" w:rsidRPr="00352678" w14:paraId="55A61897" w14:textId="419DE4C7" w:rsidTr="003F5EBE">
        <w:trPr>
          <w:trHeight w:val="242"/>
        </w:trPr>
        <w:tc>
          <w:tcPr>
            <w:tcW w:w="720" w:type="dxa"/>
            <w:shd w:val="clear" w:color="auto" w:fill="FFFFFF"/>
            <w:tcMar>
              <w:top w:w="0" w:type="dxa"/>
              <w:left w:w="108" w:type="dxa"/>
              <w:bottom w:w="0" w:type="dxa"/>
              <w:right w:w="108" w:type="dxa"/>
            </w:tcMar>
          </w:tcPr>
          <w:p w14:paraId="7E508480"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71F81763" w14:textId="77777777" w:rsidR="00BB5CD9" w:rsidRPr="00352678" w:rsidRDefault="00BB5CD9" w:rsidP="00BB5CD9">
            <w:pPr>
              <w:rPr>
                <w:color w:val="222222"/>
                <w:szCs w:val="24"/>
                <w:lang w:val="vi-VN"/>
              </w:rPr>
            </w:pPr>
            <w:r w:rsidRPr="00352678">
              <w:rPr>
                <w:color w:val="222222"/>
                <w:szCs w:val="24"/>
                <w:lang w:val="vi-VN"/>
              </w:rPr>
              <w:t>Cho phép t</w:t>
            </w:r>
            <w:r w:rsidRPr="00352678">
              <w:rPr>
                <w:color w:val="222222"/>
                <w:szCs w:val="24"/>
              </w:rPr>
              <w:t>iếp nhận và đồng bộ hóa dữ liệu với Trung tâm lưu ký, tự động thanh toán bù trừ theo quy định chung.</w:t>
            </w:r>
          </w:p>
        </w:tc>
        <w:tc>
          <w:tcPr>
            <w:tcW w:w="3240" w:type="dxa"/>
            <w:shd w:val="clear" w:color="auto" w:fill="FFFFFF"/>
          </w:tcPr>
          <w:p w14:paraId="615E7318" w14:textId="43AC5289" w:rsidR="00BB5CD9" w:rsidRPr="00352678" w:rsidRDefault="00BB5CD9" w:rsidP="00BB5CD9">
            <w:pPr>
              <w:ind w:left="90" w:right="180"/>
              <w:rPr>
                <w:color w:val="222222"/>
                <w:szCs w:val="24"/>
                <w:lang w:val="vi-VN"/>
              </w:rPr>
            </w:pPr>
            <w:r w:rsidRPr="008B6D93">
              <w:rPr>
                <w:color w:val="222222"/>
                <w:szCs w:val="24"/>
              </w:rPr>
              <w:t>Triển khai phase 2</w:t>
            </w:r>
          </w:p>
        </w:tc>
      </w:tr>
      <w:tr w:rsidR="00BB5CD9" w:rsidRPr="00352678" w14:paraId="17C670D3" w14:textId="7F724086" w:rsidTr="003F5EBE">
        <w:trPr>
          <w:trHeight w:val="242"/>
        </w:trPr>
        <w:tc>
          <w:tcPr>
            <w:tcW w:w="720" w:type="dxa"/>
            <w:shd w:val="clear" w:color="auto" w:fill="FFFFFF"/>
            <w:tcMar>
              <w:top w:w="0" w:type="dxa"/>
              <w:left w:w="108" w:type="dxa"/>
              <w:bottom w:w="0" w:type="dxa"/>
              <w:right w:w="108" w:type="dxa"/>
            </w:tcMar>
          </w:tcPr>
          <w:p w14:paraId="600A3AC9"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037E1A5F" w14:textId="77777777" w:rsidR="00BB5CD9" w:rsidRPr="00352678" w:rsidRDefault="00BB5CD9" w:rsidP="00BB5CD9">
            <w:pPr>
              <w:rPr>
                <w:color w:val="222222"/>
                <w:szCs w:val="24"/>
                <w:lang w:val="vi-VN"/>
              </w:rPr>
            </w:pPr>
            <w:r w:rsidRPr="00352678">
              <w:rPr>
                <w:color w:val="222222"/>
                <w:szCs w:val="24"/>
                <w:lang w:val="vi-VN"/>
              </w:rPr>
              <w:t>Cho phép l</w:t>
            </w:r>
            <w:r w:rsidRPr="00352678">
              <w:rPr>
                <w:color w:val="222222"/>
                <w:szCs w:val="24"/>
              </w:rPr>
              <w:t>ập và gửi báo cáo, gửi thông tin danh mục tài sản tự động (email, điện thoại…) đến khách hàng.</w:t>
            </w:r>
          </w:p>
        </w:tc>
        <w:tc>
          <w:tcPr>
            <w:tcW w:w="3240" w:type="dxa"/>
            <w:shd w:val="clear" w:color="auto" w:fill="FFFFFF"/>
          </w:tcPr>
          <w:p w14:paraId="5D224898" w14:textId="708FB339" w:rsidR="00BB5CD9" w:rsidRPr="00352678" w:rsidRDefault="00BB5CD9" w:rsidP="00BB5CD9">
            <w:pPr>
              <w:ind w:left="90" w:right="180"/>
              <w:rPr>
                <w:color w:val="222222"/>
                <w:szCs w:val="24"/>
                <w:lang w:val="vi-VN"/>
              </w:rPr>
            </w:pPr>
            <w:r w:rsidRPr="008B6D93">
              <w:rPr>
                <w:color w:val="222222"/>
                <w:szCs w:val="24"/>
              </w:rPr>
              <w:t>Triển khai phase 2</w:t>
            </w:r>
          </w:p>
        </w:tc>
      </w:tr>
      <w:tr w:rsidR="00BB5CD9" w:rsidRPr="00352678" w14:paraId="62B6B2EA" w14:textId="0747C910" w:rsidTr="003F5EBE">
        <w:trPr>
          <w:trHeight w:val="242"/>
        </w:trPr>
        <w:tc>
          <w:tcPr>
            <w:tcW w:w="720" w:type="dxa"/>
            <w:shd w:val="clear" w:color="auto" w:fill="FFFFFF"/>
            <w:tcMar>
              <w:top w:w="0" w:type="dxa"/>
              <w:left w:w="108" w:type="dxa"/>
              <w:bottom w:w="0" w:type="dxa"/>
              <w:right w:w="108" w:type="dxa"/>
            </w:tcMar>
          </w:tcPr>
          <w:p w14:paraId="32E31EFA"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4E282BDE" w14:textId="77777777" w:rsidR="00BB5CD9" w:rsidRPr="00352678" w:rsidRDefault="00BB5CD9" w:rsidP="00BB5CD9">
            <w:pPr>
              <w:rPr>
                <w:color w:val="222222"/>
                <w:szCs w:val="24"/>
              </w:rPr>
            </w:pPr>
            <w:r w:rsidRPr="00352678">
              <w:rPr>
                <w:color w:val="222222"/>
                <w:szCs w:val="24"/>
                <w:lang w:val="vi-VN"/>
              </w:rPr>
              <w:t>Cho phép lập</w:t>
            </w:r>
            <w:r w:rsidRPr="00352678">
              <w:rPr>
                <w:color w:val="222222"/>
                <w:szCs w:val="24"/>
              </w:rPr>
              <w:t xml:space="preserve"> báo cáo số dư đầu ngày theo mẫu biểu, định dạng chuẩn của các công ty chứng khoán</w:t>
            </w:r>
          </w:p>
          <w:p w14:paraId="7627D5B0" w14:textId="77777777" w:rsidR="00BB5CD9" w:rsidRPr="00352678" w:rsidRDefault="00BB5CD9" w:rsidP="00BB5CD9">
            <w:pPr>
              <w:rPr>
                <w:color w:val="222222"/>
                <w:szCs w:val="24"/>
              </w:rPr>
            </w:pPr>
            <w:r w:rsidRPr="00352678">
              <w:rPr>
                <w:color w:val="222222"/>
                <w:szCs w:val="24"/>
              </w:rPr>
              <w:t xml:space="preserve">Nhận </w:t>
            </w:r>
            <w:r w:rsidRPr="00352678">
              <w:rPr>
                <w:color w:val="222222"/>
                <w:szCs w:val="24"/>
                <w:lang w:val="vi-VN"/>
              </w:rPr>
              <w:t>và</w:t>
            </w:r>
            <w:r w:rsidRPr="00352678">
              <w:rPr>
                <w:color w:val="222222"/>
                <w:szCs w:val="24"/>
              </w:rPr>
              <w:t xml:space="preserve"> phân bổ cổ tức bằng tiền mặt</w:t>
            </w:r>
          </w:p>
          <w:p w14:paraId="713DAC4F" w14:textId="77777777" w:rsidR="00BB5CD9" w:rsidRPr="00352678" w:rsidRDefault="00BB5CD9" w:rsidP="00BB5CD9">
            <w:pPr>
              <w:rPr>
                <w:color w:val="222222"/>
                <w:szCs w:val="24"/>
              </w:rPr>
            </w:pPr>
            <w:r w:rsidRPr="00352678">
              <w:rPr>
                <w:color w:val="222222"/>
                <w:szCs w:val="24"/>
              </w:rPr>
              <w:t>Nhận và phân bổ cổ tức bằng Cổ phiếu thưởng</w:t>
            </w:r>
          </w:p>
          <w:p w14:paraId="660837C7" w14:textId="77777777" w:rsidR="00BB5CD9" w:rsidRPr="00352678" w:rsidRDefault="00BB5CD9" w:rsidP="00BB5CD9">
            <w:pPr>
              <w:rPr>
                <w:color w:val="222222"/>
                <w:szCs w:val="24"/>
              </w:rPr>
            </w:pPr>
            <w:r w:rsidRPr="00352678">
              <w:rPr>
                <w:color w:val="222222"/>
                <w:szCs w:val="24"/>
              </w:rPr>
              <w:t>Nhận và phân bổ lãi trái phiếu</w:t>
            </w:r>
          </w:p>
          <w:p w14:paraId="6450A87B" w14:textId="77777777" w:rsidR="00BB5CD9" w:rsidRPr="00352678" w:rsidRDefault="00BB5CD9" w:rsidP="00BB5CD9">
            <w:pPr>
              <w:rPr>
                <w:color w:val="222222"/>
                <w:szCs w:val="24"/>
              </w:rPr>
            </w:pPr>
            <w:r w:rsidRPr="00352678">
              <w:rPr>
                <w:color w:val="222222"/>
                <w:szCs w:val="24"/>
              </w:rPr>
              <w:t>Thực hiện quyền mua cổ phiếu</w:t>
            </w:r>
          </w:p>
          <w:p w14:paraId="055C52B3" w14:textId="77777777" w:rsidR="00BB5CD9" w:rsidRPr="00352678" w:rsidRDefault="00BB5CD9" w:rsidP="00BB5CD9">
            <w:pPr>
              <w:rPr>
                <w:color w:val="222222"/>
                <w:szCs w:val="24"/>
              </w:rPr>
            </w:pPr>
            <w:r w:rsidRPr="00352678">
              <w:rPr>
                <w:color w:val="222222"/>
                <w:szCs w:val="24"/>
              </w:rPr>
              <w:t>Chuyển, nhận, lưu ký chứng khoán.</w:t>
            </w:r>
          </w:p>
          <w:p w14:paraId="41DD529A" w14:textId="77777777" w:rsidR="00BB5CD9" w:rsidRPr="00352678" w:rsidRDefault="00BB5CD9" w:rsidP="00BB5CD9">
            <w:pPr>
              <w:rPr>
                <w:color w:val="222222"/>
                <w:szCs w:val="24"/>
                <w:lang w:val="vi-VN"/>
              </w:rPr>
            </w:pPr>
            <w:r w:rsidRPr="00352678">
              <w:rPr>
                <w:color w:val="222222"/>
                <w:szCs w:val="24"/>
              </w:rPr>
              <w:t>Phong toả, giải tỏa chứng khoán</w:t>
            </w:r>
          </w:p>
        </w:tc>
        <w:tc>
          <w:tcPr>
            <w:tcW w:w="3240" w:type="dxa"/>
            <w:shd w:val="clear" w:color="auto" w:fill="FFFFFF"/>
          </w:tcPr>
          <w:p w14:paraId="67F9161E" w14:textId="2A3CE099" w:rsidR="00BB5CD9" w:rsidRPr="00352678" w:rsidRDefault="00BB5CD9" w:rsidP="00BB5CD9">
            <w:pPr>
              <w:ind w:left="90" w:right="180"/>
              <w:rPr>
                <w:color w:val="222222"/>
                <w:szCs w:val="24"/>
                <w:lang w:val="vi-VN"/>
              </w:rPr>
            </w:pPr>
            <w:r w:rsidRPr="008B6D93">
              <w:rPr>
                <w:color w:val="222222"/>
                <w:szCs w:val="24"/>
              </w:rPr>
              <w:t>Triển khai phase 2</w:t>
            </w:r>
          </w:p>
        </w:tc>
      </w:tr>
      <w:tr w:rsidR="00BB5CD9" w:rsidRPr="00352678" w14:paraId="139E7D59" w14:textId="59D27CA6" w:rsidTr="003F5EBE">
        <w:trPr>
          <w:trHeight w:val="242"/>
        </w:trPr>
        <w:tc>
          <w:tcPr>
            <w:tcW w:w="720" w:type="dxa"/>
            <w:shd w:val="clear" w:color="auto" w:fill="FFFFFF"/>
            <w:tcMar>
              <w:top w:w="0" w:type="dxa"/>
              <w:left w:w="108" w:type="dxa"/>
              <w:bottom w:w="0" w:type="dxa"/>
              <w:right w:w="108" w:type="dxa"/>
            </w:tcMar>
          </w:tcPr>
          <w:p w14:paraId="15FA941A" w14:textId="77777777" w:rsidR="00BB5CD9" w:rsidRPr="00352678" w:rsidRDefault="00BB5CD9" w:rsidP="00BB5CD9">
            <w:pPr>
              <w:rPr>
                <w:b/>
                <w:bCs/>
                <w:color w:val="222222"/>
                <w:szCs w:val="24"/>
                <w:lang w:val="vi-VN"/>
              </w:rPr>
            </w:pPr>
          </w:p>
        </w:tc>
        <w:tc>
          <w:tcPr>
            <w:tcW w:w="5760" w:type="dxa"/>
            <w:shd w:val="clear" w:color="auto" w:fill="FFFFFF"/>
            <w:tcMar>
              <w:top w:w="0" w:type="dxa"/>
              <w:left w:w="108" w:type="dxa"/>
              <w:bottom w:w="0" w:type="dxa"/>
              <w:right w:w="108" w:type="dxa"/>
            </w:tcMar>
          </w:tcPr>
          <w:p w14:paraId="49105BCC" w14:textId="77777777" w:rsidR="00BB5CD9" w:rsidRPr="00352678" w:rsidRDefault="00BB5CD9" w:rsidP="00BB5CD9">
            <w:pPr>
              <w:rPr>
                <w:color w:val="222222"/>
                <w:szCs w:val="24"/>
                <w:lang w:val="vi-VN"/>
              </w:rPr>
            </w:pPr>
            <w:r w:rsidRPr="00352678">
              <w:rPr>
                <w:color w:val="222222"/>
                <w:szCs w:val="24"/>
                <w:lang w:val="vi-VN"/>
              </w:rPr>
              <w:t>Cung cấp tính năng cho phép q</w:t>
            </w:r>
            <w:r w:rsidRPr="00352678">
              <w:rPr>
                <w:color w:val="222222"/>
                <w:szCs w:val="24"/>
              </w:rPr>
              <w:t xml:space="preserve">uản lý </w:t>
            </w:r>
            <w:r w:rsidRPr="00352678">
              <w:rPr>
                <w:color w:val="222222"/>
                <w:szCs w:val="24"/>
                <w:lang w:val="vi-VN"/>
              </w:rPr>
              <w:t>đầu mối đầu tư</w:t>
            </w:r>
            <w:r w:rsidRPr="00352678">
              <w:rPr>
                <w:color w:val="222222"/>
                <w:szCs w:val="24"/>
              </w:rPr>
              <w:t>, xuất dữ liệu ra báo cáo, file excel, cung cấp số dư đầu ngày</w:t>
            </w:r>
          </w:p>
        </w:tc>
        <w:tc>
          <w:tcPr>
            <w:tcW w:w="3240" w:type="dxa"/>
            <w:shd w:val="clear" w:color="auto" w:fill="FFFFFF"/>
          </w:tcPr>
          <w:p w14:paraId="7B04E0E4" w14:textId="7660577B" w:rsidR="00BB5CD9" w:rsidRPr="00352678" w:rsidRDefault="00BB5CD9" w:rsidP="00BB5CD9">
            <w:pPr>
              <w:ind w:left="90" w:right="180"/>
              <w:rPr>
                <w:color w:val="222222"/>
                <w:szCs w:val="24"/>
                <w:lang w:val="vi-VN"/>
              </w:rPr>
            </w:pPr>
            <w:r w:rsidRPr="00F055F3">
              <w:rPr>
                <w:color w:val="222222"/>
                <w:szCs w:val="24"/>
              </w:rPr>
              <w:t>Triển khai phase 2</w:t>
            </w:r>
          </w:p>
        </w:tc>
      </w:tr>
      <w:tr w:rsidR="00BB5CD9" w:rsidRPr="00352678" w14:paraId="2C2680D6" w14:textId="05347CF3" w:rsidTr="003F5EBE">
        <w:trPr>
          <w:trHeight w:val="242"/>
        </w:trPr>
        <w:tc>
          <w:tcPr>
            <w:tcW w:w="720" w:type="dxa"/>
            <w:shd w:val="clear" w:color="auto" w:fill="FFFFFF"/>
            <w:tcMar>
              <w:top w:w="0" w:type="dxa"/>
              <w:left w:w="108" w:type="dxa"/>
              <w:bottom w:w="0" w:type="dxa"/>
              <w:right w:w="108" w:type="dxa"/>
            </w:tcMar>
          </w:tcPr>
          <w:p w14:paraId="423B89D0" w14:textId="77777777" w:rsidR="00BB5CD9" w:rsidRPr="00352678" w:rsidRDefault="00BB5CD9" w:rsidP="00BB5CD9">
            <w:pPr>
              <w:rPr>
                <w:b/>
                <w:bCs/>
                <w:color w:val="222222"/>
                <w:szCs w:val="24"/>
              </w:rPr>
            </w:pPr>
          </w:p>
        </w:tc>
        <w:tc>
          <w:tcPr>
            <w:tcW w:w="5760" w:type="dxa"/>
            <w:shd w:val="clear" w:color="auto" w:fill="FFFFFF"/>
            <w:tcMar>
              <w:top w:w="0" w:type="dxa"/>
              <w:left w:w="108" w:type="dxa"/>
              <w:bottom w:w="0" w:type="dxa"/>
              <w:right w:w="108" w:type="dxa"/>
            </w:tcMar>
          </w:tcPr>
          <w:p w14:paraId="0122B92C" w14:textId="77777777" w:rsidR="00BB5CD9" w:rsidRPr="00352678" w:rsidRDefault="00BB5CD9" w:rsidP="00BB5CD9">
            <w:pPr>
              <w:rPr>
                <w:rFonts w:ascii="Calibri" w:eastAsia="Calibri" w:hAnsi="Calibri" w:cs="Calibri"/>
                <w:color w:val="222222"/>
                <w:szCs w:val="24"/>
              </w:rPr>
            </w:pPr>
            <w:r w:rsidRPr="00352678">
              <w:rPr>
                <w:color w:val="222222"/>
                <w:szCs w:val="24"/>
                <w:lang w:val="vi-VN"/>
              </w:rPr>
              <w:t>Cho phép tính toán</w:t>
            </w:r>
            <w:r w:rsidRPr="00352678">
              <w:rPr>
                <w:color w:val="222222"/>
                <w:szCs w:val="24"/>
              </w:rPr>
              <w:t xml:space="preserve"> và lập báo cáo các loại thuế phí dịch vụ </w:t>
            </w:r>
            <w:r w:rsidRPr="00352678">
              <w:rPr>
                <w:color w:val="222222"/>
                <w:szCs w:val="24"/>
                <w:lang w:val="vi-VN"/>
              </w:rPr>
              <w:t>ngân hàng lưu ký</w:t>
            </w:r>
            <w:r w:rsidRPr="00352678">
              <w:rPr>
                <w:color w:val="222222"/>
                <w:szCs w:val="24"/>
              </w:rPr>
              <w:t xml:space="preserve"> phát sinh theo kỳ.</w:t>
            </w:r>
          </w:p>
        </w:tc>
        <w:tc>
          <w:tcPr>
            <w:tcW w:w="3240" w:type="dxa"/>
            <w:shd w:val="clear" w:color="auto" w:fill="FFFFFF"/>
          </w:tcPr>
          <w:p w14:paraId="49AA1BF7" w14:textId="192F2DD6" w:rsidR="00BB5CD9" w:rsidRPr="00352678" w:rsidRDefault="00BB5CD9" w:rsidP="00BB5CD9">
            <w:pPr>
              <w:ind w:left="90" w:right="180"/>
              <w:rPr>
                <w:color w:val="222222"/>
                <w:szCs w:val="24"/>
                <w:lang w:val="vi-VN"/>
              </w:rPr>
            </w:pPr>
            <w:r w:rsidRPr="00F055F3">
              <w:rPr>
                <w:color w:val="222222"/>
                <w:szCs w:val="24"/>
              </w:rPr>
              <w:t>Triển khai phase 2</w:t>
            </w:r>
          </w:p>
        </w:tc>
      </w:tr>
      <w:tr w:rsidR="007D618C" w:rsidRPr="00352678" w14:paraId="42C2BB08" w14:textId="1DFFBA95" w:rsidTr="003F5EBE">
        <w:trPr>
          <w:trHeight w:val="242"/>
        </w:trPr>
        <w:tc>
          <w:tcPr>
            <w:tcW w:w="720" w:type="dxa"/>
            <w:shd w:val="clear" w:color="auto" w:fill="FFFFFF"/>
            <w:tcMar>
              <w:top w:w="0" w:type="dxa"/>
              <w:left w:w="108" w:type="dxa"/>
              <w:bottom w:w="0" w:type="dxa"/>
              <w:right w:w="108" w:type="dxa"/>
            </w:tcMar>
          </w:tcPr>
          <w:p w14:paraId="5C295FE4" w14:textId="77777777" w:rsidR="007D618C" w:rsidRPr="00352678" w:rsidRDefault="007D618C" w:rsidP="007D618C">
            <w:pPr>
              <w:rPr>
                <w:b/>
                <w:bCs/>
                <w:color w:val="222222"/>
                <w:szCs w:val="24"/>
                <w:lang w:val="vi-VN"/>
              </w:rPr>
            </w:pPr>
            <w:r w:rsidRPr="00352678">
              <w:rPr>
                <w:b/>
                <w:bCs/>
                <w:color w:val="222222"/>
                <w:szCs w:val="24"/>
                <w:lang w:val="vi-VN"/>
              </w:rPr>
              <w:lastRenderedPageBreak/>
              <w:t>3.2</w:t>
            </w:r>
          </w:p>
        </w:tc>
        <w:tc>
          <w:tcPr>
            <w:tcW w:w="5760" w:type="dxa"/>
            <w:shd w:val="clear" w:color="auto" w:fill="FFFFFF"/>
            <w:tcMar>
              <w:top w:w="0" w:type="dxa"/>
              <w:left w:w="108" w:type="dxa"/>
              <w:bottom w:w="0" w:type="dxa"/>
              <w:right w:w="108" w:type="dxa"/>
            </w:tcMar>
          </w:tcPr>
          <w:p w14:paraId="3A50A47A" w14:textId="77777777" w:rsidR="007D618C" w:rsidRPr="00352678" w:rsidRDefault="007D618C" w:rsidP="007D618C">
            <w:pPr>
              <w:rPr>
                <w:rFonts w:ascii="Calibri" w:eastAsia="Calibri" w:hAnsi="Calibri" w:cs="Calibri"/>
                <w:b/>
                <w:bCs/>
                <w:color w:val="222222"/>
                <w:szCs w:val="24"/>
              </w:rPr>
            </w:pPr>
            <w:r w:rsidRPr="00352678">
              <w:rPr>
                <w:b/>
                <w:bCs/>
                <w:color w:val="222222"/>
                <w:szCs w:val="24"/>
                <w:lang w:val="vi-VN"/>
              </w:rPr>
              <w:t>Q</w:t>
            </w:r>
            <w:r w:rsidRPr="00352678">
              <w:rPr>
                <w:b/>
                <w:bCs/>
                <w:color w:val="222222"/>
                <w:szCs w:val="24"/>
              </w:rPr>
              <w:t>uản lý lưu ký cổ phiếu, trái phiếu, chứng từ có giá chưa niêm yết</w:t>
            </w:r>
          </w:p>
        </w:tc>
        <w:tc>
          <w:tcPr>
            <w:tcW w:w="3240" w:type="dxa"/>
            <w:shd w:val="clear" w:color="auto" w:fill="FFFFFF"/>
          </w:tcPr>
          <w:p w14:paraId="76A5B686" w14:textId="77777777" w:rsidR="007D618C" w:rsidRPr="00352678" w:rsidRDefault="007D618C" w:rsidP="00BB13EF">
            <w:pPr>
              <w:ind w:left="90" w:right="180"/>
              <w:rPr>
                <w:b/>
                <w:bCs/>
                <w:color w:val="222222"/>
                <w:szCs w:val="24"/>
                <w:lang w:val="vi-VN"/>
              </w:rPr>
            </w:pPr>
          </w:p>
        </w:tc>
      </w:tr>
      <w:tr w:rsidR="007D618C" w:rsidRPr="00352678" w14:paraId="28762F95" w14:textId="4E582F0F" w:rsidTr="003F5EBE">
        <w:trPr>
          <w:trHeight w:val="242"/>
        </w:trPr>
        <w:tc>
          <w:tcPr>
            <w:tcW w:w="720" w:type="dxa"/>
            <w:shd w:val="clear" w:color="auto" w:fill="FFFFFF"/>
            <w:tcMar>
              <w:top w:w="0" w:type="dxa"/>
              <w:left w:w="108" w:type="dxa"/>
              <w:bottom w:w="0" w:type="dxa"/>
              <w:right w:w="108" w:type="dxa"/>
            </w:tcMar>
          </w:tcPr>
          <w:p w14:paraId="438DEC29"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6A9BAF6" w14:textId="77777777" w:rsidR="007D618C" w:rsidRPr="00352678" w:rsidRDefault="007D618C" w:rsidP="007D618C">
            <w:pPr>
              <w:rPr>
                <w:rFonts w:ascii="Calibri" w:eastAsia="Calibri" w:hAnsi="Calibri" w:cs="Calibri"/>
                <w:color w:val="222222"/>
                <w:szCs w:val="24"/>
              </w:rPr>
            </w:pPr>
            <w:r w:rsidRPr="00352678">
              <w:rPr>
                <w:color w:val="222222"/>
                <w:szCs w:val="24"/>
              </w:rPr>
              <w:t>Hệ thống cho phép khởi tạo, chỉnh sửa, cập nhật thông tin chủ sở hữu sản phẩm đầu tư</w:t>
            </w:r>
          </w:p>
        </w:tc>
        <w:tc>
          <w:tcPr>
            <w:tcW w:w="3240" w:type="dxa"/>
            <w:shd w:val="clear" w:color="auto" w:fill="FFFFFF"/>
          </w:tcPr>
          <w:p w14:paraId="2812405F" w14:textId="5E2B19C3" w:rsidR="007D618C" w:rsidRPr="00352678" w:rsidRDefault="008A6C6C" w:rsidP="0058165D">
            <w:pPr>
              <w:ind w:left="90" w:right="180"/>
              <w:rPr>
                <w:color w:val="222222"/>
                <w:szCs w:val="24"/>
              </w:rPr>
            </w:pPr>
            <w:r>
              <w:rPr>
                <w:color w:val="222222"/>
                <w:szCs w:val="24"/>
              </w:rPr>
              <w:t xml:space="preserve">Mục </w:t>
            </w:r>
            <w:r w:rsidR="0058165D">
              <w:rPr>
                <w:color w:val="222222"/>
                <w:szCs w:val="24"/>
              </w:rPr>
              <w:t>3</w:t>
            </w:r>
            <w:r w:rsidR="00FE2066">
              <w:rPr>
                <w:color w:val="222222"/>
                <w:szCs w:val="24"/>
              </w:rPr>
              <w:t>.8</w:t>
            </w:r>
            <w:r>
              <w:rPr>
                <w:color w:val="222222"/>
                <w:szCs w:val="24"/>
              </w:rPr>
              <w:t xml:space="preserve"> – Chức năng đại lý lưu ký</w:t>
            </w:r>
          </w:p>
        </w:tc>
      </w:tr>
      <w:tr w:rsidR="007D618C" w:rsidRPr="00352678" w14:paraId="7469EC49" w14:textId="5F3C41E5" w:rsidTr="003F5EBE">
        <w:trPr>
          <w:trHeight w:val="242"/>
        </w:trPr>
        <w:tc>
          <w:tcPr>
            <w:tcW w:w="720" w:type="dxa"/>
            <w:shd w:val="clear" w:color="auto" w:fill="FFFFFF"/>
            <w:tcMar>
              <w:top w:w="0" w:type="dxa"/>
              <w:left w:w="108" w:type="dxa"/>
              <w:bottom w:w="0" w:type="dxa"/>
              <w:right w:w="108" w:type="dxa"/>
            </w:tcMar>
          </w:tcPr>
          <w:p w14:paraId="590C3427"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4439B1E1"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quản lý chuyển nhượng, số dư, lãi phân bổ theo từng kì hạn được thiết lập đối với từng loại sp đầu tư.</w:t>
            </w:r>
          </w:p>
        </w:tc>
        <w:tc>
          <w:tcPr>
            <w:tcW w:w="3240" w:type="dxa"/>
            <w:shd w:val="clear" w:color="auto" w:fill="FFFFFF"/>
          </w:tcPr>
          <w:p w14:paraId="25B8CFAD" w14:textId="3688322B" w:rsidR="007D618C" w:rsidRPr="00352678" w:rsidRDefault="00FE2066" w:rsidP="0058165D">
            <w:pPr>
              <w:ind w:left="90" w:right="180"/>
              <w:rPr>
                <w:color w:val="222222"/>
                <w:szCs w:val="24"/>
              </w:rPr>
            </w:pPr>
            <w:r>
              <w:rPr>
                <w:color w:val="222222"/>
                <w:szCs w:val="24"/>
              </w:rPr>
              <w:t xml:space="preserve">Mục </w:t>
            </w:r>
            <w:r w:rsidR="0058165D">
              <w:rPr>
                <w:color w:val="222222"/>
                <w:szCs w:val="24"/>
              </w:rPr>
              <w:t>3</w:t>
            </w:r>
            <w:r>
              <w:rPr>
                <w:color w:val="222222"/>
                <w:szCs w:val="24"/>
              </w:rPr>
              <w:t>.8 – Chức năng đại lý lưu ký</w:t>
            </w:r>
          </w:p>
        </w:tc>
      </w:tr>
      <w:tr w:rsidR="007D618C" w:rsidRPr="00352678" w14:paraId="11AE6979" w14:textId="3E03DF63" w:rsidTr="003F5EBE">
        <w:trPr>
          <w:trHeight w:val="242"/>
        </w:trPr>
        <w:tc>
          <w:tcPr>
            <w:tcW w:w="720" w:type="dxa"/>
            <w:shd w:val="clear" w:color="auto" w:fill="FFFFFF"/>
            <w:tcMar>
              <w:top w:w="0" w:type="dxa"/>
              <w:left w:w="108" w:type="dxa"/>
              <w:bottom w:w="0" w:type="dxa"/>
              <w:right w:w="108" w:type="dxa"/>
            </w:tcMar>
          </w:tcPr>
          <w:p w14:paraId="1E9AADC6"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F094525"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In ấn hồ sơ chuyển nhượng, phôi chứng nhận sở hữu theo mẫu, tự động tạo số seri</w:t>
            </w:r>
          </w:p>
        </w:tc>
        <w:tc>
          <w:tcPr>
            <w:tcW w:w="3240" w:type="dxa"/>
            <w:shd w:val="clear" w:color="auto" w:fill="FFFFFF"/>
          </w:tcPr>
          <w:p w14:paraId="359DB401" w14:textId="21F97DC8" w:rsidR="007D618C" w:rsidRPr="00352678" w:rsidRDefault="008A6C6C" w:rsidP="00574F5B">
            <w:pPr>
              <w:ind w:left="90" w:right="180"/>
              <w:rPr>
                <w:color w:val="222222"/>
                <w:szCs w:val="24"/>
              </w:rPr>
            </w:pPr>
            <w:r>
              <w:rPr>
                <w:color w:val="222222"/>
                <w:szCs w:val="24"/>
              </w:rPr>
              <w:t xml:space="preserve">Mục </w:t>
            </w:r>
            <w:r w:rsidR="00574F5B">
              <w:rPr>
                <w:color w:val="222222"/>
                <w:szCs w:val="24"/>
              </w:rPr>
              <w:t>3</w:t>
            </w:r>
            <w:r w:rsidR="00FE2066">
              <w:rPr>
                <w:color w:val="222222"/>
                <w:szCs w:val="24"/>
              </w:rPr>
              <w:t>.8</w:t>
            </w:r>
            <w:r>
              <w:rPr>
                <w:color w:val="222222"/>
                <w:szCs w:val="24"/>
              </w:rPr>
              <w:t>.1 – Quản lý giấy xác nhận sở hữu trái phiếu</w:t>
            </w:r>
          </w:p>
        </w:tc>
      </w:tr>
      <w:tr w:rsidR="007D618C" w:rsidRPr="00352678" w14:paraId="245C387C" w14:textId="7E0F586F" w:rsidTr="003F5EBE">
        <w:trPr>
          <w:trHeight w:val="242"/>
        </w:trPr>
        <w:tc>
          <w:tcPr>
            <w:tcW w:w="720" w:type="dxa"/>
            <w:shd w:val="clear" w:color="auto" w:fill="FFFFFF"/>
            <w:tcMar>
              <w:top w:w="0" w:type="dxa"/>
              <w:left w:w="108" w:type="dxa"/>
              <w:bottom w:w="0" w:type="dxa"/>
              <w:right w:w="108" w:type="dxa"/>
            </w:tcMar>
          </w:tcPr>
          <w:p w14:paraId="6B10EFF1"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3D1D81B"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quản lý, chia tách chứng nhận sở hữu sản phẩm đầu tư</w:t>
            </w:r>
          </w:p>
        </w:tc>
        <w:tc>
          <w:tcPr>
            <w:tcW w:w="3240" w:type="dxa"/>
            <w:shd w:val="clear" w:color="auto" w:fill="FFFFFF"/>
          </w:tcPr>
          <w:p w14:paraId="2DC0A4DE" w14:textId="7B5B132E" w:rsidR="007D618C" w:rsidRPr="00352678" w:rsidRDefault="008A6C6C" w:rsidP="00574F5B">
            <w:pPr>
              <w:ind w:left="90" w:right="180"/>
              <w:rPr>
                <w:color w:val="222222"/>
                <w:szCs w:val="24"/>
              </w:rPr>
            </w:pPr>
            <w:r>
              <w:rPr>
                <w:color w:val="222222"/>
                <w:szCs w:val="24"/>
              </w:rPr>
              <w:t xml:space="preserve">Mục </w:t>
            </w:r>
            <w:r w:rsidR="00574F5B">
              <w:rPr>
                <w:color w:val="222222"/>
                <w:szCs w:val="24"/>
              </w:rPr>
              <w:t>3</w:t>
            </w:r>
            <w:r w:rsidR="00FE2066">
              <w:rPr>
                <w:color w:val="222222"/>
                <w:szCs w:val="24"/>
              </w:rPr>
              <w:t>.8.2</w:t>
            </w:r>
            <w:r>
              <w:rPr>
                <w:color w:val="222222"/>
                <w:szCs w:val="24"/>
              </w:rPr>
              <w:t xml:space="preserve"> – Các chức năng khác của đại lý lưu ký</w:t>
            </w:r>
          </w:p>
        </w:tc>
      </w:tr>
      <w:tr w:rsidR="007D618C" w:rsidRPr="00352678" w14:paraId="491B5B45" w14:textId="5281ACF1" w:rsidTr="003F5EBE">
        <w:trPr>
          <w:trHeight w:val="242"/>
        </w:trPr>
        <w:tc>
          <w:tcPr>
            <w:tcW w:w="720" w:type="dxa"/>
            <w:shd w:val="clear" w:color="auto" w:fill="FFFFFF"/>
            <w:tcMar>
              <w:top w:w="0" w:type="dxa"/>
              <w:left w:w="108" w:type="dxa"/>
              <w:bottom w:w="0" w:type="dxa"/>
              <w:right w:w="108" w:type="dxa"/>
            </w:tcMar>
          </w:tcPr>
          <w:p w14:paraId="00EFBB20"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7EA7872"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quản lý phong tỏa cầm cố trái phiếu</w:t>
            </w:r>
          </w:p>
        </w:tc>
        <w:tc>
          <w:tcPr>
            <w:tcW w:w="3240" w:type="dxa"/>
            <w:shd w:val="clear" w:color="auto" w:fill="FFFFFF"/>
          </w:tcPr>
          <w:p w14:paraId="53D480A7" w14:textId="6FFBCE62" w:rsidR="001C03BC" w:rsidRPr="00352678" w:rsidRDefault="00FE2066" w:rsidP="00574F5B">
            <w:pPr>
              <w:ind w:left="90" w:right="180"/>
              <w:rPr>
                <w:color w:val="222222"/>
                <w:szCs w:val="24"/>
              </w:rPr>
            </w:pPr>
            <w:r>
              <w:rPr>
                <w:color w:val="222222"/>
                <w:szCs w:val="24"/>
              </w:rPr>
              <w:t xml:space="preserve">Mục </w:t>
            </w:r>
            <w:r w:rsidR="00574F5B">
              <w:rPr>
                <w:color w:val="222222"/>
                <w:szCs w:val="24"/>
              </w:rPr>
              <w:t>3</w:t>
            </w:r>
            <w:r>
              <w:rPr>
                <w:color w:val="222222"/>
                <w:szCs w:val="24"/>
              </w:rPr>
              <w:t>.8.2 – Các chức năng khác của đại lý lưu ký</w:t>
            </w:r>
          </w:p>
        </w:tc>
      </w:tr>
      <w:tr w:rsidR="007D618C" w:rsidRPr="00352678" w14:paraId="5B32AEFF" w14:textId="1A585E1D" w:rsidTr="003F5EBE">
        <w:trPr>
          <w:trHeight w:val="242"/>
        </w:trPr>
        <w:tc>
          <w:tcPr>
            <w:tcW w:w="720" w:type="dxa"/>
            <w:shd w:val="clear" w:color="auto" w:fill="FFFFFF"/>
            <w:tcMar>
              <w:top w:w="0" w:type="dxa"/>
              <w:left w:w="108" w:type="dxa"/>
              <w:bottom w:w="0" w:type="dxa"/>
              <w:right w:w="108" w:type="dxa"/>
            </w:tcMar>
          </w:tcPr>
          <w:p w14:paraId="398951B4" w14:textId="4DB613BE"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64102A46"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tự động tính và phân bổ lãi coupon, chốt lập quyền, lập danh sách trái chủ</w:t>
            </w:r>
          </w:p>
        </w:tc>
        <w:tc>
          <w:tcPr>
            <w:tcW w:w="3240" w:type="dxa"/>
            <w:shd w:val="clear" w:color="auto" w:fill="FFFFFF"/>
          </w:tcPr>
          <w:p w14:paraId="4B1F3109" w14:textId="2A297D6A" w:rsidR="007D618C" w:rsidRPr="00352678" w:rsidRDefault="001C03BC" w:rsidP="00574F5B">
            <w:pPr>
              <w:ind w:left="90" w:right="180"/>
              <w:rPr>
                <w:color w:val="222222"/>
                <w:szCs w:val="24"/>
              </w:rPr>
            </w:pPr>
            <w:r>
              <w:rPr>
                <w:color w:val="222222"/>
                <w:szCs w:val="24"/>
              </w:rPr>
              <w:t xml:space="preserve">Mục </w:t>
            </w:r>
            <w:r w:rsidR="00574F5B">
              <w:rPr>
                <w:color w:val="222222"/>
                <w:szCs w:val="24"/>
              </w:rPr>
              <w:t>3</w:t>
            </w:r>
            <w:r>
              <w:rPr>
                <w:color w:val="222222"/>
                <w:szCs w:val="24"/>
              </w:rPr>
              <w:t>.</w:t>
            </w:r>
            <w:r w:rsidR="00FE2066">
              <w:rPr>
                <w:color w:val="222222"/>
                <w:szCs w:val="24"/>
              </w:rPr>
              <w:t>9</w:t>
            </w:r>
            <w:r>
              <w:rPr>
                <w:color w:val="222222"/>
                <w:szCs w:val="24"/>
              </w:rPr>
              <w:t xml:space="preserve"> – Trả gốc, lãi cho khách hàng</w:t>
            </w:r>
          </w:p>
        </w:tc>
      </w:tr>
      <w:tr w:rsidR="007D618C" w:rsidRPr="00352678" w14:paraId="7239FCBF" w14:textId="06A91072" w:rsidTr="003F5EBE">
        <w:trPr>
          <w:trHeight w:val="242"/>
        </w:trPr>
        <w:tc>
          <w:tcPr>
            <w:tcW w:w="720" w:type="dxa"/>
            <w:shd w:val="clear" w:color="auto" w:fill="FFFFFF"/>
            <w:tcMar>
              <w:top w:w="0" w:type="dxa"/>
              <w:left w:w="108" w:type="dxa"/>
              <w:bottom w:w="0" w:type="dxa"/>
              <w:right w:w="108" w:type="dxa"/>
            </w:tcMar>
          </w:tcPr>
          <w:p w14:paraId="4270583C"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6AF5C957" w14:textId="77777777" w:rsidR="007D618C" w:rsidRPr="00352678" w:rsidRDefault="007D618C" w:rsidP="007D618C">
            <w:pPr>
              <w:rPr>
                <w:rFonts w:ascii="Calibri" w:eastAsia="Calibri" w:hAnsi="Calibri" w:cs="Calibri"/>
                <w:color w:val="222222"/>
                <w:szCs w:val="24"/>
              </w:rPr>
            </w:pPr>
            <w:r w:rsidRPr="00352678">
              <w:rPr>
                <w:color w:val="222222"/>
                <w:szCs w:val="24"/>
              </w:rPr>
              <w:t>Cung cấp tính năng cho phép in ấn mẫu báo cáo, mẫu biểu quản lý chứng nhận sở hữu sản phẩm đầu tư</w:t>
            </w:r>
          </w:p>
        </w:tc>
        <w:tc>
          <w:tcPr>
            <w:tcW w:w="3240" w:type="dxa"/>
            <w:shd w:val="clear" w:color="auto" w:fill="FFFFFF"/>
          </w:tcPr>
          <w:p w14:paraId="1EE8A7A7" w14:textId="14BD1012" w:rsidR="007D618C" w:rsidRPr="00352678" w:rsidRDefault="00FE2066" w:rsidP="00574F5B">
            <w:pPr>
              <w:ind w:left="90" w:right="180"/>
              <w:rPr>
                <w:color w:val="222222"/>
                <w:szCs w:val="24"/>
              </w:rPr>
            </w:pPr>
            <w:r>
              <w:rPr>
                <w:color w:val="222222"/>
                <w:szCs w:val="24"/>
              </w:rPr>
              <w:t xml:space="preserve">Mục </w:t>
            </w:r>
            <w:r w:rsidR="00574F5B">
              <w:rPr>
                <w:color w:val="222222"/>
                <w:szCs w:val="24"/>
              </w:rPr>
              <w:t>3</w:t>
            </w:r>
            <w:r>
              <w:rPr>
                <w:color w:val="222222"/>
                <w:szCs w:val="24"/>
              </w:rPr>
              <w:t>.8.1 – Quản lý giấy xác nhận sở hữu trái phiếu</w:t>
            </w:r>
          </w:p>
        </w:tc>
      </w:tr>
      <w:tr w:rsidR="001C03BC" w:rsidRPr="00352678" w14:paraId="1736706E" w14:textId="5E747B05" w:rsidTr="003F5EBE">
        <w:trPr>
          <w:trHeight w:val="242"/>
        </w:trPr>
        <w:tc>
          <w:tcPr>
            <w:tcW w:w="720" w:type="dxa"/>
            <w:shd w:val="clear" w:color="auto" w:fill="FFFFFF"/>
            <w:tcMar>
              <w:top w:w="0" w:type="dxa"/>
              <w:left w:w="108" w:type="dxa"/>
              <w:bottom w:w="0" w:type="dxa"/>
              <w:right w:w="108" w:type="dxa"/>
            </w:tcMar>
          </w:tcPr>
          <w:p w14:paraId="35A22C30" w14:textId="77777777" w:rsidR="001C03BC" w:rsidRPr="00352678" w:rsidRDefault="001C03BC" w:rsidP="001C03BC">
            <w:pPr>
              <w:rPr>
                <w:b/>
                <w:bCs/>
                <w:color w:val="222222"/>
                <w:szCs w:val="24"/>
              </w:rPr>
            </w:pPr>
          </w:p>
        </w:tc>
        <w:tc>
          <w:tcPr>
            <w:tcW w:w="5760" w:type="dxa"/>
            <w:shd w:val="clear" w:color="auto" w:fill="FFFFFF"/>
            <w:tcMar>
              <w:top w:w="0" w:type="dxa"/>
              <w:left w:w="108" w:type="dxa"/>
              <w:bottom w:w="0" w:type="dxa"/>
              <w:right w:w="108" w:type="dxa"/>
            </w:tcMar>
          </w:tcPr>
          <w:p w14:paraId="29861092" w14:textId="77777777" w:rsidR="001C03BC" w:rsidRPr="00352678" w:rsidRDefault="001C03BC" w:rsidP="001C03BC">
            <w:pPr>
              <w:rPr>
                <w:rFonts w:ascii="Calibri" w:eastAsia="Calibri" w:hAnsi="Calibri" w:cs="Calibri"/>
                <w:color w:val="222222"/>
                <w:szCs w:val="24"/>
              </w:rPr>
            </w:pPr>
            <w:r w:rsidRPr="00352678">
              <w:rPr>
                <w:color w:val="222222"/>
                <w:szCs w:val="24"/>
              </w:rPr>
              <w:t>Cung cấp tính năng cho phép in ấn báo cáo, mẫu biểu theo yêu cầu của cơ quan quản lý (Trung tâm lưu ký, Ủy ban chứng khoán nhà nước,…)</w:t>
            </w:r>
          </w:p>
        </w:tc>
        <w:tc>
          <w:tcPr>
            <w:tcW w:w="3240" w:type="dxa"/>
            <w:shd w:val="clear" w:color="auto" w:fill="FFFFFF"/>
          </w:tcPr>
          <w:p w14:paraId="35A0685A" w14:textId="508611BA" w:rsidR="001C03BC" w:rsidRPr="00352678" w:rsidRDefault="00BB5CD9" w:rsidP="001C03BC">
            <w:pPr>
              <w:ind w:left="90" w:right="180"/>
              <w:rPr>
                <w:color w:val="222222"/>
                <w:szCs w:val="24"/>
              </w:rPr>
            </w:pPr>
            <w:r>
              <w:rPr>
                <w:color w:val="222222"/>
                <w:szCs w:val="24"/>
              </w:rPr>
              <w:t>Triển khai phase 2</w:t>
            </w:r>
          </w:p>
        </w:tc>
      </w:tr>
      <w:tr w:rsidR="001C03BC" w:rsidRPr="00352678" w14:paraId="5DF6226B" w14:textId="65D00FFF" w:rsidTr="003F5EBE">
        <w:trPr>
          <w:trHeight w:val="242"/>
        </w:trPr>
        <w:tc>
          <w:tcPr>
            <w:tcW w:w="720" w:type="dxa"/>
            <w:shd w:val="clear" w:color="auto" w:fill="FFFFFF"/>
            <w:tcMar>
              <w:top w:w="0" w:type="dxa"/>
              <w:left w:w="108" w:type="dxa"/>
              <w:bottom w:w="0" w:type="dxa"/>
              <w:right w:w="108" w:type="dxa"/>
            </w:tcMar>
          </w:tcPr>
          <w:p w14:paraId="1E83F911" w14:textId="77777777" w:rsidR="001C03BC" w:rsidRPr="00352678" w:rsidRDefault="001C03BC" w:rsidP="001C03BC">
            <w:pPr>
              <w:rPr>
                <w:b/>
                <w:bCs/>
                <w:color w:val="222222"/>
                <w:szCs w:val="24"/>
              </w:rPr>
            </w:pPr>
          </w:p>
        </w:tc>
        <w:tc>
          <w:tcPr>
            <w:tcW w:w="5760" w:type="dxa"/>
            <w:shd w:val="clear" w:color="auto" w:fill="FFFFFF"/>
            <w:tcMar>
              <w:top w:w="0" w:type="dxa"/>
              <w:left w:w="108" w:type="dxa"/>
              <w:bottom w:w="0" w:type="dxa"/>
              <w:right w:w="108" w:type="dxa"/>
            </w:tcMar>
          </w:tcPr>
          <w:p w14:paraId="47F6B121" w14:textId="77777777" w:rsidR="001C03BC" w:rsidRPr="00352678" w:rsidRDefault="001C03BC" w:rsidP="001C03BC">
            <w:pPr>
              <w:rPr>
                <w:rFonts w:ascii="Calibri" w:eastAsia="Calibri" w:hAnsi="Calibri" w:cs="Calibri"/>
                <w:color w:val="222222"/>
                <w:szCs w:val="24"/>
              </w:rPr>
            </w:pPr>
            <w:r w:rsidRPr="00352678">
              <w:rPr>
                <w:color w:val="222222"/>
                <w:szCs w:val="24"/>
              </w:rPr>
              <w:t>Cung cấp tính năng cho phép In ấn báo cáo, mẫu biểu thông báo, lấy ý kiến…chủ sở hữu sản phẩm đầu tư</w:t>
            </w:r>
          </w:p>
        </w:tc>
        <w:tc>
          <w:tcPr>
            <w:tcW w:w="3240" w:type="dxa"/>
            <w:shd w:val="clear" w:color="auto" w:fill="FFFFFF"/>
          </w:tcPr>
          <w:p w14:paraId="7A029887" w14:textId="666204FF" w:rsidR="001C03BC" w:rsidRPr="00352678" w:rsidRDefault="00BB5CD9" w:rsidP="001C03BC">
            <w:pPr>
              <w:ind w:left="90" w:right="180"/>
              <w:rPr>
                <w:color w:val="222222"/>
                <w:szCs w:val="24"/>
              </w:rPr>
            </w:pPr>
            <w:r>
              <w:rPr>
                <w:color w:val="222222"/>
                <w:szCs w:val="24"/>
              </w:rPr>
              <w:t>Triển khai phase 2</w:t>
            </w:r>
          </w:p>
        </w:tc>
      </w:tr>
      <w:tr w:rsidR="007D618C" w:rsidRPr="00352678" w14:paraId="7C4571B1" w14:textId="50A26CA7" w:rsidTr="003F5EBE">
        <w:trPr>
          <w:trHeight w:val="242"/>
        </w:trPr>
        <w:tc>
          <w:tcPr>
            <w:tcW w:w="720" w:type="dxa"/>
            <w:shd w:val="clear" w:color="auto" w:fill="FFFFFF"/>
            <w:tcMar>
              <w:top w:w="0" w:type="dxa"/>
              <w:left w:w="108" w:type="dxa"/>
              <w:bottom w:w="0" w:type="dxa"/>
              <w:right w:w="108" w:type="dxa"/>
            </w:tcMar>
            <w:hideMark/>
          </w:tcPr>
          <w:p w14:paraId="46933E22" w14:textId="77777777" w:rsidR="007D618C" w:rsidRPr="00352678" w:rsidRDefault="007D618C" w:rsidP="007D618C">
            <w:pPr>
              <w:rPr>
                <w:color w:val="222222"/>
                <w:szCs w:val="24"/>
                <w:lang w:val="vi-VN"/>
              </w:rPr>
            </w:pPr>
            <w:r w:rsidRPr="00352678">
              <w:rPr>
                <w:b/>
                <w:bCs/>
                <w:color w:val="222222"/>
                <w:szCs w:val="24"/>
                <w:lang w:val="vi-VN"/>
              </w:rPr>
              <w:t>4</w:t>
            </w:r>
          </w:p>
        </w:tc>
        <w:tc>
          <w:tcPr>
            <w:tcW w:w="5760" w:type="dxa"/>
            <w:shd w:val="clear" w:color="auto" w:fill="FFFFFF"/>
            <w:tcMar>
              <w:top w:w="0" w:type="dxa"/>
              <w:left w:w="108" w:type="dxa"/>
              <w:bottom w:w="0" w:type="dxa"/>
              <w:right w:w="108" w:type="dxa"/>
            </w:tcMar>
            <w:hideMark/>
          </w:tcPr>
          <w:p w14:paraId="19C38156" w14:textId="77777777" w:rsidR="007D618C" w:rsidRPr="00352678" w:rsidRDefault="007D618C" w:rsidP="007D618C">
            <w:pPr>
              <w:rPr>
                <w:color w:val="222222"/>
                <w:szCs w:val="24"/>
              </w:rPr>
            </w:pPr>
            <w:r w:rsidRPr="00352678">
              <w:rPr>
                <w:b/>
                <w:bCs/>
                <w:color w:val="222222"/>
                <w:szCs w:val="24"/>
              </w:rPr>
              <w:t>Quản lý giao dịch và thanh toán các sản phẩm đầu tư</w:t>
            </w:r>
          </w:p>
        </w:tc>
        <w:tc>
          <w:tcPr>
            <w:tcW w:w="3240" w:type="dxa"/>
            <w:shd w:val="clear" w:color="auto" w:fill="FFFFFF"/>
          </w:tcPr>
          <w:p w14:paraId="022F1505" w14:textId="77777777" w:rsidR="007D618C" w:rsidRPr="00352678" w:rsidRDefault="007D618C" w:rsidP="00BB13EF">
            <w:pPr>
              <w:ind w:left="90" w:right="180"/>
              <w:rPr>
                <w:b/>
                <w:bCs/>
                <w:color w:val="222222"/>
                <w:szCs w:val="24"/>
              </w:rPr>
            </w:pPr>
          </w:p>
        </w:tc>
      </w:tr>
      <w:tr w:rsidR="007D618C" w:rsidRPr="00352678" w14:paraId="2D8EA897" w14:textId="634605D4" w:rsidTr="003F5EBE">
        <w:trPr>
          <w:trHeight w:val="242"/>
        </w:trPr>
        <w:tc>
          <w:tcPr>
            <w:tcW w:w="720" w:type="dxa"/>
            <w:shd w:val="clear" w:color="auto" w:fill="FFFFFF"/>
            <w:tcMar>
              <w:top w:w="0" w:type="dxa"/>
              <w:left w:w="108" w:type="dxa"/>
              <w:bottom w:w="0" w:type="dxa"/>
              <w:right w:w="108" w:type="dxa"/>
            </w:tcMar>
          </w:tcPr>
          <w:p w14:paraId="0F278F03"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BA6155E" w14:textId="77777777" w:rsidR="007D618C" w:rsidRPr="00352678" w:rsidRDefault="007D618C" w:rsidP="007D618C">
            <w:pPr>
              <w:rPr>
                <w:bCs/>
                <w:color w:val="222222"/>
                <w:szCs w:val="24"/>
              </w:rPr>
            </w:pPr>
            <w:r w:rsidRPr="00352678">
              <w:rPr>
                <w:bCs/>
                <w:color w:val="222222"/>
                <w:szCs w:val="24"/>
              </w:rPr>
              <w:t xml:space="preserve">Hệ thống cung cấp tính năng cho phép xác định cơ chế định giá theo lãi suất, tự đặt chào mua, chào bán cho tất cả các cấp </w:t>
            </w:r>
            <w:r w:rsidRPr="00352678">
              <w:rPr>
                <w:color w:val="222222"/>
                <w:szCs w:val="24"/>
              </w:rPr>
              <w:t>(cá nhân, đại lý, quản lý phân phối…)</w:t>
            </w:r>
          </w:p>
        </w:tc>
        <w:tc>
          <w:tcPr>
            <w:tcW w:w="3240" w:type="dxa"/>
            <w:shd w:val="clear" w:color="auto" w:fill="FFFFFF"/>
          </w:tcPr>
          <w:p w14:paraId="105A8BE2" w14:textId="341E3DBC" w:rsidR="007D618C" w:rsidRPr="00352678" w:rsidRDefault="00D07B73" w:rsidP="00574F5B">
            <w:pPr>
              <w:ind w:left="90" w:right="180"/>
              <w:rPr>
                <w:bCs/>
                <w:color w:val="222222"/>
                <w:szCs w:val="24"/>
              </w:rPr>
            </w:pPr>
            <w:r>
              <w:rPr>
                <w:bCs/>
                <w:color w:val="222222"/>
                <w:szCs w:val="24"/>
              </w:rPr>
              <w:t xml:space="preserve">Mục </w:t>
            </w:r>
            <w:r w:rsidR="00574F5B">
              <w:rPr>
                <w:bCs/>
                <w:color w:val="222222"/>
                <w:szCs w:val="24"/>
              </w:rPr>
              <w:t>3</w:t>
            </w:r>
            <w:r w:rsidR="00FE2066">
              <w:rPr>
                <w:bCs/>
                <w:color w:val="222222"/>
                <w:szCs w:val="24"/>
              </w:rPr>
              <w:t>.2.3</w:t>
            </w:r>
            <w:r>
              <w:rPr>
                <w:bCs/>
                <w:color w:val="222222"/>
                <w:szCs w:val="24"/>
              </w:rPr>
              <w:t xml:space="preserve"> – Khai báo sản phẩm đầu tư bán lẻ</w:t>
            </w:r>
          </w:p>
        </w:tc>
      </w:tr>
      <w:tr w:rsidR="007D618C" w:rsidRPr="00352678" w14:paraId="63363C31" w14:textId="7CB51CDD" w:rsidTr="003F5EBE">
        <w:trPr>
          <w:trHeight w:val="242"/>
        </w:trPr>
        <w:tc>
          <w:tcPr>
            <w:tcW w:w="720" w:type="dxa"/>
            <w:shd w:val="clear" w:color="auto" w:fill="FFFFFF"/>
            <w:tcMar>
              <w:top w:w="0" w:type="dxa"/>
              <w:left w:w="108" w:type="dxa"/>
              <w:bottom w:w="0" w:type="dxa"/>
              <w:right w:w="108" w:type="dxa"/>
            </w:tcMar>
          </w:tcPr>
          <w:p w14:paraId="54E682F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2A3C37D2" w14:textId="77777777" w:rsidR="007D618C" w:rsidRPr="00352678" w:rsidRDefault="007D618C" w:rsidP="007D618C">
            <w:pPr>
              <w:rPr>
                <w:bCs/>
                <w:color w:val="222222"/>
                <w:szCs w:val="24"/>
              </w:rPr>
            </w:pPr>
            <w:r w:rsidRPr="00352678">
              <w:rPr>
                <w:bCs/>
                <w:color w:val="222222"/>
                <w:szCs w:val="24"/>
              </w:rPr>
              <w:t xml:space="preserve">Cung cấp tính năng cho phép tính toán và xác định lãi suất thực đáo hạn, lợi suất, tỉ suất sản phẩm trái phiếu </w:t>
            </w:r>
            <w:r w:rsidRPr="00352678">
              <w:rPr>
                <w:bCs/>
                <w:color w:val="222222"/>
                <w:szCs w:val="24"/>
              </w:rPr>
              <w:lastRenderedPageBreak/>
              <w:t>trên cơ sở giá và lãi suất coupon giả định</w:t>
            </w:r>
          </w:p>
        </w:tc>
        <w:tc>
          <w:tcPr>
            <w:tcW w:w="3240" w:type="dxa"/>
            <w:shd w:val="clear" w:color="auto" w:fill="FFFFFF"/>
          </w:tcPr>
          <w:p w14:paraId="4B213A3A" w14:textId="07331BCF" w:rsidR="007D618C" w:rsidRPr="00352678" w:rsidRDefault="00FE2066" w:rsidP="00574F5B">
            <w:pPr>
              <w:ind w:left="90" w:right="180"/>
              <w:rPr>
                <w:bCs/>
                <w:color w:val="222222"/>
                <w:szCs w:val="24"/>
              </w:rPr>
            </w:pPr>
            <w:r>
              <w:rPr>
                <w:bCs/>
                <w:color w:val="222222"/>
                <w:szCs w:val="24"/>
              </w:rPr>
              <w:lastRenderedPageBreak/>
              <w:t xml:space="preserve">Mục </w:t>
            </w:r>
            <w:r w:rsidR="00574F5B">
              <w:rPr>
                <w:bCs/>
                <w:color w:val="222222"/>
                <w:szCs w:val="24"/>
              </w:rPr>
              <w:t>3</w:t>
            </w:r>
            <w:r>
              <w:rPr>
                <w:bCs/>
                <w:color w:val="222222"/>
                <w:szCs w:val="24"/>
              </w:rPr>
              <w:t>.2.3 – Khai báo sản phẩm đầu tư bán lẻ</w:t>
            </w:r>
          </w:p>
        </w:tc>
      </w:tr>
      <w:tr w:rsidR="007D618C" w:rsidRPr="00352678" w14:paraId="6752B76B" w14:textId="54C3AB4B" w:rsidTr="003F5EBE">
        <w:trPr>
          <w:trHeight w:val="242"/>
        </w:trPr>
        <w:tc>
          <w:tcPr>
            <w:tcW w:w="720" w:type="dxa"/>
            <w:shd w:val="clear" w:color="auto" w:fill="FFFFFF"/>
            <w:tcMar>
              <w:top w:w="0" w:type="dxa"/>
              <w:left w:w="108" w:type="dxa"/>
              <w:bottom w:w="0" w:type="dxa"/>
              <w:right w:w="108" w:type="dxa"/>
            </w:tcMar>
          </w:tcPr>
          <w:p w14:paraId="32B019E4"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28DDFD7F" w14:textId="77777777" w:rsidR="007D618C" w:rsidRPr="00352678" w:rsidRDefault="007D618C" w:rsidP="007D618C">
            <w:pPr>
              <w:rPr>
                <w:bCs/>
                <w:color w:val="222222"/>
                <w:szCs w:val="24"/>
              </w:rPr>
            </w:pPr>
            <w:r w:rsidRPr="00352678">
              <w:rPr>
                <w:bCs/>
                <w:color w:val="222222"/>
                <w:szCs w:val="24"/>
              </w:rPr>
              <w:t>Cung cấp tính năng cho phép quản lý các phương thức thanh toán, quản lý giao dịch, quản lý hợp đồng mua bán, …</w:t>
            </w:r>
          </w:p>
        </w:tc>
        <w:tc>
          <w:tcPr>
            <w:tcW w:w="3240" w:type="dxa"/>
            <w:shd w:val="clear" w:color="auto" w:fill="FFFFFF"/>
          </w:tcPr>
          <w:p w14:paraId="718F4F7C" w14:textId="4EBE84C1" w:rsidR="00D07B73" w:rsidRPr="00FE2066" w:rsidRDefault="00D07B73" w:rsidP="00574F5B">
            <w:pPr>
              <w:ind w:left="113" w:right="180"/>
              <w:rPr>
                <w:bCs/>
                <w:color w:val="222222"/>
                <w:szCs w:val="24"/>
              </w:rPr>
            </w:pPr>
            <w:r w:rsidRPr="00FE2066">
              <w:rPr>
                <w:bCs/>
                <w:color w:val="222222"/>
                <w:szCs w:val="24"/>
              </w:rPr>
              <w:t xml:space="preserve">Mục </w:t>
            </w:r>
            <w:r w:rsidR="00574F5B">
              <w:rPr>
                <w:bCs/>
                <w:color w:val="222222"/>
                <w:szCs w:val="24"/>
              </w:rPr>
              <w:t>5</w:t>
            </w:r>
            <w:r w:rsidR="00574F5B" w:rsidRPr="00FE2066">
              <w:rPr>
                <w:bCs/>
                <w:color w:val="222222"/>
                <w:szCs w:val="24"/>
              </w:rPr>
              <w:t xml:space="preserve"> </w:t>
            </w:r>
            <w:r w:rsidRPr="00FE2066">
              <w:rPr>
                <w:bCs/>
                <w:color w:val="222222"/>
                <w:szCs w:val="24"/>
              </w:rPr>
              <w:t>-  Yêu cầu báo cáo quản trị</w:t>
            </w:r>
          </w:p>
        </w:tc>
      </w:tr>
      <w:tr w:rsidR="007D618C" w:rsidRPr="00352678" w14:paraId="309EBD90" w14:textId="21E92FD3" w:rsidTr="003F5EBE">
        <w:trPr>
          <w:trHeight w:val="242"/>
        </w:trPr>
        <w:tc>
          <w:tcPr>
            <w:tcW w:w="720" w:type="dxa"/>
            <w:shd w:val="clear" w:color="auto" w:fill="FFFFFF"/>
            <w:tcMar>
              <w:top w:w="0" w:type="dxa"/>
              <w:left w:w="108" w:type="dxa"/>
              <w:bottom w:w="0" w:type="dxa"/>
              <w:right w:w="108" w:type="dxa"/>
            </w:tcMar>
          </w:tcPr>
          <w:p w14:paraId="6B536C3E" w14:textId="00E5CF95"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A6C87B2" w14:textId="77777777" w:rsidR="007D618C" w:rsidRPr="00352678" w:rsidRDefault="007D618C" w:rsidP="007D618C">
            <w:pPr>
              <w:rPr>
                <w:color w:val="222222"/>
                <w:szCs w:val="24"/>
              </w:rPr>
            </w:pPr>
            <w:r w:rsidRPr="00352678">
              <w:rPr>
                <w:bCs/>
                <w:color w:val="222222"/>
                <w:szCs w:val="24"/>
              </w:rPr>
              <w:t xml:space="preserve">Cung cấp tính năng cho phép người dùng thực hiện giao dịch trực tuyến đa chiều </w:t>
            </w:r>
            <w:r w:rsidRPr="00352678">
              <w:rPr>
                <w:color w:val="222222"/>
                <w:szCs w:val="24"/>
              </w:rPr>
              <w:t>(chào mua, bán theo lãi suất kỳ vọng trên danh mục, số dư tài khoản.</w:t>
            </w:r>
          </w:p>
        </w:tc>
        <w:tc>
          <w:tcPr>
            <w:tcW w:w="3240" w:type="dxa"/>
            <w:shd w:val="clear" w:color="auto" w:fill="FFFFFF"/>
          </w:tcPr>
          <w:p w14:paraId="09DC7B29" w14:textId="507E8541" w:rsidR="007D618C" w:rsidRPr="00352678" w:rsidRDefault="00BB5CD9" w:rsidP="00BB13EF">
            <w:pPr>
              <w:ind w:left="90" w:right="180"/>
              <w:rPr>
                <w:bCs/>
                <w:color w:val="222222"/>
                <w:szCs w:val="24"/>
              </w:rPr>
            </w:pPr>
            <w:r>
              <w:rPr>
                <w:color w:val="222222"/>
                <w:szCs w:val="24"/>
              </w:rPr>
              <w:t>Triển khai phase 2</w:t>
            </w:r>
          </w:p>
        </w:tc>
      </w:tr>
      <w:tr w:rsidR="007D618C" w:rsidRPr="00352678" w14:paraId="25D47C3D" w14:textId="6A6D8EA3" w:rsidTr="003F5EBE">
        <w:trPr>
          <w:trHeight w:val="242"/>
        </w:trPr>
        <w:tc>
          <w:tcPr>
            <w:tcW w:w="720" w:type="dxa"/>
            <w:shd w:val="clear" w:color="auto" w:fill="FFFFFF"/>
            <w:tcMar>
              <w:top w:w="0" w:type="dxa"/>
              <w:left w:w="108" w:type="dxa"/>
              <w:bottom w:w="0" w:type="dxa"/>
              <w:right w:w="108" w:type="dxa"/>
            </w:tcMar>
          </w:tcPr>
          <w:p w14:paraId="54DB0791"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1BE1FBD" w14:textId="77777777" w:rsidR="007D618C" w:rsidRPr="00352678" w:rsidRDefault="007D618C" w:rsidP="007D618C">
            <w:pPr>
              <w:rPr>
                <w:bCs/>
                <w:color w:val="222222"/>
                <w:szCs w:val="24"/>
              </w:rPr>
            </w:pPr>
            <w:r w:rsidRPr="00352678">
              <w:rPr>
                <w:bCs/>
                <w:color w:val="222222"/>
                <w:szCs w:val="24"/>
              </w:rPr>
              <w:t>Cung cấp tính năng cho phép tự đặt lệnh giao dịch trực tiếp với SHB theo từng cơ chế, tính chất sản phẩm</w:t>
            </w:r>
          </w:p>
        </w:tc>
        <w:tc>
          <w:tcPr>
            <w:tcW w:w="3240" w:type="dxa"/>
            <w:shd w:val="clear" w:color="auto" w:fill="FFFFFF"/>
          </w:tcPr>
          <w:p w14:paraId="72635AA6" w14:textId="7DF7AE8F" w:rsidR="007D618C" w:rsidRDefault="00D07B73" w:rsidP="00FE2066">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w:t>
            </w:r>
            <w:r w:rsidR="00FE2066">
              <w:rPr>
                <w:bCs/>
                <w:color w:val="222222"/>
                <w:szCs w:val="24"/>
              </w:rPr>
              <w:t>6.</w:t>
            </w:r>
            <w:r w:rsidR="00663B0D">
              <w:rPr>
                <w:bCs/>
                <w:color w:val="222222"/>
                <w:szCs w:val="24"/>
              </w:rPr>
              <w:t>4</w:t>
            </w:r>
            <w:r>
              <w:rPr>
                <w:bCs/>
                <w:color w:val="222222"/>
                <w:szCs w:val="24"/>
              </w:rPr>
              <w:t xml:space="preserve">.2 – Khách hàng đặt lệnh </w:t>
            </w:r>
            <w:r w:rsidR="00FE2066">
              <w:rPr>
                <w:bCs/>
                <w:color w:val="222222"/>
                <w:szCs w:val="24"/>
              </w:rPr>
              <w:t>mua</w:t>
            </w:r>
            <w:r>
              <w:rPr>
                <w:bCs/>
                <w:color w:val="222222"/>
                <w:szCs w:val="24"/>
              </w:rPr>
              <w:t xml:space="preserve"> online</w:t>
            </w:r>
          </w:p>
          <w:p w14:paraId="0805ECA5" w14:textId="21F0AAF9" w:rsidR="00FE2066" w:rsidRPr="00352678" w:rsidRDefault="00FE2066"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7.3.2 – Khách hàng đặt lệnh bán lại online</w:t>
            </w:r>
          </w:p>
        </w:tc>
      </w:tr>
      <w:tr w:rsidR="007D618C" w:rsidRPr="00352678" w14:paraId="0FE31577" w14:textId="665418DB" w:rsidTr="003F5EBE">
        <w:trPr>
          <w:trHeight w:val="242"/>
        </w:trPr>
        <w:tc>
          <w:tcPr>
            <w:tcW w:w="720" w:type="dxa"/>
            <w:shd w:val="clear" w:color="auto" w:fill="FFFFFF"/>
            <w:tcMar>
              <w:top w:w="0" w:type="dxa"/>
              <w:left w:w="108" w:type="dxa"/>
              <w:bottom w:w="0" w:type="dxa"/>
              <w:right w:w="108" w:type="dxa"/>
            </w:tcMar>
          </w:tcPr>
          <w:p w14:paraId="63AEFD42"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4B36C9A8" w14:textId="77777777" w:rsidR="007D618C" w:rsidRPr="00352678" w:rsidRDefault="007D618C" w:rsidP="007D618C">
            <w:pPr>
              <w:rPr>
                <w:color w:val="222222"/>
                <w:szCs w:val="24"/>
              </w:rPr>
            </w:pPr>
            <w:r w:rsidRPr="00352678">
              <w:rPr>
                <w:color w:val="222222"/>
                <w:szCs w:val="24"/>
              </w:rPr>
              <w:t>Cung cấp tính năng cho phép xác nhận, quản lý và hoàn thành giao dịch trực tuyến.</w:t>
            </w:r>
          </w:p>
        </w:tc>
        <w:tc>
          <w:tcPr>
            <w:tcW w:w="3240" w:type="dxa"/>
            <w:shd w:val="clear" w:color="auto" w:fill="FFFFFF"/>
          </w:tcPr>
          <w:p w14:paraId="311F5F9E" w14:textId="28DBD239" w:rsidR="006E0071" w:rsidRDefault="006E0071" w:rsidP="006E0071">
            <w:pPr>
              <w:ind w:left="90" w:right="180"/>
              <w:rPr>
                <w:bCs/>
                <w:color w:val="222222"/>
                <w:szCs w:val="24"/>
              </w:rPr>
            </w:pPr>
            <w:r>
              <w:rPr>
                <w:bCs/>
                <w:color w:val="222222"/>
                <w:szCs w:val="24"/>
              </w:rPr>
              <w:t>Mụ</w:t>
            </w:r>
            <w:r w:rsidR="00663B0D">
              <w:rPr>
                <w:bCs/>
                <w:color w:val="222222"/>
                <w:szCs w:val="24"/>
              </w:rPr>
              <w:t xml:space="preserve">c </w:t>
            </w:r>
            <w:r w:rsidR="00574F5B">
              <w:rPr>
                <w:bCs/>
                <w:color w:val="222222"/>
                <w:szCs w:val="24"/>
              </w:rPr>
              <w:t>3</w:t>
            </w:r>
            <w:r w:rsidR="00663B0D">
              <w:rPr>
                <w:bCs/>
                <w:color w:val="222222"/>
                <w:szCs w:val="24"/>
              </w:rPr>
              <w:t>.6.4</w:t>
            </w:r>
            <w:r>
              <w:rPr>
                <w:bCs/>
                <w:color w:val="222222"/>
                <w:szCs w:val="24"/>
              </w:rPr>
              <w:t>.2 – Khách hàng đặt lệnh mua online</w:t>
            </w:r>
          </w:p>
          <w:p w14:paraId="434A7C20" w14:textId="141C9E4A" w:rsidR="00D07B73" w:rsidRPr="00352678" w:rsidRDefault="006E0071" w:rsidP="00574F5B">
            <w:pPr>
              <w:ind w:left="90" w:right="180"/>
              <w:rPr>
                <w:color w:val="222222"/>
                <w:szCs w:val="24"/>
              </w:rPr>
            </w:pPr>
            <w:r>
              <w:rPr>
                <w:bCs/>
                <w:color w:val="222222"/>
                <w:szCs w:val="24"/>
              </w:rPr>
              <w:t xml:space="preserve">Mục </w:t>
            </w:r>
            <w:r w:rsidR="00574F5B">
              <w:rPr>
                <w:bCs/>
                <w:color w:val="222222"/>
                <w:szCs w:val="24"/>
              </w:rPr>
              <w:t>3</w:t>
            </w:r>
            <w:r>
              <w:rPr>
                <w:bCs/>
                <w:color w:val="222222"/>
                <w:szCs w:val="24"/>
              </w:rPr>
              <w:t>.7.3.2 – Khách hàng đặt lệnh bán lại online</w:t>
            </w:r>
          </w:p>
        </w:tc>
      </w:tr>
      <w:tr w:rsidR="007D618C" w:rsidRPr="00352678" w14:paraId="69D7C8E8" w14:textId="1B88A70D" w:rsidTr="003F5EBE">
        <w:trPr>
          <w:trHeight w:val="242"/>
        </w:trPr>
        <w:tc>
          <w:tcPr>
            <w:tcW w:w="720" w:type="dxa"/>
            <w:shd w:val="clear" w:color="auto" w:fill="FFFFFF"/>
            <w:tcMar>
              <w:top w:w="0" w:type="dxa"/>
              <w:left w:w="108" w:type="dxa"/>
              <w:bottom w:w="0" w:type="dxa"/>
              <w:right w:w="108" w:type="dxa"/>
            </w:tcMar>
          </w:tcPr>
          <w:p w14:paraId="15BB2B22" w14:textId="5BA3DEB4"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487273F8" w14:textId="77777777" w:rsidR="007D618C" w:rsidRPr="00352678" w:rsidRDefault="007D618C" w:rsidP="007D618C">
            <w:pPr>
              <w:rPr>
                <w:color w:val="222222"/>
                <w:szCs w:val="24"/>
              </w:rPr>
            </w:pPr>
            <w:r w:rsidRPr="00352678">
              <w:rPr>
                <w:color w:val="222222"/>
                <w:szCs w:val="24"/>
              </w:rPr>
              <w:t>Cung cấp tính năng cho phép xác định, phân bổ hạn mức cho các Đại lý, sản phẩm, trái phiếu phân phối</w:t>
            </w:r>
          </w:p>
        </w:tc>
        <w:tc>
          <w:tcPr>
            <w:tcW w:w="3240" w:type="dxa"/>
            <w:shd w:val="clear" w:color="auto" w:fill="FFFFFF"/>
          </w:tcPr>
          <w:p w14:paraId="647D65E0" w14:textId="28F13E99" w:rsidR="007D618C" w:rsidRPr="00352678" w:rsidRDefault="00D07B73" w:rsidP="00574F5B">
            <w:pPr>
              <w:ind w:left="90" w:right="180"/>
              <w:rPr>
                <w:color w:val="222222"/>
                <w:szCs w:val="24"/>
              </w:rPr>
            </w:pPr>
            <w:r>
              <w:rPr>
                <w:color w:val="222222"/>
                <w:szCs w:val="24"/>
              </w:rPr>
              <w:t xml:space="preserve">Mục </w:t>
            </w:r>
            <w:r w:rsidR="00574F5B">
              <w:rPr>
                <w:color w:val="222222"/>
                <w:szCs w:val="24"/>
              </w:rPr>
              <w:t>3</w:t>
            </w:r>
            <w:r>
              <w:rPr>
                <w:color w:val="222222"/>
                <w:szCs w:val="24"/>
              </w:rPr>
              <w:t>.7.1 – Quản lý hạn mức mua lại</w:t>
            </w:r>
          </w:p>
        </w:tc>
      </w:tr>
      <w:tr w:rsidR="007D618C" w:rsidRPr="00352678" w14:paraId="1BDF74CC" w14:textId="39BA3F82" w:rsidTr="003F5EBE">
        <w:trPr>
          <w:trHeight w:val="242"/>
        </w:trPr>
        <w:tc>
          <w:tcPr>
            <w:tcW w:w="720" w:type="dxa"/>
            <w:shd w:val="clear" w:color="auto" w:fill="FFFFFF"/>
            <w:tcMar>
              <w:top w:w="0" w:type="dxa"/>
              <w:left w:w="108" w:type="dxa"/>
              <w:bottom w:w="0" w:type="dxa"/>
              <w:right w:w="108" w:type="dxa"/>
            </w:tcMar>
          </w:tcPr>
          <w:p w14:paraId="164367F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32F92A7B" w14:textId="77777777" w:rsidR="007D618C" w:rsidRPr="00352678" w:rsidRDefault="007D618C" w:rsidP="007D618C">
            <w:pPr>
              <w:rPr>
                <w:color w:val="222222"/>
                <w:szCs w:val="24"/>
              </w:rPr>
            </w:pPr>
            <w:r w:rsidRPr="00352678">
              <w:rPr>
                <w:color w:val="222222"/>
                <w:szCs w:val="24"/>
              </w:rPr>
              <w:t>Cung cấp tính năng cho phép cập nhật, tích hợp thông tin các giao dịch phát sinh trong đó cho phép bù trừ thanh toán</w:t>
            </w:r>
          </w:p>
        </w:tc>
        <w:tc>
          <w:tcPr>
            <w:tcW w:w="3240" w:type="dxa"/>
            <w:shd w:val="clear" w:color="auto" w:fill="FFFFFF"/>
          </w:tcPr>
          <w:p w14:paraId="56A53588" w14:textId="49FB3286" w:rsidR="00D07B73" w:rsidRDefault="00D07B73" w:rsidP="00D07B73">
            <w:pPr>
              <w:ind w:left="90" w:right="180"/>
              <w:rPr>
                <w:color w:val="222222"/>
                <w:szCs w:val="24"/>
              </w:rPr>
            </w:pPr>
            <w:r>
              <w:rPr>
                <w:color w:val="222222"/>
                <w:szCs w:val="24"/>
              </w:rPr>
              <w:t>Mụ</w:t>
            </w:r>
            <w:r w:rsidR="006E0071">
              <w:rPr>
                <w:color w:val="222222"/>
                <w:szCs w:val="24"/>
              </w:rPr>
              <w:t xml:space="preserve">c </w:t>
            </w:r>
            <w:r w:rsidR="00574F5B">
              <w:rPr>
                <w:color w:val="222222"/>
                <w:szCs w:val="24"/>
              </w:rPr>
              <w:t>3</w:t>
            </w:r>
            <w:r w:rsidR="006E0071">
              <w:rPr>
                <w:color w:val="222222"/>
                <w:szCs w:val="24"/>
              </w:rPr>
              <w:t>.6</w:t>
            </w:r>
            <w:r>
              <w:rPr>
                <w:color w:val="222222"/>
                <w:szCs w:val="24"/>
              </w:rPr>
              <w:t xml:space="preserve"> – Quy trình bán trái phiếu cho khách hàng</w:t>
            </w:r>
          </w:p>
          <w:p w14:paraId="39231EBE" w14:textId="44CE0856" w:rsidR="007D618C" w:rsidRPr="00352678" w:rsidRDefault="00D07B73" w:rsidP="00574F5B">
            <w:pPr>
              <w:ind w:left="90" w:right="180"/>
              <w:rPr>
                <w:color w:val="222222"/>
                <w:szCs w:val="24"/>
              </w:rPr>
            </w:pPr>
            <w:r>
              <w:rPr>
                <w:color w:val="222222"/>
                <w:szCs w:val="24"/>
              </w:rPr>
              <w:t xml:space="preserve">Mục </w:t>
            </w:r>
            <w:r w:rsidR="00574F5B">
              <w:rPr>
                <w:color w:val="222222"/>
                <w:szCs w:val="24"/>
              </w:rPr>
              <w:t>3</w:t>
            </w:r>
            <w:r>
              <w:rPr>
                <w:color w:val="222222"/>
                <w:szCs w:val="24"/>
              </w:rPr>
              <w:t>.7 – Quy trình mua lại trái phiếu cho khách hàng</w:t>
            </w:r>
          </w:p>
        </w:tc>
      </w:tr>
      <w:tr w:rsidR="007D618C" w:rsidRPr="00352678" w14:paraId="3DC2C56A" w14:textId="135F2190" w:rsidTr="003F5EBE">
        <w:trPr>
          <w:trHeight w:val="242"/>
        </w:trPr>
        <w:tc>
          <w:tcPr>
            <w:tcW w:w="720" w:type="dxa"/>
            <w:shd w:val="clear" w:color="auto" w:fill="FFFFFF"/>
            <w:tcMar>
              <w:top w:w="0" w:type="dxa"/>
              <w:left w:w="108" w:type="dxa"/>
              <w:bottom w:w="0" w:type="dxa"/>
              <w:right w:w="108" w:type="dxa"/>
            </w:tcMar>
          </w:tcPr>
          <w:p w14:paraId="66906DDB"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4DD349CB" w14:textId="77777777" w:rsidR="007D618C" w:rsidRPr="00352678" w:rsidRDefault="007D618C" w:rsidP="007D618C">
            <w:pPr>
              <w:rPr>
                <w:color w:val="222222"/>
                <w:szCs w:val="24"/>
              </w:rPr>
            </w:pPr>
            <w:r w:rsidRPr="00352678">
              <w:rPr>
                <w:color w:val="222222"/>
                <w:szCs w:val="24"/>
              </w:rPr>
              <w:t>Cung cấp tính năng cho phép đối soát các giao dịch phát sinh theo từng loại hợp đồng phát sinh mua bán trong ngày</w:t>
            </w:r>
          </w:p>
        </w:tc>
        <w:tc>
          <w:tcPr>
            <w:tcW w:w="3240" w:type="dxa"/>
            <w:shd w:val="clear" w:color="auto" w:fill="FFFFFF"/>
          </w:tcPr>
          <w:p w14:paraId="4397502D" w14:textId="2F2293ED" w:rsidR="00D07B73" w:rsidRPr="00352678" w:rsidRDefault="006E0071" w:rsidP="00574F5B">
            <w:pPr>
              <w:ind w:left="90" w:right="180"/>
              <w:rPr>
                <w:color w:val="222222"/>
                <w:szCs w:val="24"/>
              </w:rPr>
            </w:pPr>
            <w:r>
              <w:rPr>
                <w:color w:val="222222"/>
                <w:szCs w:val="24"/>
              </w:rPr>
              <w:t xml:space="preserve">Mục </w:t>
            </w:r>
            <w:r w:rsidR="00574F5B">
              <w:rPr>
                <w:color w:val="222222"/>
                <w:szCs w:val="24"/>
              </w:rPr>
              <w:t xml:space="preserve">5 </w:t>
            </w:r>
            <w:r>
              <w:rPr>
                <w:color w:val="222222"/>
                <w:szCs w:val="24"/>
              </w:rPr>
              <w:t>– Yêu cầu báo cáo quản trị</w:t>
            </w:r>
          </w:p>
        </w:tc>
      </w:tr>
      <w:tr w:rsidR="007D618C" w:rsidRPr="00352678" w14:paraId="5750C28A" w14:textId="1EEBB766" w:rsidTr="003F5EBE">
        <w:trPr>
          <w:trHeight w:val="242"/>
        </w:trPr>
        <w:tc>
          <w:tcPr>
            <w:tcW w:w="720" w:type="dxa"/>
            <w:shd w:val="clear" w:color="auto" w:fill="FFFFFF"/>
            <w:tcMar>
              <w:top w:w="0" w:type="dxa"/>
              <w:left w:w="108" w:type="dxa"/>
              <w:bottom w:w="0" w:type="dxa"/>
              <w:right w:w="108" w:type="dxa"/>
            </w:tcMar>
          </w:tcPr>
          <w:p w14:paraId="741C5716" w14:textId="65A46DA6"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E45D030" w14:textId="77777777" w:rsidR="007D618C" w:rsidRPr="00352678" w:rsidRDefault="007D618C" w:rsidP="007D618C">
            <w:pPr>
              <w:rPr>
                <w:color w:val="222222"/>
                <w:szCs w:val="24"/>
              </w:rPr>
            </w:pPr>
            <w:r w:rsidRPr="00352678">
              <w:rPr>
                <w:color w:val="222222"/>
                <w:szCs w:val="24"/>
              </w:rPr>
              <w:t>Cung cấp tính năng cho phép thiết lập nguyên tắc mua lại các sản phẩm đầu tư theo nhiều tiêu chí khác nhau. Ví dụ theo thời gian, theo kì hạn, lãi suất, loại sản phẩm tiềm năng</w:t>
            </w:r>
          </w:p>
        </w:tc>
        <w:tc>
          <w:tcPr>
            <w:tcW w:w="3240" w:type="dxa"/>
            <w:shd w:val="clear" w:color="auto" w:fill="FFFFFF"/>
          </w:tcPr>
          <w:p w14:paraId="53E790DB" w14:textId="5C91A5EA" w:rsidR="007D618C" w:rsidRPr="00352678" w:rsidRDefault="006E0071" w:rsidP="00574F5B">
            <w:pPr>
              <w:ind w:left="90" w:right="180"/>
              <w:rPr>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7D618C" w:rsidRPr="00352678" w14:paraId="020F5022" w14:textId="75AD025D" w:rsidTr="003F5EBE">
        <w:trPr>
          <w:trHeight w:val="242"/>
        </w:trPr>
        <w:tc>
          <w:tcPr>
            <w:tcW w:w="720" w:type="dxa"/>
            <w:shd w:val="clear" w:color="auto" w:fill="FFFFFF"/>
            <w:tcMar>
              <w:top w:w="0" w:type="dxa"/>
              <w:left w:w="108" w:type="dxa"/>
              <w:bottom w:w="0" w:type="dxa"/>
              <w:right w:w="108" w:type="dxa"/>
            </w:tcMar>
          </w:tcPr>
          <w:p w14:paraId="504400C6"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5BDE8132" w14:textId="77777777" w:rsidR="007D618C" w:rsidRPr="00352678" w:rsidRDefault="007D618C" w:rsidP="007D618C">
            <w:pPr>
              <w:rPr>
                <w:color w:val="222222"/>
                <w:szCs w:val="24"/>
              </w:rPr>
            </w:pPr>
            <w:r w:rsidRPr="00352678">
              <w:rPr>
                <w:color w:val="000000"/>
                <w:szCs w:val="24"/>
              </w:rPr>
              <w:t xml:space="preserve">Cung cấp tính năng cho phép nhập rổ lệnh lệnh mua bán trái phiếu, cổ phiếu  niêm yết từ cổng của mình rồi kết </w:t>
            </w:r>
            <w:r w:rsidRPr="00352678">
              <w:rPr>
                <w:color w:val="000000"/>
                <w:szCs w:val="24"/>
              </w:rPr>
              <w:lastRenderedPageBreak/>
              <w:t>nối với các bên liên quan (Công ty chứng khoán, Quản lý quỹ...) để khớp lệnh, ghi nhận kết quả, quản lý theo dõi trên hệ thống</w:t>
            </w:r>
          </w:p>
        </w:tc>
        <w:tc>
          <w:tcPr>
            <w:tcW w:w="3240" w:type="dxa"/>
            <w:shd w:val="clear" w:color="auto" w:fill="FFFFFF"/>
          </w:tcPr>
          <w:p w14:paraId="09409DB4" w14:textId="2421D1DB" w:rsidR="007D618C" w:rsidRPr="00352678" w:rsidRDefault="00BB5CD9" w:rsidP="00BB13EF">
            <w:pPr>
              <w:ind w:left="90" w:right="180"/>
              <w:rPr>
                <w:color w:val="000000"/>
                <w:szCs w:val="24"/>
              </w:rPr>
            </w:pPr>
            <w:r>
              <w:rPr>
                <w:color w:val="222222"/>
                <w:szCs w:val="24"/>
              </w:rPr>
              <w:lastRenderedPageBreak/>
              <w:t>Triển khai phase 2</w:t>
            </w:r>
          </w:p>
        </w:tc>
      </w:tr>
      <w:tr w:rsidR="007D618C" w:rsidRPr="00352678" w14:paraId="279E8D07" w14:textId="0EEEB5DF" w:rsidTr="003F5EBE">
        <w:trPr>
          <w:trHeight w:val="242"/>
        </w:trPr>
        <w:tc>
          <w:tcPr>
            <w:tcW w:w="720" w:type="dxa"/>
            <w:shd w:val="clear" w:color="auto" w:fill="FFFFFF"/>
            <w:tcMar>
              <w:top w:w="0" w:type="dxa"/>
              <w:left w:w="108" w:type="dxa"/>
              <w:bottom w:w="0" w:type="dxa"/>
              <w:right w:w="108" w:type="dxa"/>
            </w:tcMar>
          </w:tcPr>
          <w:p w14:paraId="2081CA39"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2E37A415" w14:textId="77777777" w:rsidR="007D618C" w:rsidRPr="00352678" w:rsidRDefault="007D618C" w:rsidP="007D618C">
            <w:pPr>
              <w:rPr>
                <w:color w:val="222222"/>
                <w:szCs w:val="24"/>
              </w:rPr>
            </w:pPr>
            <w:r w:rsidRPr="00352678">
              <w:rPr>
                <w:color w:val="222222"/>
                <w:szCs w:val="24"/>
              </w:rPr>
              <w:t>Cung cấp tính năng báo cáo riêng lẻ các giao dịch phát sinh trong ngày, các giao dịch mua lại theo từng thời kì</w:t>
            </w:r>
          </w:p>
        </w:tc>
        <w:tc>
          <w:tcPr>
            <w:tcW w:w="3240" w:type="dxa"/>
            <w:shd w:val="clear" w:color="auto" w:fill="FFFFFF"/>
          </w:tcPr>
          <w:p w14:paraId="76C3D751" w14:textId="5A96F266" w:rsidR="007D618C" w:rsidRPr="00352678" w:rsidRDefault="00D07B73" w:rsidP="00574F5B">
            <w:pPr>
              <w:ind w:left="90" w:right="180"/>
              <w:rPr>
                <w:color w:val="222222"/>
                <w:szCs w:val="24"/>
              </w:rPr>
            </w:pPr>
            <w:r>
              <w:rPr>
                <w:color w:val="222222"/>
                <w:szCs w:val="24"/>
              </w:rPr>
              <w:t xml:space="preserve">Mục </w:t>
            </w:r>
            <w:r w:rsidR="00574F5B">
              <w:rPr>
                <w:color w:val="222222"/>
                <w:szCs w:val="24"/>
              </w:rPr>
              <w:t xml:space="preserve">5 </w:t>
            </w:r>
            <w:r>
              <w:rPr>
                <w:color w:val="222222"/>
                <w:szCs w:val="24"/>
              </w:rPr>
              <w:t>– Yêu cầu báo cáo quản trị</w:t>
            </w:r>
          </w:p>
        </w:tc>
      </w:tr>
      <w:tr w:rsidR="007D618C" w:rsidRPr="00352678" w14:paraId="0FC0EB82" w14:textId="52283E2E" w:rsidTr="003F5EBE">
        <w:trPr>
          <w:trHeight w:val="242"/>
        </w:trPr>
        <w:tc>
          <w:tcPr>
            <w:tcW w:w="720" w:type="dxa"/>
            <w:shd w:val="clear" w:color="auto" w:fill="FFFFFF"/>
            <w:tcMar>
              <w:top w:w="0" w:type="dxa"/>
              <w:left w:w="108" w:type="dxa"/>
              <w:bottom w:w="0" w:type="dxa"/>
              <w:right w:w="108" w:type="dxa"/>
            </w:tcMar>
            <w:hideMark/>
          </w:tcPr>
          <w:p w14:paraId="0894FF64" w14:textId="77777777" w:rsidR="007D618C" w:rsidRPr="00352678" w:rsidRDefault="007D618C" w:rsidP="007D618C">
            <w:pPr>
              <w:rPr>
                <w:color w:val="222222"/>
                <w:szCs w:val="24"/>
                <w:lang w:val="vi-VN"/>
              </w:rPr>
            </w:pPr>
            <w:r w:rsidRPr="00352678">
              <w:rPr>
                <w:b/>
                <w:bCs/>
                <w:color w:val="222222"/>
                <w:szCs w:val="24"/>
                <w:lang w:val="vi-VN"/>
              </w:rPr>
              <w:t>5</w:t>
            </w:r>
          </w:p>
        </w:tc>
        <w:tc>
          <w:tcPr>
            <w:tcW w:w="5760" w:type="dxa"/>
            <w:shd w:val="clear" w:color="auto" w:fill="FFFFFF"/>
            <w:tcMar>
              <w:top w:w="0" w:type="dxa"/>
              <w:left w:w="108" w:type="dxa"/>
              <w:bottom w:w="0" w:type="dxa"/>
              <w:right w:w="108" w:type="dxa"/>
            </w:tcMar>
            <w:hideMark/>
          </w:tcPr>
          <w:p w14:paraId="57165B7F" w14:textId="77777777" w:rsidR="007D618C" w:rsidRPr="00352678" w:rsidRDefault="007D618C" w:rsidP="007D618C">
            <w:pPr>
              <w:rPr>
                <w:color w:val="222222"/>
                <w:szCs w:val="24"/>
              </w:rPr>
            </w:pPr>
            <w:r w:rsidRPr="00352678">
              <w:rPr>
                <w:b/>
                <w:bCs/>
                <w:color w:val="222222"/>
                <w:szCs w:val="24"/>
              </w:rPr>
              <w:t>Quản lý thực hiện quyền sản phẩm</w:t>
            </w:r>
          </w:p>
        </w:tc>
        <w:tc>
          <w:tcPr>
            <w:tcW w:w="3240" w:type="dxa"/>
            <w:shd w:val="clear" w:color="auto" w:fill="FFFFFF"/>
          </w:tcPr>
          <w:p w14:paraId="6CE63902" w14:textId="77777777" w:rsidR="007D618C" w:rsidRPr="00352678" w:rsidRDefault="007D618C" w:rsidP="00BB13EF">
            <w:pPr>
              <w:ind w:left="90" w:right="180"/>
              <w:rPr>
                <w:b/>
                <w:bCs/>
                <w:color w:val="222222"/>
                <w:szCs w:val="24"/>
              </w:rPr>
            </w:pPr>
          </w:p>
        </w:tc>
      </w:tr>
      <w:tr w:rsidR="007D618C" w:rsidRPr="00352678" w14:paraId="468061AE" w14:textId="5725FACF" w:rsidTr="003F5EBE">
        <w:trPr>
          <w:trHeight w:val="242"/>
        </w:trPr>
        <w:tc>
          <w:tcPr>
            <w:tcW w:w="720" w:type="dxa"/>
            <w:shd w:val="clear" w:color="auto" w:fill="FFFFFF"/>
            <w:tcMar>
              <w:top w:w="0" w:type="dxa"/>
              <w:left w:w="108" w:type="dxa"/>
              <w:bottom w:w="0" w:type="dxa"/>
              <w:right w:w="108" w:type="dxa"/>
            </w:tcMar>
          </w:tcPr>
          <w:p w14:paraId="7717A1E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60AC2125" w14:textId="77777777" w:rsidR="007D618C" w:rsidRPr="00352678" w:rsidRDefault="007D618C" w:rsidP="007D618C">
            <w:pPr>
              <w:rPr>
                <w:bCs/>
                <w:color w:val="222222"/>
                <w:szCs w:val="24"/>
              </w:rPr>
            </w:pPr>
            <w:r w:rsidRPr="00352678">
              <w:rPr>
                <w:bCs/>
                <w:color w:val="222222"/>
                <w:szCs w:val="24"/>
              </w:rPr>
              <w:t>Hệ thống cung cấp tính năng cho phép khai báo tự động hoặc khai báo thủ công ngày chốt quyền</w:t>
            </w:r>
          </w:p>
        </w:tc>
        <w:tc>
          <w:tcPr>
            <w:tcW w:w="3240" w:type="dxa"/>
            <w:shd w:val="clear" w:color="auto" w:fill="FFFFFF"/>
          </w:tcPr>
          <w:p w14:paraId="6713C56B" w14:textId="6BDE1E93" w:rsidR="007D618C" w:rsidRPr="00352678" w:rsidRDefault="00D07B73" w:rsidP="00574F5B">
            <w:pPr>
              <w:ind w:left="90" w:right="180"/>
              <w:rPr>
                <w:bCs/>
                <w:color w:val="222222"/>
                <w:szCs w:val="24"/>
              </w:rPr>
            </w:pPr>
            <w:r>
              <w:rPr>
                <w:bCs/>
                <w:color w:val="222222"/>
                <w:szCs w:val="24"/>
              </w:rPr>
              <w:t xml:space="preserve">Mục </w:t>
            </w:r>
            <w:r w:rsidR="00574F5B">
              <w:rPr>
                <w:bCs/>
                <w:color w:val="222222"/>
                <w:szCs w:val="24"/>
              </w:rPr>
              <w:t>3</w:t>
            </w:r>
            <w:r w:rsidR="006E0071">
              <w:rPr>
                <w:bCs/>
                <w:color w:val="222222"/>
                <w:szCs w:val="24"/>
              </w:rPr>
              <w:t>.1.5 – Chỉnh sửa lịch thanh toán lãi</w:t>
            </w:r>
          </w:p>
        </w:tc>
      </w:tr>
      <w:tr w:rsidR="007D618C" w:rsidRPr="00352678" w14:paraId="4A6CE562" w14:textId="7C897B20" w:rsidTr="003F5EBE">
        <w:trPr>
          <w:trHeight w:val="242"/>
        </w:trPr>
        <w:tc>
          <w:tcPr>
            <w:tcW w:w="720" w:type="dxa"/>
            <w:shd w:val="clear" w:color="auto" w:fill="FFFFFF"/>
            <w:tcMar>
              <w:top w:w="0" w:type="dxa"/>
              <w:left w:w="108" w:type="dxa"/>
              <w:bottom w:w="0" w:type="dxa"/>
              <w:right w:w="108" w:type="dxa"/>
            </w:tcMar>
          </w:tcPr>
          <w:p w14:paraId="463036DD"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42B59048" w14:textId="77777777" w:rsidR="007D618C" w:rsidRPr="00352678" w:rsidRDefault="007D618C" w:rsidP="007D618C">
            <w:pPr>
              <w:rPr>
                <w:bCs/>
                <w:color w:val="222222"/>
                <w:szCs w:val="24"/>
              </w:rPr>
            </w:pPr>
            <w:r w:rsidRPr="00352678">
              <w:rPr>
                <w:bCs/>
                <w:color w:val="222222"/>
                <w:szCs w:val="24"/>
              </w:rPr>
              <w:t xml:space="preserve">Cho phép tổng hợp danh sách chủ sở hưu được hưởng quyền </w:t>
            </w:r>
            <w:r w:rsidRPr="00352678">
              <w:rPr>
                <w:color w:val="222222"/>
                <w:szCs w:val="24"/>
              </w:rPr>
              <w:t>(biểu quyết, nhận lãi, chuyển đổi…) tại bất kỳ thời điểm cần tra cứu, xuất báo cáo</w:t>
            </w:r>
          </w:p>
        </w:tc>
        <w:tc>
          <w:tcPr>
            <w:tcW w:w="3240" w:type="dxa"/>
            <w:shd w:val="clear" w:color="auto" w:fill="FFFFFF"/>
          </w:tcPr>
          <w:p w14:paraId="414571FC" w14:textId="054E857C" w:rsidR="007D618C" w:rsidRPr="00352678" w:rsidRDefault="00BB5CD9" w:rsidP="00BB13EF">
            <w:pPr>
              <w:ind w:left="90" w:right="180"/>
              <w:rPr>
                <w:bCs/>
                <w:color w:val="222222"/>
                <w:szCs w:val="24"/>
              </w:rPr>
            </w:pPr>
            <w:r>
              <w:rPr>
                <w:color w:val="222222"/>
                <w:szCs w:val="24"/>
              </w:rPr>
              <w:t>Triển khai phase 2</w:t>
            </w:r>
          </w:p>
        </w:tc>
      </w:tr>
      <w:tr w:rsidR="007D618C" w:rsidRPr="00352678" w14:paraId="74F9200A" w14:textId="2032B806" w:rsidTr="003F5EBE">
        <w:trPr>
          <w:trHeight w:val="242"/>
        </w:trPr>
        <w:tc>
          <w:tcPr>
            <w:tcW w:w="720" w:type="dxa"/>
            <w:shd w:val="clear" w:color="auto" w:fill="FFFFFF"/>
            <w:tcMar>
              <w:top w:w="0" w:type="dxa"/>
              <w:left w:w="108" w:type="dxa"/>
              <w:bottom w:w="0" w:type="dxa"/>
              <w:right w:w="108" w:type="dxa"/>
            </w:tcMar>
          </w:tcPr>
          <w:p w14:paraId="4EA8C887"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3C21BA69" w14:textId="77777777" w:rsidR="007D618C" w:rsidRPr="00352678" w:rsidRDefault="007D618C" w:rsidP="007D618C">
            <w:pPr>
              <w:rPr>
                <w:bCs/>
                <w:color w:val="222222"/>
                <w:szCs w:val="24"/>
              </w:rPr>
            </w:pPr>
            <w:r w:rsidRPr="00352678">
              <w:rPr>
                <w:bCs/>
                <w:color w:val="222222"/>
                <w:szCs w:val="24"/>
              </w:rPr>
              <w:t xml:space="preserve">Cho phép tính toán  phân bổ tỉ lệ phần trăm, tính coupon, trả gốc lãi, tính thuế, phí khác </w:t>
            </w:r>
            <w:r w:rsidRPr="00352678">
              <w:rPr>
                <w:color w:val="222222"/>
                <w:szCs w:val="24"/>
              </w:rPr>
              <w:t>(nếu có)</w:t>
            </w:r>
          </w:p>
        </w:tc>
        <w:tc>
          <w:tcPr>
            <w:tcW w:w="3240" w:type="dxa"/>
            <w:shd w:val="clear" w:color="auto" w:fill="FFFFFF"/>
          </w:tcPr>
          <w:p w14:paraId="54CA9219" w14:textId="4347E058" w:rsidR="007D618C" w:rsidRPr="00352678" w:rsidRDefault="00D07B73" w:rsidP="00574F5B">
            <w:pPr>
              <w:ind w:left="90" w:right="180"/>
              <w:rPr>
                <w:bCs/>
                <w:color w:val="222222"/>
                <w:szCs w:val="24"/>
              </w:rPr>
            </w:pPr>
            <w:r>
              <w:rPr>
                <w:bCs/>
                <w:color w:val="222222"/>
                <w:szCs w:val="24"/>
              </w:rPr>
              <w:t>Mụ</w:t>
            </w:r>
            <w:r w:rsidR="006E0071">
              <w:rPr>
                <w:bCs/>
                <w:color w:val="222222"/>
                <w:szCs w:val="24"/>
              </w:rPr>
              <w:t xml:space="preserve">c </w:t>
            </w:r>
            <w:r w:rsidR="00574F5B">
              <w:rPr>
                <w:bCs/>
                <w:color w:val="222222"/>
                <w:szCs w:val="24"/>
              </w:rPr>
              <w:t>3</w:t>
            </w:r>
            <w:r w:rsidR="006E0071">
              <w:rPr>
                <w:bCs/>
                <w:color w:val="222222"/>
                <w:szCs w:val="24"/>
              </w:rPr>
              <w:t>.9</w:t>
            </w:r>
            <w:r>
              <w:rPr>
                <w:bCs/>
                <w:color w:val="222222"/>
                <w:szCs w:val="24"/>
              </w:rPr>
              <w:t xml:space="preserve"> – Trả gốc, lãi cho khách hàng</w:t>
            </w:r>
          </w:p>
        </w:tc>
      </w:tr>
      <w:tr w:rsidR="007D618C" w:rsidRPr="00352678" w14:paraId="2D62AE08" w14:textId="7A53B3B4" w:rsidTr="003F5EBE">
        <w:trPr>
          <w:trHeight w:val="242"/>
        </w:trPr>
        <w:tc>
          <w:tcPr>
            <w:tcW w:w="720" w:type="dxa"/>
            <w:shd w:val="clear" w:color="auto" w:fill="FFFFFF"/>
            <w:tcMar>
              <w:top w:w="0" w:type="dxa"/>
              <w:left w:w="108" w:type="dxa"/>
              <w:bottom w:w="0" w:type="dxa"/>
              <w:right w:w="108" w:type="dxa"/>
            </w:tcMar>
          </w:tcPr>
          <w:p w14:paraId="144F0DE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37D62553" w14:textId="77777777" w:rsidR="007D618C" w:rsidRPr="00352678" w:rsidRDefault="007D618C" w:rsidP="007D618C">
            <w:pPr>
              <w:rPr>
                <w:bCs/>
                <w:color w:val="222222"/>
                <w:szCs w:val="24"/>
              </w:rPr>
            </w:pPr>
            <w:r w:rsidRPr="00352678">
              <w:rPr>
                <w:bCs/>
                <w:color w:val="222222"/>
                <w:szCs w:val="24"/>
              </w:rPr>
              <w:t>Cung cấp tính năng cho phép tính lãi chậm trả, phân bổ bổ sung</w:t>
            </w:r>
          </w:p>
        </w:tc>
        <w:tc>
          <w:tcPr>
            <w:tcW w:w="3240" w:type="dxa"/>
            <w:shd w:val="clear" w:color="auto" w:fill="FFFFFF"/>
          </w:tcPr>
          <w:p w14:paraId="7821EC6F" w14:textId="4FFB5AA3" w:rsidR="007D618C" w:rsidRPr="00352678" w:rsidRDefault="000263C5" w:rsidP="00BB13EF">
            <w:pPr>
              <w:ind w:left="90" w:right="180"/>
              <w:rPr>
                <w:bCs/>
                <w:color w:val="222222"/>
                <w:szCs w:val="24"/>
              </w:rPr>
            </w:pPr>
            <w:r>
              <w:rPr>
                <w:bCs/>
                <w:color w:val="222222"/>
                <w:szCs w:val="24"/>
              </w:rPr>
              <w:t>Không thực hiện trên hệ thống vì đây là nhiệm vụ, chức năng của Đại lý thanh toán</w:t>
            </w:r>
          </w:p>
        </w:tc>
      </w:tr>
      <w:tr w:rsidR="007D618C" w:rsidRPr="00352678" w14:paraId="27F91F7C" w14:textId="48785BD4" w:rsidTr="003F5EBE">
        <w:trPr>
          <w:trHeight w:val="242"/>
        </w:trPr>
        <w:tc>
          <w:tcPr>
            <w:tcW w:w="720" w:type="dxa"/>
            <w:shd w:val="clear" w:color="auto" w:fill="FFFFFF"/>
            <w:tcMar>
              <w:top w:w="0" w:type="dxa"/>
              <w:left w:w="108" w:type="dxa"/>
              <w:bottom w:w="0" w:type="dxa"/>
              <w:right w:w="108" w:type="dxa"/>
            </w:tcMar>
          </w:tcPr>
          <w:p w14:paraId="3DBB2A52"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50535538" w14:textId="77777777" w:rsidR="007D618C" w:rsidRPr="00352678" w:rsidRDefault="007D618C" w:rsidP="007D618C">
            <w:pPr>
              <w:rPr>
                <w:color w:val="222222"/>
                <w:szCs w:val="24"/>
              </w:rPr>
            </w:pPr>
            <w:r w:rsidRPr="00352678">
              <w:rPr>
                <w:color w:val="222222"/>
                <w:szCs w:val="24"/>
              </w:rPr>
              <w:t>Cung cấp tính năng cho phép tính toán quyền chuyển đổi (chứng quyền), phân bổ quyền chuyển đổi (nếu có)</w:t>
            </w:r>
          </w:p>
        </w:tc>
        <w:tc>
          <w:tcPr>
            <w:tcW w:w="3240" w:type="dxa"/>
            <w:shd w:val="clear" w:color="auto" w:fill="FFFFFF"/>
          </w:tcPr>
          <w:p w14:paraId="4C67B772" w14:textId="75847830" w:rsidR="007D618C" w:rsidRPr="00352678" w:rsidRDefault="00BB5CD9" w:rsidP="00BB13EF">
            <w:pPr>
              <w:ind w:left="90" w:right="180"/>
              <w:rPr>
                <w:color w:val="222222"/>
                <w:szCs w:val="24"/>
              </w:rPr>
            </w:pPr>
            <w:r>
              <w:rPr>
                <w:color w:val="222222"/>
                <w:szCs w:val="24"/>
              </w:rPr>
              <w:t>Triển khai phase 2</w:t>
            </w:r>
          </w:p>
        </w:tc>
      </w:tr>
      <w:tr w:rsidR="007D618C" w:rsidRPr="00352678" w14:paraId="3355D055" w14:textId="41F56BAD" w:rsidTr="003F5EBE">
        <w:trPr>
          <w:trHeight w:val="242"/>
        </w:trPr>
        <w:tc>
          <w:tcPr>
            <w:tcW w:w="720" w:type="dxa"/>
            <w:shd w:val="clear" w:color="auto" w:fill="FFFFFF"/>
            <w:tcMar>
              <w:top w:w="0" w:type="dxa"/>
              <w:left w:w="108" w:type="dxa"/>
              <w:bottom w:w="0" w:type="dxa"/>
              <w:right w:w="108" w:type="dxa"/>
            </w:tcMar>
            <w:hideMark/>
          </w:tcPr>
          <w:p w14:paraId="1B399F3B" w14:textId="77777777" w:rsidR="007D618C" w:rsidRPr="00352678" w:rsidRDefault="007D618C" w:rsidP="007D618C">
            <w:pPr>
              <w:rPr>
                <w:color w:val="222222"/>
                <w:szCs w:val="24"/>
              </w:rPr>
            </w:pPr>
            <w:r w:rsidRPr="00352678">
              <w:rPr>
                <w:color w:val="000000"/>
                <w:szCs w:val="24"/>
              </w:rPr>
              <w:t> </w:t>
            </w:r>
          </w:p>
        </w:tc>
        <w:tc>
          <w:tcPr>
            <w:tcW w:w="5760" w:type="dxa"/>
            <w:shd w:val="clear" w:color="auto" w:fill="FFFFFF"/>
            <w:tcMar>
              <w:top w:w="0" w:type="dxa"/>
              <w:left w:w="108" w:type="dxa"/>
              <w:bottom w:w="0" w:type="dxa"/>
              <w:right w:w="108" w:type="dxa"/>
            </w:tcMar>
          </w:tcPr>
          <w:p w14:paraId="0C9E6358" w14:textId="77777777" w:rsidR="007D618C" w:rsidRPr="00352678" w:rsidRDefault="007D618C" w:rsidP="007D618C">
            <w:pPr>
              <w:rPr>
                <w:color w:val="222222"/>
                <w:szCs w:val="24"/>
              </w:rPr>
            </w:pPr>
            <w:r w:rsidRPr="00352678">
              <w:rPr>
                <w:color w:val="222222"/>
                <w:szCs w:val="24"/>
              </w:rPr>
              <w:t>Cung cấp tính năng cho phép tính toán và phân bổ tỷ lệ mua lại (bắt buộc hoặc theo quyền hạn của tổ chức phát hành)</w:t>
            </w:r>
          </w:p>
        </w:tc>
        <w:tc>
          <w:tcPr>
            <w:tcW w:w="3240" w:type="dxa"/>
            <w:shd w:val="clear" w:color="auto" w:fill="FFFFFF"/>
          </w:tcPr>
          <w:p w14:paraId="7F30AED3" w14:textId="37765C06" w:rsidR="007D618C" w:rsidRPr="00352678" w:rsidRDefault="006E0071" w:rsidP="00574F5B">
            <w:pPr>
              <w:ind w:left="90" w:right="180"/>
              <w:rPr>
                <w:color w:val="222222"/>
                <w:szCs w:val="24"/>
              </w:rPr>
            </w:pPr>
            <w:r w:rsidRPr="006E0071">
              <w:rPr>
                <w:bCs/>
                <w:szCs w:val="24"/>
              </w:rPr>
              <w:t xml:space="preserve">Mục </w:t>
            </w:r>
            <w:r w:rsidR="00574F5B">
              <w:rPr>
                <w:bCs/>
                <w:szCs w:val="24"/>
              </w:rPr>
              <w:t>3</w:t>
            </w:r>
            <w:r w:rsidRPr="006E0071">
              <w:rPr>
                <w:bCs/>
                <w:szCs w:val="24"/>
              </w:rPr>
              <w:t>.1.3 – Quyền chọn mua lại bắt buộc của TCPH</w:t>
            </w:r>
          </w:p>
        </w:tc>
      </w:tr>
      <w:tr w:rsidR="007D618C" w:rsidRPr="00352678" w14:paraId="103B449B" w14:textId="09AFD2D6" w:rsidTr="003F5EBE">
        <w:trPr>
          <w:trHeight w:val="242"/>
        </w:trPr>
        <w:tc>
          <w:tcPr>
            <w:tcW w:w="720" w:type="dxa"/>
            <w:shd w:val="clear" w:color="auto" w:fill="FFFFFF"/>
            <w:tcMar>
              <w:top w:w="0" w:type="dxa"/>
              <w:left w:w="108" w:type="dxa"/>
              <w:bottom w:w="0" w:type="dxa"/>
              <w:right w:w="108" w:type="dxa"/>
            </w:tcMar>
            <w:hideMark/>
          </w:tcPr>
          <w:p w14:paraId="7E260A8B" w14:textId="77777777" w:rsidR="007D618C" w:rsidRPr="00352678" w:rsidRDefault="007D618C" w:rsidP="007D618C">
            <w:pPr>
              <w:rPr>
                <w:color w:val="222222"/>
                <w:szCs w:val="24"/>
                <w:lang w:val="vi-VN"/>
              </w:rPr>
            </w:pPr>
            <w:r w:rsidRPr="00352678">
              <w:rPr>
                <w:b/>
                <w:bCs/>
                <w:color w:val="222222"/>
                <w:szCs w:val="24"/>
                <w:lang w:val="vi-VN"/>
              </w:rPr>
              <w:t>6</w:t>
            </w:r>
          </w:p>
        </w:tc>
        <w:tc>
          <w:tcPr>
            <w:tcW w:w="5760" w:type="dxa"/>
            <w:shd w:val="clear" w:color="auto" w:fill="FFFFFF"/>
            <w:tcMar>
              <w:top w:w="0" w:type="dxa"/>
              <w:left w:w="108" w:type="dxa"/>
              <w:bottom w:w="0" w:type="dxa"/>
              <w:right w:w="108" w:type="dxa"/>
            </w:tcMar>
            <w:hideMark/>
          </w:tcPr>
          <w:p w14:paraId="146F6325" w14:textId="77777777" w:rsidR="007D618C" w:rsidRPr="00352678" w:rsidRDefault="007D618C" w:rsidP="007D618C">
            <w:pPr>
              <w:rPr>
                <w:color w:val="222222"/>
                <w:szCs w:val="24"/>
              </w:rPr>
            </w:pPr>
            <w:r w:rsidRPr="00352678">
              <w:rPr>
                <w:b/>
                <w:bCs/>
                <w:color w:val="222222"/>
                <w:szCs w:val="24"/>
              </w:rPr>
              <w:t>Quản lý chi phí và hoa hồng môi giới</w:t>
            </w:r>
          </w:p>
        </w:tc>
        <w:tc>
          <w:tcPr>
            <w:tcW w:w="3240" w:type="dxa"/>
            <w:shd w:val="clear" w:color="auto" w:fill="FFFFFF"/>
          </w:tcPr>
          <w:p w14:paraId="39380AB9" w14:textId="77777777" w:rsidR="007D618C" w:rsidRPr="00352678" w:rsidRDefault="007D618C" w:rsidP="00BB13EF">
            <w:pPr>
              <w:ind w:left="90" w:right="180"/>
              <w:rPr>
                <w:b/>
                <w:bCs/>
                <w:color w:val="222222"/>
                <w:szCs w:val="24"/>
              </w:rPr>
            </w:pPr>
          </w:p>
        </w:tc>
      </w:tr>
      <w:tr w:rsidR="007D618C" w:rsidRPr="00352678" w14:paraId="649348EE" w14:textId="360030C7" w:rsidTr="003F5EBE">
        <w:trPr>
          <w:trHeight w:val="242"/>
        </w:trPr>
        <w:tc>
          <w:tcPr>
            <w:tcW w:w="720" w:type="dxa"/>
            <w:shd w:val="clear" w:color="auto" w:fill="FFFFFF"/>
            <w:tcMar>
              <w:top w:w="0" w:type="dxa"/>
              <w:left w:w="108" w:type="dxa"/>
              <w:bottom w:w="0" w:type="dxa"/>
              <w:right w:w="108" w:type="dxa"/>
            </w:tcMar>
          </w:tcPr>
          <w:p w14:paraId="4CC3B0B2"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0A5E73F6" w14:textId="77777777" w:rsidR="007D618C" w:rsidRPr="00352678" w:rsidRDefault="007D618C" w:rsidP="007D618C">
            <w:pPr>
              <w:rPr>
                <w:bCs/>
                <w:color w:val="222222"/>
                <w:szCs w:val="24"/>
                <w:lang w:val="vi-VN"/>
              </w:rPr>
            </w:pPr>
            <w:r w:rsidRPr="00352678">
              <w:rPr>
                <w:bCs/>
                <w:color w:val="222222"/>
                <w:szCs w:val="24"/>
              </w:rPr>
              <w:t>Hệ thống cung cấp tính năng tính toán chi phí sản phẩm đầu tư dựa trên các thông số đầu vào. Ví dụ: lãi suất cơ bản, biên độ, kì hạn, phí, thuế, mergin, hoa hồng môi giới</w:t>
            </w:r>
            <w:r w:rsidRPr="00352678">
              <w:rPr>
                <w:bCs/>
                <w:color w:val="222222"/>
                <w:szCs w:val="24"/>
                <w:lang w:val="vi-VN"/>
              </w:rPr>
              <w:t>.</w:t>
            </w:r>
          </w:p>
        </w:tc>
        <w:tc>
          <w:tcPr>
            <w:tcW w:w="3240" w:type="dxa"/>
            <w:shd w:val="clear" w:color="auto" w:fill="FFFFFF"/>
          </w:tcPr>
          <w:p w14:paraId="405C0667" w14:textId="52B513AB" w:rsidR="007D618C" w:rsidRPr="00352678" w:rsidRDefault="00D07B73" w:rsidP="00574F5B">
            <w:pPr>
              <w:ind w:left="90" w:right="180"/>
              <w:rPr>
                <w:bCs/>
                <w:color w:val="222222"/>
                <w:szCs w:val="24"/>
              </w:rPr>
            </w:pPr>
            <w:r>
              <w:rPr>
                <w:bCs/>
                <w:color w:val="222222"/>
                <w:szCs w:val="24"/>
              </w:rPr>
              <w:t xml:space="preserve">Mục </w:t>
            </w:r>
            <w:r w:rsidR="00574F5B">
              <w:rPr>
                <w:bCs/>
                <w:color w:val="222222"/>
                <w:szCs w:val="24"/>
              </w:rPr>
              <w:t>3</w:t>
            </w:r>
            <w:r w:rsidR="006E0071">
              <w:rPr>
                <w:bCs/>
                <w:color w:val="222222"/>
                <w:szCs w:val="24"/>
              </w:rPr>
              <w:t>.11</w:t>
            </w:r>
            <w:r>
              <w:rPr>
                <w:bCs/>
                <w:color w:val="222222"/>
                <w:szCs w:val="24"/>
              </w:rPr>
              <w:t xml:space="preserve"> – Ghi nhận lợi nhuận</w:t>
            </w:r>
          </w:p>
        </w:tc>
      </w:tr>
      <w:tr w:rsidR="007D618C" w:rsidRPr="00352678" w14:paraId="60645A78" w14:textId="256E7B88" w:rsidTr="003F5EBE">
        <w:trPr>
          <w:trHeight w:val="242"/>
        </w:trPr>
        <w:tc>
          <w:tcPr>
            <w:tcW w:w="720" w:type="dxa"/>
            <w:shd w:val="clear" w:color="auto" w:fill="FFFFFF"/>
            <w:tcMar>
              <w:top w:w="0" w:type="dxa"/>
              <w:left w:w="108" w:type="dxa"/>
              <w:bottom w:w="0" w:type="dxa"/>
              <w:right w:w="108" w:type="dxa"/>
            </w:tcMar>
          </w:tcPr>
          <w:p w14:paraId="0161C4E1"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1ECAAD3A" w14:textId="77777777" w:rsidR="007D618C" w:rsidRPr="00352678" w:rsidRDefault="007D618C" w:rsidP="007D618C">
            <w:pPr>
              <w:rPr>
                <w:bCs/>
                <w:color w:val="222222"/>
                <w:szCs w:val="24"/>
              </w:rPr>
            </w:pPr>
            <w:r w:rsidRPr="00352678">
              <w:rPr>
                <w:bCs/>
                <w:color w:val="222222"/>
                <w:szCs w:val="24"/>
              </w:rPr>
              <w:t>Cho phép chủ sở hữu thiết lập công thức tính toán chi phí sản phẩm đầu tư</w:t>
            </w:r>
          </w:p>
        </w:tc>
        <w:tc>
          <w:tcPr>
            <w:tcW w:w="3240" w:type="dxa"/>
            <w:shd w:val="clear" w:color="auto" w:fill="FFFFFF"/>
          </w:tcPr>
          <w:p w14:paraId="1A85C948" w14:textId="07C05786" w:rsidR="007D618C" w:rsidRPr="00352678"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11 – Ghi nhận lợi nhuận</w:t>
            </w:r>
          </w:p>
        </w:tc>
      </w:tr>
      <w:tr w:rsidR="007D618C" w:rsidRPr="00352678" w14:paraId="6AE3CBE2" w14:textId="19877D77" w:rsidTr="003F5EBE">
        <w:trPr>
          <w:trHeight w:val="242"/>
        </w:trPr>
        <w:tc>
          <w:tcPr>
            <w:tcW w:w="720" w:type="dxa"/>
            <w:shd w:val="clear" w:color="auto" w:fill="FFFFFF"/>
            <w:tcMar>
              <w:top w:w="0" w:type="dxa"/>
              <w:left w:w="108" w:type="dxa"/>
              <w:bottom w:w="0" w:type="dxa"/>
              <w:right w:w="108" w:type="dxa"/>
            </w:tcMar>
          </w:tcPr>
          <w:p w14:paraId="04EF8F1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55221B3" w14:textId="77777777" w:rsidR="007D618C" w:rsidRPr="00352678" w:rsidRDefault="007D618C" w:rsidP="007D618C">
            <w:pPr>
              <w:rPr>
                <w:bCs/>
                <w:color w:val="222222"/>
                <w:szCs w:val="24"/>
              </w:rPr>
            </w:pPr>
            <w:r w:rsidRPr="00352678">
              <w:rPr>
                <w:bCs/>
                <w:color w:val="222222"/>
                <w:szCs w:val="24"/>
              </w:rPr>
              <w:t>Cung cấp tính năng cho phép điều chỉnh một số chỉ tiêu đầu vào để điều chỉnh chi phí sản phẩm đầu tư</w:t>
            </w:r>
          </w:p>
        </w:tc>
        <w:tc>
          <w:tcPr>
            <w:tcW w:w="3240" w:type="dxa"/>
            <w:shd w:val="clear" w:color="auto" w:fill="FFFFFF"/>
          </w:tcPr>
          <w:p w14:paraId="7DE4FB72" w14:textId="78EA5F55" w:rsidR="007D618C" w:rsidRPr="00352678" w:rsidRDefault="006E0071" w:rsidP="00574F5B">
            <w:pPr>
              <w:ind w:left="90" w:right="180"/>
              <w:rPr>
                <w:bCs/>
                <w:color w:val="222222"/>
                <w:szCs w:val="24"/>
              </w:rPr>
            </w:pPr>
            <w:r>
              <w:rPr>
                <w:bCs/>
                <w:color w:val="222222"/>
                <w:szCs w:val="24"/>
              </w:rPr>
              <w:t>Mụ</w:t>
            </w:r>
            <w:r w:rsidR="00663B0D">
              <w:rPr>
                <w:bCs/>
                <w:color w:val="222222"/>
                <w:szCs w:val="24"/>
              </w:rPr>
              <w:t xml:space="preserve">c </w:t>
            </w:r>
            <w:r w:rsidR="00574F5B">
              <w:rPr>
                <w:bCs/>
                <w:color w:val="222222"/>
                <w:szCs w:val="24"/>
              </w:rPr>
              <w:t>3</w:t>
            </w:r>
            <w:r w:rsidR="00663B0D">
              <w:rPr>
                <w:bCs/>
                <w:color w:val="222222"/>
                <w:szCs w:val="24"/>
              </w:rPr>
              <w:t>.6.4</w:t>
            </w:r>
            <w:r>
              <w:rPr>
                <w:bCs/>
                <w:color w:val="222222"/>
                <w:szCs w:val="24"/>
              </w:rPr>
              <w:t>.1.2 – Điều chỉnh lãi suất hợp đồng bán trái phiếu</w:t>
            </w:r>
          </w:p>
        </w:tc>
      </w:tr>
      <w:tr w:rsidR="007D618C" w:rsidRPr="00352678" w14:paraId="7AEE82C0" w14:textId="548F2D9D" w:rsidTr="003F5EBE">
        <w:trPr>
          <w:trHeight w:val="242"/>
        </w:trPr>
        <w:tc>
          <w:tcPr>
            <w:tcW w:w="720" w:type="dxa"/>
            <w:shd w:val="clear" w:color="auto" w:fill="FFFFFF"/>
            <w:tcMar>
              <w:top w:w="0" w:type="dxa"/>
              <w:left w:w="108" w:type="dxa"/>
              <w:bottom w:w="0" w:type="dxa"/>
              <w:right w:w="108" w:type="dxa"/>
            </w:tcMar>
          </w:tcPr>
          <w:p w14:paraId="401180AE"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7A827C7B" w14:textId="77777777" w:rsidR="007D618C" w:rsidRPr="00352678" w:rsidRDefault="007D618C" w:rsidP="007D618C">
            <w:pPr>
              <w:rPr>
                <w:bCs/>
                <w:color w:val="222222"/>
                <w:szCs w:val="24"/>
              </w:rPr>
            </w:pPr>
            <w:r w:rsidRPr="00352678">
              <w:rPr>
                <w:bCs/>
                <w:color w:val="222222"/>
                <w:szCs w:val="24"/>
              </w:rPr>
              <w:t xml:space="preserve">Hệ thống đáp ứng được việc tính toán ra lợi nhuận của ngân hàng hoặc người dùng cho mỗi giao dịch thành công </w:t>
            </w:r>
          </w:p>
        </w:tc>
        <w:tc>
          <w:tcPr>
            <w:tcW w:w="3240" w:type="dxa"/>
            <w:shd w:val="clear" w:color="auto" w:fill="FFFFFF"/>
          </w:tcPr>
          <w:p w14:paraId="13D5BAC7" w14:textId="52582DCC" w:rsidR="007D618C" w:rsidRPr="00352678"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11 – Ghi nhận lợi nhuận</w:t>
            </w:r>
          </w:p>
        </w:tc>
      </w:tr>
      <w:tr w:rsidR="007D618C" w:rsidRPr="00352678" w14:paraId="543FBF32" w14:textId="096B1680" w:rsidTr="003F5EBE">
        <w:trPr>
          <w:trHeight w:val="242"/>
        </w:trPr>
        <w:tc>
          <w:tcPr>
            <w:tcW w:w="720" w:type="dxa"/>
            <w:shd w:val="clear" w:color="auto" w:fill="FFFFFF"/>
            <w:tcMar>
              <w:top w:w="0" w:type="dxa"/>
              <w:left w:w="108" w:type="dxa"/>
              <w:bottom w:w="0" w:type="dxa"/>
              <w:right w:w="108" w:type="dxa"/>
            </w:tcMar>
          </w:tcPr>
          <w:p w14:paraId="2B1AFA8F"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450B0EB3" w14:textId="3BFB5AD9" w:rsidR="007D618C" w:rsidRPr="00352678" w:rsidRDefault="007D618C" w:rsidP="00D07B73">
            <w:pPr>
              <w:rPr>
                <w:bCs/>
                <w:color w:val="222222"/>
                <w:szCs w:val="24"/>
              </w:rPr>
            </w:pPr>
            <w:r w:rsidRPr="00352678">
              <w:rPr>
                <w:bCs/>
                <w:color w:val="222222"/>
                <w:szCs w:val="24"/>
              </w:rPr>
              <w:t xml:space="preserve">Hệ thống cho phép tính toán và ghi nhận kết quả bán hàng chi tiết tới từng cán bộ bán hàng, chi nhánh, phòng giao dịch. Cụ thể </w:t>
            </w:r>
            <w:r w:rsidRPr="00352678">
              <w:rPr>
                <w:color w:val="222222"/>
                <w:szCs w:val="24"/>
              </w:rPr>
              <w:t>cho phép tính toán ghi nhận và tách biệt hoa hồng được nhận và chỉ tiêu doanh số, các chỉ tiêu khác (được khai báo)</w:t>
            </w:r>
            <w:r>
              <w:rPr>
                <w:color w:val="222222"/>
                <w:szCs w:val="24"/>
              </w:rPr>
              <w:t xml:space="preserve"> </w:t>
            </w:r>
            <w:r w:rsidR="00D07B73">
              <w:rPr>
                <w:color w:val="222222"/>
                <w:szCs w:val="24"/>
              </w:rPr>
              <w:t>và cấu hình được chân hạch toán</w:t>
            </w:r>
          </w:p>
        </w:tc>
        <w:tc>
          <w:tcPr>
            <w:tcW w:w="3240" w:type="dxa"/>
            <w:shd w:val="clear" w:color="auto" w:fill="FFFFFF"/>
          </w:tcPr>
          <w:p w14:paraId="6C4AD46F" w14:textId="1BE1D6EF" w:rsidR="007D618C" w:rsidRPr="00352678" w:rsidRDefault="00D07B73"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4 – Khai báo cơ chế tính hoa hồng</w:t>
            </w:r>
          </w:p>
        </w:tc>
      </w:tr>
      <w:tr w:rsidR="006E0071" w:rsidRPr="00352678" w14:paraId="2F082000" w14:textId="0DC49F69" w:rsidTr="003F5EBE">
        <w:trPr>
          <w:trHeight w:val="242"/>
        </w:trPr>
        <w:tc>
          <w:tcPr>
            <w:tcW w:w="720" w:type="dxa"/>
            <w:shd w:val="clear" w:color="auto" w:fill="FFFFFF"/>
            <w:tcMar>
              <w:top w:w="0" w:type="dxa"/>
              <w:left w:w="108" w:type="dxa"/>
              <w:bottom w:w="0" w:type="dxa"/>
              <w:right w:w="108" w:type="dxa"/>
            </w:tcMar>
          </w:tcPr>
          <w:p w14:paraId="2C96B6A9" w14:textId="77777777" w:rsidR="006E0071" w:rsidRPr="00352678" w:rsidRDefault="006E0071" w:rsidP="006E0071">
            <w:pPr>
              <w:rPr>
                <w:bCs/>
                <w:color w:val="222222"/>
                <w:szCs w:val="24"/>
              </w:rPr>
            </w:pPr>
          </w:p>
        </w:tc>
        <w:tc>
          <w:tcPr>
            <w:tcW w:w="5760" w:type="dxa"/>
            <w:shd w:val="clear" w:color="auto" w:fill="FFFFFF"/>
            <w:tcMar>
              <w:top w:w="0" w:type="dxa"/>
              <w:left w:w="108" w:type="dxa"/>
              <w:bottom w:w="0" w:type="dxa"/>
              <w:right w:w="108" w:type="dxa"/>
            </w:tcMar>
          </w:tcPr>
          <w:p w14:paraId="2CEA2E8A" w14:textId="77777777" w:rsidR="006E0071" w:rsidRPr="00352678" w:rsidRDefault="006E0071" w:rsidP="006E0071">
            <w:pPr>
              <w:rPr>
                <w:bCs/>
                <w:color w:val="222222"/>
                <w:szCs w:val="24"/>
              </w:rPr>
            </w:pPr>
            <w:r w:rsidRPr="00352678">
              <w:rPr>
                <w:bCs/>
                <w:color w:val="222222"/>
                <w:szCs w:val="24"/>
              </w:rPr>
              <w:t>Cung cấp tính năng cho phép tính toán hoa hồng môi giới theo cơ chế đã được xác định sẵn từ đầu khi khởi tạo sản phẩm</w:t>
            </w:r>
          </w:p>
        </w:tc>
        <w:tc>
          <w:tcPr>
            <w:tcW w:w="3240" w:type="dxa"/>
            <w:shd w:val="clear" w:color="auto" w:fill="FFFFFF"/>
          </w:tcPr>
          <w:p w14:paraId="4B244700" w14:textId="41FF50E9" w:rsidR="006E0071" w:rsidRPr="00352678" w:rsidRDefault="006E0071" w:rsidP="00574F5B">
            <w:pPr>
              <w:ind w:left="90" w:right="180"/>
              <w:rPr>
                <w:bCs/>
                <w:color w:val="222222"/>
                <w:szCs w:val="24"/>
              </w:rPr>
            </w:pPr>
            <w:r w:rsidRPr="003D28DF">
              <w:rPr>
                <w:bCs/>
                <w:color w:val="222222"/>
                <w:szCs w:val="24"/>
              </w:rPr>
              <w:t xml:space="preserve">Mục </w:t>
            </w:r>
            <w:r w:rsidR="00574F5B">
              <w:rPr>
                <w:bCs/>
                <w:color w:val="222222"/>
                <w:szCs w:val="24"/>
              </w:rPr>
              <w:t>3</w:t>
            </w:r>
            <w:r w:rsidRPr="003D28DF">
              <w:rPr>
                <w:bCs/>
                <w:color w:val="222222"/>
                <w:szCs w:val="24"/>
              </w:rPr>
              <w:t>.4 – Khai báo cơ chế tính hoa hồng</w:t>
            </w:r>
          </w:p>
        </w:tc>
      </w:tr>
      <w:tr w:rsidR="006E0071" w:rsidRPr="00352678" w14:paraId="4ABEA85B" w14:textId="49C4AC42" w:rsidTr="003F5EBE">
        <w:trPr>
          <w:trHeight w:val="242"/>
        </w:trPr>
        <w:tc>
          <w:tcPr>
            <w:tcW w:w="720" w:type="dxa"/>
            <w:shd w:val="clear" w:color="auto" w:fill="FFFFFF"/>
            <w:tcMar>
              <w:top w:w="0" w:type="dxa"/>
              <w:left w:w="108" w:type="dxa"/>
              <w:bottom w:w="0" w:type="dxa"/>
              <w:right w:w="108" w:type="dxa"/>
            </w:tcMar>
          </w:tcPr>
          <w:p w14:paraId="65C07EDB" w14:textId="77777777" w:rsidR="006E0071" w:rsidRPr="00352678" w:rsidRDefault="006E0071" w:rsidP="006E0071">
            <w:pPr>
              <w:rPr>
                <w:bCs/>
                <w:color w:val="222222"/>
                <w:szCs w:val="24"/>
              </w:rPr>
            </w:pPr>
          </w:p>
        </w:tc>
        <w:tc>
          <w:tcPr>
            <w:tcW w:w="5760" w:type="dxa"/>
            <w:shd w:val="clear" w:color="auto" w:fill="FFFFFF"/>
            <w:tcMar>
              <w:top w:w="0" w:type="dxa"/>
              <w:left w:w="108" w:type="dxa"/>
              <w:bottom w:w="0" w:type="dxa"/>
              <w:right w:w="108" w:type="dxa"/>
            </w:tcMar>
          </w:tcPr>
          <w:p w14:paraId="24CF961D" w14:textId="77777777" w:rsidR="006E0071" w:rsidRPr="00352678" w:rsidRDefault="006E0071" w:rsidP="006E0071">
            <w:pPr>
              <w:rPr>
                <w:bCs/>
                <w:color w:val="222222"/>
                <w:szCs w:val="24"/>
              </w:rPr>
            </w:pPr>
            <w:r w:rsidRPr="00352678">
              <w:rPr>
                <w:bCs/>
                <w:color w:val="222222"/>
                <w:szCs w:val="24"/>
              </w:rPr>
              <w:t>Hệ thống cho phép điều chỉnh chính sách hoa hồng môi giới đối với từng loại sản phẩm đầu tư và từng thời kì khác nhau</w:t>
            </w:r>
          </w:p>
        </w:tc>
        <w:tc>
          <w:tcPr>
            <w:tcW w:w="3240" w:type="dxa"/>
            <w:shd w:val="clear" w:color="auto" w:fill="FFFFFF"/>
          </w:tcPr>
          <w:p w14:paraId="191130FA" w14:textId="7ACFDC6C" w:rsidR="006E0071" w:rsidRPr="00352678" w:rsidRDefault="006E0071" w:rsidP="00574F5B">
            <w:pPr>
              <w:ind w:left="90" w:right="180"/>
              <w:rPr>
                <w:bCs/>
                <w:color w:val="222222"/>
                <w:szCs w:val="24"/>
              </w:rPr>
            </w:pPr>
            <w:r w:rsidRPr="003D28DF">
              <w:rPr>
                <w:bCs/>
                <w:color w:val="222222"/>
                <w:szCs w:val="24"/>
              </w:rPr>
              <w:t xml:space="preserve">Mục </w:t>
            </w:r>
            <w:r w:rsidR="00574F5B">
              <w:rPr>
                <w:bCs/>
                <w:color w:val="222222"/>
                <w:szCs w:val="24"/>
              </w:rPr>
              <w:t>3</w:t>
            </w:r>
            <w:r w:rsidRPr="003D28DF">
              <w:rPr>
                <w:bCs/>
                <w:color w:val="222222"/>
                <w:szCs w:val="24"/>
              </w:rPr>
              <w:t>.4 – Khai báo cơ chế tính hoa hồng</w:t>
            </w:r>
          </w:p>
        </w:tc>
      </w:tr>
      <w:tr w:rsidR="007D618C" w:rsidRPr="00352678" w14:paraId="43EC27C7" w14:textId="4390A7DC" w:rsidTr="003F5EBE">
        <w:trPr>
          <w:trHeight w:val="242"/>
        </w:trPr>
        <w:tc>
          <w:tcPr>
            <w:tcW w:w="720" w:type="dxa"/>
            <w:shd w:val="clear" w:color="auto" w:fill="FFFFFF"/>
            <w:tcMar>
              <w:top w:w="0" w:type="dxa"/>
              <w:left w:w="108" w:type="dxa"/>
              <w:bottom w:w="0" w:type="dxa"/>
              <w:right w:w="108" w:type="dxa"/>
            </w:tcMar>
          </w:tcPr>
          <w:p w14:paraId="0F4D9263" w14:textId="77777777" w:rsidR="007D618C" w:rsidRPr="00352678" w:rsidRDefault="007D618C" w:rsidP="007D618C">
            <w:pPr>
              <w:rPr>
                <w:bCs/>
                <w:color w:val="222222"/>
                <w:szCs w:val="24"/>
              </w:rPr>
            </w:pPr>
          </w:p>
        </w:tc>
        <w:tc>
          <w:tcPr>
            <w:tcW w:w="5760" w:type="dxa"/>
            <w:shd w:val="clear" w:color="auto" w:fill="FFFFFF"/>
            <w:tcMar>
              <w:top w:w="0" w:type="dxa"/>
              <w:left w:w="108" w:type="dxa"/>
              <w:bottom w:w="0" w:type="dxa"/>
              <w:right w:w="108" w:type="dxa"/>
            </w:tcMar>
          </w:tcPr>
          <w:p w14:paraId="2DF5A5F3" w14:textId="77777777" w:rsidR="007D618C" w:rsidRPr="00352678" w:rsidRDefault="007D618C" w:rsidP="007D618C">
            <w:pPr>
              <w:rPr>
                <w:bCs/>
                <w:color w:val="222222"/>
                <w:szCs w:val="24"/>
              </w:rPr>
            </w:pPr>
            <w:r w:rsidRPr="00352678">
              <w:rPr>
                <w:bCs/>
                <w:color w:val="222222"/>
                <w:szCs w:val="24"/>
              </w:rPr>
              <w:t>Hệ hống cung cấp các báo cáo quản lý hoa hồng môi giới cho từng lực lượng bán hàng</w:t>
            </w:r>
            <w:r w:rsidRPr="00352678">
              <w:rPr>
                <w:szCs w:val="24"/>
                <w:lang w:val="vi-VN"/>
              </w:rPr>
              <w:t xml:space="preserve">, đơn vị kinh doanh cho từng sản phẩm theo thời gian tùy chọn, cho phép điều chỉnh mã RM, mã </w:t>
            </w:r>
            <w:r w:rsidRPr="00352678">
              <w:rPr>
                <w:szCs w:val="24"/>
              </w:rPr>
              <w:t>đơn vị kinh doanh</w:t>
            </w:r>
            <w:r w:rsidRPr="00352678">
              <w:rPr>
                <w:szCs w:val="24"/>
                <w:lang w:val="vi-VN"/>
              </w:rPr>
              <w:t xml:space="preserve"> và lưu lịch sử thời điểm thay đổi, lịch sử trước và sau điều chỉnh</w:t>
            </w:r>
          </w:p>
        </w:tc>
        <w:tc>
          <w:tcPr>
            <w:tcW w:w="3240" w:type="dxa"/>
            <w:shd w:val="clear" w:color="auto" w:fill="FFFFFF"/>
          </w:tcPr>
          <w:p w14:paraId="1F846FE0" w14:textId="13481D03" w:rsidR="007D618C" w:rsidRPr="00352678" w:rsidRDefault="00D07B73" w:rsidP="00574F5B">
            <w:pPr>
              <w:ind w:left="90" w:right="180"/>
              <w:rPr>
                <w:bCs/>
                <w:color w:val="222222"/>
                <w:szCs w:val="24"/>
              </w:rPr>
            </w:pPr>
            <w:r>
              <w:rPr>
                <w:bCs/>
                <w:color w:val="222222"/>
                <w:szCs w:val="24"/>
              </w:rPr>
              <w:t xml:space="preserve">Mục </w:t>
            </w:r>
            <w:r w:rsidR="00574F5B">
              <w:rPr>
                <w:bCs/>
                <w:color w:val="222222"/>
                <w:szCs w:val="24"/>
              </w:rPr>
              <w:t>5</w:t>
            </w:r>
            <w:r>
              <w:rPr>
                <w:bCs/>
                <w:color w:val="222222"/>
                <w:szCs w:val="24"/>
              </w:rPr>
              <w:t>.2 – Báo cáo của TTKD</w:t>
            </w:r>
          </w:p>
        </w:tc>
      </w:tr>
      <w:tr w:rsidR="007D618C" w:rsidRPr="00352678" w14:paraId="17F3F119" w14:textId="36C4ACC2" w:rsidTr="003F5EBE">
        <w:trPr>
          <w:trHeight w:val="242"/>
        </w:trPr>
        <w:tc>
          <w:tcPr>
            <w:tcW w:w="720" w:type="dxa"/>
            <w:shd w:val="clear" w:color="auto" w:fill="FFFFFF"/>
            <w:tcMar>
              <w:top w:w="0" w:type="dxa"/>
              <w:left w:w="108" w:type="dxa"/>
              <w:bottom w:w="0" w:type="dxa"/>
              <w:right w:w="108" w:type="dxa"/>
            </w:tcMar>
          </w:tcPr>
          <w:p w14:paraId="55BEE897" w14:textId="77777777" w:rsidR="007D618C" w:rsidRPr="00352678" w:rsidRDefault="007D618C" w:rsidP="007D618C">
            <w:pPr>
              <w:rPr>
                <w:b/>
                <w:bCs/>
                <w:color w:val="000000"/>
                <w:szCs w:val="24"/>
                <w:lang w:val="vi-VN"/>
              </w:rPr>
            </w:pPr>
            <w:r w:rsidRPr="00352678">
              <w:rPr>
                <w:b/>
                <w:bCs/>
                <w:color w:val="000000"/>
                <w:szCs w:val="24"/>
                <w:lang w:val="vi-VN"/>
              </w:rPr>
              <w:t>7</w:t>
            </w:r>
          </w:p>
        </w:tc>
        <w:tc>
          <w:tcPr>
            <w:tcW w:w="5760" w:type="dxa"/>
            <w:shd w:val="clear" w:color="auto" w:fill="FFFFFF"/>
            <w:tcMar>
              <w:top w:w="0" w:type="dxa"/>
              <w:left w:w="108" w:type="dxa"/>
              <w:bottom w:w="0" w:type="dxa"/>
              <w:right w:w="108" w:type="dxa"/>
            </w:tcMar>
          </w:tcPr>
          <w:p w14:paraId="17EDC6E5" w14:textId="77777777" w:rsidR="007D618C" w:rsidRPr="00352678" w:rsidRDefault="007D618C" w:rsidP="007D618C">
            <w:pPr>
              <w:rPr>
                <w:b/>
                <w:color w:val="222222"/>
                <w:szCs w:val="24"/>
              </w:rPr>
            </w:pPr>
            <w:r w:rsidRPr="00352678">
              <w:rPr>
                <w:b/>
                <w:color w:val="222222"/>
                <w:szCs w:val="24"/>
              </w:rPr>
              <w:t>Quản lý tư vấn sản phẩm đầu tư</w:t>
            </w:r>
          </w:p>
        </w:tc>
        <w:tc>
          <w:tcPr>
            <w:tcW w:w="3240" w:type="dxa"/>
            <w:shd w:val="clear" w:color="auto" w:fill="FFFFFF"/>
          </w:tcPr>
          <w:p w14:paraId="322453C9" w14:textId="77777777" w:rsidR="007D618C" w:rsidRPr="00352678" w:rsidRDefault="007D618C" w:rsidP="00BB13EF">
            <w:pPr>
              <w:ind w:left="90" w:right="180"/>
              <w:rPr>
                <w:b/>
                <w:color w:val="222222"/>
                <w:szCs w:val="24"/>
              </w:rPr>
            </w:pPr>
          </w:p>
        </w:tc>
      </w:tr>
      <w:tr w:rsidR="00BB5CD9" w:rsidRPr="00352678" w14:paraId="2534FCAF" w14:textId="36AF2089" w:rsidTr="003F5EBE">
        <w:trPr>
          <w:trHeight w:val="242"/>
        </w:trPr>
        <w:tc>
          <w:tcPr>
            <w:tcW w:w="720" w:type="dxa"/>
            <w:shd w:val="clear" w:color="auto" w:fill="FFFFFF"/>
            <w:tcMar>
              <w:top w:w="0" w:type="dxa"/>
              <w:left w:w="108" w:type="dxa"/>
              <w:bottom w:w="0" w:type="dxa"/>
              <w:right w:w="108" w:type="dxa"/>
            </w:tcMar>
          </w:tcPr>
          <w:p w14:paraId="0474FE83"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1754A46F" w14:textId="77777777" w:rsidR="00BB5CD9" w:rsidRPr="00352678" w:rsidRDefault="00BB5CD9" w:rsidP="00BB5CD9">
            <w:pPr>
              <w:rPr>
                <w:color w:val="222222"/>
                <w:szCs w:val="24"/>
              </w:rPr>
            </w:pPr>
            <w:r w:rsidRPr="00352678">
              <w:rPr>
                <w:color w:val="222222"/>
                <w:szCs w:val="24"/>
              </w:rPr>
              <w:t>Hệ thống cung cấp khối tính năng tư vấn bộ sản phẩm đầu tư hỗ trợ khách hàng trong việc phân bổ đầu tư theo mục tiêu, nhu cầu</w:t>
            </w:r>
          </w:p>
        </w:tc>
        <w:tc>
          <w:tcPr>
            <w:tcW w:w="3240" w:type="dxa"/>
            <w:shd w:val="clear" w:color="auto" w:fill="FFFFFF"/>
          </w:tcPr>
          <w:p w14:paraId="777FEB6D" w14:textId="3C0AC675" w:rsidR="00BB5CD9" w:rsidRPr="00352678" w:rsidRDefault="00BB5CD9" w:rsidP="00BB5CD9">
            <w:pPr>
              <w:ind w:left="90" w:right="180"/>
              <w:rPr>
                <w:color w:val="222222"/>
                <w:szCs w:val="24"/>
              </w:rPr>
            </w:pPr>
            <w:r w:rsidRPr="001278DD">
              <w:rPr>
                <w:color w:val="222222"/>
                <w:szCs w:val="24"/>
              </w:rPr>
              <w:t>Triển khai phase 2</w:t>
            </w:r>
          </w:p>
        </w:tc>
      </w:tr>
      <w:tr w:rsidR="00BB5CD9" w:rsidRPr="00352678" w14:paraId="75F3E7C6" w14:textId="0177B5A1" w:rsidTr="003F5EBE">
        <w:trPr>
          <w:trHeight w:val="242"/>
        </w:trPr>
        <w:tc>
          <w:tcPr>
            <w:tcW w:w="720" w:type="dxa"/>
            <w:shd w:val="clear" w:color="auto" w:fill="FFFFFF"/>
            <w:tcMar>
              <w:top w:w="0" w:type="dxa"/>
              <w:left w:w="108" w:type="dxa"/>
              <w:bottom w:w="0" w:type="dxa"/>
              <w:right w:w="108" w:type="dxa"/>
            </w:tcMar>
          </w:tcPr>
          <w:p w14:paraId="7CCE8E8D"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1B3FB448" w14:textId="77777777" w:rsidR="00BB5CD9" w:rsidRPr="00352678" w:rsidRDefault="00BB5CD9" w:rsidP="00BB5CD9">
            <w:pPr>
              <w:rPr>
                <w:color w:val="222222"/>
                <w:szCs w:val="24"/>
              </w:rPr>
            </w:pPr>
            <w:r w:rsidRPr="00352678">
              <w:rPr>
                <w:color w:val="222222"/>
                <w:szCs w:val="24"/>
              </w:rPr>
              <w:t xml:space="preserve">cung cấp tính năng cho phép nhà đầu tư khai báo một số thông tin cơ bản để nắm bắt nhu cầu của khách hàng. Ví dụ : thu nhập (Thu nhập hàng năm, Thu nhập theo tháng), số người phụ thuộc, các khoản thu nhập dự kiến, thời gian triển khai dự kiến, mục tiêu đầu tư dự kiến đạt được </w:t>
            </w:r>
          </w:p>
        </w:tc>
        <w:tc>
          <w:tcPr>
            <w:tcW w:w="3240" w:type="dxa"/>
            <w:shd w:val="clear" w:color="auto" w:fill="FFFFFF"/>
          </w:tcPr>
          <w:p w14:paraId="687F8CDF" w14:textId="477EB23B" w:rsidR="00BB5CD9" w:rsidRPr="00352678" w:rsidRDefault="00BB5CD9" w:rsidP="00BB5CD9">
            <w:pPr>
              <w:ind w:left="90" w:right="180"/>
              <w:rPr>
                <w:color w:val="222222"/>
                <w:szCs w:val="24"/>
              </w:rPr>
            </w:pPr>
            <w:r w:rsidRPr="001278DD">
              <w:rPr>
                <w:color w:val="222222"/>
                <w:szCs w:val="24"/>
              </w:rPr>
              <w:t>Triển khai phase 2</w:t>
            </w:r>
          </w:p>
        </w:tc>
      </w:tr>
      <w:tr w:rsidR="00BB5CD9" w:rsidRPr="00352678" w14:paraId="4B2EE464" w14:textId="004C2760" w:rsidTr="003F5EBE">
        <w:trPr>
          <w:trHeight w:val="242"/>
        </w:trPr>
        <w:tc>
          <w:tcPr>
            <w:tcW w:w="720" w:type="dxa"/>
            <w:shd w:val="clear" w:color="auto" w:fill="FFFFFF"/>
            <w:tcMar>
              <w:top w:w="0" w:type="dxa"/>
              <w:left w:w="108" w:type="dxa"/>
              <w:bottom w:w="0" w:type="dxa"/>
              <w:right w:w="108" w:type="dxa"/>
            </w:tcMar>
          </w:tcPr>
          <w:p w14:paraId="290F8AEC"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54513A1A" w14:textId="77777777" w:rsidR="00BB5CD9" w:rsidRPr="00352678" w:rsidRDefault="00BB5CD9" w:rsidP="00BB5CD9">
            <w:pPr>
              <w:rPr>
                <w:color w:val="222222"/>
                <w:szCs w:val="24"/>
              </w:rPr>
            </w:pPr>
            <w:r w:rsidRPr="00352678">
              <w:rPr>
                <w:color w:val="222222"/>
                <w:szCs w:val="24"/>
              </w:rPr>
              <w:t>Cung cấp tính năng cho phép người dùng tự động kahi báo bổ sung thêm các trường thông tin là tham số đầu vào để làm rõ nhu cầu thực tế mong muốn</w:t>
            </w:r>
          </w:p>
        </w:tc>
        <w:tc>
          <w:tcPr>
            <w:tcW w:w="3240" w:type="dxa"/>
            <w:shd w:val="clear" w:color="auto" w:fill="FFFFFF"/>
          </w:tcPr>
          <w:p w14:paraId="048F3D15" w14:textId="24789A39" w:rsidR="00BB5CD9" w:rsidRPr="00352678" w:rsidRDefault="00BB5CD9" w:rsidP="00BB5CD9">
            <w:pPr>
              <w:ind w:left="90" w:right="180"/>
              <w:rPr>
                <w:color w:val="222222"/>
                <w:szCs w:val="24"/>
              </w:rPr>
            </w:pPr>
            <w:r w:rsidRPr="001278DD">
              <w:rPr>
                <w:color w:val="222222"/>
                <w:szCs w:val="24"/>
              </w:rPr>
              <w:t>Triển khai phase 2</w:t>
            </w:r>
          </w:p>
        </w:tc>
      </w:tr>
      <w:tr w:rsidR="007D618C" w:rsidRPr="00352678" w14:paraId="15C73DBC" w14:textId="062712BE" w:rsidTr="003F5EBE">
        <w:trPr>
          <w:trHeight w:val="242"/>
        </w:trPr>
        <w:tc>
          <w:tcPr>
            <w:tcW w:w="720" w:type="dxa"/>
            <w:shd w:val="clear" w:color="auto" w:fill="FFFFFF"/>
            <w:tcMar>
              <w:top w:w="0" w:type="dxa"/>
              <w:left w:w="108" w:type="dxa"/>
              <w:bottom w:w="0" w:type="dxa"/>
              <w:right w:w="108" w:type="dxa"/>
            </w:tcMar>
          </w:tcPr>
          <w:p w14:paraId="60FCAE36" w14:textId="77777777" w:rsidR="007D618C" w:rsidRPr="00352678" w:rsidRDefault="007D618C" w:rsidP="007D618C">
            <w:pPr>
              <w:rPr>
                <w:b/>
                <w:bCs/>
                <w:color w:val="000000"/>
                <w:szCs w:val="24"/>
              </w:rPr>
            </w:pPr>
          </w:p>
        </w:tc>
        <w:tc>
          <w:tcPr>
            <w:tcW w:w="5760" w:type="dxa"/>
            <w:shd w:val="clear" w:color="auto" w:fill="FFFFFF"/>
            <w:tcMar>
              <w:top w:w="0" w:type="dxa"/>
              <w:left w:w="108" w:type="dxa"/>
              <w:bottom w:w="0" w:type="dxa"/>
              <w:right w:w="108" w:type="dxa"/>
            </w:tcMar>
          </w:tcPr>
          <w:p w14:paraId="58B43E4F" w14:textId="77777777" w:rsidR="007D618C" w:rsidRPr="00352678" w:rsidRDefault="007D618C" w:rsidP="007D618C">
            <w:pPr>
              <w:rPr>
                <w:color w:val="222222"/>
                <w:szCs w:val="24"/>
              </w:rPr>
            </w:pPr>
            <w:r w:rsidRPr="00352678">
              <w:rPr>
                <w:color w:val="222222"/>
                <w:szCs w:val="24"/>
              </w:rPr>
              <w:t>Cung cấp tính năng cho phép khai báo, chỉnh sửa thông tin về mức độ rủi ro nhà đầu tư có thể chấp nhận được để đạt được mục tiêu dự kiến</w:t>
            </w:r>
          </w:p>
        </w:tc>
        <w:tc>
          <w:tcPr>
            <w:tcW w:w="3240" w:type="dxa"/>
            <w:shd w:val="clear" w:color="auto" w:fill="FFFFFF"/>
          </w:tcPr>
          <w:p w14:paraId="2406C925" w14:textId="2FC91A0D" w:rsidR="007D618C" w:rsidRPr="00352678" w:rsidRDefault="00BB5CD9" w:rsidP="00BB13EF">
            <w:pPr>
              <w:ind w:left="90" w:right="180"/>
              <w:rPr>
                <w:color w:val="222222"/>
                <w:szCs w:val="24"/>
              </w:rPr>
            </w:pPr>
            <w:r>
              <w:rPr>
                <w:color w:val="222222"/>
                <w:szCs w:val="24"/>
              </w:rPr>
              <w:t>Triển khai phase 2</w:t>
            </w:r>
          </w:p>
        </w:tc>
      </w:tr>
      <w:tr w:rsidR="00BB5CD9" w:rsidRPr="00352678" w14:paraId="0E092FC4" w14:textId="335F53FF" w:rsidTr="003F5EBE">
        <w:trPr>
          <w:trHeight w:val="242"/>
        </w:trPr>
        <w:tc>
          <w:tcPr>
            <w:tcW w:w="720" w:type="dxa"/>
            <w:shd w:val="clear" w:color="auto" w:fill="FFFFFF"/>
            <w:tcMar>
              <w:top w:w="0" w:type="dxa"/>
              <w:left w:w="108" w:type="dxa"/>
              <w:bottom w:w="0" w:type="dxa"/>
              <w:right w:w="108" w:type="dxa"/>
            </w:tcMar>
          </w:tcPr>
          <w:p w14:paraId="17981164"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3FDFF6BB" w14:textId="77777777" w:rsidR="00BB5CD9" w:rsidRPr="00352678" w:rsidRDefault="00BB5CD9" w:rsidP="00BB5CD9">
            <w:pPr>
              <w:rPr>
                <w:color w:val="222222"/>
                <w:szCs w:val="24"/>
              </w:rPr>
            </w:pPr>
            <w:r w:rsidRPr="00352678">
              <w:rPr>
                <w:color w:val="222222"/>
                <w:szCs w:val="24"/>
              </w:rPr>
              <w:t>Cung cấp tính năng cho phép hiển thị các loại sản phẩm đầu tư đang hoạt động theo cùng khoản thời gian khai báo. Ví dụ : sản phẩm trái phiếu doanh nghiệp bán lẻ, sản phẩm chứng chỉ quỹ, tiền gửi, trái phiếu niêm yết, tiết kiệm, …</w:t>
            </w:r>
          </w:p>
        </w:tc>
        <w:tc>
          <w:tcPr>
            <w:tcW w:w="3240" w:type="dxa"/>
            <w:shd w:val="clear" w:color="auto" w:fill="FFFFFF"/>
          </w:tcPr>
          <w:p w14:paraId="6B26224E" w14:textId="08CAD1C5"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1E118A8D" w14:textId="30FF0987" w:rsidTr="003F5EBE">
        <w:trPr>
          <w:trHeight w:val="242"/>
        </w:trPr>
        <w:tc>
          <w:tcPr>
            <w:tcW w:w="720" w:type="dxa"/>
            <w:shd w:val="clear" w:color="auto" w:fill="FFFFFF"/>
            <w:tcMar>
              <w:top w:w="0" w:type="dxa"/>
              <w:left w:w="108" w:type="dxa"/>
              <w:bottom w:w="0" w:type="dxa"/>
              <w:right w:w="108" w:type="dxa"/>
            </w:tcMar>
          </w:tcPr>
          <w:p w14:paraId="117A1ECA"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14FBE1C9" w14:textId="77777777" w:rsidR="00BB5CD9" w:rsidRPr="00352678" w:rsidRDefault="00BB5CD9" w:rsidP="00BB5CD9">
            <w:pPr>
              <w:rPr>
                <w:color w:val="222222"/>
                <w:szCs w:val="24"/>
              </w:rPr>
            </w:pPr>
            <w:r w:rsidRPr="00352678">
              <w:rPr>
                <w:color w:val="222222"/>
                <w:szCs w:val="24"/>
              </w:rPr>
              <w:t>Cung cấp tính năng cho phép khai báo, chỉnh sửa thông tin giả lập về tỉ trọng dự kiến đầu tư đối với từng loại sản phẩm ,…</w:t>
            </w:r>
          </w:p>
        </w:tc>
        <w:tc>
          <w:tcPr>
            <w:tcW w:w="3240" w:type="dxa"/>
            <w:shd w:val="clear" w:color="auto" w:fill="FFFFFF"/>
          </w:tcPr>
          <w:p w14:paraId="431D5397" w14:textId="4F2CF3C4"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04A093B4" w14:textId="571C8FA3" w:rsidTr="003F5EBE">
        <w:trPr>
          <w:trHeight w:val="242"/>
        </w:trPr>
        <w:tc>
          <w:tcPr>
            <w:tcW w:w="720" w:type="dxa"/>
            <w:shd w:val="clear" w:color="auto" w:fill="FFFFFF"/>
            <w:tcMar>
              <w:top w:w="0" w:type="dxa"/>
              <w:left w:w="108" w:type="dxa"/>
              <w:bottom w:w="0" w:type="dxa"/>
              <w:right w:w="108" w:type="dxa"/>
            </w:tcMar>
          </w:tcPr>
          <w:p w14:paraId="21FD1559"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0528ADCF" w14:textId="77777777" w:rsidR="00BB5CD9" w:rsidRPr="00352678" w:rsidRDefault="00BB5CD9" w:rsidP="00BB5CD9">
            <w:pPr>
              <w:rPr>
                <w:color w:val="222222"/>
                <w:szCs w:val="24"/>
              </w:rPr>
            </w:pPr>
            <w:r w:rsidRPr="00352678">
              <w:rPr>
                <w:color w:val="222222"/>
                <w:szCs w:val="24"/>
              </w:rPr>
              <w:t>Cung cấp tính năng cho phép điền khai báo công thức tính toán theo từng thời gian dựa trên các thông tin cơ bản đầu vào mà nhà đầu tư cung cấp . Ví dụ dựa trên độ tuổi,giới tính, thu nhập dự kiến, thời gian dự kiến, tỉ trọng phân chia để đưa ra bộ sản phẩm đầu tư theo nhu cầu</w:t>
            </w:r>
          </w:p>
        </w:tc>
        <w:tc>
          <w:tcPr>
            <w:tcW w:w="3240" w:type="dxa"/>
            <w:shd w:val="clear" w:color="auto" w:fill="FFFFFF"/>
          </w:tcPr>
          <w:p w14:paraId="7DBF3A80" w14:textId="62CF6BB6"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65C2B174" w14:textId="2C343BFC" w:rsidTr="003F5EBE">
        <w:trPr>
          <w:trHeight w:val="242"/>
        </w:trPr>
        <w:tc>
          <w:tcPr>
            <w:tcW w:w="720" w:type="dxa"/>
            <w:shd w:val="clear" w:color="auto" w:fill="FFFFFF"/>
            <w:tcMar>
              <w:top w:w="0" w:type="dxa"/>
              <w:left w:w="108" w:type="dxa"/>
              <w:bottom w:w="0" w:type="dxa"/>
              <w:right w:w="108" w:type="dxa"/>
            </w:tcMar>
          </w:tcPr>
          <w:p w14:paraId="1F4F0808"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35F3D1C1" w14:textId="77777777" w:rsidR="00BB5CD9" w:rsidRPr="00352678" w:rsidRDefault="00BB5CD9" w:rsidP="00BB5CD9">
            <w:pPr>
              <w:rPr>
                <w:color w:val="222222"/>
                <w:szCs w:val="24"/>
              </w:rPr>
            </w:pPr>
            <w:r w:rsidRPr="00352678">
              <w:rPr>
                <w:color w:val="222222"/>
                <w:szCs w:val="24"/>
              </w:rPr>
              <w:t>Cung cấp tính năng tự động tính toán để đưa ra gợi ý về bộ sản phẩm nhà đầu tư có thể áp dụng đầu tư căn cứ trên các thông tin đầu vào do nhà đầu tư đưa ra</w:t>
            </w:r>
          </w:p>
        </w:tc>
        <w:tc>
          <w:tcPr>
            <w:tcW w:w="3240" w:type="dxa"/>
            <w:shd w:val="clear" w:color="auto" w:fill="FFFFFF"/>
          </w:tcPr>
          <w:p w14:paraId="6AEDF335" w14:textId="7CE4C462"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1BEF1663" w14:textId="45982F17" w:rsidTr="003F5EBE">
        <w:trPr>
          <w:trHeight w:val="242"/>
        </w:trPr>
        <w:tc>
          <w:tcPr>
            <w:tcW w:w="720" w:type="dxa"/>
            <w:shd w:val="clear" w:color="auto" w:fill="FFFFFF"/>
            <w:tcMar>
              <w:top w:w="0" w:type="dxa"/>
              <w:left w:w="108" w:type="dxa"/>
              <w:bottom w:w="0" w:type="dxa"/>
              <w:right w:w="108" w:type="dxa"/>
            </w:tcMar>
          </w:tcPr>
          <w:p w14:paraId="791E8EE5"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245CECA4" w14:textId="77777777" w:rsidR="00BB5CD9" w:rsidRPr="00352678" w:rsidRDefault="00BB5CD9" w:rsidP="00BB5CD9">
            <w:pPr>
              <w:rPr>
                <w:color w:val="222222"/>
                <w:szCs w:val="24"/>
              </w:rPr>
            </w:pPr>
            <w:r w:rsidRPr="00352678">
              <w:rPr>
                <w:color w:val="222222"/>
                <w:szCs w:val="24"/>
              </w:rPr>
              <w:t>Hệ thống cho phép chỉnh sửa, loại bỏ, or bổ sung thêm sản phẩm đầu tư theo sở thích đầu tư để tạo ra bộ sản phẩm đầu tư phù hợp với nhà đầu tư</w:t>
            </w:r>
          </w:p>
        </w:tc>
        <w:tc>
          <w:tcPr>
            <w:tcW w:w="3240" w:type="dxa"/>
            <w:shd w:val="clear" w:color="auto" w:fill="FFFFFF"/>
          </w:tcPr>
          <w:p w14:paraId="7A53627D" w14:textId="3FBA10B1"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1BAE0F31" w14:textId="6BF64D25" w:rsidTr="003F5EBE">
        <w:trPr>
          <w:trHeight w:val="242"/>
        </w:trPr>
        <w:tc>
          <w:tcPr>
            <w:tcW w:w="720" w:type="dxa"/>
            <w:shd w:val="clear" w:color="auto" w:fill="FFFFFF"/>
            <w:tcMar>
              <w:top w:w="0" w:type="dxa"/>
              <w:left w:w="108" w:type="dxa"/>
              <w:bottom w:w="0" w:type="dxa"/>
              <w:right w:w="108" w:type="dxa"/>
            </w:tcMar>
          </w:tcPr>
          <w:p w14:paraId="3E3AA064"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6A2800A8" w14:textId="77777777" w:rsidR="00BB5CD9" w:rsidRPr="00352678" w:rsidRDefault="00BB5CD9" w:rsidP="00BB5CD9">
            <w:pPr>
              <w:rPr>
                <w:color w:val="222222"/>
                <w:szCs w:val="24"/>
              </w:rPr>
            </w:pPr>
            <w:r w:rsidRPr="00352678">
              <w:rPr>
                <w:color w:val="222222"/>
                <w:szCs w:val="24"/>
              </w:rPr>
              <w:t xml:space="preserve">Hệ thông cung cấp tính năng cho phép hiển thị thông tin bộ sản phẩm do nhà đầu tư tự khởi tạo từ các thông tin ban đầu đưa ra. </w:t>
            </w:r>
          </w:p>
        </w:tc>
        <w:tc>
          <w:tcPr>
            <w:tcW w:w="3240" w:type="dxa"/>
            <w:shd w:val="clear" w:color="auto" w:fill="FFFFFF"/>
          </w:tcPr>
          <w:p w14:paraId="62FA6878" w14:textId="2553401A" w:rsidR="00BB5CD9" w:rsidRPr="00352678" w:rsidRDefault="00BB5CD9" w:rsidP="00BB5CD9">
            <w:pPr>
              <w:ind w:left="90" w:right="180"/>
              <w:rPr>
                <w:color w:val="222222"/>
                <w:szCs w:val="24"/>
              </w:rPr>
            </w:pPr>
            <w:r w:rsidRPr="00182820">
              <w:rPr>
                <w:color w:val="222222"/>
                <w:szCs w:val="24"/>
              </w:rPr>
              <w:t>Triển khai phase 2</w:t>
            </w:r>
          </w:p>
        </w:tc>
      </w:tr>
      <w:tr w:rsidR="00BB5CD9" w:rsidRPr="00352678" w14:paraId="61D55C76" w14:textId="3B86B051" w:rsidTr="003F5EBE">
        <w:trPr>
          <w:trHeight w:val="242"/>
        </w:trPr>
        <w:tc>
          <w:tcPr>
            <w:tcW w:w="720" w:type="dxa"/>
            <w:shd w:val="clear" w:color="auto" w:fill="FFFFFF"/>
            <w:tcMar>
              <w:top w:w="0" w:type="dxa"/>
              <w:left w:w="108" w:type="dxa"/>
              <w:bottom w:w="0" w:type="dxa"/>
              <w:right w:w="108" w:type="dxa"/>
            </w:tcMar>
          </w:tcPr>
          <w:p w14:paraId="7F897C53" w14:textId="77777777" w:rsidR="00BB5CD9" w:rsidRPr="00352678" w:rsidRDefault="00BB5CD9" w:rsidP="00BB5CD9">
            <w:pPr>
              <w:rPr>
                <w:b/>
                <w:bCs/>
                <w:color w:val="000000"/>
                <w:szCs w:val="24"/>
              </w:rPr>
            </w:pPr>
          </w:p>
        </w:tc>
        <w:tc>
          <w:tcPr>
            <w:tcW w:w="5760" w:type="dxa"/>
            <w:shd w:val="clear" w:color="auto" w:fill="FFFFFF"/>
            <w:tcMar>
              <w:top w:w="0" w:type="dxa"/>
              <w:left w:w="108" w:type="dxa"/>
              <w:bottom w:w="0" w:type="dxa"/>
              <w:right w:w="108" w:type="dxa"/>
            </w:tcMar>
          </w:tcPr>
          <w:p w14:paraId="58737ED3" w14:textId="77777777" w:rsidR="00BB5CD9" w:rsidRPr="00352678" w:rsidRDefault="00BB5CD9" w:rsidP="00BB5CD9">
            <w:pPr>
              <w:rPr>
                <w:color w:val="222222"/>
                <w:szCs w:val="24"/>
              </w:rPr>
            </w:pPr>
            <w:r w:rsidRPr="00352678">
              <w:rPr>
                <w:color w:val="222222"/>
                <w:szCs w:val="24"/>
              </w:rPr>
              <w:t xml:space="preserve">Hệ thống tự động liên kết với các tính năng khởi tạo hợp đồng đầu tư dựa trên bổ sản phẩm đầu tư do người dùng </w:t>
            </w:r>
            <w:r w:rsidRPr="00352678">
              <w:rPr>
                <w:color w:val="222222"/>
                <w:szCs w:val="24"/>
              </w:rPr>
              <w:lastRenderedPageBreak/>
              <w:t xml:space="preserve">khởi tạo,… </w:t>
            </w:r>
          </w:p>
        </w:tc>
        <w:tc>
          <w:tcPr>
            <w:tcW w:w="3240" w:type="dxa"/>
            <w:shd w:val="clear" w:color="auto" w:fill="FFFFFF"/>
          </w:tcPr>
          <w:p w14:paraId="3926DC68" w14:textId="6BA3E48F" w:rsidR="00BB5CD9" w:rsidRPr="00352678" w:rsidRDefault="00BB5CD9" w:rsidP="00BB5CD9">
            <w:pPr>
              <w:ind w:left="90" w:right="180"/>
              <w:rPr>
                <w:color w:val="222222"/>
                <w:szCs w:val="24"/>
              </w:rPr>
            </w:pPr>
            <w:r w:rsidRPr="00182820">
              <w:rPr>
                <w:color w:val="222222"/>
                <w:szCs w:val="24"/>
              </w:rPr>
              <w:lastRenderedPageBreak/>
              <w:t>Triển khai phase 2</w:t>
            </w:r>
          </w:p>
        </w:tc>
      </w:tr>
      <w:tr w:rsidR="007D618C" w:rsidRPr="00352678" w14:paraId="6941352A" w14:textId="22E2587A" w:rsidTr="003F5EBE">
        <w:trPr>
          <w:trHeight w:val="242"/>
        </w:trPr>
        <w:tc>
          <w:tcPr>
            <w:tcW w:w="720" w:type="dxa"/>
            <w:shd w:val="clear" w:color="auto" w:fill="FFFFFF"/>
            <w:tcMar>
              <w:top w:w="0" w:type="dxa"/>
              <w:left w:w="108" w:type="dxa"/>
              <w:bottom w:w="0" w:type="dxa"/>
              <w:right w:w="108" w:type="dxa"/>
            </w:tcMar>
            <w:hideMark/>
          </w:tcPr>
          <w:p w14:paraId="514905B7" w14:textId="77777777" w:rsidR="007D618C" w:rsidRPr="00352678" w:rsidRDefault="007D618C" w:rsidP="007D618C">
            <w:pPr>
              <w:rPr>
                <w:color w:val="222222"/>
                <w:szCs w:val="24"/>
                <w:lang w:val="vi-VN"/>
              </w:rPr>
            </w:pPr>
            <w:r w:rsidRPr="00352678">
              <w:rPr>
                <w:b/>
                <w:bCs/>
                <w:color w:val="222222"/>
                <w:szCs w:val="24"/>
                <w:lang w:val="vi-VN"/>
              </w:rPr>
              <w:lastRenderedPageBreak/>
              <w:t>8</w:t>
            </w:r>
          </w:p>
        </w:tc>
        <w:tc>
          <w:tcPr>
            <w:tcW w:w="5760" w:type="dxa"/>
            <w:shd w:val="clear" w:color="auto" w:fill="FFFFFF"/>
            <w:tcMar>
              <w:top w:w="0" w:type="dxa"/>
              <w:left w:w="108" w:type="dxa"/>
              <w:bottom w:w="0" w:type="dxa"/>
              <w:right w:w="108" w:type="dxa"/>
            </w:tcMar>
            <w:hideMark/>
          </w:tcPr>
          <w:p w14:paraId="796D1811" w14:textId="77777777" w:rsidR="007D618C" w:rsidRPr="00352678" w:rsidRDefault="007D618C" w:rsidP="007D618C">
            <w:pPr>
              <w:rPr>
                <w:color w:val="222222"/>
                <w:szCs w:val="24"/>
              </w:rPr>
            </w:pPr>
            <w:r w:rsidRPr="00352678">
              <w:rPr>
                <w:b/>
                <w:bCs/>
                <w:color w:val="222222"/>
                <w:szCs w:val="24"/>
              </w:rPr>
              <w:t>Quản lý hệ thống</w:t>
            </w:r>
          </w:p>
        </w:tc>
        <w:tc>
          <w:tcPr>
            <w:tcW w:w="3240" w:type="dxa"/>
            <w:shd w:val="clear" w:color="auto" w:fill="FFFFFF"/>
          </w:tcPr>
          <w:p w14:paraId="6068F9DD" w14:textId="43E5C713" w:rsidR="007D618C" w:rsidRPr="00352678" w:rsidRDefault="007D618C" w:rsidP="00BB13EF">
            <w:pPr>
              <w:ind w:left="90" w:right="180"/>
              <w:rPr>
                <w:b/>
                <w:bCs/>
                <w:color w:val="222222"/>
                <w:szCs w:val="24"/>
              </w:rPr>
            </w:pPr>
          </w:p>
        </w:tc>
      </w:tr>
      <w:tr w:rsidR="007D618C" w:rsidRPr="00352678" w14:paraId="2C4EC056" w14:textId="3646804F" w:rsidTr="003F5EBE">
        <w:trPr>
          <w:trHeight w:val="242"/>
        </w:trPr>
        <w:tc>
          <w:tcPr>
            <w:tcW w:w="720" w:type="dxa"/>
            <w:shd w:val="clear" w:color="auto" w:fill="FFFFFF"/>
            <w:tcMar>
              <w:top w:w="0" w:type="dxa"/>
              <w:left w:w="108" w:type="dxa"/>
              <w:bottom w:w="0" w:type="dxa"/>
              <w:right w:w="108" w:type="dxa"/>
            </w:tcMar>
          </w:tcPr>
          <w:p w14:paraId="05A1892B" w14:textId="77777777" w:rsidR="007D618C" w:rsidRPr="00352678" w:rsidRDefault="007D618C" w:rsidP="007D618C">
            <w:pPr>
              <w:rPr>
                <w:b/>
                <w:bCs/>
                <w:color w:val="222222"/>
                <w:szCs w:val="24"/>
              </w:rPr>
            </w:pPr>
            <w:r w:rsidRPr="00352678">
              <w:rPr>
                <w:b/>
                <w:bCs/>
                <w:color w:val="222222"/>
                <w:szCs w:val="24"/>
                <w:lang w:val="vi-VN"/>
              </w:rPr>
              <w:t>8</w:t>
            </w:r>
            <w:r w:rsidRPr="00352678">
              <w:rPr>
                <w:b/>
                <w:bCs/>
                <w:color w:val="222222"/>
                <w:szCs w:val="24"/>
              </w:rPr>
              <w:t>.1</w:t>
            </w:r>
          </w:p>
        </w:tc>
        <w:tc>
          <w:tcPr>
            <w:tcW w:w="5760" w:type="dxa"/>
            <w:shd w:val="clear" w:color="auto" w:fill="FFFFFF"/>
            <w:tcMar>
              <w:top w:w="0" w:type="dxa"/>
              <w:left w:w="108" w:type="dxa"/>
              <w:bottom w:w="0" w:type="dxa"/>
              <w:right w:w="108" w:type="dxa"/>
            </w:tcMar>
          </w:tcPr>
          <w:p w14:paraId="2117E23B" w14:textId="77777777" w:rsidR="007D618C" w:rsidRPr="00352678" w:rsidRDefault="007D618C" w:rsidP="007D618C">
            <w:pPr>
              <w:rPr>
                <w:b/>
                <w:bCs/>
                <w:color w:val="222222"/>
                <w:szCs w:val="24"/>
              </w:rPr>
            </w:pPr>
            <w:r w:rsidRPr="00352678">
              <w:rPr>
                <w:b/>
                <w:bCs/>
                <w:color w:val="222222"/>
                <w:szCs w:val="24"/>
              </w:rPr>
              <w:t>Quản lý khai báo lãi suất</w:t>
            </w:r>
          </w:p>
        </w:tc>
        <w:tc>
          <w:tcPr>
            <w:tcW w:w="3240" w:type="dxa"/>
            <w:shd w:val="clear" w:color="auto" w:fill="FFFFFF"/>
          </w:tcPr>
          <w:p w14:paraId="49B51530" w14:textId="77777777" w:rsidR="007D618C" w:rsidRPr="00352678" w:rsidRDefault="007D618C" w:rsidP="00BB13EF">
            <w:pPr>
              <w:ind w:left="90" w:right="180"/>
              <w:rPr>
                <w:b/>
                <w:bCs/>
                <w:color w:val="222222"/>
                <w:szCs w:val="24"/>
              </w:rPr>
            </w:pPr>
          </w:p>
        </w:tc>
      </w:tr>
      <w:tr w:rsidR="007D618C" w:rsidRPr="00352678" w14:paraId="33B2265D" w14:textId="42FABF02" w:rsidTr="003F5EBE">
        <w:trPr>
          <w:trHeight w:val="242"/>
        </w:trPr>
        <w:tc>
          <w:tcPr>
            <w:tcW w:w="720" w:type="dxa"/>
            <w:shd w:val="clear" w:color="auto" w:fill="FFFFFF"/>
            <w:tcMar>
              <w:top w:w="0" w:type="dxa"/>
              <w:left w:w="108" w:type="dxa"/>
              <w:bottom w:w="0" w:type="dxa"/>
              <w:right w:w="108" w:type="dxa"/>
            </w:tcMar>
          </w:tcPr>
          <w:p w14:paraId="643560FB"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6ED670CC" w14:textId="77777777" w:rsidR="007D618C" w:rsidRPr="00352678" w:rsidRDefault="007D618C" w:rsidP="007D618C">
            <w:pPr>
              <w:rPr>
                <w:bCs/>
                <w:color w:val="222222"/>
                <w:szCs w:val="24"/>
              </w:rPr>
            </w:pPr>
            <w:r w:rsidRPr="00352678">
              <w:rPr>
                <w:bCs/>
                <w:color w:val="222222"/>
                <w:szCs w:val="24"/>
              </w:rPr>
              <w:t>Hệ thống cung cấp tính năng cho phép</w:t>
            </w:r>
            <w:r w:rsidRPr="00352678">
              <w:rPr>
                <w:bCs/>
                <w:color w:val="222222"/>
                <w:szCs w:val="24"/>
                <w:lang w:val="vi-VN"/>
              </w:rPr>
              <w:t xml:space="preserve"> linh hoạt</w:t>
            </w:r>
            <w:r w:rsidRPr="00352678">
              <w:rPr>
                <w:bCs/>
                <w:color w:val="222222"/>
                <w:szCs w:val="24"/>
              </w:rPr>
              <w:t xml:space="preserve"> cấu hình khái báo tham số</w:t>
            </w:r>
            <w:r w:rsidRPr="00352678">
              <w:rPr>
                <w:bCs/>
                <w:color w:val="222222"/>
                <w:szCs w:val="24"/>
                <w:lang w:val="vi-VN"/>
              </w:rPr>
              <w:t xml:space="preserve"> thông qua các bảng tham số</w:t>
            </w:r>
            <w:r w:rsidRPr="00352678">
              <w:rPr>
                <w:bCs/>
                <w:color w:val="222222"/>
                <w:szCs w:val="24"/>
              </w:rPr>
              <w:t xml:space="preserve"> để định nghĩa, chỉnh sửa, bổ sung bộ thông tin lãi suất gốc của từng Trái phiếu gốc.</w:t>
            </w:r>
          </w:p>
        </w:tc>
        <w:tc>
          <w:tcPr>
            <w:tcW w:w="3240" w:type="dxa"/>
            <w:shd w:val="clear" w:color="auto" w:fill="FFFFFF"/>
          </w:tcPr>
          <w:p w14:paraId="287E9123" w14:textId="508DC6A5" w:rsidR="007D618C" w:rsidRPr="00352678" w:rsidRDefault="005E0769"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1 – Khai báo thông tin trái phiếu gốc trên Core NHĐT</w:t>
            </w:r>
          </w:p>
        </w:tc>
      </w:tr>
      <w:tr w:rsidR="007D618C" w:rsidRPr="00352678" w14:paraId="12C2FF51" w14:textId="1A92A44A" w:rsidTr="003F5EBE">
        <w:trPr>
          <w:trHeight w:val="242"/>
        </w:trPr>
        <w:tc>
          <w:tcPr>
            <w:tcW w:w="720" w:type="dxa"/>
            <w:shd w:val="clear" w:color="auto" w:fill="FFFFFF"/>
            <w:tcMar>
              <w:top w:w="0" w:type="dxa"/>
              <w:left w:w="108" w:type="dxa"/>
              <w:bottom w:w="0" w:type="dxa"/>
              <w:right w:w="108" w:type="dxa"/>
            </w:tcMar>
          </w:tcPr>
          <w:p w14:paraId="5476991F"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64DD2435" w14:textId="77777777" w:rsidR="007D618C" w:rsidRPr="00352678" w:rsidRDefault="007D618C" w:rsidP="007D618C">
            <w:pPr>
              <w:rPr>
                <w:bCs/>
                <w:color w:val="222222"/>
                <w:szCs w:val="24"/>
              </w:rPr>
            </w:pPr>
            <w:r w:rsidRPr="00352678">
              <w:rPr>
                <w:bCs/>
                <w:color w:val="222222"/>
                <w:szCs w:val="24"/>
              </w:rPr>
              <w:t>Hệ thống cho phép khai báo cấu hình linh hoạt bộ thông tin lãi suất dựa trên lãi suất gốc cho từng loại sản phẩm đầu tư bán lẻ</w:t>
            </w:r>
          </w:p>
        </w:tc>
        <w:tc>
          <w:tcPr>
            <w:tcW w:w="3240" w:type="dxa"/>
            <w:shd w:val="clear" w:color="auto" w:fill="FFFFFF"/>
          </w:tcPr>
          <w:p w14:paraId="06B563AF" w14:textId="6A0A7783" w:rsidR="007D618C" w:rsidRPr="00352678" w:rsidRDefault="005E0769" w:rsidP="00574F5B">
            <w:pPr>
              <w:ind w:left="90" w:right="180"/>
              <w:rPr>
                <w:bCs/>
                <w:color w:val="222222"/>
                <w:szCs w:val="24"/>
              </w:rPr>
            </w:pPr>
            <w:r>
              <w:rPr>
                <w:bCs/>
                <w:color w:val="222222"/>
                <w:szCs w:val="24"/>
              </w:rPr>
              <w:t xml:space="preserve">Mục </w:t>
            </w:r>
            <w:r w:rsidR="00574F5B">
              <w:rPr>
                <w:bCs/>
                <w:color w:val="222222"/>
                <w:szCs w:val="24"/>
              </w:rPr>
              <w:t>3</w:t>
            </w:r>
            <w:r w:rsidR="006E0071">
              <w:rPr>
                <w:bCs/>
                <w:color w:val="222222"/>
                <w:szCs w:val="24"/>
              </w:rPr>
              <w:t>.2.3</w:t>
            </w:r>
            <w:r>
              <w:rPr>
                <w:bCs/>
                <w:color w:val="222222"/>
                <w:szCs w:val="24"/>
              </w:rPr>
              <w:t xml:space="preserve"> – Khai báo sản phẩm đầu tư bán lẻ</w:t>
            </w:r>
          </w:p>
        </w:tc>
      </w:tr>
      <w:tr w:rsidR="007D618C" w:rsidRPr="00352678" w14:paraId="7D3D0E41" w14:textId="77BDD7E9" w:rsidTr="003F5EBE">
        <w:trPr>
          <w:trHeight w:val="242"/>
        </w:trPr>
        <w:tc>
          <w:tcPr>
            <w:tcW w:w="720" w:type="dxa"/>
            <w:shd w:val="clear" w:color="auto" w:fill="FFFFFF"/>
            <w:tcMar>
              <w:top w:w="0" w:type="dxa"/>
              <w:left w:w="108" w:type="dxa"/>
              <w:bottom w:w="0" w:type="dxa"/>
              <w:right w:w="108" w:type="dxa"/>
            </w:tcMar>
          </w:tcPr>
          <w:p w14:paraId="5DC975C7"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14B84BB5" w14:textId="77777777" w:rsidR="007D618C" w:rsidRPr="00352678" w:rsidRDefault="007D618C" w:rsidP="007D618C">
            <w:pPr>
              <w:rPr>
                <w:bCs/>
                <w:color w:val="222222"/>
                <w:szCs w:val="24"/>
              </w:rPr>
            </w:pPr>
            <w:r w:rsidRPr="00352678">
              <w:rPr>
                <w:bCs/>
                <w:color w:val="222222"/>
                <w:szCs w:val="24"/>
              </w:rPr>
              <w:t>Cung cấp tính năng cho phép khai báo nhiều loại lãi suất khác nhau. Vi dụ: lãi suất đến hạn, lãi suất có kỳ hạn, lãi suất cho từng loại khách hàng, …</w:t>
            </w:r>
          </w:p>
        </w:tc>
        <w:tc>
          <w:tcPr>
            <w:tcW w:w="3240" w:type="dxa"/>
            <w:shd w:val="clear" w:color="auto" w:fill="FFFFFF"/>
          </w:tcPr>
          <w:p w14:paraId="4910ED58" w14:textId="2E97D90C" w:rsidR="007D618C" w:rsidRPr="00352678"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7D618C" w:rsidRPr="00352678" w14:paraId="1A73F3E1" w14:textId="296E31CC" w:rsidTr="003F5EBE">
        <w:trPr>
          <w:trHeight w:val="242"/>
        </w:trPr>
        <w:tc>
          <w:tcPr>
            <w:tcW w:w="720" w:type="dxa"/>
            <w:shd w:val="clear" w:color="auto" w:fill="FFFFFF"/>
            <w:tcMar>
              <w:top w:w="0" w:type="dxa"/>
              <w:left w:w="108" w:type="dxa"/>
              <w:bottom w:w="0" w:type="dxa"/>
              <w:right w:w="108" w:type="dxa"/>
            </w:tcMar>
          </w:tcPr>
          <w:p w14:paraId="2A58D9F6"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DAE8012" w14:textId="77777777" w:rsidR="007D618C" w:rsidRPr="00352678" w:rsidRDefault="007D618C" w:rsidP="007D618C">
            <w:pPr>
              <w:rPr>
                <w:bCs/>
                <w:color w:val="222222"/>
                <w:szCs w:val="24"/>
              </w:rPr>
            </w:pPr>
            <w:r w:rsidRPr="00352678">
              <w:rPr>
                <w:bCs/>
                <w:color w:val="222222"/>
                <w:szCs w:val="24"/>
              </w:rPr>
              <w:t>Cho phép báo lãi suất theo từng loại phân khúc khách hàng, nhà đầu tư khác nhau. Ví dụ : lợi suất ưu đãi với khách hàng, nhóm khách hàng VIP (chiết khấu cố định, giảm giá theo % giá bán…). Từ đó xác định giá chào bán Trái phiếu(sản phẩm đầu tư) cho nhóm khách hàng VIP  theo từng cấp độ nhiều tại ngày giao dịch.</w:t>
            </w:r>
          </w:p>
        </w:tc>
        <w:tc>
          <w:tcPr>
            <w:tcW w:w="3240" w:type="dxa"/>
            <w:shd w:val="clear" w:color="auto" w:fill="FFFFFF"/>
          </w:tcPr>
          <w:p w14:paraId="03791703" w14:textId="126E6FE3" w:rsidR="007D618C" w:rsidRPr="00352678"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 (Khai báo sản phẩm riêng cho từng đối tượng khách hàng VIP)</w:t>
            </w:r>
          </w:p>
        </w:tc>
      </w:tr>
      <w:tr w:rsidR="007D618C" w:rsidRPr="00352678" w14:paraId="0D95CF58" w14:textId="57746E88" w:rsidTr="003F5EBE">
        <w:trPr>
          <w:trHeight w:val="242"/>
        </w:trPr>
        <w:tc>
          <w:tcPr>
            <w:tcW w:w="720" w:type="dxa"/>
            <w:shd w:val="clear" w:color="auto" w:fill="FFFFFF"/>
            <w:tcMar>
              <w:top w:w="0" w:type="dxa"/>
              <w:left w:w="108" w:type="dxa"/>
              <w:bottom w:w="0" w:type="dxa"/>
              <w:right w:w="108" w:type="dxa"/>
            </w:tcMar>
          </w:tcPr>
          <w:p w14:paraId="6D5FC132"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D839FCA" w14:textId="77777777" w:rsidR="007D618C" w:rsidRPr="00352678" w:rsidRDefault="007D618C" w:rsidP="007D618C">
            <w:pPr>
              <w:rPr>
                <w:bCs/>
                <w:color w:val="222222"/>
                <w:szCs w:val="24"/>
              </w:rPr>
            </w:pPr>
            <w:r w:rsidRPr="00352678">
              <w:rPr>
                <w:bCs/>
                <w:color w:val="222222"/>
                <w:szCs w:val="24"/>
              </w:rPr>
              <w:t>Cung cấp tính năng cho phép khai báo bảng lãi suất áp dụng cho các sản phẩm được mua lại</w:t>
            </w:r>
          </w:p>
        </w:tc>
        <w:tc>
          <w:tcPr>
            <w:tcW w:w="3240" w:type="dxa"/>
            <w:shd w:val="clear" w:color="auto" w:fill="FFFFFF"/>
          </w:tcPr>
          <w:p w14:paraId="28C14A33" w14:textId="31C718BB" w:rsidR="007D618C" w:rsidRPr="00352678"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6E0071" w:rsidRPr="00352678" w14:paraId="14B33B9F" w14:textId="1A48447F" w:rsidTr="003F5EBE">
        <w:trPr>
          <w:trHeight w:val="242"/>
        </w:trPr>
        <w:tc>
          <w:tcPr>
            <w:tcW w:w="720" w:type="dxa"/>
            <w:shd w:val="clear" w:color="auto" w:fill="FFFFFF"/>
            <w:tcMar>
              <w:top w:w="0" w:type="dxa"/>
              <w:left w:w="108" w:type="dxa"/>
              <w:bottom w:w="0" w:type="dxa"/>
              <w:right w:w="108" w:type="dxa"/>
            </w:tcMar>
          </w:tcPr>
          <w:p w14:paraId="474016F8" w14:textId="77777777" w:rsidR="006E0071" w:rsidRPr="00352678" w:rsidRDefault="006E0071" w:rsidP="006E0071">
            <w:pPr>
              <w:rPr>
                <w:b/>
                <w:bCs/>
                <w:color w:val="222222"/>
                <w:szCs w:val="24"/>
              </w:rPr>
            </w:pPr>
          </w:p>
        </w:tc>
        <w:tc>
          <w:tcPr>
            <w:tcW w:w="5760" w:type="dxa"/>
            <w:shd w:val="clear" w:color="auto" w:fill="FFFFFF"/>
            <w:tcMar>
              <w:top w:w="0" w:type="dxa"/>
              <w:left w:w="108" w:type="dxa"/>
              <w:bottom w:w="0" w:type="dxa"/>
              <w:right w:w="108" w:type="dxa"/>
            </w:tcMar>
          </w:tcPr>
          <w:p w14:paraId="00BE042F" w14:textId="77777777" w:rsidR="006E0071" w:rsidRPr="00352678" w:rsidRDefault="006E0071" w:rsidP="006E0071">
            <w:pPr>
              <w:rPr>
                <w:bCs/>
                <w:color w:val="222222"/>
                <w:szCs w:val="24"/>
              </w:rPr>
            </w:pPr>
            <w:r w:rsidRPr="00352678">
              <w:rPr>
                <w:bCs/>
                <w:color w:val="222222"/>
                <w:szCs w:val="24"/>
              </w:rPr>
              <w:t>Cho phép thiết lập tự động lãi suất theo từng loại giao dịch</w:t>
            </w:r>
          </w:p>
        </w:tc>
        <w:tc>
          <w:tcPr>
            <w:tcW w:w="3240" w:type="dxa"/>
            <w:shd w:val="clear" w:color="auto" w:fill="FFFFFF"/>
          </w:tcPr>
          <w:p w14:paraId="617877EE" w14:textId="3E0C796D" w:rsidR="006E0071" w:rsidRPr="00352678" w:rsidRDefault="006E0071" w:rsidP="00574F5B">
            <w:pPr>
              <w:ind w:left="90" w:right="180"/>
              <w:rPr>
                <w:bCs/>
                <w:color w:val="222222"/>
                <w:szCs w:val="24"/>
              </w:rPr>
            </w:pPr>
            <w:r w:rsidRPr="00DC4A11">
              <w:rPr>
                <w:bCs/>
                <w:color w:val="222222"/>
                <w:szCs w:val="24"/>
              </w:rPr>
              <w:t xml:space="preserve">Mục </w:t>
            </w:r>
            <w:r w:rsidR="00574F5B">
              <w:rPr>
                <w:bCs/>
                <w:color w:val="222222"/>
                <w:szCs w:val="24"/>
              </w:rPr>
              <w:t>3</w:t>
            </w:r>
            <w:r w:rsidRPr="00DC4A11">
              <w:rPr>
                <w:bCs/>
                <w:color w:val="222222"/>
                <w:szCs w:val="24"/>
              </w:rPr>
              <w:t>.2.3 – Khai báo sản phẩm đầu tư bán lẻ</w:t>
            </w:r>
          </w:p>
        </w:tc>
      </w:tr>
      <w:tr w:rsidR="006E0071" w:rsidRPr="00352678" w14:paraId="142D8501" w14:textId="659DBD5A" w:rsidTr="003F5EBE">
        <w:trPr>
          <w:trHeight w:val="242"/>
        </w:trPr>
        <w:tc>
          <w:tcPr>
            <w:tcW w:w="720" w:type="dxa"/>
            <w:shd w:val="clear" w:color="auto" w:fill="FFFFFF"/>
            <w:tcMar>
              <w:top w:w="0" w:type="dxa"/>
              <w:left w:w="108" w:type="dxa"/>
              <w:bottom w:w="0" w:type="dxa"/>
              <w:right w:w="108" w:type="dxa"/>
            </w:tcMar>
          </w:tcPr>
          <w:p w14:paraId="3B02ED3F" w14:textId="77777777" w:rsidR="006E0071" w:rsidRPr="00352678" w:rsidRDefault="006E0071" w:rsidP="006E0071">
            <w:pPr>
              <w:rPr>
                <w:b/>
                <w:bCs/>
                <w:color w:val="222222"/>
                <w:szCs w:val="24"/>
              </w:rPr>
            </w:pPr>
          </w:p>
        </w:tc>
        <w:tc>
          <w:tcPr>
            <w:tcW w:w="5760" w:type="dxa"/>
            <w:shd w:val="clear" w:color="auto" w:fill="FFFFFF"/>
            <w:tcMar>
              <w:top w:w="0" w:type="dxa"/>
              <w:left w:w="108" w:type="dxa"/>
              <w:bottom w:w="0" w:type="dxa"/>
              <w:right w:w="108" w:type="dxa"/>
            </w:tcMar>
          </w:tcPr>
          <w:p w14:paraId="7A546ED9" w14:textId="77777777" w:rsidR="006E0071" w:rsidRPr="00352678" w:rsidRDefault="006E0071" w:rsidP="006E0071">
            <w:pPr>
              <w:rPr>
                <w:bCs/>
                <w:color w:val="222222"/>
                <w:szCs w:val="24"/>
              </w:rPr>
            </w:pPr>
            <w:r w:rsidRPr="00352678">
              <w:rPr>
                <w:bCs/>
                <w:color w:val="222222"/>
                <w:szCs w:val="24"/>
              </w:rPr>
              <w:t>Cho phép lưu lại lịch sử toàn bộ lại suất theo từng sản phẩm và áp dụng đối với từng thời kỳ</w:t>
            </w:r>
          </w:p>
        </w:tc>
        <w:tc>
          <w:tcPr>
            <w:tcW w:w="3240" w:type="dxa"/>
            <w:shd w:val="clear" w:color="auto" w:fill="FFFFFF"/>
          </w:tcPr>
          <w:p w14:paraId="6F760201" w14:textId="7F9B2CFA" w:rsidR="006E0071" w:rsidRPr="00352678" w:rsidRDefault="006E0071" w:rsidP="00574F5B">
            <w:pPr>
              <w:ind w:left="90" w:right="180"/>
              <w:rPr>
                <w:bCs/>
                <w:color w:val="222222"/>
                <w:szCs w:val="24"/>
              </w:rPr>
            </w:pPr>
            <w:r w:rsidRPr="00DC4A11">
              <w:rPr>
                <w:bCs/>
                <w:color w:val="222222"/>
                <w:szCs w:val="24"/>
              </w:rPr>
              <w:t xml:space="preserve">Mục </w:t>
            </w:r>
            <w:r w:rsidR="00574F5B">
              <w:rPr>
                <w:bCs/>
                <w:color w:val="222222"/>
                <w:szCs w:val="24"/>
              </w:rPr>
              <w:t>3</w:t>
            </w:r>
            <w:r w:rsidRPr="00DC4A11">
              <w:rPr>
                <w:bCs/>
                <w:color w:val="222222"/>
                <w:szCs w:val="24"/>
              </w:rPr>
              <w:t>.2.3 – Khai báo sản phẩm đầu tư bán lẻ</w:t>
            </w:r>
          </w:p>
        </w:tc>
      </w:tr>
      <w:tr w:rsidR="007D618C" w:rsidRPr="00352678" w14:paraId="4E4055BE" w14:textId="1D37D82D" w:rsidTr="003F5EBE">
        <w:trPr>
          <w:trHeight w:val="242"/>
        </w:trPr>
        <w:tc>
          <w:tcPr>
            <w:tcW w:w="720" w:type="dxa"/>
            <w:shd w:val="clear" w:color="auto" w:fill="FFFFFF"/>
            <w:tcMar>
              <w:top w:w="0" w:type="dxa"/>
              <w:left w:w="108" w:type="dxa"/>
              <w:bottom w:w="0" w:type="dxa"/>
              <w:right w:w="108" w:type="dxa"/>
            </w:tcMar>
          </w:tcPr>
          <w:p w14:paraId="315428BE" w14:textId="77777777" w:rsidR="007D618C" w:rsidRPr="00352678" w:rsidRDefault="007D618C" w:rsidP="007D618C">
            <w:pPr>
              <w:rPr>
                <w:b/>
                <w:bCs/>
                <w:color w:val="222222"/>
                <w:szCs w:val="24"/>
              </w:rPr>
            </w:pPr>
            <w:r w:rsidRPr="00352678">
              <w:rPr>
                <w:b/>
                <w:bCs/>
                <w:color w:val="222222"/>
                <w:szCs w:val="24"/>
                <w:lang w:val="vi-VN"/>
              </w:rPr>
              <w:t>8</w:t>
            </w:r>
            <w:r w:rsidRPr="00352678">
              <w:rPr>
                <w:b/>
                <w:bCs/>
                <w:color w:val="222222"/>
                <w:szCs w:val="24"/>
              </w:rPr>
              <w:t>.2</w:t>
            </w:r>
          </w:p>
        </w:tc>
        <w:tc>
          <w:tcPr>
            <w:tcW w:w="5760" w:type="dxa"/>
            <w:shd w:val="clear" w:color="auto" w:fill="FFFFFF"/>
            <w:tcMar>
              <w:top w:w="0" w:type="dxa"/>
              <w:left w:w="108" w:type="dxa"/>
              <w:bottom w:w="0" w:type="dxa"/>
              <w:right w:w="108" w:type="dxa"/>
            </w:tcMar>
          </w:tcPr>
          <w:p w14:paraId="04ABCF67" w14:textId="77777777" w:rsidR="007D618C" w:rsidRPr="00352678" w:rsidRDefault="007D618C" w:rsidP="007D618C">
            <w:pPr>
              <w:rPr>
                <w:b/>
                <w:bCs/>
                <w:color w:val="222222"/>
                <w:szCs w:val="24"/>
              </w:rPr>
            </w:pPr>
            <w:r w:rsidRPr="00352678">
              <w:rPr>
                <w:b/>
                <w:color w:val="222222"/>
                <w:szCs w:val="24"/>
              </w:rPr>
              <w:t>Quản lý khai báo biểu phí</w:t>
            </w:r>
          </w:p>
        </w:tc>
        <w:tc>
          <w:tcPr>
            <w:tcW w:w="3240" w:type="dxa"/>
            <w:shd w:val="clear" w:color="auto" w:fill="FFFFFF"/>
          </w:tcPr>
          <w:p w14:paraId="026CFAE9" w14:textId="77777777" w:rsidR="007D618C" w:rsidRPr="00352678" w:rsidRDefault="007D618C" w:rsidP="00BB13EF">
            <w:pPr>
              <w:ind w:left="90" w:right="180"/>
              <w:rPr>
                <w:b/>
                <w:color w:val="222222"/>
                <w:szCs w:val="24"/>
              </w:rPr>
            </w:pPr>
          </w:p>
        </w:tc>
      </w:tr>
      <w:tr w:rsidR="007D618C" w:rsidRPr="00352678" w14:paraId="21B030AB" w14:textId="29E277D7" w:rsidTr="003F5EBE">
        <w:trPr>
          <w:trHeight w:val="242"/>
        </w:trPr>
        <w:tc>
          <w:tcPr>
            <w:tcW w:w="720" w:type="dxa"/>
            <w:shd w:val="clear" w:color="auto" w:fill="FFFFFF"/>
            <w:tcMar>
              <w:top w:w="0" w:type="dxa"/>
              <w:left w:w="108" w:type="dxa"/>
              <w:bottom w:w="0" w:type="dxa"/>
              <w:right w:w="108" w:type="dxa"/>
            </w:tcMar>
          </w:tcPr>
          <w:p w14:paraId="15264420"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78103AE4" w14:textId="77777777" w:rsidR="007D618C" w:rsidRPr="00352678" w:rsidRDefault="007D618C" w:rsidP="007D618C">
            <w:pPr>
              <w:rPr>
                <w:color w:val="222222"/>
                <w:szCs w:val="24"/>
              </w:rPr>
            </w:pPr>
            <w:r w:rsidRPr="00352678">
              <w:rPr>
                <w:bCs/>
                <w:color w:val="222222"/>
                <w:szCs w:val="24"/>
              </w:rPr>
              <w:t>Hệ thống cung cấp tính năng cho phép</w:t>
            </w:r>
            <w:r w:rsidRPr="00352678">
              <w:rPr>
                <w:bCs/>
                <w:color w:val="222222"/>
                <w:szCs w:val="24"/>
                <w:lang w:val="vi-VN"/>
              </w:rPr>
              <w:t xml:space="preserve"> linh hoạt</w:t>
            </w:r>
            <w:r w:rsidRPr="00352678">
              <w:rPr>
                <w:bCs/>
                <w:color w:val="222222"/>
                <w:szCs w:val="24"/>
              </w:rPr>
              <w:t xml:space="preserve"> cấu hình khái báo tham số</w:t>
            </w:r>
            <w:r w:rsidRPr="00352678">
              <w:rPr>
                <w:bCs/>
                <w:color w:val="222222"/>
                <w:szCs w:val="24"/>
                <w:lang w:val="vi-VN"/>
              </w:rPr>
              <w:t xml:space="preserve"> thông qua các bảng tham số</w:t>
            </w:r>
            <w:r w:rsidRPr="00352678">
              <w:rPr>
                <w:bCs/>
                <w:color w:val="222222"/>
                <w:szCs w:val="24"/>
              </w:rPr>
              <w:t xml:space="preserve"> </w:t>
            </w:r>
            <w:r w:rsidRPr="00352678">
              <w:rPr>
                <w:color w:val="222222"/>
                <w:szCs w:val="24"/>
              </w:rPr>
              <w:t>để thêm, sửa, xóa khai báo không giới hạn các loại phí phát sinh</w:t>
            </w:r>
          </w:p>
        </w:tc>
        <w:tc>
          <w:tcPr>
            <w:tcW w:w="3240" w:type="dxa"/>
            <w:shd w:val="clear" w:color="auto" w:fill="FFFFFF"/>
          </w:tcPr>
          <w:p w14:paraId="701C399D" w14:textId="7F195F9D" w:rsidR="007D618C" w:rsidRPr="00352678" w:rsidRDefault="005E0769"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3 – Khai báo biểu phí, thuế</w:t>
            </w:r>
          </w:p>
        </w:tc>
      </w:tr>
      <w:tr w:rsidR="007D618C" w:rsidRPr="00352678" w14:paraId="1841CF3C" w14:textId="05DB29F5" w:rsidTr="003F5EBE">
        <w:trPr>
          <w:trHeight w:val="242"/>
        </w:trPr>
        <w:tc>
          <w:tcPr>
            <w:tcW w:w="720" w:type="dxa"/>
            <w:shd w:val="clear" w:color="auto" w:fill="FFFFFF"/>
            <w:tcMar>
              <w:top w:w="0" w:type="dxa"/>
              <w:left w:w="108" w:type="dxa"/>
              <w:bottom w:w="0" w:type="dxa"/>
              <w:right w:w="108" w:type="dxa"/>
            </w:tcMar>
          </w:tcPr>
          <w:p w14:paraId="7F47E310"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03DEDFF1" w14:textId="77777777" w:rsidR="007D618C" w:rsidRPr="00352678" w:rsidRDefault="007D618C" w:rsidP="007D618C">
            <w:pPr>
              <w:rPr>
                <w:color w:val="222222"/>
                <w:szCs w:val="24"/>
              </w:rPr>
            </w:pPr>
            <w:r w:rsidRPr="00352678">
              <w:rPr>
                <w:color w:val="222222"/>
                <w:szCs w:val="24"/>
              </w:rPr>
              <w:t>Cho phép gắn và tính toán phí phát sinh theo từng đối tượng (bên mua bên bán hoặc cả 2…). Theo từng loại sản phẩm… tính toán khấu trừ, lập báo cáo chi tiết…</w:t>
            </w:r>
          </w:p>
        </w:tc>
        <w:tc>
          <w:tcPr>
            <w:tcW w:w="3240" w:type="dxa"/>
            <w:shd w:val="clear" w:color="auto" w:fill="FFFFFF"/>
          </w:tcPr>
          <w:p w14:paraId="7714F3A2" w14:textId="0B76005A" w:rsidR="005E0769" w:rsidRDefault="006E0071" w:rsidP="006E0071">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3 – Khai báo biểu phí, thuế</w:t>
            </w:r>
          </w:p>
          <w:p w14:paraId="43E56176" w14:textId="48F828FA" w:rsidR="006E0071" w:rsidRPr="00352678" w:rsidRDefault="006E0071" w:rsidP="00574F5B">
            <w:pPr>
              <w:ind w:left="90" w:right="180"/>
              <w:rPr>
                <w:color w:val="222222"/>
                <w:szCs w:val="24"/>
              </w:rPr>
            </w:pPr>
            <w:r>
              <w:rPr>
                <w:bCs/>
                <w:color w:val="222222"/>
                <w:szCs w:val="24"/>
              </w:rPr>
              <w:t xml:space="preserve">Mục </w:t>
            </w:r>
            <w:r w:rsidR="00574F5B">
              <w:rPr>
                <w:bCs/>
                <w:color w:val="222222"/>
                <w:szCs w:val="24"/>
              </w:rPr>
              <w:t xml:space="preserve">5 </w:t>
            </w:r>
            <w:r>
              <w:rPr>
                <w:bCs/>
                <w:color w:val="222222"/>
                <w:szCs w:val="24"/>
              </w:rPr>
              <w:t>– Yêu cầu báo cáo quản trị</w:t>
            </w:r>
          </w:p>
        </w:tc>
      </w:tr>
      <w:tr w:rsidR="007D618C" w:rsidRPr="00352678" w14:paraId="7FCCCAC2" w14:textId="51D8D451" w:rsidTr="003F5EBE">
        <w:trPr>
          <w:trHeight w:val="242"/>
        </w:trPr>
        <w:tc>
          <w:tcPr>
            <w:tcW w:w="720" w:type="dxa"/>
            <w:shd w:val="clear" w:color="auto" w:fill="FFFFFF"/>
            <w:tcMar>
              <w:top w:w="0" w:type="dxa"/>
              <w:left w:w="108" w:type="dxa"/>
              <w:bottom w:w="0" w:type="dxa"/>
              <w:right w:w="108" w:type="dxa"/>
            </w:tcMar>
          </w:tcPr>
          <w:p w14:paraId="2FB7EA7E" w14:textId="555A8446"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DABB85E" w14:textId="77777777" w:rsidR="007D618C" w:rsidRPr="00352678" w:rsidRDefault="007D618C" w:rsidP="007D618C">
            <w:pPr>
              <w:rPr>
                <w:color w:val="222222"/>
                <w:szCs w:val="24"/>
              </w:rPr>
            </w:pPr>
            <w:r w:rsidRPr="00352678">
              <w:rPr>
                <w:color w:val="222222"/>
                <w:szCs w:val="24"/>
              </w:rPr>
              <w:t>Cho phép điều chỉnh, lưu vết và áp dụng tính toán theo từng thời điểm công bố áp dụng.</w:t>
            </w:r>
          </w:p>
        </w:tc>
        <w:tc>
          <w:tcPr>
            <w:tcW w:w="3240" w:type="dxa"/>
            <w:shd w:val="clear" w:color="auto" w:fill="FFFFFF"/>
          </w:tcPr>
          <w:p w14:paraId="06560936" w14:textId="7348E612" w:rsidR="007D618C" w:rsidRPr="006E0071" w:rsidRDefault="006E0071"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3 – Khai báo biểu phí, thuế</w:t>
            </w:r>
          </w:p>
        </w:tc>
      </w:tr>
      <w:tr w:rsidR="007D618C" w:rsidRPr="00352678" w14:paraId="7CFC42FC" w14:textId="2DAC11AB" w:rsidTr="003F5EBE">
        <w:trPr>
          <w:trHeight w:val="242"/>
        </w:trPr>
        <w:tc>
          <w:tcPr>
            <w:tcW w:w="720" w:type="dxa"/>
            <w:shd w:val="clear" w:color="auto" w:fill="FFFFFF"/>
            <w:tcMar>
              <w:top w:w="0" w:type="dxa"/>
              <w:left w:w="108" w:type="dxa"/>
              <w:bottom w:w="0" w:type="dxa"/>
              <w:right w:w="108" w:type="dxa"/>
            </w:tcMar>
          </w:tcPr>
          <w:p w14:paraId="6E8B61CB"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7433A98C" w14:textId="77777777" w:rsidR="007D618C" w:rsidRPr="00352678" w:rsidRDefault="007D618C" w:rsidP="007D618C">
            <w:pPr>
              <w:rPr>
                <w:color w:val="222222"/>
                <w:szCs w:val="24"/>
              </w:rPr>
            </w:pPr>
            <w:r w:rsidRPr="00352678">
              <w:rPr>
                <w:color w:val="222222"/>
                <w:szCs w:val="24"/>
              </w:rPr>
              <w:t>Cho phép gắn và xác định bên chịu phí (mua hoặc bán hoặc cả 2 theo phân bổ). Tự động tính toán phân bổ vào giá gia dịch.</w:t>
            </w:r>
          </w:p>
        </w:tc>
        <w:tc>
          <w:tcPr>
            <w:tcW w:w="3240" w:type="dxa"/>
            <w:shd w:val="clear" w:color="auto" w:fill="FFFFFF"/>
          </w:tcPr>
          <w:p w14:paraId="36D23CB9" w14:textId="4EAF25EB" w:rsidR="006E0071" w:rsidRDefault="006E0071" w:rsidP="006E0071">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3 – Khai báo biểu phí, thuế</w:t>
            </w:r>
          </w:p>
          <w:p w14:paraId="4AE3DF19" w14:textId="304E7912" w:rsidR="005E0769" w:rsidRDefault="005E0769" w:rsidP="005E0769">
            <w:pPr>
              <w:ind w:left="90" w:right="180"/>
              <w:rPr>
                <w:bCs/>
                <w:color w:val="222222"/>
                <w:szCs w:val="24"/>
              </w:rPr>
            </w:pPr>
            <w:r>
              <w:rPr>
                <w:bCs/>
                <w:color w:val="222222"/>
                <w:szCs w:val="24"/>
              </w:rPr>
              <w:t xml:space="preserve">Mục </w:t>
            </w:r>
            <w:r w:rsidR="00574F5B">
              <w:rPr>
                <w:bCs/>
                <w:color w:val="222222"/>
                <w:szCs w:val="24"/>
              </w:rPr>
              <w:t>4</w:t>
            </w:r>
            <w:r>
              <w:rPr>
                <w:bCs/>
                <w:color w:val="222222"/>
                <w:szCs w:val="24"/>
              </w:rPr>
              <w:t>.2.3.2 – Công thức tính giá bán</w:t>
            </w:r>
          </w:p>
          <w:p w14:paraId="3D2E97AD" w14:textId="4D877311" w:rsidR="005E0769" w:rsidRPr="00352678" w:rsidRDefault="005E0769" w:rsidP="00574F5B">
            <w:pPr>
              <w:ind w:left="90" w:right="180"/>
              <w:rPr>
                <w:color w:val="222222"/>
                <w:szCs w:val="24"/>
              </w:rPr>
            </w:pPr>
            <w:r>
              <w:rPr>
                <w:bCs/>
                <w:color w:val="222222"/>
                <w:szCs w:val="24"/>
              </w:rPr>
              <w:t xml:space="preserve">Mục </w:t>
            </w:r>
            <w:r w:rsidR="00574F5B">
              <w:rPr>
                <w:bCs/>
                <w:color w:val="222222"/>
                <w:szCs w:val="24"/>
              </w:rPr>
              <w:t>4</w:t>
            </w:r>
            <w:r>
              <w:rPr>
                <w:bCs/>
                <w:color w:val="222222"/>
                <w:szCs w:val="24"/>
              </w:rPr>
              <w:t>.2.3.3 – Công thức tính giá mua lại</w:t>
            </w:r>
          </w:p>
        </w:tc>
      </w:tr>
      <w:tr w:rsidR="007D618C" w:rsidRPr="00352678" w14:paraId="711F2060" w14:textId="3F7D976C" w:rsidTr="003F5EBE">
        <w:trPr>
          <w:trHeight w:val="242"/>
        </w:trPr>
        <w:tc>
          <w:tcPr>
            <w:tcW w:w="720" w:type="dxa"/>
            <w:shd w:val="clear" w:color="auto" w:fill="FFFFFF"/>
            <w:tcMar>
              <w:top w:w="0" w:type="dxa"/>
              <w:left w:w="108" w:type="dxa"/>
              <w:bottom w:w="0" w:type="dxa"/>
              <w:right w:w="108" w:type="dxa"/>
            </w:tcMar>
          </w:tcPr>
          <w:p w14:paraId="74A2C9BC"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4222BCF" w14:textId="77777777" w:rsidR="007D618C" w:rsidRPr="00352678" w:rsidRDefault="007D618C" w:rsidP="007D618C">
            <w:pPr>
              <w:rPr>
                <w:color w:val="222222"/>
                <w:szCs w:val="24"/>
              </w:rPr>
            </w:pPr>
            <w:r w:rsidRPr="00352678">
              <w:rPr>
                <w:color w:val="222222"/>
                <w:szCs w:val="24"/>
              </w:rPr>
              <w:t>Cho phép khai báo phí theo tỷ lệ % giá trị giao dịch, mệnh giá hoặc cố định theo giá trị việt nam đồng các loại phí như:</w:t>
            </w:r>
          </w:p>
          <w:p w14:paraId="4DF75713"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 xml:space="preserve">Phí bán trước hạn </w:t>
            </w:r>
          </w:p>
          <w:p w14:paraId="24D45A8E"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Phí cầm cố, phong tỏa, giải tỏa</w:t>
            </w:r>
          </w:p>
          <w:p w14:paraId="01A2CD96"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Phí cấp phát lại hồ sơ giấy tờ, chứng nhận sở hữu</w:t>
            </w:r>
          </w:p>
          <w:p w14:paraId="5DB5985B"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Phí dịch vụ thông tin, thay đổi thông tin</w:t>
            </w:r>
          </w:p>
          <w:p w14:paraId="1AA2C2FD"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Các loại phí khác…….</w:t>
            </w:r>
          </w:p>
        </w:tc>
        <w:tc>
          <w:tcPr>
            <w:tcW w:w="3240" w:type="dxa"/>
            <w:shd w:val="clear" w:color="auto" w:fill="FFFFFF"/>
          </w:tcPr>
          <w:p w14:paraId="25170F19" w14:textId="00AAEE2E" w:rsidR="006E0071" w:rsidRDefault="006E0071" w:rsidP="00BB13EF">
            <w:pPr>
              <w:ind w:left="90" w:right="180"/>
              <w:rPr>
                <w:bCs/>
                <w:color w:val="222222"/>
                <w:szCs w:val="24"/>
              </w:rPr>
            </w:pPr>
            <w:r>
              <w:rPr>
                <w:bCs/>
                <w:color w:val="222222"/>
                <w:szCs w:val="24"/>
              </w:rPr>
              <w:t>Giai đoạn 1 chỉ triển khai các loại thuế phí liên quan đến giao dịch mua/bán</w:t>
            </w:r>
          </w:p>
          <w:p w14:paraId="5026E054" w14:textId="4100822D" w:rsidR="007D618C" w:rsidRPr="00352678" w:rsidRDefault="006E0071" w:rsidP="00BB13EF">
            <w:pPr>
              <w:ind w:left="90" w:right="180"/>
              <w:rPr>
                <w:color w:val="222222"/>
                <w:szCs w:val="24"/>
              </w:rPr>
            </w:pPr>
            <w:r>
              <w:rPr>
                <w:bCs/>
                <w:color w:val="222222"/>
                <w:szCs w:val="24"/>
              </w:rPr>
              <w:t>Các loại phí quản trị sẽ triển khai trong giai đoạn 2</w:t>
            </w:r>
          </w:p>
        </w:tc>
      </w:tr>
      <w:tr w:rsidR="007D618C" w:rsidRPr="00352678" w14:paraId="4C72609B" w14:textId="7E78C509" w:rsidTr="003F5EBE">
        <w:trPr>
          <w:trHeight w:val="242"/>
        </w:trPr>
        <w:tc>
          <w:tcPr>
            <w:tcW w:w="720" w:type="dxa"/>
            <w:shd w:val="clear" w:color="auto" w:fill="FFFFFF"/>
            <w:tcMar>
              <w:top w:w="0" w:type="dxa"/>
              <w:left w:w="108" w:type="dxa"/>
              <w:bottom w:w="0" w:type="dxa"/>
              <w:right w:w="108" w:type="dxa"/>
            </w:tcMar>
          </w:tcPr>
          <w:p w14:paraId="5229F31E" w14:textId="77777777" w:rsidR="007D618C" w:rsidRPr="00352678" w:rsidRDefault="007D618C" w:rsidP="007D618C">
            <w:pPr>
              <w:rPr>
                <w:b/>
                <w:bCs/>
                <w:color w:val="222222"/>
                <w:szCs w:val="24"/>
              </w:rPr>
            </w:pPr>
            <w:r w:rsidRPr="00352678">
              <w:rPr>
                <w:b/>
                <w:bCs/>
                <w:color w:val="222222"/>
                <w:szCs w:val="24"/>
                <w:lang w:val="vi-VN"/>
              </w:rPr>
              <w:t>8</w:t>
            </w:r>
            <w:r w:rsidRPr="00352678">
              <w:rPr>
                <w:b/>
                <w:bCs/>
                <w:color w:val="222222"/>
                <w:szCs w:val="24"/>
              </w:rPr>
              <w:t>.3</w:t>
            </w:r>
          </w:p>
        </w:tc>
        <w:tc>
          <w:tcPr>
            <w:tcW w:w="5760" w:type="dxa"/>
            <w:shd w:val="clear" w:color="auto" w:fill="FFFFFF"/>
            <w:tcMar>
              <w:top w:w="0" w:type="dxa"/>
              <w:left w:w="108" w:type="dxa"/>
              <w:bottom w:w="0" w:type="dxa"/>
              <w:right w:w="108" w:type="dxa"/>
            </w:tcMar>
          </w:tcPr>
          <w:p w14:paraId="2E60A3A3" w14:textId="77777777" w:rsidR="007D618C" w:rsidRPr="00352678" w:rsidRDefault="007D618C" w:rsidP="007D618C">
            <w:pPr>
              <w:rPr>
                <w:b/>
                <w:color w:val="222222"/>
                <w:szCs w:val="24"/>
              </w:rPr>
            </w:pPr>
            <w:r w:rsidRPr="00352678">
              <w:rPr>
                <w:b/>
                <w:color w:val="222222"/>
                <w:szCs w:val="24"/>
              </w:rPr>
              <w:t>Quản lý khai báo thuế</w:t>
            </w:r>
          </w:p>
        </w:tc>
        <w:tc>
          <w:tcPr>
            <w:tcW w:w="3240" w:type="dxa"/>
            <w:shd w:val="clear" w:color="auto" w:fill="FFFFFF"/>
          </w:tcPr>
          <w:p w14:paraId="7A2BF841" w14:textId="77777777" w:rsidR="007D618C" w:rsidRPr="00352678" w:rsidRDefault="007D618C" w:rsidP="00BB13EF">
            <w:pPr>
              <w:ind w:left="90" w:right="180"/>
              <w:rPr>
                <w:b/>
                <w:color w:val="222222"/>
                <w:szCs w:val="24"/>
              </w:rPr>
            </w:pPr>
          </w:p>
        </w:tc>
      </w:tr>
      <w:tr w:rsidR="006E0071" w:rsidRPr="00352678" w14:paraId="44478230" w14:textId="03DFDDE9" w:rsidTr="003F5EBE">
        <w:trPr>
          <w:trHeight w:val="242"/>
        </w:trPr>
        <w:tc>
          <w:tcPr>
            <w:tcW w:w="720" w:type="dxa"/>
            <w:shd w:val="clear" w:color="auto" w:fill="FFFFFF"/>
            <w:tcMar>
              <w:top w:w="0" w:type="dxa"/>
              <w:left w:w="108" w:type="dxa"/>
              <w:bottom w:w="0" w:type="dxa"/>
              <w:right w:w="108" w:type="dxa"/>
            </w:tcMar>
          </w:tcPr>
          <w:p w14:paraId="5AF10395" w14:textId="77777777" w:rsidR="006E0071" w:rsidRPr="00352678" w:rsidRDefault="006E0071" w:rsidP="006E0071">
            <w:pPr>
              <w:rPr>
                <w:b/>
                <w:bCs/>
                <w:color w:val="222222"/>
                <w:szCs w:val="24"/>
              </w:rPr>
            </w:pPr>
          </w:p>
        </w:tc>
        <w:tc>
          <w:tcPr>
            <w:tcW w:w="5760" w:type="dxa"/>
            <w:shd w:val="clear" w:color="auto" w:fill="FFFFFF"/>
            <w:tcMar>
              <w:top w:w="0" w:type="dxa"/>
              <w:left w:w="108" w:type="dxa"/>
              <w:bottom w:w="0" w:type="dxa"/>
              <w:right w:w="108" w:type="dxa"/>
            </w:tcMar>
          </w:tcPr>
          <w:p w14:paraId="6B234CD5" w14:textId="77777777" w:rsidR="006E0071" w:rsidRPr="00352678" w:rsidRDefault="006E0071" w:rsidP="006E0071">
            <w:pPr>
              <w:rPr>
                <w:b/>
                <w:color w:val="222222"/>
                <w:szCs w:val="24"/>
              </w:rPr>
            </w:pPr>
            <w:r w:rsidRPr="00352678">
              <w:rPr>
                <w:bCs/>
                <w:color w:val="222222"/>
                <w:szCs w:val="24"/>
              </w:rPr>
              <w:t>Hệ thống cung cấp tính năng cho phép</w:t>
            </w:r>
            <w:r w:rsidRPr="00352678">
              <w:rPr>
                <w:bCs/>
                <w:color w:val="222222"/>
                <w:szCs w:val="24"/>
                <w:lang w:val="vi-VN"/>
              </w:rPr>
              <w:t xml:space="preserve"> linh hoạt</w:t>
            </w:r>
            <w:r w:rsidRPr="00352678">
              <w:rPr>
                <w:bCs/>
                <w:color w:val="222222"/>
                <w:szCs w:val="24"/>
              </w:rPr>
              <w:t xml:space="preserve"> cấu hình khái báo tham số</w:t>
            </w:r>
            <w:r w:rsidRPr="00352678">
              <w:rPr>
                <w:bCs/>
                <w:color w:val="222222"/>
                <w:szCs w:val="24"/>
                <w:lang w:val="vi-VN"/>
              </w:rPr>
              <w:t xml:space="preserve"> thông qua các bảng tham số</w:t>
            </w:r>
            <w:r w:rsidRPr="00352678">
              <w:rPr>
                <w:bCs/>
                <w:color w:val="222222"/>
                <w:szCs w:val="24"/>
              </w:rPr>
              <w:t xml:space="preserve"> </w:t>
            </w:r>
            <w:r w:rsidRPr="00352678">
              <w:rPr>
                <w:color w:val="222222"/>
                <w:szCs w:val="24"/>
              </w:rPr>
              <w:t>để thêm, sửa, xóa khai báo không giới hạn các loại thuế phát sinh.</w:t>
            </w:r>
          </w:p>
        </w:tc>
        <w:tc>
          <w:tcPr>
            <w:tcW w:w="3240" w:type="dxa"/>
            <w:shd w:val="clear" w:color="auto" w:fill="FFFFFF"/>
          </w:tcPr>
          <w:p w14:paraId="3E50F6B5" w14:textId="6056309C" w:rsidR="006E0071" w:rsidRPr="00352678" w:rsidRDefault="006E0071" w:rsidP="00574F5B">
            <w:pPr>
              <w:ind w:left="90" w:right="180"/>
              <w:rPr>
                <w:bCs/>
                <w:color w:val="222222"/>
                <w:szCs w:val="24"/>
              </w:rPr>
            </w:pPr>
            <w:r w:rsidRPr="007761C5">
              <w:rPr>
                <w:bCs/>
                <w:color w:val="222222"/>
                <w:szCs w:val="24"/>
              </w:rPr>
              <w:t xml:space="preserve">Mục </w:t>
            </w:r>
            <w:r w:rsidR="00574F5B">
              <w:rPr>
                <w:bCs/>
                <w:color w:val="222222"/>
                <w:szCs w:val="24"/>
              </w:rPr>
              <w:t>3</w:t>
            </w:r>
            <w:r w:rsidRPr="007761C5">
              <w:rPr>
                <w:bCs/>
                <w:color w:val="222222"/>
                <w:szCs w:val="24"/>
              </w:rPr>
              <w:t>.3 – Khai báo biểu phí, thuế</w:t>
            </w:r>
          </w:p>
        </w:tc>
      </w:tr>
      <w:tr w:rsidR="006E0071" w:rsidRPr="00352678" w14:paraId="4A1E24CD" w14:textId="43154709" w:rsidTr="003F5EBE">
        <w:trPr>
          <w:trHeight w:val="242"/>
        </w:trPr>
        <w:tc>
          <w:tcPr>
            <w:tcW w:w="720" w:type="dxa"/>
            <w:shd w:val="clear" w:color="auto" w:fill="FFFFFF"/>
            <w:tcMar>
              <w:top w:w="0" w:type="dxa"/>
              <w:left w:w="108" w:type="dxa"/>
              <w:bottom w:w="0" w:type="dxa"/>
              <w:right w:w="108" w:type="dxa"/>
            </w:tcMar>
          </w:tcPr>
          <w:p w14:paraId="065A3A31" w14:textId="77777777" w:rsidR="006E0071" w:rsidRPr="00352678" w:rsidRDefault="006E0071" w:rsidP="006E0071">
            <w:pPr>
              <w:rPr>
                <w:b/>
                <w:bCs/>
                <w:color w:val="222222"/>
                <w:szCs w:val="24"/>
              </w:rPr>
            </w:pPr>
          </w:p>
        </w:tc>
        <w:tc>
          <w:tcPr>
            <w:tcW w:w="5760" w:type="dxa"/>
            <w:shd w:val="clear" w:color="auto" w:fill="FFFFFF"/>
            <w:tcMar>
              <w:top w:w="0" w:type="dxa"/>
              <w:left w:w="108" w:type="dxa"/>
              <w:bottom w:w="0" w:type="dxa"/>
              <w:right w:w="108" w:type="dxa"/>
            </w:tcMar>
          </w:tcPr>
          <w:p w14:paraId="4E77199B" w14:textId="77777777" w:rsidR="006E0071" w:rsidRPr="00352678" w:rsidRDefault="006E0071" w:rsidP="006E0071">
            <w:pPr>
              <w:rPr>
                <w:color w:val="222222"/>
                <w:szCs w:val="24"/>
              </w:rPr>
            </w:pPr>
            <w:r w:rsidRPr="00352678">
              <w:rPr>
                <w:color w:val="222222"/>
                <w:szCs w:val="24"/>
              </w:rPr>
              <w:t xml:space="preserve">Cho phép gắn và tính toán thuế theo từng đối tượng chịu thuế (bên mua, bên bán, cá nhân, tổ chức) theo từng loại sản phẩm tài chính (thuế, thuế lợi tức, thuế thu nhập, bất thường, khác…) </w:t>
            </w:r>
          </w:p>
        </w:tc>
        <w:tc>
          <w:tcPr>
            <w:tcW w:w="3240" w:type="dxa"/>
            <w:shd w:val="clear" w:color="auto" w:fill="FFFFFF"/>
          </w:tcPr>
          <w:p w14:paraId="2252F079" w14:textId="6593BDEA" w:rsidR="006E0071" w:rsidRPr="00352678" w:rsidRDefault="006E0071" w:rsidP="00574F5B">
            <w:pPr>
              <w:ind w:left="90" w:right="180"/>
              <w:rPr>
                <w:color w:val="222222"/>
                <w:szCs w:val="24"/>
              </w:rPr>
            </w:pPr>
            <w:r w:rsidRPr="007761C5">
              <w:rPr>
                <w:bCs/>
                <w:color w:val="222222"/>
                <w:szCs w:val="24"/>
              </w:rPr>
              <w:t xml:space="preserve">Mục </w:t>
            </w:r>
            <w:r w:rsidR="00574F5B">
              <w:rPr>
                <w:bCs/>
                <w:color w:val="222222"/>
                <w:szCs w:val="24"/>
              </w:rPr>
              <w:t>3</w:t>
            </w:r>
            <w:r w:rsidRPr="007761C5">
              <w:rPr>
                <w:bCs/>
                <w:color w:val="222222"/>
                <w:szCs w:val="24"/>
              </w:rPr>
              <w:t>.3 – Khai báo biểu phí, thuế</w:t>
            </w:r>
          </w:p>
        </w:tc>
      </w:tr>
      <w:tr w:rsidR="007D618C" w:rsidRPr="00352678" w:rsidDel="00580153" w14:paraId="4BF18D95" w14:textId="62E02161" w:rsidTr="003F5EBE">
        <w:trPr>
          <w:trHeight w:val="242"/>
        </w:trPr>
        <w:tc>
          <w:tcPr>
            <w:tcW w:w="720" w:type="dxa"/>
            <w:shd w:val="clear" w:color="auto" w:fill="FFFFFF"/>
            <w:tcMar>
              <w:top w:w="0" w:type="dxa"/>
              <w:left w:w="108" w:type="dxa"/>
              <w:bottom w:w="0" w:type="dxa"/>
              <w:right w:w="108" w:type="dxa"/>
            </w:tcMar>
          </w:tcPr>
          <w:p w14:paraId="0176AFFB"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4149EC0D" w14:textId="77777777" w:rsidR="007D618C" w:rsidRPr="00352678" w:rsidDel="00580153" w:rsidRDefault="007D618C" w:rsidP="007D618C">
            <w:pPr>
              <w:rPr>
                <w:color w:val="222222"/>
                <w:szCs w:val="24"/>
              </w:rPr>
            </w:pPr>
            <w:r w:rsidRPr="00352678">
              <w:rPr>
                <w:color w:val="222222"/>
                <w:szCs w:val="24"/>
              </w:rPr>
              <w:t xml:space="preserve">Cho phép tính toán và trích lập thu thuế thu nhập từ chi </w:t>
            </w:r>
            <w:r w:rsidRPr="00352678">
              <w:rPr>
                <w:color w:val="222222"/>
                <w:szCs w:val="24"/>
              </w:rPr>
              <w:lastRenderedPageBreak/>
              <w:t>phí hoa hồng cho các cán bộ bán hàng</w:t>
            </w:r>
          </w:p>
        </w:tc>
        <w:tc>
          <w:tcPr>
            <w:tcW w:w="3240" w:type="dxa"/>
            <w:shd w:val="clear" w:color="auto" w:fill="FFFFFF"/>
          </w:tcPr>
          <w:p w14:paraId="4B6D74C2" w14:textId="7A96534D" w:rsidR="007D618C" w:rsidRPr="00352678" w:rsidRDefault="00BB5CD9" w:rsidP="00BB5CD9">
            <w:pPr>
              <w:ind w:left="90" w:right="180"/>
              <w:rPr>
                <w:color w:val="222222"/>
                <w:szCs w:val="24"/>
              </w:rPr>
            </w:pPr>
            <w:r>
              <w:rPr>
                <w:szCs w:val="24"/>
              </w:rPr>
              <w:lastRenderedPageBreak/>
              <w:t xml:space="preserve">Triẻn khai phase 2: TTKD upload tỷ lệ % thu thuế thu </w:t>
            </w:r>
            <w:r>
              <w:rPr>
                <w:szCs w:val="24"/>
              </w:rPr>
              <w:lastRenderedPageBreak/>
              <w:t>nhập của từng CBKH nhận được từ kế toán =&gt; Hệ thống chạy ra báo cáo theo dõi</w:t>
            </w:r>
          </w:p>
        </w:tc>
      </w:tr>
      <w:tr w:rsidR="007D618C" w:rsidRPr="00352678" w14:paraId="1853AD46" w14:textId="41250D3E" w:rsidTr="003F5EBE">
        <w:trPr>
          <w:trHeight w:val="242"/>
        </w:trPr>
        <w:tc>
          <w:tcPr>
            <w:tcW w:w="720" w:type="dxa"/>
            <w:shd w:val="clear" w:color="auto" w:fill="FFFFFF"/>
            <w:tcMar>
              <w:top w:w="0" w:type="dxa"/>
              <w:left w:w="108" w:type="dxa"/>
              <w:bottom w:w="0" w:type="dxa"/>
              <w:right w:w="108" w:type="dxa"/>
            </w:tcMar>
          </w:tcPr>
          <w:p w14:paraId="0CD170C9" w14:textId="77777777" w:rsidR="007D618C" w:rsidRPr="00352678" w:rsidRDefault="007D618C" w:rsidP="007D618C">
            <w:pPr>
              <w:rPr>
                <w:b/>
                <w:bCs/>
                <w:color w:val="222222"/>
                <w:szCs w:val="24"/>
              </w:rPr>
            </w:pPr>
            <w:r w:rsidRPr="00352678">
              <w:rPr>
                <w:b/>
                <w:bCs/>
                <w:color w:val="222222"/>
                <w:szCs w:val="24"/>
                <w:lang w:val="vi-VN"/>
              </w:rPr>
              <w:lastRenderedPageBreak/>
              <w:t>8</w:t>
            </w:r>
            <w:r w:rsidRPr="00352678">
              <w:rPr>
                <w:b/>
                <w:bCs/>
                <w:color w:val="222222"/>
                <w:szCs w:val="24"/>
              </w:rPr>
              <w:t>.4</w:t>
            </w:r>
          </w:p>
        </w:tc>
        <w:tc>
          <w:tcPr>
            <w:tcW w:w="5760" w:type="dxa"/>
            <w:shd w:val="clear" w:color="auto" w:fill="FFFFFF"/>
            <w:tcMar>
              <w:top w:w="0" w:type="dxa"/>
              <w:left w:w="108" w:type="dxa"/>
              <w:bottom w:w="0" w:type="dxa"/>
              <w:right w:w="108" w:type="dxa"/>
            </w:tcMar>
          </w:tcPr>
          <w:p w14:paraId="59E098D3" w14:textId="77777777" w:rsidR="007D618C" w:rsidRPr="00352678" w:rsidRDefault="007D618C" w:rsidP="007D618C">
            <w:pPr>
              <w:rPr>
                <w:b/>
                <w:color w:val="222222"/>
                <w:szCs w:val="24"/>
              </w:rPr>
            </w:pPr>
            <w:r w:rsidRPr="00352678">
              <w:rPr>
                <w:b/>
                <w:color w:val="222222"/>
                <w:szCs w:val="24"/>
              </w:rPr>
              <w:t>Quản lý khai báo margin</w:t>
            </w:r>
          </w:p>
        </w:tc>
        <w:tc>
          <w:tcPr>
            <w:tcW w:w="3240" w:type="dxa"/>
            <w:shd w:val="clear" w:color="auto" w:fill="FFFFFF"/>
          </w:tcPr>
          <w:p w14:paraId="4579EA66" w14:textId="77777777" w:rsidR="007D618C" w:rsidRPr="00352678" w:rsidRDefault="007D618C" w:rsidP="00BB13EF">
            <w:pPr>
              <w:ind w:left="90" w:right="180"/>
              <w:rPr>
                <w:b/>
                <w:color w:val="222222"/>
                <w:szCs w:val="24"/>
              </w:rPr>
            </w:pPr>
          </w:p>
        </w:tc>
      </w:tr>
      <w:tr w:rsidR="007D618C" w:rsidRPr="00352678" w14:paraId="03BAA559" w14:textId="712233F4" w:rsidTr="003F5EBE">
        <w:trPr>
          <w:trHeight w:val="242"/>
        </w:trPr>
        <w:tc>
          <w:tcPr>
            <w:tcW w:w="720" w:type="dxa"/>
            <w:shd w:val="clear" w:color="auto" w:fill="FFFFFF"/>
            <w:tcMar>
              <w:top w:w="0" w:type="dxa"/>
              <w:left w:w="108" w:type="dxa"/>
              <w:bottom w:w="0" w:type="dxa"/>
              <w:right w:w="108" w:type="dxa"/>
            </w:tcMar>
          </w:tcPr>
          <w:p w14:paraId="5D2B0901"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7055C81" w14:textId="77777777" w:rsidR="007D618C" w:rsidRPr="00352678" w:rsidRDefault="007D618C" w:rsidP="007D618C">
            <w:pPr>
              <w:rPr>
                <w:b/>
                <w:color w:val="222222"/>
                <w:szCs w:val="24"/>
              </w:rPr>
            </w:pPr>
            <w:r w:rsidRPr="00352678">
              <w:rPr>
                <w:bCs/>
                <w:color w:val="222222"/>
                <w:szCs w:val="24"/>
              </w:rPr>
              <w:t>Hệ thống cung cấp tính năng cho phép</w:t>
            </w:r>
            <w:r w:rsidRPr="00352678">
              <w:rPr>
                <w:bCs/>
                <w:color w:val="222222"/>
                <w:szCs w:val="24"/>
                <w:lang w:val="vi-VN"/>
              </w:rPr>
              <w:t xml:space="preserve"> linh hoạt</w:t>
            </w:r>
            <w:r w:rsidRPr="00352678">
              <w:rPr>
                <w:bCs/>
                <w:color w:val="222222"/>
                <w:szCs w:val="24"/>
              </w:rPr>
              <w:t xml:space="preserve"> cấu hình khái báo tham số</w:t>
            </w:r>
            <w:r w:rsidRPr="00352678">
              <w:rPr>
                <w:bCs/>
                <w:color w:val="222222"/>
                <w:szCs w:val="24"/>
                <w:lang w:val="vi-VN"/>
              </w:rPr>
              <w:t xml:space="preserve"> thông qua các bảng tham số</w:t>
            </w:r>
            <w:r w:rsidRPr="00352678">
              <w:rPr>
                <w:bCs/>
                <w:color w:val="222222"/>
                <w:szCs w:val="24"/>
              </w:rPr>
              <w:t xml:space="preserve"> </w:t>
            </w:r>
            <w:r w:rsidRPr="00352678">
              <w:rPr>
                <w:color w:val="222222"/>
                <w:szCs w:val="24"/>
              </w:rPr>
              <w:t>để thêm, sửa, xóa khai báo không giới hạn megrin gắn với từng loại sản phẩm đầu tư</w:t>
            </w:r>
          </w:p>
        </w:tc>
        <w:tc>
          <w:tcPr>
            <w:tcW w:w="3240" w:type="dxa"/>
            <w:shd w:val="clear" w:color="auto" w:fill="FFFFFF"/>
          </w:tcPr>
          <w:p w14:paraId="482FFCDE" w14:textId="6FE9B3C4" w:rsidR="007D618C" w:rsidRPr="00352678" w:rsidRDefault="005E0769" w:rsidP="00574F5B">
            <w:pPr>
              <w:ind w:left="90" w:right="180"/>
              <w:rPr>
                <w:bCs/>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7D618C" w:rsidRPr="00352678" w14:paraId="785F5DE8" w14:textId="7404B9C5" w:rsidTr="003F5EBE">
        <w:trPr>
          <w:trHeight w:val="242"/>
        </w:trPr>
        <w:tc>
          <w:tcPr>
            <w:tcW w:w="720" w:type="dxa"/>
            <w:shd w:val="clear" w:color="auto" w:fill="FFFFFF"/>
            <w:tcMar>
              <w:top w:w="0" w:type="dxa"/>
              <w:left w:w="108" w:type="dxa"/>
              <w:bottom w:w="0" w:type="dxa"/>
              <w:right w:w="108" w:type="dxa"/>
            </w:tcMar>
          </w:tcPr>
          <w:p w14:paraId="2A65EAB3"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2E9A4AE" w14:textId="77777777" w:rsidR="007D618C" w:rsidRPr="00352678" w:rsidRDefault="007D618C" w:rsidP="007D618C">
            <w:pPr>
              <w:rPr>
                <w:color w:val="222222"/>
                <w:szCs w:val="24"/>
              </w:rPr>
            </w:pPr>
            <w:r w:rsidRPr="00352678">
              <w:rPr>
                <w:color w:val="222222"/>
                <w:szCs w:val="24"/>
              </w:rPr>
              <w:t>Cho phép khai báo theo  sản phẩm gốc hoặc khai báo theo nhóm sản phẩm, hoặc tách biệt mergin đối với các sản phẩm cố định, lũy thoái, lũy tiến trên cơ sở giá bán từng giai đoạn cho từng loại sản phẩm, trái phiếu gốc.</w:t>
            </w:r>
          </w:p>
        </w:tc>
        <w:tc>
          <w:tcPr>
            <w:tcW w:w="3240" w:type="dxa"/>
            <w:shd w:val="clear" w:color="auto" w:fill="FFFFFF"/>
          </w:tcPr>
          <w:p w14:paraId="7457B4B2" w14:textId="73A24669" w:rsidR="007D618C" w:rsidRPr="00352678" w:rsidRDefault="006E0071" w:rsidP="00574F5B">
            <w:pPr>
              <w:ind w:left="90" w:right="180"/>
              <w:rPr>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7D618C" w:rsidRPr="00352678" w14:paraId="3BC7D9B4" w14:textId="63BC13DD" w:rsidTr="003F5EBE">
        <w:trPr>
          <w:trHeight w:val="242"/>
        </w:trPr>
        <w:tc>
          <w:tcPr>
            <w:tcW w:w="720" w:type="dxa"/>
            <w:shd w:val="clear" w:color="auto" w:fill="FFFFFF"/>
            <w:tcMar>
              <w:top w:w="0" w:type="dxa"/>
              <w:left w:w="108" w:type="dxa"/>
              <w:bottom w:w="0" w:type="dxa"/>
              <w:right w:w="108" w:type="dxa"/>
            </w:tcMar>
          </w:tcPr>
          <w:p w14:paraId="7DA27E0B"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DCA7A6F" w14:textId="77777777" w:rsidR="007D618C" w:rsidRPr="00352678" w:rsidRDefault="007D618C" w:rsidP="007D618C">
            <w:pPr>
              <w:rPr>
                <w:color w:val="222222"/>
                <w:szCs w:val="24"/>
              </w:rPr>
            </w:pPr>
            <w:r w:rsidRPr="00352678">
              <w:rPr>
                <w:color w:val="222222"/>
                <w:szCs w:val="24"/>
              </w:rPr>
              <w:t>Cho phép tự động tính toán mergin tối thiểu, bình quân, tối đa với sản phẩm S_flex trên cơ sở đường cong lãi suất theo kỳ hạn và giá chào bán đến đáo hạn.</w:t>
            </w:r>
          </w:p>
        </w:tc>
        <w:tc>
          <w:tcPr>
            <w:tcW w:w="3240" w:type="dxa"/>
            <w:shd w:val="clear" w:color="auto" w:fill="FFFFFF"/>
          </w:tcPr>
          <w:p w14:paraId="4152E139" w14:textId="2C5EE38E" w:rsidR="007D618C" w:rsidRPr="00352678" w:rsidRDefault="00BB5CD9" w:rsidP="00BB13EF">
            <w:pPr>
              <w:ind w:left="90" w:right="180"/>
              <w:rPr>
                <w:color w:val="222222"/>
                <w:szCs w:val="24"/>
              </w:rPr>
            </w:pPr>
            <w:r>
              <w:rPr>
                <w:szCs w:val="24"/>
              </w:rPr>
              <w:t>Triển khai phase 2</w:t>
            </w:r>
          </w:p>
        </w:tc>
      </w:tr>
      <w:tr w:rsidR="007D618C" w:rsidRPr="00352678" w14:paraId="7AAB51B8" w14:textId="23971CAE" w:rsidTr="003F5EBE">
        <w:trPr>
          <w:trHeight w:val="242"/>
        </w:trPr>
        <w:tc>
          <w:tcPr>
            <w:tcW w:w="720" w:type="dxa"/>
            <w:shd w:val="clear" w:color="auto" w:fill="FFFFFF"/>
            <w:tcMar>
              <w:top w:w="0" w:type="dxa"/>
              <w:left w:w="108" w:type="dxa"/>
              <w:bottom w:w="0" w:type="dxa"/>
              <w:right w:w="108" w:type="dxa"/>
            </w:tcMar>
          </w:tcPr>
          <w:p w14:paraId="7CF79F03"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429C2103" w14:textId="77777777" w:rsidR="007D618C" w:rsidRPr="00352678" w:rsidRDefault="007D618C" w:rsidP="007D618C">
            <w:pPr>
              <w:rPr>
                <w:color w:val="222222"/>
                <w:szCs w:val="24"/>
              </w:rPr>
            </w:pPr>
            <w:r w:rsidRPr="00352678">
              <w:rPr>
                <w:color w:val="222222"/>
                <w:szCs w:val="24"/>
              </w:rPr>
              <w:t>Tự động tính toán tổng Margin chào bán+mua lại tại thời điểm bất kỳ</w:t>
            </w:r>
          </w:p>
        </w:tc>
        <w:tc>
          <w:tcPr>
            <w:tcW w:w="3240" w:type="dxa"/>
            <w:shd w:val="clear" w:color="auto" w:fill="FFFFFF"/>
          </w:tcPr>
          <w:p w14:paraId="7733F1EF" w14:textId="33740CAD" w:rsidR="007D618C" w:rsidRPr="00352678" w:rsidRDefault="006E0071" w:rsidP="00574F5B">
            <w:pPr>
              <w:ind w:left="90" w:right="180"/>
              <w:rPr>
                <w:color w:val="222222"/>
                <w:szCs w:val="24"/>
              </w:rPr>
            </w:pPr>
            <w:r>
              <w:rPr>
                <w:color w:val="222222"/>
                <w:szCs w:val="24"/>
              </w:rPr>
              <w:t xml:space="preserve">Mục </w:t>
            </w:r>
            <w:r w:rsidR="00574F5B">
              <w:rPr>
                <w:color w:val="222222"/>
                <w:szCs w:val="24"/>
              </w:rPr>
              <w:t>3</w:t>
            </w:r>
            <w:r>
              <w:rPr>
                <w:color w:val="222222"/>
                <w:szCs w:val="24"/>
              </w:rPr>
              <w:t>.11 – Ghi nhận lợi nhuận</w:t>
            </w:r>
          </w:p>
        </w:tc>
      </w:tr>
      <w:tr w:rsidR="007D618C" w:rsidRPr="00352678" w14:paraId="7B77F213" w14:textId="1ED55CE8" w:rsidTr="003F5EBE">
        <w:trPr>
          <w:trHeight w:val="242"/>
        </w:trPr>
        <w:tc>
          <w:tcPr>
            <w:tcW w:w="720" w:type="dxa"/>
            <w:shd w:val="clear" w:color="auto" w:fill="FFFFFF"/>
            <w:tcMar>
              <w:top w:w="0" w:type="dxa"/>
              <w:left w:w="108" w:type="dxa"/>
              <w:bottom w:w="0" w:type="dxa"/>
              <w:right w:w="108" w:type="dxa"/>
            </w:tcMar>
          </w:tcPr>
          <w:p w14:paraId="196AF3B0"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37135385" w14:textId="77777777" w:rsidR="007D618C" w:rsidRPr="00352678" w:rsidRDefault="007D618C" w:rsidP="007D618C">
            <w:pPr>
              <w:rPr>
                <w:color w:val="222222"/>
                <w:szCs w:val="24"/>
              </w:rPr>
            </w:pPr>
            <w:r w:rsidRPr="00352678">
              <w:rPr>
                <w:color w:val="222222"/>
                <w:szCs w:val="24"/>
              </w:rPr>
              <w:t>Cho phép báo cáo, hiển thị dashboad biểu đồ, số liệu Margin trong toàn bộ thời điểm chào bán sản phẩm (cập nhật theo lãi suất trái phiếu gốc và đường cong lãi suất sản phẩm)</w:t>
            </w:r>
          </w:p>
        </w:tc>
        <w:tc>
          <w:tcPr>
            <w:tcW w:w="3240" w:type="dxa"/>
            <w:shd w:val="clear" w:color="auto" w:fill="FFFFFF"/>
          </w:tcPr>
          <w:p w14:paraId="7A59E627" w14:textId="3B2582ED" w:rsidR="007D618C" w:rsidRPr="00352678" w:rsidRDefault="00BB5CD9" w:rsidP="00BB13EF">
            <w:pPr>
              <w:ind w:left="90" w:right="180"/>
              <w:rPr>
                <w:color w:val="222222"/>
                <w:szCs w:val="24"/>
              </w:rPr>
            </w:pPr>
            <w:r>
              <w:rPr>
                <w:szCs w:val="24"/>
              </w:rPr>
              <w:t>Triển khai phase 2</w:t>
            </w:r>
          </w:p>
        </w:tc>
      </w:tr>
      <w:tr w:rsidR="007D618C" w:rsidRPr="00352678" w14:paraId="70F73F28" w14:textId="65DF5702" w:rsidTr="003F5EBE">
        <w:trPr>
          <w:trHeight w:val="242"/>
        </w:trPr>
        <w:tc>
          <w:tcPr>
            <w:tcW w:w="720" w:type="dxa"/>
            <w:shd w:val="clear" w:color="auto" w:fill="FFFFFF"/>
            <w:tcMar>
              <w:top w:w="0" w:type="dxa"/>
              <w:left w:w="108" w:type="dxa"/>
              <w:bottom w:w="0" w:type="dxa"/>
              <w:right w:w="108" w:type="dxa"/>
            </w:tcMar>
          </w:tcPr>
          <w:p w14:paraId="438EBE29"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621FD17" w14:textId="77777777" w:rsidR="007D618C" w:rsidRPr="00352678" w:rsidRDefault="007D618C" w:rsidP="007D618C">
            <w:pPr>
              <w:rPr>
                <w:color w:val="222222"/>
                <w:szCs w:val="24"/>
              </w:rPr>
            </w:pPr>
            <w:r w:rsidRPr="00352678">
              <w:rPr>
                <w:color w:val="222222"/>
                <w:szCs w:val="24"/>
              </w:rPr>
              <w:t>Cho phép điều chỉnh mergin đường cong lãi suất theo từng thời điểm, lưu vết và tính toán theo số liệu margin cập nhật</w:t>
            </w:r>
          </w:p>
        </w:tc>
        <w:tc>
          <w:tcPr>
            <w:tcW w:w="3240" w:type="dxa"/>
            <w:shd w:val="clear" w:color="auto" w:fill="FFFFFF"/>
          </w:tcPr>
          <w:p w14:paraId="4419D6D8" w14:textId="06171D4C" w:rsidR="007D618C" w:rsidRPr="00352678" w:rsidRDefault="006E0071" w:rsidP="00574F5B">
            <w:pPr>
              <w:ind w:left="90" w:right="180"/>
              <w:rPr>
                <w:color w:val="222222"/>
                <w:szCs w:val="24"/>
              </w:rPr>
            </w:pPr>
            <w:r>
              <w:rPr>
                <w:bCs/>
                <w:color w:val="222222"/>
                <w:szCs w:val="24"/>
              </w:rPr>
              <w:t xml:space="preserve">Mục </w:t>
            </w:r>
            <w:r w:rsidR="00574F5B">
              <w:rPr>
                <w:bCs/>
                <w:color w:val="222222"/>
                <w:szCs w:val="24"/>
              </w:rPr>
              <w:t>3</w:t>
            </w:r>
            <w:r>
              <w:rPr>
                <w:bCs/>
                <w:color w:val="222222"/>
                <w:szCs w:val="24"/>
              </w:rPr>
              <w:t>.2.3 – Khai báo sản phẩm đầu tư bán lẻ</w:t>
            </w:r>
          </w:p>
        </w:tc>
      </w:tr>
      <w:tr w:rsidR="007D618C" w:rsidRPr="00352678" w14:paraId="136EE06B" w14:textId="2E54049F" w:rsidTr="003F5EBE">
        <w:trPr>
          <w:trHeight w:val="242"/>
        </w:trPr>
        <w:tc>
          <w:tcPr>
            <w:tcW w:w="720" w:type="dxa"/>
            <w:shd w:val="clear" w:color="auto" w:fill="FFFFFF"/>
            <w:tcMar>
              <w:top w:w="0" w:type="dxa"/>
              <w:left w:w="108" w:type="dxa"/>
              <w:bottom w:w="0" w:type="dxa"/>
              <w:right w:w="108" w:type="dxa"/>
            </w:tcMar>
          </w:tcPr>
          <w:p w14:paraId="583EDFA2" w14:textId="77777777" w:rsidR="007D618C" w:rsidRPr="00352678" w:rsidRDefault="007D618C" w:rsidP="007D618C">
            <w:pPr>
              <w:rPr>
                <w:b/>
                <w:bCs/>
                <w:color w:val="222222"/>
                <w:szCs w:val="24"/>
              </w:rPr>
            </w:pPr>
            <w:r w:rsidRPr="00352678">
              <w:rPr>
                <w:b/>
                <w:bCs/>
                <w:color w:val="222222"/>
                <w:szCs w:val="24"/>
                <w:lang w:val="vi-VN"/>
              </w:rPr>
              <w:t>8</w:t>
            </w:r>
            <w:r w:rsidRPr="00352678">
              <w:rPr>
                <w:b/>
                <w:bCs/>
                <w:color w:val="222222"/>
                <w:szCs w:val="24"/>
              </w:rPr>
              <w:t>.5</w:t>
            </w:r>
          </w:p>
        </w:tc>
        <w:tc>
          <w:tcPr>
            <w:tcW w:w="5760" w:type="dxa"/>
            <w:shd w:val="clear" w:color="auto" w:fill="FFFFFF"/>
            <w:tcMar>
              <w:top w:w="0" w:type="dxa"/>
              <w:left w:w="108" w:type="dxa"/>
              <w:bottom w:w="0" w:type="dxa"/>
              <w:right w:w="108" w:type="dxa"/>
            </w:tcMar>
          </w:tcPr>
          <w:p w14:paraId="7F163EA9" w14:textId="77777777" w:rsidR="007D618C" w:rsidRPr="00352678" w:rsidRDefault="007D618C" w:rsidP="007D618C">
            <w:pPr>
              <w:rPr>
                <w:b/>
                <w:color w:val="222222"/>
                <w:szCs w:val="24"/>
              </w:rPr>
            </w:pPr>
            <w:r w:rsidRPr="00352678">
              <w:rPr>
                <w:b/>
                <w:color w:val="222222"/>
                <w:szCs w:val="24"/>
              </w:rPr>
              <w:t>Quản lý phân quyền nhà đầu tư</w:t>
            </w:r>
          </w:p>
        </w:tc>
        <w:tc>
          <w:tcPr>
            <w:tcW w:w="3240" w:type="dxa"/>
            <w:shd w:val="clear" w:color="auto" w:fill="FFFFFF"/>
          </w:tcPr>
          <w:p w14:paraId="68420DAB" w14:textId="77777777" w:rsidR="007D618C" w:rsidRPr="00352678" w:rsidRDefault="007D618C" w:rsidP="00BB13EF">
            <w:pPr>
              <w:ind w:left="90" w:right="180"/>
              <w:rPr>
                <w:b/>
                <w:color w:val="222222"/>
                <w:szCs w:val="24"/>
              </w:rPr>
            </w:pPr>
          </w:p>
        </w:tc>
      </w:tr>
      <w:tr w:rsidR="007D618C" w:rsidRPr="00352678" w14:paraId="50C5B2AB" w14:textId="49134505" w:rsidTr="003F5EBE">
        <w:trPr>
          <w:trHeight w:val="242"/>
        </w:trPr>
        <w:tc>
          <w:tcPr>
            <w:tcW w:w="720" w:type="dxa"/>
            <w:shd w:val="clear" w:color="auto" w:fill="FFFFFF"/>
            <w:tcMar>
              <w:top w:w="0" w:type="dxa"/>
              <w:left w:w="108" w:type="dxa"/>
              <w:bottom w:w="0" w:type="dxa"/>
              <w:right w:w="108" w:type="dxa"/>
            </w:tcMar>
          </w:tcPr>
          <w:p w14:paraId="1FA428A3"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77B7BECB" w14:textId="77777777" w:rsidR="007D618C" w:rsidRPr="00352678" w:rsidRDefault="007D618C" w:rsidP="007D618C">
            <w:pPr>
              <w:rPr>
                <w:color w:val="222222"/>
                <w:szCs w:val="24"/>
              </w:rPr>
            </w:pPr>
            <w:r w:rsidRPr="00352678">
              <w:rPr>
                <w:color w:val="222222"/>
                <w:szCs w:val="24"/>
              </w:rPr>
              <w:t>Hệ thông cung cấp tính năng cho phép quản trị vận hành và phân quyền trên hệ thống</w:t>
            </w:r>
          </w:p>
          <w:p w14:paraId="5F1F59D2" w14:textId="77777777" w:rsidR="007D618C" w:rsidRPr="00352678" w:rsidRDefault="007D618C" w:rsidP="007D618C">
            <w:pPr>
              <w:rPr>
                <w:color w:val="222222"/>
                <w:szCs w:val="24"/>
              </w:rPr>
            </w:pPr>
            <w:r w:rsidRPr="00352678">
              <w:rPr>
                <w:color w:val="222222"/>
                <w:szCs w:val="24"/>
              </w:rPr>
              <w:t xml:space="preserve">Có các bảng tham số cho phép Phân cấp, phân quyền chi tiết cho từng đối tượng tham gia (khách hàng, cộng tác viên, chuyên viên bán hàng, quản lý, Đại lý phân phối </w:t>
            </w:r>
            <w:r w:rsidRPr="00352678">
              <w:rPr>
                <w:color w:val="222222"/>
                <w:szCs w:val="24"/>
              </w:rPr>
              <w:lastRenderedPageBreak/>
              <w:t>các cấp Đại lý lưu ký…</w:t>
            </w:r>
          </w:p>
        </w:tc>
        <w:tc>
          <w:tcPr>
            <w:tcW w:w="3240" w:type="dxa"/>
            <w:shd w:val="clear" w:color="auto" w:fill="FFFFFF"/>
          </w:tcPr>
          <w:p w14:paraId="034B99E0" w14:textId="001CF0F0" w:rsidR="007D618C" w:rsidRPr="00352678" w:rsidRDefault="00104894" w:rsidP="00574F5B">
            <w:pPr>
              <w:ind w:left="90" w:right="180"/>
              <w:rPr>
                <w:color w:val="222222"/>
                <w:szCs w:val="24"/>
              </w:rPr>
            </w:pPr>
            <w:r>
              <w:rPr>
                <w:bCs/>
                <w:color w:val="222222"/>
                <w:szCs w:val="24"/>
              </w:rPr>
              <w:lastRenderedPageBreak/>
              <w:t>Mụ</w:t>
            </w:r>
            <w:r w:rsidR="00663B0D">
              <w:rPr>
                <w:bCs/>
                <w:color w:val="222222"/>
                <w:szCs w:val="24"/>
              </w:rPr>
              <w:t xml:space="preserve">c </w:t>
            </w:r>
            <w:r w:rsidR="00574F5B">
              <w:rPr>
                <w:bCs/>
                <w:color w:val="222222"/>
                <w:szCs w:val="24"/>
              </w:rPr>
              <w:t xml:space="preserve">8 </w:t>
            </w:r>
            <w:r>
              <w:rPr>
                <w:bCs/>
                <w:color w:val="222222"/>
                <w:szCs w:val="24"/>
              </w:rPr>
              <w:t>– Yêu cầu phân quyền</w:t>
            </w:r>
          </w:p>
        </w:tc>
      </w:tr>
      <w:tr w:rsidR="007D618C" w:rsidRPr="00352678" w14:paraId="1CB68679" w14:textId="065ADDAD" w:rsidTr="003F5EBE">
        <w:trPr>
          <w:trHeight w:val="242"/>
        </w:trPr>
        <w:tc>
          <w:tcPr>
            <w:tcW w:w="720" w:type="dxa"/>
            <w:shd w:val="clear" w:color="auto" w:fill="FFFFFF"/>
            <w:tcMar>
              <w:top w:w="0" w:type="dxa"/>
              <w:left w:w="108" w:type="dxa"/>
              <w:bottom w:w="0" w:type="dxa"/>
              <w:right w:w="108" w:type="dxa"/>
            </w:tcMar>
          </w:tcPr>
          <w:p w14:paraId="4B641ABE"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A62D5F2" w14:textId="77777777" w:rsidR="007D618C" w:rsidRPr="00352678" w:rsidRDefault="007D618C" w:rsidP="007D618C">
            <w:pPr>
              <w:rPr>
                <w:color w:val="222222"/>
                <w:szCs w:val="24"/>
              </w:rPr>
            </w:pPr>
            <w:r w:rsidRPr="00352678">
              <w:rPr>
                <w:color w:val="222222"/>
                <w:szCs w:val="24"/>
              </w:rPr>
              <w:t>Cho phép cấu hình, tham số phân quyền miền dữ liệu theo từng nhóm quyền cụ thể</w:t>
            </w:r>
          </w:p>
        </w:tc>
        <w:tc>
          <w:tcPr>
            <w:tcW w:w="3240" w:type="dxa"/>
            <w:shd w:val="clear" w:color="auto" w:fill="FFFFFF"/>
          </w:tcPr>
          <w:p w14:paraId="66F6EB46" w14:textId="38EFDDD2" w:rsidR="007D618C" w:rsidRPr="00352678" w:rsidRDefault="00104894" w:rsidP="00574F5B">
            <w:pPr>
              <w:ind w:left="90" w:right="180"/>
              <w:rPr>
                <w:color w:val="222222"/>
                <w:szCs w:val="24"/>
              </w:rPr>
            </w:pPr>
            <w:r>
              <w:rPr>
                <w:bCs/>
                <w:color w:val="222222"/>
                <w:szCs w:val="24"/>
              </w:rPr>
              <w:t>Mụ</w:t>
            </w:r>
            <w:r w:rsidR="00663B0D">
              <w:rPr>
                <w:bCs/>
                <w:color w:val="222222"/>
                <w:szCs w:val="24"/>
              </w:rPr>
              <w:t xml:space="preserve">c </w:t>
            </w:r>
            <w:r w:rsidR="00574F5B">
              <w:rPr>
                <w:bCs/>
                <w:color w:val="222222"/>
                <w:szCs w:val="24"/>
              </w:rPr>
              <w:t xml:space="preserve">8 </w:t>
            </w:r>
            <w:r>
              <w:rPr>
                <w:bCs/>
                <w:color w:val="222222"/>
                <w:szCs w:val="24"/>
              </w:rPr>
              <w:t>– Yêu cầu phân quyền</w:t>
            </w:r>
          </w:p>
        </w:tc>
      </w:tr>
      <w:tr w:rsidR="007D618C" w:rsidRPr="00352678" w14:paraId="518BC241" w14:textId="29ACBA75" w:rsidTr="003F5EBE">
        <w:trPr>
          <w:trHeight w:val="242"/>
        </w:trPr>
        <w:tc>
          <w:tcPr>
            <w:tcW w:w="720" w:type="dxa"/>
            <w:shd w:val="clear" w:color="auto" w:fill="FFFFFF"/>
            <w:tcMar>
              <w:top w:w="0" w:type="dxa"/>
              <w:left w:w="108" w:type="dxa"/>
              <w:bottom w:w="0" w:type="dxa"/>
              <w:right w:w="108" w:type="dxa"/>
            </w:tcMar>
          </w:tcPr>
          <w:p w14:paraId="21519677"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52062A26" w14:textId="77777777" w:rsidR="007D618C" w:rsidRPr="00352678" w:rsidRDefault="007D618C" w:rsidP="007D618C">
            <w:pPr>
              <w:rPr>
                <w:color w:val="222222"/>
                <w:szCs w:val="24"/>
              </w:rPr>
            </w:pPr>
            <w:r w:rsidRPr="00352678">
              <w:rPr>
                <w:color w:val="222222"/>
                <w:szCs w:val="24"/>
              </w:rPr>
              <w:t>Cho phép cấu hình, tham số phân nhóm các chức năng, tính năng hiển thị theo từng quyền được cấp của từng đối tượng</w:t>
            </w:r>
          </w:p>
        </w:tc>
        <w:tc>
          <w:tcPr>
            <w:tcW w:w="3240" w:type="dxa"/>
            <w:shd w:val="clear" w:color="auto" w:fill="FFFFFF"/>
          </w:tcPr>
          <w:p w14:paraId="6279E37B" w14:textId="651D8F23" w:rsidR="007D618C" w:rsidRPr="00352678" w:rsidRDefault="00104894" w:rsidP="00574F5B">
            <w:pPr>
              <w:ind w:left="90" w:right="180"/>
              <w:rPr>
                <w:color w:val="222222"/>
                <w:szCs w:val="24"/>
              </w:rPr>
            </w:pPr>
            <w:r>
              <w:rPr>
                <w:bCs/>
                <w:color w:val="222222"/>
                <w:szCs w:val="24"/>
              </w:rPr>
              <w:t>Mục</w:t>
            </w:r>
            <w:r w:rsidR="00663B0D">
              <w:rPr>
                <w:bCs/>
                <w:color w:val="222222"/>
                <w:szCs w:val="24"/>
              </w:rPr>
              <w:t xml:space="preserve"> </w:t>
            </w:r>
            <w:r w:rsidR="00574F5B">
              <w:rPr>
                <w:bCs/>
                <w:color w:val="222222"/>
                <w:szCs w:val="24"/>
              </w:rPr>
              <w:t>8</w:t>
            </w:r>
            <w:r>
              <w:rPr>
                <w:bCs/>
                <w:color w:val="222222"/>
                <w:szCs w:val="24"/>
              </w:rPr>
              <w:t>– Yêu cầu phân quyền</w:t>
            </w:r>
          </w:p>
        </w:tc>
      </w:tr>
      <w:tr w:rsidR="007D618C" w:rsidRPr="00352678" w14:paraId="6C408913" w14:textId="7918E2BC" w:rsidTr="003F5EBE">
        <w:trPr>
          <w:trHeight w:val="242"/>
        </w:trPr>
        <w:tc>
          <w:tcPr>
            <w:tcW w:w="720" w:type="dxa"/>
            <w:shd w:val="clear" w:color="auto" w:fill="FFFFFF"/>
            <w:tcMar>
              <w:top w:w="0" w:type="dxa"/>
              <w:left w:w="108" w:type="dxa"/>
              <w:bottom w:w="0" w:type="dxa"/>
              <w:right w:w="108" w:type="dxa"/>
            </w:tcMar>
          </w:tcPr>
          <w:p w14:paraId="79A81845"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40B7F50B" w14:textId="77777777" w:rsidR="007D618C" w:rsidRPr="00352678" w:rsidRDefault="007D618C" w:rsidP="007D618C">
            <w:pPr>
              <w:rPr>
                <w:color w:val="222222"/>
                <w:szCs w:val="24"/>
              </w:rPr>
            </w:pPr>
            <w:r w:rsidRPr="00352678">
              <w:rPr>
                <w:color w:val="222222"/>
                <w:szCs w:val="24"/>
              </w:rPr>
              <w:t>Cho phép cấu hình tham số phân quyền Quản trị Trái phiếu gốc, sản phẩm đầu tư, cơ chế lãi suất và giao dịch của sản phẩm.</w:t>
            </w:r>
          </w:p>
        </w:tc>
        <w:tc>
          <w:tcPr>
            <w:tcW w:w="3240" w:type="dxa"/>
            <w:shd w:val="clear" w:color="auto" w:fill="FFFFFF"/>
          </w:tcPr>
          <w:p w14:paraId="4ABF4C91" w14:textId="3A09275A" w:rsidR="007D618C" w:rsidRPr="00352678" w:rsidRDefault="00BB5CD9" w:rsidP="00574F5B">
            <w:pPr>
              <w:ind w:left="90" w:right="180"/>
              <w:rPr>
                <w:color w:val="222222"/>
                <w:szCs w:val="24"/>
              </w:rPr>
            </w:pPr>
            <w:r>
              <w:rPr>
                <w:szCs w:val="24"/>
              </w:rPr>
              <w:t xml:space="preserve">Mục </w:t>
            </w:r>
            <w:r w:rsidR="00574F5B">
              <w:rPr>
                <w:szCs w:val="24"/>
              </w:rPr>
              <w:t>3</w:t>
            </w:r>
            <w:r>
              <w:rPr>
                <w:szCs w:val="24"/>
              </w:rPr>
              <w:t>.6.1 – Đại lý đăng các sản phẩm chào bán cho NĐT (Thiết lập theo từng đối tượng khách hàng)</w:t>
            </w:r>
          </w:p>
        </w:tc>
      </w:tr>
      <w:tr w:rsidR="007D618C" w:rsidRPr="00352678" w14:paraId="7B436615" w14:textId="27E943B3" w:rsidTr="003F5EBE">
        <w:trPr>
          <w:trHeight w:val="242"/>
        </w:trPr>
        <w:tc>
          <w:tcPr>
            <w:tcW w:w="720" w:type="dxa"/>
            <w:shd w:val="clear" w:color="auto" w:fill="FFFFFF"/>
            <w:tcMar>
              <w:top w:w="0" w:type="dxa"/>
              <w:left w:w="108" w:type="dxa"/>
              <w:bottom w:w="0" w:type="dxa"/>
              <w:right w:w="108" w:type="dxa"/>
            </w:tcMar>
          </w:tcPr>
          <w:p w14:paraId="02D79531"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38332DF" w14:textId="77777777" w:rsidR="007D618C" w:rsidRPr="00352678" w:rsidRDefault="007D618C" w:rsidP="007D618C">
            <w:pPr>
              <w:rPr>
                <w:color w:val="222222"/>
                <w:szCs w:val="24"/>
              </w:rPr>
            </w:pPr>
            <w:r w:rsidRPr="00352678">
              <w:rPr>
                <w:color w:val="222222"/>
                <w:szCs w:val="24"/>
              </w:rPr>
              <w:t>Cho phép cấu hình hiển thị các quyền giao dịch, xác nhận giao dịch, tạo và in ấn báo cáo.</w:t>
            </w:r>
          </w:p>
        </w:tc>
        <w:tc>
          <w:tcPr>
            <w:tcW w:w="3240" w:type="dxa"/>
            <w:shd w:val="clear" w:color="auto" w:fill="FFFFFF"/>
          </w:tcPr>
          <w:p w14:paraId="3AD6E885" w14:textId="4973EACD" w:rsidR="007D618C" w:rsidRPr="00352678" w:rsidRDefault="00104894" w:rsidP="00574F5B">
            <w:pPr>
              <w:ind w:left="90" w:right="180"/>
              <w:rPr>
                <w:color w:val="222222"/>
                <w:szCs w:val="24"/>
              </w:rPr>
            </w:pPr>
            <w:r>
              <w:rPr>
                <w:bCs/>
                <w:color w:val="222222"/>
                <w:szCs w:val="24"/>
              </w:rPr>
              <w:t xml:space="preserve">Mục </w:t>
            </w:r>
            <w:r w:rsidR="00574F5B">
              <w:rPr>
                <w:bCs/>
                <w:color w:val="222222"/>
                <w:szCs w:val="24"/>
              </w:rPr>
              <w:t xml:space="preserve">8 </w:t>
            </w:r>
            <w:r>
              <w:rPr>
                <w:bCs/>
                <w:color w:val="222222"/>
                <w:szCs w:val="24"/>
              </w:rPr>
              <w:t>– Yêu cầu phân quyền</w:t>
            </w:r>
          </w:p>
        </w:tc>
      </w:tr>
      <w:tr w:rsidR="007D618C" w:rsidRPr="00352678" w14:paraId="375E7350" w14:textId="61A2FC86" w:rsidTr="003F5EBE">
        <w:trPr>
          <w:trHeight w:val="242"/>
        </w:trPr>
        <w:tc>
          <w:tcPr>
            <w:tcW w:w="720" w:type="dxa"/>
            <w:shd w:val="clear" w:color="auto" w:fill="FFFFFF"/>
            <w:tcMar>
              <w:top w:w="0" w:type="dxa"/>
              <w:left w:w="108" w:type="dxa"/>
              <w:bottom w:w="0" w:type="dxa"/>
              <w:right w:w="108" w:type="dxa"/>
            </w:tcMar>
          </w:tcPr>
          <w:p w14:paraId="63B03900"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7A879B20" w14:textId="77777777" w:rsidR="007D618C" w:rsidRPr="00352678" w:rsidRDefault="007D618C" w:rsidP="007D618C">
            <w:pPr>
              <w:rPr>
                <w:color w:val="000000"/>
                <w:szCs w:val="24"/>
              </w:rPr>
            </w:pPr>
            <w:r w:rsidRPr="00352678">
              <w:rPr>
                <w:color w:val="000000"/>
                <w:szCs w:val="24"/>
              </w:rPr>
              <w:t>Cho phép phân quyền nhà đầu tư :</w:t>
            </w:r>
          </w:p>
          <w:p w14:paraId="3F570A91"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Mở mới tài khoản online, up load hồ sơ.</w:t>
            </w:r>
          </w:p>
          <w:p w14:paraId="093D44E8"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Đặt lệnh (đề nghị giao dịch) với nhà phân phối, các nhà đầu tư ngang hàng.</w:t>
            </w:r>
          </w:p>
          <w:p w14:paraId="0E891ECC"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Quản lý danh mục tài sản, view báo cáo danh mục tài sản</w:t>
            </w:r>
          </w:p>
          <w:p w14:paraId="3D6F3986"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Báo cáo lỗ lãi sản phẩm đầu tư, lợi tức, trái tức thực nhận.</w:t>
            </w:r>
          </w:p>
          <w:p w14:paraId="6EFE931B"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Nhận thông báo kết quả giao dịch, các thông báo từ nhà phân phối qua SMS, email.</w:t>
            </w:r>
          </w:p>
        </w:tc>
        <w:tc>
          <w:tcPr>
            <w:tcW w:w="3240" w:type="dxa"/>
            <w:shd w:val="clear" w:color="auto" w:fill="FFFFFF"/>
          </w:tcPr>
          <w:p w14:paraId="44BE8216" w14:textId="7F03A099" w:rsidR="007D618C" w:rsidRPr="00352678" w:rsidRDefault="00104894" w:rsidP="00574F5B">
            <w:pPr>
              <w:ind w:left="90" w:right="180"/>
              <w:rPr>
                <w:color w:val="000000"/>
                <w:szCs w:val="24"/>
              </w:rPr>
            </w:pPr>
            <w:r>
              <w:rPr>
                <w:color w:val="000000"/>
                <w:szCs w:val="24"/>
              </w:rPr>
              <w:t>Mụ</w:t>
            </w:r>
            <w:r w:rsidR="00663B0D">
              <w:rPr>
                <w:color w:val="000000"/>
                <w:szCs w:val="24"/>
              </w:rPr>
              <w:t xml:space="preserve">c </w:t>
            </w:r>
            <w:r w:rsidR="00574F5B">
              <w:rPr>
                <w:color w:val="000000"/>
                <w:szCs w:val="24"/>
              </w:rPr>
              <w:t>8</w:t>
            </w:r>
            <w:r>
              <w:rPr>
                <w:color w:val="000000"/>
                <w:szCs w:val="24"/>
              </w:rPr>
              <w:t>.1 – Yêu cầu phân quyền cho user khách hàng</w:t>
            </w:r>
          </w:p>
        </w:tc>
      </w:tr>
      <w:tr w:rsidR="007D618C" w:rsidRPr="00352678" w14:paraId="138685C8" w14:textId="5B9164ED" w:rsidTr="003F5EBE">
        <w:trPr>
          <w:trHeight w:val="242"/>
        </w:trPr>
        <w:tc>
          <w:tcPr>
            <w:tcW w:w="720" w:type="dxa"/>
            <w:shd w:val="clear" w:color="auto" w:fill="FFFFFF"/>
            <w:tcMar>
              <w:top w:w="0" w:type="dxa"/>
              <w:left w:w="108" w:type="dxa"/>
              <w:bottom w:w="0" w:type="dxa"/>
              <w:right w:w="108" w:type="dxa"/>
            </w:tcMar>
          </w:tcPr>
          <w:p w14:paraId="3D7A8B52" w14:textId="77777777" w:rsidR="007D618C" w:rsidRPr="00352678" w:rsidRDefault="007D618C" w:rsidP="007D618C">
            <w:pPr>
              <w:rPr>
                <w:b/>
                <w:bCs/>
                <w:color w:val="222222"/>
                <w:szCs w:val="24"/>
              </w:rPr>
            </w:pPr>
          </w:p>
        </w:tc>
        <w:tc>
          <w:tcPr>
            <w:tcW w:w="5760" w:type="dxa"/>
            <w:shd w:val="clear" w:color="auto" w:fill="FFFFFF"/>
            <w:tcMar>
              <w:top w:w="0" w:type="dxa"/>
              <w:left w:w="108" w:type="dxa"/>
              <w:bottom w:w="0" w:type="dxa"/>
              <w:right w:w="108" w:type="dxa"/>
            </w:tcMar>
          </w:tcPr>
          <w:p w14:paraId="213F98AA" w14:textId="77777777" w:rsidR="007D618C" w:rsidRPr="00352678" w:rsidRDefault="007D618C" w:rsidP="007D618C">
            <w:pPr>
              <w:rPr>
                <w:color w:val="222222"/>
                <w:szCs w:val="24"/>
              </w:rPr>
            </w:pPr>
            <w:r w:rsidRPr="00352678">
              <w:rPr>
                <w:color w:val="222222"/>
                <w:szCs w:val="24"/>
              </w:rPr>
              <w:t>Cho phép phân quyền cán bộ bán hàng (Đơn vị kinh doanh trực thuộc SHB) :</w:t>
            </w:r>
          </w:p>
          <w:p w14:paraId="1FD07D5D"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Hỗ trợ nhà đầu tư đặt lệnh (đề nghị giao dịch) với nhà phân phối, các nhà đầu tư ngang hàng.</w:t>
            </w:r>
          </w:p>
          <w:p w14:paraId="1C6616D4"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Xác nhận cấp 1 giao dịch của khách hàng, upload hồ sơ liên quan</w:t>
            </w:r>
          </w:p>
        </w:tc>
        <w:tc>
          <w:tcPr>
            <w:tcW w:w="3240" w:type="dxa"/>
            <w:shd w:val="clear" w:color="auto" w:fill="FFFFFF"/>
          </w:tcPr>
          <w:p w14:paraId="11272A4B" w14:textId="4934FD86" w:rsidR="007D618C" w:rsidRDefault="00104894" w:rsidP="00BB13EF">
            <w:pPr>
              <w:ind w:left="90" w:right="180"/>
              <w:rPr>
                <w:color w:val="222222"/>
                <w:szCs w:val="24"/>
              </w:rPr>
            </w:pPr>
            <w:r>
              <w:rPr>
                <w:color w:val="222222"/>
                <w:szCs w:val="24"/>
              </w:rPr>
              <w:t>Mụ</w:t>
            </w:r>
            <w:r w:rsidR="00663B0D">
              <w:rPr>
                <w:color w:val="222222"/>
                <w:szCs w:val="24"/>
              </w:rPr>
              <w:t xml:space="preserve">c </w:t>
            </w:r>
            <w:r w:rsidR="00574F5B">
              <w:rPr>
                <w:color w:val="222222"/>
                <w:szCs w:val="24"/>
              </w:rPr>
              <w:t>8</w:t>
            </w:r>
            <w:r>
              <w:rPr>
                <w:color w:val="222222"/>
                <w:szCs w:val="24"/>
              </w:rPr>
              <w:t>.2 – Yêu cầu phân quyền cho user đại lý và user back</w:t>
            </w:r>
          </w:p>
          <w:p w14:paraId="73D9B741" w14:textId="391FCAAA" w:rsidR="00104894" w:rsidRPr="00352678" w:rsidRDefault="00104894" w:rsidP="00BB13EF">
            <w:pPr>
              <w:ind w:left="90" w:right="180"/>
              <w:rPr>
                <w:color w:val="222222"/>
                <w:szCs w:val="24"/>
              </w:rPr>
            </w:pPr>
            <w:r>
              <w:rPr>
                <w:color w:val="222222"/>
                <w:szCs w:val="24"/>
              </w:rPr>
              <w:t>Đi theo Role phân quyền user được gắn</w:t>
            </w:r>
          </w:p>
        </w:tc>
      </w:tr>
      <w:tr w:rsidR="007D618C" w:rsidRPr="00352678" w14:paraId="1E4CFDF3" w14:textId="02582CAE" w:rsidTr="003F5EBE">
        <w:trPr>
          <w:trHeight w:val="242"/>
        </w:trPr>
        <w:tc>
          <w:tcPr>
            <w:tcW w:w="720" w:type="dxa"/>
            <w:shd w:val="clear" w:color="auto" w:fill="FFFFFF"/>
            <w:tcMar>
              <w:top w:w="0" w:type="dxa"/>
              <w:left w:w="108" w:type="dxa"/>
              <w:bottom w:w="0" w:type="dxa"/>
              <w:right w:w="108" w:type="dxa"/>
            </w:tcMar>
            <w:hideMark/>
          </w:tcPr>
          <w:p w14:paraId="2AC6F710" w14:textId="268E38A5" w:rsidR="007D618C" w:rsidRPr="00352678" w:rsidRDefault="007D618C" w:rsidP="007D618C">
            <w:pPr>
              <w:rPr>
                <w:color w:val="222222"/>
                <w:szCs w:val="24"/>
              </w:rPr>
            </w:pPr>
            <w:r w:rsidRPr="00352678">
              <w:rPr>
                <w:color w:val="000000"/>
                <w:szCs w:val="24"/>
              </w:rPr>
              <w:t> </w:t>
            </w:r>
          </w:p>
        </w:tc>
        <w:tc>
          <w:tcPr>
            <w:tcW w:w="5760" w:type="dxa"/>
            <w:shd w:val="clear" w:color="auto" w:fill="FFFFFF"/>
            <w:tcMar>
              <w:top w:w="0" w:type="dxa"/>
              <w:left w:w="108" w:type="dxa"/>
              <w:bottom w:w="0" w:type="dxa"/>
              <w:right w:w="108" w:type="dxa"/>
            </w:tcMar>
            <w:hideMark/>
          </w:tcPr>
          <w:p w14:paraId="2E00FD80" w14:textId="77777777" w:rsidR="007D618C" w:rsidRPr="00352678" w:rsidRDefault="007D618C" w:rsidP="007D618C">
            <w:pPr>
              <w:pStyle w:val="ListParagraph"/>
              <w:ind w:left="0"/>
              <w:rPr>
                <w:szCs w:val="24"/>
              </w:rPr>
            </w:pPr>
            <w:r w:rsidRPr="00352678">
              <w:rPr>
                <w:color w:val="222222"/>
                <w:szCs w:val="24"/>
              </w:rPr>
              <w:t xml:space="preserve">Cho phép phân quyền </w:t>
            </w:r>
            <w:r w:rsidRPr="00352678">
              <w:rPr>
                <w:szCs w:val="24"/>
              </w:rPr>
              <w:t>đại lý phân phối (Trung tâm kinh doanh bán lẻ)</w:t>
            </w:r>
          </w:p>
          <w:p w14:paraId="7709E56C"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 xml:space="preserve">Toàn bộ quyền quản lý, khai báo thông số trái phiếu </w:t>
            </w:r>
            <w:r w:rsidRPr="00352678">
              <w:rPr>
                <w:color w:val="222222"/>
                <w:szCs w:val="24"/>
              </w:rPr>
              <w:lastRenderedPageBreak/>
              <w:t>gốc, thiết lập sản phẩm đầu tư, các loại thuế phí, ưu đãi cho khách hàng.</w:t>
            </w:r>
          </w:p>
          <w:p w14:paraId="51B35CD7"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 xml:space="preserve">Cấp hạn mức đầu ngày cho các đại lý phân phối </w:t>
            </w:r>
          </w:p>
          <w:p w14:paraId="68FD80A4" w14:textId="77777777" w:rsidR="007D618C" w:rsidRPr="00352678" w:rsidRDefault="007D618C" w:rsidP="003F22DA">
            <w:pPr>
              <w:numPr>
                <w:ilvl w:val="0"/>
                <w:numId w:val="70"/>
              </w:numPr>
              <w:autoSpaceDE w:val="0"/>
              <w:autoSpaceDN w:val="0"/>
              <w:spacing w:before="0" w:line="240" w:lineRule="auto"/>
              <w:ind w:left="252" w:hanging="252"/>
              <w:jc w:val="left"/>
              <w:rPr>
                <w:color w:val="222222"/>
                <w:szCs w:val="24"/>
              </w:rPr>
            </w:pPr>
            <w:r w:rsidRPr="00352678">
              <w:rPr>
                <w:color w:val="222222"/>
                <w:szCs w:val="24"/>
              </w:rPr>
              <w:t>Xác nhận giao dịch hoàn tất</w:t>
            </w:r>
          </w:p>
          <w:p w14:paraId="603CF9EE" w14:textId="77777777" w:rsidR="007D618C" w:rsidRPr="00352678" w:rsidRDefault="007D618C" w:rsidP="007D618C">
            <w:pPr>
              <w:ind w:left="252"/>
              <w:rPr>
                <w:color w:val="222222"/>
                <w:szCs w:val="24"/>
              </w:rPr>
            </w:pPr>
            <w:r w:rsidRPr="00352678">
              <w:rPr>
                <w:color w:val="222222"/>
                <w:szCs w:val="24"/>
              </w:rPr>
              <w:t xml:space="preserve"> Xây dựng và quản lý báo cáo tổng hợp, chi tiết (trái phiếu gốc, sản phẩm đầu tư, danh mục KH, chi trả hoa hồng, danh mục tài sản, lỗ lãi giao dịch, hạn mức đầu ngày</w:t>
            </w:r>
            <w:r w:rsidRPr="00352678" w:rsidDel="008F7616">
              <w:rPr>
                <w:color w:val="222222"/>
                <w:szCs w:val="24"/>
              </w:rPr>
              <w:t xml:space="preserve"> </w:t>
            </w:r>
          </w:p>
        </w:tc>
        <w:tc>
          <w:tcPr>
            <w:tcW w:w="3240" w:type="dxa"/>
            <w:shd w:val="clear" w:color="auto" w:fill="FFFFFF"/>
          </w:tcPr>
          <w:p w14:paraId="3640ACCD" w14:textId="10EEE5E8" w:rsidR="00104894" w:rsidRDefault="00104894" w:rsidP="00104894">
            <w:pPr>
              <w:ind w:left="90" w:right="180"/>
              <w:rPr>
                <w:color w:val="222222"/>
                <w:szCs w:val="24"/>
              </w:rPr>
            </w:pPr>
            <w:r>
              <w:rPr>
                <w:color w:val="222222"/>
                <w:szCs w:val="24"/>
              </w:rPr>
              <w:lastRenderedPageBreak/>
              <w:t>Mụ</w:t>
            </w:r>
            <w:r w:rsidR="00663B0D">
              <w:rPr>
                <w:color w:val="222222"/>
                <w:szCs w:val="24"/>
              </w:rPr>
              <w:t xml:space="preserve">c </w:t>
            </w:r>
            <w:r w:rsidR="00574F5B">
              <w:rPr>
                <w:color w:val="222222"/>
                <w:szCs w:val="24"/>
              </w:rPr>
              <w:t>8</w:t>
            </w:r>
            <w:r>
              <w:rPr>
                <w:color w:val="222222"/>
                <w:szCs w:val="24"/>
              </w:rPr>
              <w:t>.2 – Yêu cầu phân quyền cho user đại lý và user back</w:t>
            </w:r>
          </w:p>
          <w:p w14:paraId="0BB6D0A0" w14:textId="6A320A90" w:rsidR="007D618C" w:rsidRPr="00352678" w:rsidRDefault="00104894" w:rsidP="00104894">
            <w:pPr>
              <w:pStyle w:val="ListParagraph"/>
              <w:ind w:left="90" w:right="180"/>
              <w:rPr>
                <w:color w:val="222222"/>
                <w:szCs w:val="24"/>
              </w:rPr>
            </w:pPr>
            <w:r>
              <w:rPr>
                <w:color w:val="222222"/>
                <w:szCs w:val="24"/>
              </w:rPr>
              <w:lastRenderedPageBreak/>
              <w:t>Đi theo Role phân quyền user được gắn</w:t>
            </w:r>
          </w:p>
        </w:tc>
      </w:tr>
      <w:tr w:rsidR="007D618C" w:rsidRPr="00352678" w14:paraId="7364AEAC" w14:textId="7F6E538E" w:rsidTr="003F5EBE">
        <w:trPr>
          <w:trHeight w:val="242"/>
        </w:trPr>
        <w:tc>
          <w:tcPr>
            <w:tcW w:w="720" w:type="dxa"/>
            <w:shd w:val="clear" w:color="auto" w:fill="FFFFFF"/>
            <w:tcMar>
              <w:top w:w="0" w:type="dxa"/>
              <w:left w:w="108" w:type="dxa"/>
              <w:bottom w:w="0" w:type="dxa"/>
              <w:right w:w="108" w:type="dxa"/>
            </w:tcMar>
          </w:tcPr>
          <w:p w14:paraId="0AB708A1" w14:textId="77777777" w:rsidR="007D618C" w:rsidRPr="00352678" w:rsidRDefault="007D618C" w:rsidP="007D618C">
            <w:pPr>
              <w:rPr>
                <w:color w:val="000000"/>
                <w:szCs w:val="24"/>
              </w:rPr>
            </w:pPr>
            <w:r w:rsidRPr="00352678">
              <w:rPr>
                <w:color w:val="000000"/>
                <w:szCs w:val="24"/>
                <w:lang w:val="vi-VN"/>
              </w:rPr>
              <w:lastRenderedPageBreak/>
              <w:t>8</w:t>
            </w:r>
            <w:r w:rsidRPr="00352678">
              <w:rPr>
                <w:color w:val="000000"/>
                <w:szCs w:val="24"/>
              </w:rPr>
              <w:t>.6</w:t>
            </w:r>
          </w:p>
        </w:tc>
        <w:tc>
          <w:tcPr>
            <w:tcW w:w="5760" w:type="dxa"/>
            <w:shd w:val="clear" w:color="auto" w:fill="FFFFFF"/>
            <w:tcMar>
              <w:top w:w="0" w:type="dxa"/>
              <w:left w:w="108" w:type="dxa"/>
              <w:bottom w:w="0" w:type="dxa"/>
              <w:right w:w="108" w:type="dxa"/>
            </w:tcMar>
          </w:tcPr>
          <w:p w14:paraId="2AD2C88E" w14:textId="77777777" w:rsidR="007D618C" w:rsidRPr="00352678" w:rsidRDefault="007D618C" w:rsidP="007D618C">
            <w:pPr>
              <w:rPr>
                <w:b/>
                <w:color w:val="222222"/>
                <w:szCs w:val="24"/>
              </w:rPr>
            </w:pPr>
            <w:r w:rsidRPr="00352678">
              <w:rPr>
                <w:color w:val="222222"/>
                <w:szCs w:val="24"/>
              </w:rPr>
              <w:t xml:space="preserve"> </w:t>
            </w:r>
            <w:r w:rsidRPr="00352678">
              <w:rPr>
                <w:b/>
                <w:color w:val="222222"/>
                <w:szCs w:val="24"/>
              </w:rPr>
              <w:t>Báo cáo và dashboad</w:t>
            </w:r>
          </w:p>
        </w:tc>
        <w:tc>
          <w:tcPr>
            <w:tcW w:w="3240" w:type="dxa"/>
            <w:shd w:val="clear" w:color="auto" w:fill="FFFFFF"/>
          </w:tcPr>
          <w:p w14:paraId="46885FB8" w14:textId="77777777" w:rsidR="007D618C" w:rsidRPr="00352678" w:rsidRDefault="007D618C" w:rsidP="00BB13EF">
            <w:pPr>
              <w:ind w:left="90" w:right="180"/>
              <w:rPr>
                <w:color w:val="222222"/>
                <w:szCs w:val="24"/>
              </w:rPr>
            </w:pPr>
          </w:p>
        </w:tc>
      </w:tr>
      <w:tr w:rsidR="007D618C" w:rsidRPr="00352678" w14:paraId="5BF05A49" w14:textId="78CCEB2F" w:rsidTr="003F5EBE">
        <w:trPr>
          <w:trHeight w:val="242"/>
        </w:trPr>
        <w:tc>
          <w:tcPr>
            <w:tcW w:w="720" w:type="dxa"/>
            <w:shd w:val="clear" w:color="auto" w:fill="FFFFFF"/>
            <w:tcMar>
              <w:top w:w="0" w:type="dxa"/>
              <w:left w:w="108" w:type="dxa"/>
              <w:bottom w:w="0" w:type="dxa"/>
              <w:right w:w="108" w:type="dxa"/>
            </w:tcMar>
          </w:tcPr>
          <w:p w14:paraId="788DFA70"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79CD8190" w14:textId="77777777" w:rsidR="007D618C" w:rsidRPr="00352678" w:rsidRDefault="007D618C" w:rsidP="000626E1">
            <w:pPr>
              <w:jc w:val="left"/>
              <w:rPr>
                <w:color w:val="222222"/>
                <w:szCs w:val="24"/>
              </w:rPr>
            </w:pPr>
            <w:r w:rsidRPr="00352678">
              <w:rPr>
                <w:color w:val="000000"/>
                <w:szCs w:val="24"/>
              </w:rPr>
              <w:t>Cung cấp chức  năng tạo, hiển thị báo cáo, dashboad theo nhiều chiều phục vụ các nhóm quyền  người sử dụng có thể view số liệu theo:</w:t>
            </w:r>
            <w:r w:rsidRPr="00352678">
              <w:rPr>
                <w:color w:val="000000"/>
                <w:szCs w:val="24"/>
              </w:rPr>
              <w:br/>
              <w:t xml:space="preserve">-  Theo nhà đầu tư  </w:t>
            </w:r>
            <w:r w:rsidRPr="00352678">
              <w:rPr>
                <w:color w:val="000000"/>
                <w:szCs w:val="24"/>
              </w:rPr>
              <w:br/>
              <w:t>-  Theo sản phẩm</w:t>
            </w:r>
            <w:r w:rsidRPr="00352678">
              <w:rPr>
                <w:color w:val="000000"/>
                <w:szCs w:val="24"/>
              </w:rPr>
              <w:br/>
              <w:t>-  Theo cán bộ bán hàng</w:t>
            </w:r>
            <w:r w:rsidRPr="00352678">
              <w:rPr>
                <w:color w:val="000000"/>
                <w:szCs w:val="24"/>
              </w:rPr>
              <w:br/>
              <w:t>-  Theo thời gian (tháng, quý, năm)</w:t>
            </w:r>
          </w:p>
        </w:tc>
        <w:tc>
          <w:tcPr>
            <w:tcW w:w="3240" w:type="dxa"/>
            <w:shd w:val="clear" w:color="auto" w:fill="FFFFFF"/>
          </w:tcPr>
          <w:p w14:paraId="68676601" w14:textId="37F6C229" w:rsidR="007D618C" w:rsidRPr="00352678" w:rsidRDefault="000626E1" w:rsidP="00574F5B">
            <w:pPr>
              <w:ind w:left="90" w:right="180"/>
              <w:rPr>
                <w:color w:val="000000"/>
                <w:szCs w:val="24"/>
              </w:rPr>
            </w:pPr>
            <w:r>
              <w:rPr>
                <w:color w:val="000000"/>
                <w:szCs w:val="24"/>
              </w:rPr>
              <w:t xml:space="preserve">Mục </w:t>
            </w:r>
            <w:r w:rsidR="00574F5B">
              <w:rPr>
                <w:color w:val="000000"/>
                <w:szCs w:val="24"/>
              </w:rPr>
              <w:t xml:space="preserve">5 </w:t>
            </w:r>
            <w:r>
              <w:rPr>
                <w:color w:val="000000"/>
                <w:szCs w:val="24"/>
              </w:rPr>
              <w:t>– Yêu cầu báo cáo quản trị</w:t>
            </w:r>
          </w:p>
        </w:tc>
      </w:tr>
      <w:tr w:rsidR="007D618C" w:rsidRPr="00352678" w14:paraId="2A37DE37" w14:textId="61C11EFC" w:rsidTr="003F5EBE">
        <w:trPr>
          <w:trHeight w:val="242"/>
        </w:trPr>
        <w:tc>
          <w:tcPr>
            <w:tcW w:w="720" w:type="dxa"/>
            <w:shd w:val="clear" w:color="auto" w:fill="FFFFFF"/>
            <w:tcMar>
              <w:top w:w="0" w:type="dxa"/>
              <w:left w:w="108" w:type="dxa"/>
              <w:bottom w:w="0" w:type="dxa"/>
              <w:right w:w="108" w:type="dxa"/>
            </w:tcMar>
          </w:tcPr>
          <w:p w14:paraId="2EC48ECB"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45A6C748" w14:textId="77777777" w:rsidR="007D618C" w:rsidRPr="00352678" w:rsidRDefault="007D618C" w:rsidP="000626E1">
            <w:pPr>
              <w:jc w:val="left"/>
              <w:rPr>
                <w:color w:val="000000"/>
                <w:szCs w:val="24"/>
              </w:rPr>
            </w:pPr>
            <w:r w:rsidRPr="00352678">
              <w:rPr>
                <w:color w:val="000000"/>
                <w:szCs w:val="24"/>
              </w:rPr>
              <w:t>Căn cứ theo danh mục bảng mã sản phẩm và kết quả thực hiện, đưa ra các báo cáo, dashboad của toàn hàng/ĐVKD/RM:</w:t>
            </w:r>
            <w:r w:rsidRPr="00352678">
              <w:rPr>
                <w:color w:val="000000"/>
                <w:szCs w:val="24"/>
              </w:rPr>
              <w:br/>
              <w:t>-  Doanh số theo sản phẩm</w:t>
            </w:r>
            <w:r w:rsidRPr="00352678">
              <w:rPr>
                <w:color w:val="000000"/>
                <w:szCs w:val="24"/>
              </w:rPr>
              <w:br/>
              <w:t>-  Doanh số theo cán bộ bán hàng</w:t>
            </w:r>
            <w:r w:rsidRPr="00352678">
              <w:rPr>
                <w:color w:val="000000"/>
                <w:szCs w:val="24"/>
              </w:rPr>
              <w:br/>
              <w:t>-  Lãi suất chi trả theo sản phẩm</w:t>
            </w:r>
            <w:r w:rsidRPr="00352678">
              <w:rPr>
                <w:color w:val="000000"/>
                <w:szCs w:val="24"/>
              </w:rPr>
              <w:br/>
              <w:t>-  Margin theo sản phẩm</w:t>
            </w:r>
            <w:r w:rsidRPr="00352678">
              <w:rPr>
                <w:color w:val="000000"/>
                <w:szCs w:val="24"/>
              </w:rPr>
              <w:br/>
              <w:t>-  Kết quả triển khai các chương trình, ưu đãi ...</w:t>
            </w:r>
          </w:p>
        </w:tc>
        <w:tc>
          <w:tcPr>
            <w:tcW w:w="3240" w:type="dxa"/>
            <w:shd w:val="clear" w:color="auto" w:fill="FFFFFF"/>
          </w:tcPr>
          <w:p w14:paraId="48CE9598" w14:textId="1083604F" w:rsidR="007D618C" w:rsidRPr="00352678" w:rsidRDefault="000626E1" w:rsidP="00574F5B">
            <w:pPr>
              <w:ind w:left="90" w:right="180"/>
              <w:rPr>
                <w:color w:val="000000"/>
                <w:szCs w:val="24"/>
              </w:rPr>
            </w:pPr>
            <w:r>
              <w:rPr>
                <w:color w:val="000000"/>
                <w:szCs w:val="24"/>
              </w:rPr>
              <w:t xml:space="preserve">Mục </w:t>
            </w:r>
            <w:r w:rsidR="00574F5B">
              <w:rPr>
                <w:color w:val="000000"/>
                <w:szCs w:val="24"/>
              </w:rPr>
              <w:t xml:space="preserve">5 </w:t>
            </w:r>
            <w:r>
              <w:rPr>
                <w:color w:val="000000"/>
                <w:szCs w:val="24"/>
              </w:rPr>
              <w:t>– Yêu cầu báo cáo quản trị</w:t>
            </w:r>
          </w:p>
        </w:tc>
      </w:tr>
      <w:tr w:rsidR="007D618C" w:rsidRPr="00352678" w14:paraId="6962F129" w14:textId="384DBF36" w:rsidTr="003F5EBE">
        <w:trPr>
          <w:trHeight w:val="242"/>
        </w:trPr>
        <w:tc>
          <w:tcPr>
            <w:tcW w:w="720" w:type="dxa"/>
            <w:shd w:val="clear" w:color="auto" w:fill="FFFFFF"/>
            <w:tcMar>
              <w:top w:w="0" w:type="dxa"/>
              <w:left w:w="108" w:type="dxa"/>
              <w:bottom w:w="0" w:type="dxa"/>
              <w:right w:w="108" w:type="dxa"/>
            </w:tcMar>
          </w:tcPr>
          <w:p w14:paraId="3C549B47"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14D5CE95" w14:textId="77777777" w:rsidR="007D618C" w:rsidRPr="00352678" w:rsidRDefault="007D618C" w:rsidP="007D618C">
            <w:pPr>
              <w:rPr>
                <w:color w:val="000000"/>
                <w:szCs w:val="24"/>
              </w:rPr>
            </w:pPr>
            <w:r w:rsidRPr="00352678">
              <w:rPr>
                <w:color w:val="000000"/>
                <w:szCs w:val="24"/>
              </w:rPr>
              <w:t>Cung cấp các báo cáo thống kê giao dịch , lãi lỗ lợi nhuận cho các nhà đầu tư kiểm soát được thông tin đầu tư</w:t>
            </w:r>
          </w:p>
        </w:tc>
        <w:tc>
          <w:tcPr>
            <w:tcW w:w="3240" w:type="dxa"/>
            <w:shd w:val="clear" w:color="auto" w:fill="FFFFFF"/>
          </w:tcPr>
          <w:p w14:paraId="19AD500A" w14:textId="1B128022" w:rsidR="007D618C" w:rsidRPr="00352678" w:rsidRDefault="000626E1" w:rsidP="00574F5B">
            <w:pPr>
              <w:ind w:left="90" w:right="180"/>
              <w:rPr>
                <w:color w:val="000000"/>
                <w:szCs w:val="24"/>
              </w:rPr>
            </w:pPr>
            <w:r>
              <w:rPr>
                <w:color w:val="000000"/>
                <w:szCs w:val="24"/>
              </w:rPr>
              <w:t xml:space="preserve">Mục </w:t>
            </w:r>
            <w:r w:rsidR="00574F5B">
              <w:rPr>
                <w:color w:val="000000"/>
                <w:szCs w:val="24"/>
              </w:rPr>
              <w:t xml:space="preserve">5 </w:t>
            </w:r>
            <w:r>
              <w:rPr>
                <w:color w:val="000000"/>
                <w:szCs w:val="24"/>
              </w:rPr>
              <w:t>– Yêu cầu báo cáo quản trị</w:t>
            </w:r>
          </w:p>
        </w:tc>
      </w:tr>
      <w:tr w:rsidR="007D618C" w:rsidRPr="00352678" w14:paraId="69CB6C8C" w14:textId="28E445CF" w:rsidTr="003F5EBE">
        <w:trPr>
          <w:trHeight w:val="242"/>
        </w:trPr>
        <w:tc>
          <w:tcPr>
            <w:tcW w:w="720" w:type="dxa"/>
            <w:shd w:val="clear" w:color="auto" w:fill="FFFFFF"/>
            <w:tcMar>
              <w:top w:w="0" w:type="dxa"/>
              <w:left w:w="108" w:type="dxa"/>
              <w:bottom w:w="0" w:type="dxa"/>
              <w:right w:w="108" w:type="dxa"/>
            </w:tcMar>
          </w:tcPr>
          <w:p w14:paraId="13CA933B"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5D7EF009" w14:textId="77777777" w:rsidR="007D618C" w:rsidRPr="00352678" w:rsidRDefault="007D618C" w:rsidP="007D618C">
            <w:pPr>
              <w:rPr>
                <w:color w:val="222222"/>
                <w:szCs w:val="24"/>
              </w:rPr>
            </w:pPr>
            <w:r w:rsidRPr="00352678">
              <w:rPr>
                <w:color w:val="000000"/>
                <w:szCs w:val="24"/>
              </w:rPr>
              <w:t>Có các báo cáo đánh giá, so sánh các kết quả hoàn thành thực tế so với các kế hoạch kinh doanh, chỉ tiêu kpis đã phân giao theo các cột một mốc thời gian, ví dụ: hàng tháng, hàng quý, nửa năm , so với đầu năm, so với cùng kỳ năm trước</w:t>
            </w:r>
          </w:p>
        </w:tc>
        <w:tc>
          <w:tcPr>
            <w:tcW w:w="3240" w:type="dxa"/>
            <w:shd w:val="clear" w:color="auto" w:fill="FFFFFF"/>
          </w:tcPr>
          <w:p w14:paraId="5856D630" w14:textId="2FCA4C21" w:rsidR="007D618C" w:rsidRPr="00352678" w:rsidRDefault="000626E1" w:rsidP="00574F5B">
            <w:pPr>
              <w:ind w:left="90" w:right="180"/>
              <w:rPr>
                <w:color w:val="000000"/>
                <w:szCs w:val="24"/>
              </w:rPr>
            </w:pPr>
            <w:r>
              <w:rPr>
                <w:color w:val="000000"/>
                <w:szCs w:val="24"/>
              </w:rPr>
              <w:t xml:space="preserve">Mục </w:t>
            </w:r>
            <w:r w:rsidR="00574F5B">
              <w:rPr>
                <w:color w:val="000000"/>
                <w:szCs w:val="24"/>
              </w:rPr>
              <w:t xml:space="preserve">5 </w:t>
            </w:r>
            <w:r>
              <w:rPr>
                <w:color w:val="000000"/>
                <w:szCs w:val="24"/>
              </w:rPr>
              <w:t>– Yêu cầu báo cáo quản trị</w:t>
            </w:r>
          </w:p>
        </w:tc>
      </w:tr>
      <w:tr w:rsidR="007D618C" w:rsidRPr="00352678" w14:paraId="28EA7D0D" w14:textId="1663CDED" w:rsidTr="003F5EBE">
        <w:trPr>
          <w:trHeight w:val="242"/>
        </w:trPr>
        <w:tc>
          <w:tcPr>
            <w:tcW w:w="720" w:type="dxa"/>
            <w:shd w:val="clear" w:color="auto" w:fill="FFFFFF"/>
            <w:tcMar>
              <w:top w:w="0" w:type="dxa"/>
              <w:left w:w="108" w:type="dxa"/>
              <w:bottom w:w="0" w:type="dxa"/>
              <w:right w:w="108" w:type="dxa"/>
            </w:tcMar>
          </w:tcPr>
          <w:p w14:paraId="3C102A8D" w14:textId="77777777" w:rsidR="007D618C" w:rsidRPr="00352678" w:rsidRDefault="007D618C" w:rsidP="007D618C">
            <w:pPr>
              <w:rPr>
                <w:color w:val="000000"/>
                <w:szCs w:val="24"/>
              </w:rPr>
            </w:pPr>
          </w:p>
        </w:tc>
        <w:tc>
          <w:tcPr>
            <w:tcW w:w="5760" w:type="dxa"/>
            <w:shd w:val="clear" w:color="auto" w:fill="FFFFFF"/>
            <w:tcMar>
              <w:top w:w="0" w:type="dxa"/>
              <w:left w:w="108" w:type="dxa"/>
              <w:bottom w:w="0" w:type="dxa"/>
              <w:right w:w="108" w:type="dxa"/>
            </w:tcMar>
          </w:tcPr>
          <w:p w14:paraId="533D2815" w14:textId="77777777" w:rsidR="007D618C" w:rsidRPr="00352678" w:rsidRDefault="007D618C" w:rsidP="007D618C">
            <w:pPr>
              <w:rPr>
                <w:color w:val="000000"/>
                <w:szCs w:val="24"/>
              </w:rPr>
            </w:pPr>
            <w:r w:rsidRPr="00352678">
              <w:rPr>
                <w:color w:val="000000"/>
                <w:szCs w:val="24"/>
              </w:rPr>
              <w:t>Cung cấp và kết xuất báo cáo theo mẫu biểu đặc thù của SHB, ban kiểm soát kế toán ngân hàng ra các định dạng khác nhau để khai thác dữ liệu.</w:t>
            </w:r>
          </w:p>
          <w:p w14:paraId="6C3784B1" w14:textId="77777777" w:rsidR="007D618C" w:rsidRPr="00352678" w:rsidRDefault="007D618C" w:rsidP="007D618C">
            <w:pPr>
              <w:rPr>
                <w:color w:val="000000"/>
                <w:szCs w:val="24"/>
              </w:rPr>
            </w:pPr>
            <w:r w:rsidRPr="00352678">
              <w:rPr>
                <w:color w:val="000000"/>
                <w:szCs w:val="24"/>
              </w:rPr>
              <w:t>Cung cấp báo cáo tổng danh mục tài sản của từng khách hàng (bao gồm hoặc không bao gồm tài sản vãng lai)</w:t>
            </w:r>
          </w:p>
        </w:tc>
        <w:tc>
          <w:tcPr>
            <w:tcW w:w="3240" w:type="dxa"/>
            <w:shd w:val="clear" w:color="auto" w:fill="FFFFFF"/>
          </w:tcPr>
          <w:p w14:paraId="0DDFB273" w14:textId="7ED7552B" w:rsidR="007D618C" w:rsidRPr="00352678" w:rsidRDefault="000626E1" w:rsidP="00574F5B">
            <w:pPr>
              <w:ind w:left="90" w:right="180"/>
              <w:rPr>
                <w:color w:val="000000"/>
                <w:szCs w:val="24"/>
              </w:rPr>
            </w:pPr>
            <w:r>
              <w:rPr>
                <w:color w:val="000000"/>
                <w:szCs w:val="24"/>
              </w:rPr>
              <w:t xml:space="preserve">Mục </w:t>
            </w:r>
            <w:r w:rsidR="00574F5B">
              <w:rPr>
                <w:color w:val="000000"/>
                <w:szCs w:val="24"/>
              </w:rPr>
              <w:t xml:space="preserve">5 </w:t>
            </w:r>
            <w:r>
              <w:rPr>
                <w:color w:val="000000"/>
                <w:szCs w:val="24"/>
              </w:rPr>
              <w:t>– Yêu cầu báo cáo quản trị</w:t>
            </w:r>
          </w:p>
        </w:tc>
      </w:tr>
    </w:tbl>
    <w:p w14:paraId="7F5BD013" w14:textId="77777777" w:rsidR="007D618C" w:rsidRDefault="007D618C" w:rsidP="007D618C">
      <w:pPr>
        <w:rPr>
          <w:rFonts w:cs="Times New Roman"/>
        </w:rPr>
      </w:pPr>
    </w:p>
    <w:p w14:paraId="76599C58" w14:textId="77777777" w:rsidR="00741FE7" w:rsidRDefault="00741FE7" w:rsidP="007D618C">
      <w:pPr>
        <w:rPr>
          <w:rFonts w:cs="Times New Roman"/>
        </w:rPr>
      </w:pPr>
    </w:p>
    <w:p w14:paraId="3BD32346" w14:textId="77777777" w:rsidR="00741FE7" w:rsidRPr="007D618C" w:rsidRDefault="00741FE7" w:rsidP="007D618C">
      <w:pPr>
        <w:rPr>
          <w:rFonts w:cs="Times New Roman"/>
        </w:rPr>
      </w:pPr>
    </w:p>
    <w:p w14:paraId="0AF94BF3" w14:textId="77777777" w:rsidR="00417167" w:rsidRDefault="00417167"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3" w:name="_Toc89338035"/>
      <w:r w:rsidRPr="003A7AB6">
        <w:rPr>
          <w:b w:val="0"/>
          <w:bCs w:val="0"/>
          <w:caps/>
          <w:color w:val="1F497D" w:themeColor="text2"/>
          <w:spacing w:val="15"/>
          <w:sz w:val="26"/>
          <w:szCs w:val="24"/>
          <w:lang w:bidi="en-US"/>
        </w:rPr>
        <w:t>Các thuật ngữ sử dụng trong tài liệu</w:t>
      </w:r>
      <w:bookmarkEnd w:id="13"/>
    </w:p>
    <w:p w14:paraId="57B0FC7D" w14:textId="77777777" w:rsidR="00741FE7" w:rsidRPr="00741FE7" w:rsidRDefault="00741FE7" w:rsidP="00741FE7">
      <w:pPr>
        <w:rPr>
          <w:lang w:bidi="en-US"/>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2250"/>
        <w:gridCol w:w="6390"/>
      </w:tblGrid>
      <w:tr w:rsidR="00E627EE" w:rsidRPr="00641E4C" w14:paraId="01E95678" w14:textId="77777777" w:rsidTr="00741FE7">
        <w:trPr>
          <w:tblHeader/>
        </w:trPr>
        <w:tc>
          <w:tcPr>
            <w:tcW w:w="918" w:type="dxa"/>
          </w:tcPr>
          <w:p w14:paraId="637CBDD1" w14:textId="50E1E4F6" w:rsidR="00E627EE" w:rsidRPr="00641E4C" w:rsidRDefault="00E627EE" w:rsidP="00E627EE">
            <w:pPr>
              <w:spacing w:line="300" w:lineRule="auto"/>
              <w:ind w:right="-90"/>
              <w:jc w:val="center"/>
              <w:rPr>
                <w:b/>
                <w:szCs w:val="24"/>
                <w:lang w:val="en-GB"/>
              </w:rPr>
            </w:pPr>
            <w:r>
              <w:rPr>
                <w:b/>
                <w:szCs w:val="24"/>
                <w:lang w:val="en-GB"/>
              </w:rPr>
              <w:t>STT</w:t>
            </w:r>
          </w:p>
        </w:tc>
        <w:tc>
          <w:tcPr>
            <w:tcW w:w="2250" w:type="dxa"/>
          </w:tcPr>
          <w:p w14:paraId="18E35111" w14:textId="2ED95ACA" w:rsidR="00E627EE" w:rsidRPr="00641E4C" w:rsidRDefault="00E627EE" w:rsidP="00825D81">
            <w:pPr>
              <w:spacing w:line="300" w:lineRule="auto"/>
              <w:ind w:right="-90"/>
              <w:jc w:val="center"/>
              <w:rPr>
                <w:b/>
                <w:szCs w:val="24"/>
                <w:lang w:val="en-GB"/>
              </w:rPr>
            </w:pPr>
            <w:r w:rsidRPr="00641E4C">
              <w:rPr>
                <w:b/>
                <w:szCs w:val="24"/>
                <w:lang w:val="en-GB"/>
              </w:rPr>
              <w:t>NỘI DUNG</w:t>
            </w:r>
          </w:p>
        </w:tc>
        <w:tc>
          <w:tcPr>
            <w:tcW w:w="6390" w:type="dxa"/>
          </w:tcPr>
          <w:p w14:paraId="63A9BDF5" w14:textId="77777777" w:rsidR="00E627EE" w:rsidRPr="00641E4C" w:rsidRDefault="00E627EE" w:rsidP="00825D81">
            <w:pPr>
              <w:spacing w:line="300" w:lineRule="auto"/>
              <w:ind w:right="-90"/>
              <w:jc w:val="center"/>
              <w:rPr>
                <w:b/>
                <w:szCs w:val="24"/>
                <w:lang w:val="en-GB"/>
              </w:rPr>
            </w:pPr>
            <w:r w:rsidRPr="00641E4C">
              <w:rPr>
                <w:b/>
                <w:szCs w:val="24"/>
                <w:lang w:val="en-GB"/>
              </w:rPr>
              <w:t>DIỄN GIẢI</w:t>
            </w:r>
          </w:p>
        </w:tc>
      </w:tr>
      <w:tr w:rsidR="00E627EE" w:rsidRPr="00641E4C" w14:paraId="4DD3E147" w14:textId="77777777" w:rsidTr="00E627EE">
        <w:tc>
          <w:tcPr>
            <w:tcW w:w="918" w:type="dxa"/>
          </w:tcPr>
          <w:p w14:paraId="42083E3E" w14:textId="051994A7" w:rsidR="00E627EE" w:rsidRDefault="00E627EE" w:rsidP="00E627EE">
            <w:pPr>
              <w:spacing w:line="300" w:lineRule="auto"/>
              <w:ind w:right="-90"/>
              <w:jc w:val="center"/>
              <w:rPr>
                <w:szCs w:val="24"/>
              </w:rPr>
            </w:pPr>
            <w:r>
              <w:rPr>
                <w:szCs w:val="24"/>
              </w:rPr>
              <w:t>1</w:t>
            </w:r>
          </w:p>
        </w:tc>
        <w:tc>
          <w:tcPr>
            <w:tcW w:w="2250" w:type="dxa"/>
          </w:tcPr>
          <w:p w14:paraId="6FA6F3BC" w14:textId="438AE1E1" w:rsidR="00E627EE" w:rsidRPr="00641E4C" w:rsidRDefault="00E627EE" w:rsidP="00825D81">
            <w:pPr>
              <w:spacing w:line="300" w:lineRule="auto"/>
              <w:ind w:right="-90"/>
              <w:rPr>
                <w:szCs w:val="24"/>
              </w:rPr>
            </w:pPr>
            <w:r>
              <w:rPr>
                <w:szCs w:val="24"/>
              </w:rPr>
              <w:t>SHB</w:t>
            </w:r>
          </w:p>
        </w:tc>
        <w:tc>
          <w:tcPr>
            <w:tcW w:w="6390" w:type="dxa"/>
          </w:tcPr>
          <w:p w14:paraId="72E171B3" w14:textId="5F05C945" w:rsidR="00E627EE" w:rsidRPr="00641E4C" w:rsidRDefault="00E627EE" w:rsidP="00825D81">
            <w:pPr>
              <w:spacing w:line="300" w:lineRule="auto"/>
              <w:ind w:right="-90"/>
              <w:rPr>
                <w:szCs w:val="24"/>
              </w:rPr>
            </w:pPr>
            <w:r>
              <w:rPr>
                <w:szCs w:val="24"/>
              </w:rPr>
              <w:t>Ngân hàng thương mại cổ phần Sài Gòn – Hà Nội</w:t>
            </w:r>
          </w:p>
        </w:tc>
      </w:tr>
      <w:tr w:rsidR="00E627EE" w:rsidRPr="00641E4C" w14:paraId="7ED99471" w14:textId="77777777" w:rsidTr="00E627EE">
        <w:tc>
          <w:tcPr>
            <w:tcW w:w="918" w:type="dxa"/>
          </w:tcPr>
          <w:p w14:paraId="6CD356E9" w14:textId="416871A2" w:rsidR="00E627EE" w:rsidRDefault="00E627EE" w:rsidP="00E627EE">
            <w:pPr>
              <w:spacing w:line="300" w:lineRule="auto"/>
              <w:ind w:right="-90"/>
              <w:jc w:val="center"/>
              <w:rPr>
                <w:szCs w:val="24"/>
              </w:rPr>
            </w:pPr>
            <w:r>
              <w:rPr>
                <w:szCs w:val="24"/>
              </w:rPr>
              <w:t>2</w:t>
            </w:r>
          </w:p>
        </w:tc>
        <w:tc>
          <w:tcPr>
            <w:tcW w:w="2250" w:type="dxa"/>
          </w:tcPr>
          <w:p w14:paraId="13D944B0" w14:textId="5148B1A1" w:rsidR="00E627EE" w:rsidRDefault="00E627EE" w:rsidP="00825D81">
            <w:pPr>
              <w:spacing w:line="300" w:lineRule="auto"/>
              <w:ind w:right="-90"/>
              <w:rPr>
                <w:szCs w:val="24"/>
              </w:rPr>
            </w:pPr>
            <w:r>
              <w:rPr>
                <w:szCs w:val="24"/>
              </w:rPr>
              <w:t>Nhà thầu</w:t>
            </w:r>
          </w:p>
        </w:tc>
        <w:tc>
          <w:tcPr>
            <w:tcW w:w="6390" w:type="dxa"/>
          </w:tcPr>
          <w:p w14:paraId="112CCDA3" w14:textId="628495F0" w:rsidR="00E627EE" w:rsidRDefault="00E627EE" w:rsidP="00825D81">
            <w:pPr>
              <w:spacing w:line="300" w:lineRule="auto"/>
              <w:ind w:right="-90"/>
              <w:rPr>
                <w:szCs w:val="24"/>
              </w:rPr>
            </w:pPr>
            <w:r w:rsidRPr="00C640D6">
              <w:rPr>
                <w:rFonts w:eastAsiaTheme="minorEastAsia" w:cs="Times New Roman"/>
                <w:noProof/>
                <w:color w:val="000000"/>
                <w:szCs w:val="24"/>
              </w:rPr>
              <w:t>Công ty Cổ phần Giải pháp Phần mềm Tài chính (FSS)</w:t>
            </w:r>
          </w:p>
        </w:tc>
      </w:tr>
      <w:tr w:rsidR="00FA133D" w:rsidRPr="00641E4C" w14:paraId="0BF789D5" w14:textId="77777777" w:rsidTr="00FA133D">
        <w:tc>
          <w:tcPr>
            <w:tcW w:w="918" w:type="dxa"/>
            <w:tcBorders>
              <w:top w:val="single" w:sz="4" w:space="0" w:color="auto"/>
              <w:left w:val="single" w:sz="4" w:space="0" w:color="auto"/>
              <w:bottom w:val="single" w:sz="4" w:space="0" w:color="auto"/>
              <w:right w:val="single" w:sz="4" w:space="0" w:color="auto"/>
            </w:tcBorders>
          </w:tcPr>
          <w:p w14:paraId="3BD9FC34" w14:textId="74DB2B4C" w:rsidR="00FA133D" w:rsidRDefault="00FA133D" w:rsidP="005D0426">
            <w:pPr>
              <w:spacing w:line="300" w:lineRule="auto"/>
              <w:ind w:right="-90"/>
              <w:jc w:val="center"/>
              <w:rPr>
                <w:szCs w:val="24"/>
              </w:rPr>
            </w:pPr>
            <w:r>
              <w:rPr>
                <w:szCs w:val="24"/>
              </w:rPr>
              <w:t>3</w:t>
            </w:r>
          </w:p>
        </w:tc>
        <w:tc>
          <w:tcPr>
            <w:tcW w:w="2250" w:type="dxa"/>
            <w:tcBorders>
              <w:top w:val="single" w:sz="4" w:space="0" w:color="auto"/>
              <w:left w:val="single" w:sz="4" w:space="0" w:color="auto"/>
              <w:bottom w:val="single" w:sz="4" w:space="0" w:color="auto"/>
              <w:right w:val="single" w:sz="4" w:space="0" w:color="auto"/>
            </w:tcBorders>
          </w:tcPr>
          <w:p w14:paraId="34AD1A07" w14:textId="77777777" w:rsidR="00FA133D" w:rsidRDefault="00FA133D" w:rsidP="005D0426">
            <w:pPr>
              <w:spacing w:line="300" w:lineRule="auto"/>
              <w:ind w:right="-90"/>
              <w:rPr>
                <w:szCs w:val="24"/>
              </w:rPr>
            </w:pPr>
            <w:r>
              <w:rPr>
                <w:szCs w:val="24"/>
              </w:rPr>
              <w:t>SHS</w:t>
            </w:r>
          </w:p>
        </w:tc>
        <w:tc>
          <w:tcPr>
            <w:tcW w:w="6390" w:type="dxa"/>
            <w:tcBorders>
              <w:top w:val="single" w:sz="4" w:space="0" w:color="auto"/>
              <w:left w:val="single" w:sz="4" w:space="0" w:color="auto"/>
              <w:bottom w:val="single" w:sz="4" w:space="0" w:color="auto"/>
              <w:right w:val="single" w:sz="4" w:space="0" w:color="auto"/>
            </w:tcBorders>
          </w:tcPr>
          <w:p w14:paraId="6FCC4ECA" w14:textId="77777777" w:rsidR="00FA133D" w:rsidRPr="00FA133D" w:rsidRDefault="00FA133D" w:rsidP="005D0426">
            <w:pPr>
              <w:spacing w:line="300" w:lineRule="auto"/>
              <w:ind w:right="-90"/>
              <w:rPr>
                <w:rFonts w:eastAsiaTheme="minorEastAsia" w:cs="Times New Roman"/>
                <w:noProof/>
                <w:color w:val="000000"/>
                <w:szCs w:val="24"/>
              </w:rPr>
            </w:pPr>
            <w:r w:rsidRPr="00FA133D">
              <w:rPr>
                <w:rFonts w:eastAsiaTheme="minorEastAsia" w:cs="Times New Roman"/>
                <w:noProof/>
                <w:color w:val="000000"/>
                <w:szCs w:val="24"/>
              </w:rPr>
              <w:t>Công ty cổ phần chứng khoán Sài Gòn – Hà Nội</w:t>
            </w:r>
          </w:p>
        </w:tc>
      </w:tr>
      <w:tr w:rsidR="00FA133D" w:rsidRPr="00641E4C" w14:paraId="4B1A31CC" w14:textId="77777777" w:rsidTr="00E627EE">
        <w:tc>
          <w:tcPr>
            <w:tcW w:w="918" w:type="dxa"/>
          </w:tcPr>
          <w:p w14:paraId="38429B3C" w14:textId="1B25D949" w:rsidR="00FA133D" w:rsidRPr="00C640D6" w:rsidRDefault="00FA133D" w:rsidP="00FA133D">
            <w:pPr>
              <w:spacing w:line="300" w:lineRule="auto"/>
              <w:ind w:right="-90"/>
              <w:jc w:val="center"/>
              <w:rPr>
                <w:rFonts w:cs="Times New Roman"/>
                <w:color w:val="000000"/>
                <w:sz w:val="26"/>
                <w:szCs w:val="26"/>
              </w:rPr>
            </w:pPr>
            <w:r w:rsidRPr="00C640D6">
              <w:rPr>
                <w:rFonts w:cs="Times New Roman"/>
                <w:color w:val="000000"/>
                <w:sz w:val="26"/>
                <w:szCs w:val="26"/>
              </w:rPr>
              <w:t>4</w:t>
            </w:r>
          </w:p>
        </w:tc>
        <w:tc>
          <w:tcPr>
            <w:tcW w:w="2250" w:type="dxa"/>
          </w:tcPr>
          <w:p w14:paraId="1C879FED" w14:textId="7978361F" w:rsidR="00FA133D" w:rsidRDefault="00FA133D" w:rsidP="00FA133D">
            <w:pPr>
              <w:spacing w:line="300" w:lineRule="auto"/>
              <w:ind w:right="-90"/>
              <w:rPr>
                <w:szCs w:val="24"/>
              </w:rPr>
            </w:pPr>
            <w:r w:rsidRPr="00C640D6">
              <w:rPr>
                <w:rFonts w:cs="Times New Roman"/>
                <w:color w:val="000000"/>
                <w:sz w:val="26"/>
                <w:szCs w:val="26"/>
              </w:rPr>
              <w:t>Phần mề</w:t>
            </w:r>
            <w:r>
              <w:rPr>
                <w:rFonts w:cs="Times New Roman"/>
                <w:color w:val="000000"/>
                <w:sz w:val="26"/>
                <w:szCs w:val="26"/>
              </w:rPr>
              <w:t>m/Hệ thống</w:t>
            </w:r>
          </w:p>
        </w:tc>
        <w:tc>
          <w:tcPr>
            <w:tcW w:w="6390" w:type="dxa"/>
          </w:tcPr>
          <w:p w14:paraId="1A0EF6AE" w14:textId="0E6471B0" w:rsidR="00FA133D" w:rsidRDefault="00FA133D" w:rsidP="00FA133D">
            <w:pPr>
              <w:spacing w:line="300" w:lineRule="auto"/>
              <w:ind w:right="-90"/>
              <w:rPr>
                <w:szCs w:val="24"/>
              </w:rPr>
            </w:pPr>
            <w:r w:rsidRPr="00C640D6">
              <w:rPr>
                <w:rFonts w:cs="Times New Roman"/>
                <w:color w:val="000000"/>
                <w:sz w:val="26"/>
                <w:szCs w:val="26"/>
              </w:rPr>
              <w:t xml:space="preserve">Là phần mềm Core giao dịch Ngân hàng Đầu tư do nhà thầu </w:t>
            </w:r>
            <w:r w:rsidRPr="00C640D6">
              <w:rPr>
                <w:rFonts w:eastAsiaTheme="minorEastAsia" w:cs="Times New Roman"/>
                <w:noProof/>
                <w:color w:val="000000"/>
                <w:szCs w:val="24"/>
              </w:rPr>
              <w:t>Công ty Cổ phần Giải pháp Phần mềm Tài chính (FSS)</w:t>
            </w:r>
            <w:r w:rsidRPr="00C640D6">
              <w:rPr>
                <w:rFonts w:cs="Times New Roman"/>
                <w:color w:val="000000"/>
                <w:sz w:val="26"/>
                <w:szCs w:val="26"/>
              </w:rPr>
              <w:t xml:space="preserve"> cung cấp</w:t>
            </w:r>
          </w:p>
        </w:tc>
      </w:tr>
      <w:tr w:rsidR="00FA133D" w:rsidRPr="00C640D6" w14:paraId="48276863" w14:textId="77777777" w:rsidTr="00E17520">
        <w:tc>
          <w:tcPr>
            <w:tcW w:w="918" w:type="dxa"/>
            <w:tcBorders>
              <w:top w:val="single" w:sz="4" w:space="0" w:color="auto"/>
              <w:left w:val="single" w:sz="4" w:space="0" w:color="auto"/>
              <w:bottom w:val="single" w:sz="4" w:space="0" w:color="auto"/>
              <w:right w:val="single" w:sz="4" w:space="0" w:color="auto"/>
            </w:tcBorders>
          </w:tcPr>
          <w:p w14:paraId="3CC503A8" w14:textId="160D8F67" w:rsidR="00FA133D" w:rsidRPr="00E17520" w:rsidRDefault="00FA133D" w:rsidP="00FA133D">
            <w:pPr>
              <w:spacing w:line="300" w:lineRule="auto"/>
              <w:ind w:right="-90"/>
              <w:jc w:val="center"/>
              <w:rPr>
                <w:rFonts w:cs="Times New Roman"/>
                <w:color w:val="000000"/>
                <w:sz w:val="26"/>
                <w:szCs w:val="26"/>
              </w:rPr>
            </w:pPr>
            <w:r w:rsidRPr="00C640D6">
              <w:rPr>
                <w:rFonts w:cs="Times New Roman"/>
                <w:color w:val="000000"/>
                <w:sz w:val="26"/>
                <w:szCs w:val="26"/>
              </w:rPr>
              <w:t>5</w:t>
            </w:r>
          </w:p>
        </w:tc>
        <w:tc>
          <w:tcPr>
            <w:tcW w:w="2250" w:type="dxa"/>
            <w:tcBorders>
              <w:top w:val="single" w:sz="4" w:space="0" w:color="auto"/>
              <w:left w:val="single" w:sz="4" w:space="0" w:color="auto"/>
              <w:bottom w:val="single" w:sz="4" w:space="0" w:color="auto"/>
              <w:right w:val="single" w:sz="4" w:space="0" w:color="auto"/>
            </w:tcBorders>
          </w:tcPr>
          <w:p w14:paraId="6D2A252C"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 xml:space="preserve"> HĐQT</w:t>
            </w:r>
          </w:p>
        </w:tc>
        <w:tc>
          <w:tcPr>
            <w:tcW w:w="6390" w:type="dxa"/>
            <w:tcBorders>
              <w:top w:val="single" w:sz="4" w:space="0" w:color="auto"/>
              <w:left w:val="single" w:sz="4" w:space="0" w:color="auto"/>
              <w:bottom w:val="single" w:sz="4" w:space="0" w:color="auto"/>
              <w:right w:val="single" w:sz="4" w:space="0" w:color="auto"/>
            </w:tcBorders>
          </w:tcPr>
          <w:p w14:paraId="04E1091E"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Hội đồng quản trị</w:t>
            </w:r>
          </w:p>
        </w:tc>
      </w:tr>
      <w:tr w:rsidR="00FA133D" w:rsidRPr="00C640D6" w14:paraId="57EC2246" w14:textId="77777777" w:rsidTr="00E17520">
        <w:tc>
          <w:tcPr>
            <w:tcW w:w="918" w:type="dxa"/>
            <w:tcBorders>
              <w:top w:val="single" w:sz="4" w:space="0" w:color="auto"/>
              <w:left w:val="single" w:sz="4" w:space="0" w:color="auto"/>
              <w:bottom w:val="single" w:sz="4" w:space="0" w:color="auto"/>
              <w:right w:val="single" w:sz="4" w:space="0" w:color="auto"/>
            </w:tcBorders>
          </w:tcPr>
          <w:p w14:paraId="2ADC896A" w14:textId="214319A4" w:rsidR="00FA133D" w:rsidRPr="00C640D6" w:rsidRDefault="00FA133D" w:rsidP="00FA133D">
            <w:pPr>
              <w:spacing w:line="300" w:lineRule="auto"/>
              <w:ind w:right="-90"/>
              <w:jc w:val="center"/>
              <w:rPr>
                <w:rFonts w:cs="Times New Roman"/>
                <w:color w:val="000000"/>
                <w:sz w:val="26"/>
                <w:szCs w:val="26"/>
              </w:rPr>
            </w:pPr>
            <w:r w:rsidRPr="00C640D6">
              <w:rPr>
                <w:rFonts w:cs="Times New Roman"/>
                <w:color w:val="000000"/>
                <w:sz w:val="26"/>
                <w:szCs w:val="26"/>
              </w:rPr>
              <w:t>6</w:t>
            </w:r>
          </w:p>
        </w:tc>
        <w:tc>
          <w:tcPr>
            <w:tcW w:w="2250" w:type="dxa"/>
            <w:tcBorders>
              <w:top w:val="single" w:sz="4" w:space="0" w:color="auto"/>
              <w:left w:val="single" w:sz="4" w:space="0" w:color="auto"/>
              <w:bottom w:val="single" w:sz="4" w:space="0" w:color="auto"/>
              <w:right w:val="single" w:sz="4" w:space="0" w:color="auto"/>
            </w:tcBorders>
          </w:tcPr>
          <w:p w14:paraId="69906D1D"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 xml:space="preserve"> TGĐ</w:t>
            </w:r>
          </w:p>
        </w:tc>
        <w:tc>
          <w:tcPr>
            <w:tcW w:w="6390" w:type="dxa"/>
            <w:tcBorders>
              <w:top w:val="single" w:sz="4" w:space="0" w:color="auto"/>
              <w:left w:val="single" w:sz="4" w:space="0" w:color="auto"/>
              <w:bottom w:val="single" w:sz="4" w:space="0" w:color="auto"/>
              <w:right w:val="single" w:sz="4" w:space="0" w:color="auto"/>
            </w:tcBorders>
          </w:tcPr>
          <w:p w14:paraId="64B6E7EC"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Tổng giám đốc</w:t>
            </w:r>
          </w:p>
        </w:tc>
      </w:tr>
      <w:tr w:rsidR="00FA133D" w:rsidRPr="00C640D6" w14:paraId="3362503C" w14:textId="77777777" w:rsidTr="00E17520">
        <w:tc>
          <w:tcPr>
            <w:tcW w:w="918" w:type="dxa"/>
            <w:tcBorders>
              <w:top w:val="single" w:sz="4" w:space="0" w:color="auto"/>
              <w:left w:val="single" w:sz="4" w:space="0" w:color="auto"/>
              <w:bottom w:val="single" w:sz="4" w:space="0" w:color="auto"/>
              <w:right w:val="single" w:sz="4" w:space="0" w:color="auto"/>
            </w:tcBorders>
          </w:tcPr>
          <w:p w14:paraId="18EBB398" w14:textId="263B7D66" w:rsidR="00FA133D" w:rsidRPr="00C640D6" w:rsidRDefault="00FA133D" w:rsidP="00FA133D">
            <w:pPr>
              <w:spacing w:line="300" w:lineRule="auto"/>
              <w:ind w:right="-90"/>
              <w:jc w:val="center"/>
              <w:rPr>
                <w:rFonts w:cs="Times New Roman"/>
                <w:color w:val="000000"/>
                <w:sz w:val="26"/>
                <w:szCs w:val="26"/>
              </w:rPr>
            </w:pPr>
            <w:r w:rsidRPr="00C640D6">
              <w:rPr>
                <w:rFonts w:cs="Times New Roman"/>
                <w:color w:val="000000"/>
                <w:sz w:val="26"/>
                <w:szCs w:val="26"/>
              </w:rPr>
              <w:t>7</w:t>
            </w:r>
          </w:p>
        </w:tc>
        <w:tc>
          <w:tcPr>
            <w:tcW w:w="2250" w:type="dxa"/>
            <w:tcBorders>
              <w:top w:val="single" w:sz="4" w:space="0" w:color="auto"/>
              <w:left w:val="single" w:sz="4" w:space="0" w:color="auto"/>
              <w:bottom w:val="single" w:sz="4" w:space="0" w:color="auto"/>
              <w:right w:val="single" w:sz="4" w:space="0" w:color="auto"/>
            </w:tcBorders>
          </w:tcPr>
          <w:p w14:paraId="255591BB"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TSC</w:t>
            </w:r>
          </w:p>
        </w:tc>
        <w:tc>
          <w:tcPr>
            <w:tcW w:w="6390" w:type="dxa"/>
            <w:tcBorders>
              <w:top w:val="single" w:sz="4" w:space="0" w:color="auto"/>
              <w:left w:val="single" w:sz="4" w:space="0" w:color="auto"/>
              <w:bottom w:val="single" w:sz="4" w:space="0" w:color="auto"/>
              <w:right w:val="single" w:sz="4" w:space="0" w:color="auto"/>
            </w:tcBorders>
          </w:tcPr>
          <w:p w14:paraId="5EC47FA9"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 xml:space="preserve">Trụ sở chính </w:t>
            </w:r>
          </w:p>
        </w:tc>
      </w:tr>
      <w:tr w:rsidR="00FA133D" w:rsidRPr="00C640D6" w14:paraId="675FF3AE" w14:textId="77777777" w:rsidTr="00E17520">
        <w:tc>
          <w:tcPr>
            <w:tcW w:w="918" w:type="dxa"/>
            <w:tcBorders>
              <w:top w:val="single" w:sz="4" w:space="0" w:color="auto"/>
              <w:left w:val="single" w:sz="4" w:space="0" w:color="auto"/>
              <w:bottom w:val="single" w:sz="4" w:space="0" w:color="auto"/>
              <w:right w:val="single" w:sz="4" w:space="0" w:color="auto"/>
            </w:tcBorders>
          </w:tcPr>
          <w:p w14:paraId="5DACDF78" w14:textId="53467D35" w:rsidR="00FA133D" w:rsidRPr="00C640D6" w:rsidRDefault="00FA133D" w:rsidP="00FA133D">
            <w:pPr>
              <w:spacing w:line="300" w:lineRule="auto"/>
              <w:ind w:right="-90"/>
              <w:jc w:val="center"/>
              <w:rPr>
                <w:rFonts w:cs="Times New Roman"/>
                <w:color w:val="000000"/>
                <w:sz w:val="26"/>
                <w:szCs w:val="26"/>
              </w:rPr>
            </w:pPr>
            <w:r w:rsidRPr="00C640D6">
              <w:rPr>
                <w:rFonts w:cs="Times New Roman"/>
                <w:color w:val="000000"/>
                <w:sz w:val="26"/>
                <w:szCs w:val="26"/>
              </w:rPr>
              <w:t>8</w:t>
            </w:r>
          </w:p>
        </w:tc>
        <w:tc>
          <w:tcPr>
            <w:tcW w:w="2250" w:type="dxa"/>
            <w:tcBorders>
              <w:top w:val="single" w:sz="4" w:space="0" w:color="auto"/>
              <w:left w:val="single" w:sz="4" w:space="0" w:color="auto"/>
              <w:bottom w:val="single" w:sz="4" w:space="0" w:color="auto"/>
              <w:right w:val="single" w:sz="4" w:space="0" w:color="auto"/>
            </w:tcBorders>
          </w:tcPr>
          <w:p w14:paraId="4C05D7FC"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 xml:space="preserve"> ĐVKD</w:t>
            </w:r>
          </w:p>
        </w:tc>
        <w:tc>
          <w:tcPr>
            <w:tcW w:w="6390" w:type="dxa"/>
            <w:tcBorders>
              <w:top w:val="single" w:sz="4" w:space="0" w:color="auto"/>
              <w:left w:val="single" w:sz="4" w:space="0" w:color="auto"/>
              <w:bottom w:val="single" w:sz="4" w:space="0" w:color="auto"/>
              <w:right w:val="single" w:sz="4" w:space="0" w:color="auto"/>
            </w:tcBorders>
          </w:tcPr>
          <w:p w14:paraId="173BACC6" w14:textId="0C132BC3"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Đơn vị kinh doanh</w:t>
            </w:r>
          </w:p>
        </w:tc>
      </w:tr>
      <w:tr w:rsidR="00FA133D" w:rsidRPr="00C640D6" w14:paraId="5B6DDA28" w14:textId="77777777" w:rsidTr="00E17520">
        <w:tc>
          <w:tcPr>
            <w:tcW w:w="918" w:type="dxa"/>
            <w:tcBorders>
              <w:top w:val="single" w:sz="4" w:space="0" w:color="auto"/>
              <w:left w:val="single" w:sz="4" w:space="0" w:color="auto"/>
              <w:bottom w:val="single" w:sz="4" w:space="0" w:color="auto"/>
              <w:right w:val="single" w:sz="4" w:space="0" w:color="auto"/>
            </w:tcBorders>
          </w:tcPr>
          <w:p w14:paraId="67144C8D" w14:textId="523E3B36" w:rsidR="00FA133D" w:rsidRPr="00C640D6" w:rsidRDefault="00FA133D" w:rsidP="00FA133D">
            <w:pPr>
              <w:spacing w:line="300" w:lineRule="auto"/>
              <w:ind w:right="-90"/>
              <w:jc w:val="center"/>
              <w:rPr>
                <w:rFonts w:cs="Times New Roman"/>
                <w:color w:val="000000"/>
                <w:sz w:val="26"/>
                <w:szCs w:val="26"/>
              </w:rPr>
            </w:pPr>
            <w:r>
              <w:rPr>
                <w:rFonts w:cs="Times New Roman"/>
                <w:color w:val="000000"/>
                <w:sz w:val="26"/>
                <w:szCs w:val="26"/>
              </w:rPr>
              <w:t>9</w:t>
            </w:r>
          </w:p>
        </w:tc>
        <w:tc>
          <w:tcPr>
            <w:tcW w:w="2250" w:type="dxa"/>
            <w:tcBorders>
              <w:top w:val="single" w:sz="4" w:space="0" w:color="auto"/>
              <w:left w:val="single" w:sz="4" w:space="0" w:color="auto"/>
              <w:bottom w:val="single" w:sz="4" w:space="0" w:color="auto"/>
              <w:right w:val="single" w:sz="4" w:space="0" w:color="auto"/>
            </w:tcBorders>
          </w:tcPr>
          <w:p w14:paraId="10C99E1C" w14:textId="77777777" w:rsidR="00FA133D" w:rsidRPr="00C640D6" w:rsidRDefault="00FA133D" w:rsidP="00FA133D">
            <w:pPr>
              <w:spacing w:line="300" w:lineRule="auto"/>
              <w:ind w:right="-90"/>
              <w:rPr>
                <w:rFonts w:cs="Times New Roman"/>
                <w:color w:val="000000"/>
                <w:sz w:val="26"/>
                <w:szCs w:val="26"/>
              </w:rPr>
            </w:pPr>
            <w:r>
              <w:rPr>
                <w:rFonts w:cs="Times New Roman"/>
                <w:color w:val="000000"/>
                <w:sz w:val="26"/>
                <w:szCs w:val="26"/>
              </w:rPr>
              <w:t>TTKD</w:t>
            </w:r>
          </w:p>
        </w:tc>
        <w:tc>
          <w:tcPr>
            <w:tcW w:w="6390" w:type="dxa"/>
            <w:tcBorders>
              <w:top w:val="single" w:sz="4" w:space="0" w:color="auto"/>
              <w:left w:val="single" w:sz="4" w:space="0" w:color="auto"/>
              <w:bottom w:val="single" w:sz="4" w:space="0" w:color="auto"/>
              <w:right w:val="single" w:sz="4" w:space="0" w:color="auto"/>
            </w:tcBorders>
          </w:tcPr>
          <w:p w14:paraId="21C34654" w14:textId="5682980D" w:rsidR="00FA133D" w:rsidRPr="00C640D6" w:rsidRDefault="00FA133D" w:rsidP="00FA133D">
            <w:pPr>
              <w:spacing w:line="300" w:lineRule="auto"/>
              <w:ind w:right="-90"/>
              <w:rPr>
                <w:rFonts w:cs="Times New Roman"/>
                <w:color w:val="000000"/>
                <w:sz w:val="26"/>
                <w:szCs w:val="26"/>
              </w:rPr>
            </w:pPr>
            <w:r>
              <w:rPr>
                <w:rFonts w:cs="Times New Roman"/>
                <w:color w:val="000000"/>
                <w:sz w:val="26"/>
                <w:szCs w:val="26"/>
              </w:rPr>
              <w:t>Trung tâm kinh doanh Sản phẩm đầu tư bán lẻ</w:t>
            </w:r>
          </w:p>
        </w:tc>
      </w:tr>
      <w:tr w:rsidR="00FA133D" w:rsidRPr="00C640D6" w14:paraId="072E5755" w14:textId="77777777" w:rsidTr="00E17520">
        <w:tc>
          <w:tcPr>
            <w:tcW w:w="918" w:type="dxa"/>
            <w:tcBorders>
              <w:top w:val="single" w:sz="4" w:space="0" w:color="auto"/>
              <w:left w:val="single" w:sz="4" w:space="0" w:color="auto"/>
              <w:bottom w:val="single" w:sz="4" w:space="0" w:color="auto"/>
              <w:right w:val="single" w:sz="4" w:space="0" w:color="auto"/>
            </w:tcBorders>
          </w:tcPr>
          <w:p w14:paraId="205721FA" w14:textId="3872621B" w:rsidR="00FA133D" w:rsidRPr="00C640D6" w:rsidRDefault="00FA133D" w:rsidP="00FA133D">
            <w:pPr>
              <w:spacing w:line="300" w:lineRule="auto"/>
              <w:ind w:right="-90"/>
              <w:jc w:val="center"/>
              <w:rPr>
                <w:rFonts w:cs="Times New Roman"/>
                <w:color w:val="000000"/>
                <w:sz w:val="26"/>
                <w:szCs w:val="26"/>
              </w:rPr>
            </w:pPr>
            <w:r>
              <w:rPr>
                <w:rFonts w:cs="Times New Roman"/>
                <w:color w:val="000000"/>
                <w:sz w:val="26"/>
                <w:szCs w:val="26"/>
              </w:rPr>
              <w:t>10</w:t>
            </w:r>
          </w:p>
        </w:tc>
        <w:tc>
          <w:tcPr>
            <w:tcW w:w="2250" w:type="dxa"/>
            <w:tcBorders>
              <w:top w:val="single" w:sz="4" w:space="0" w:color="auto"/>
              <w:left w:val="single" w:sz="4" w:space="0" w:color="auto"/>
              <w:bottom w:val="single" w:sz="4" w:space="0" w:color="auto"/>
              <w:right w:val="single" w:sz="4" w:space="0" w:color="auto"/>
            </w:tcBorders>
          </w:tcPr>
          <w:p w14:paraId="49BF2772" w14:textId="77777777" w:rsidR="00FA133D" w:rsidRPr="00E17520" w:rsidRDefault="00FA133D" w:rsidP="00FA133D">
            <w:pPr>
              <w:spacing w:line="300" w:lineRule="auto"/>
              <w:ind w:right="-90"/>
              <w:rPr>
                <w:rFonts w:cs="Times New Roman"/>
                <w:color w:val="000000"/>
                <w:sz w:val="26"/>
                <w:szCs w:val="26"/>
              </w:rPr>
            </w:pPr>
            <w:r w:rsidRPr="00C640D6">
              <w:rPr>
                <w:rFonts w:cs="Times New Roman"/>
                <w:color w:val="000000"/>
                <w:sz w:val="26"/>
                <w:szCs w:val="26"/>
              </w:rPr>
              <w:t>BKS</w:t>
            </w:r>
          </w:p>
        </w:tc>
        <w:tc>
          <w:tcPr>
            <w:tcW w:w="6390" w:type="dxa"/>
            <w:tcBorders>
              <w:top w:val="single" w:sz="4" w:space="0" w:color="auto"/>
              <w:left w:val="single" w:sz="4" w:space="0" w:color="auto"/>
              <w:bottom w:val="single" w:sz="4" w:space="0" w:color="auto"/>
              <w:right w:val="single" w:sz="4" w:space="0" w:color="auto"/>
            </w:tcBorders>
          </w:tcPr>
          <w:p w14:paraId="45592006" w14:textId="6B101E1C" w:rsidR="00FA133D" w:rsidRPr="00C640D6" w:rsidRDefault="00FA133D" w:rsidP="00FA133D">
            <w:pPr>
              <w:spacing w:line="300" w:lineRule="auto"/>
              <w:ind w:right="-90"/>
              <w:rPr>
                <w:rFonts w:cs="Times New Roman"/>
                <w:color w:val="000000"/>
                <w:sz w:val="26"/>
                <w:szCs w:val="26"/>
              </w:rPr>
            </w:pPr>
            <w:r>
              <w:rPr>
                <w:rFonts w:cs="Times New Roman"/>
                <w:color w:val="000000"/>
                <w:sz w:val="26"/>
                <w:szCs w:val="26"/>
              </w:rPr>
              <w:t>Ban kiểm soát Nguồn vốn và Đầu tư</w:t>
            </w:r>
          </w:p>
        </w:tc>
      </w:tr>
      <w:tr w:rsidR="00FA133D" w:rsidRPr="00C640D6" w14:paraId="20111EFB" w14:textId="77777777" w:rsidTr="00E17520">
        <w:tc>
          <w:tcPr>
            <w:tcW w:w="918" w:type="dxa"/>
            <w:tcBorders>
              <w:top w:val="single" w:sz="4" w:space="0" w:color="auto"/>
              <w:left w:val="single" w:sz="4" w:space="0" w:color="auto"/>
              <w:bottom w:val="single" w:sz="4" w:space="0" w:color="auto"/>
              <w:right w:val="single" w:sz="4" w:space="0" w:color="auto"/>
            </w:tcBorders>
          </w:tcPr>
          <w:p w14:paraId="17D9007E" w14:textId="172A7755" w:rsidR="00FA133D" w:rsidRPr="00C640D6" w:rsidRDefault="00FA133D" w:rsidP="00FA133D">
            <w:pPr>
              <w:spacing w:line="300" w:lineRule="auto"/>
              <w:ind w:right="-90"/>
              <w:jc w:val="center"/>
              <w:rPr>
                <w:rFonts w:cs="Times New Roman"/>
                <w:color w:val="000000"/>
                <w:sz w:val="26"/>
                <w:szCs w:val="26"/>
              </w:rPr>
            </w:pPr>
            <w:r>
              <w:rPr>
                <w:rFonts w:cs="Times New Roman"/>
                <w:color w:val="000000"/>
                <w:sz w:val="26"/>
                <w:szCs w:val="26"/>
              </w:rPr>
              <w:lastRenderedPageBreak/>
              <w:t>11</w:t>
            </w:r>
          </w:p>
        </w:tc>
        <w:tc>
          <w:tcPr>
            <w:tcW w:w="2250" w:type="dxa"/>
            <w:tcBorders>
              <w:top w:val="single" w:sz="4" w:space="0" w:color="auto"/>
              <w:left w:val="single" w:sz="4" w:space="0" w:color="auto"/>
              <w:bottom w:val="single" w:sz="4" w:space="0" w:color="auto"/>
              <w:right w:val="single" w:sz="4" w:space="0" w:color="auto"/>
            </w:tcBorders>
          </w:tcPr>
          <w:p w14:paraId="7AF4A67B" w14:textId="77777777" w:rsidR="00FA133D" w:rsidRPr="00E17520" w:rsidRDefault="00FA133D" w:rsidP="00FA133D">
            <w:pPr>
              <w:spacing w:line="300" w:lineRule="auto"/>
              <w:ind w:right="-90"/>
              <w:rPr>
                <w:rFonts w:cs="Times New Roman"/>
                <w:color w:val="000000"/>
                <w:sz w:val="26"/>
                <w:szCs w:val="26"/>
              </w:rPr>
            </w:pPr>
            <w:r w:rsidRPr="00C640D6">
              <w:rPr>
                <w:rFonts w:cs="Times New Roman"/>
                <w:color w:val="000000"/>
                <w:sz w:val="26"/>
                <w:szCs w:val="26"/>
              </w:rPr>
              <w:t>Khối CNTT</w:t>
            </w:r>
          </w:p>
        </w:tc>
        <w:tc>
          <w:tcPr>
            <w:tcW w:w="6390" w:type="dxa"/>
            <w:tcBorders>
              <w:top w:val="single" w:sz="4" w:space="0" w:color="auto"/>
              <w:left w:val="single" w:sz="4" w:space="0" w:color="auto"/>
              <w:bottom w:val="single" w:sz="4" w:space="0" w:color="auto"/>
              <w:right w:val="single" w:sz="4" w:space="0" w:color="auto"/>
            </w:tcBorders>
          </w:tcPr>
          <w:p w14:paraId="16A3AC2E" w14:textId="77777777" w:rsidR="00FA133D" w:rsidRPr="00E17520" w:rsidRDefault="00FA133D" w:rsidP="00FA133D">
            <w:pPr>
              <w:spacing w:line="300" w:lineRule="auto"/>
              <w:ind w:right="-90"/>
              <w:rPr>
                <w:rFonts w:cs="Times New Roman"/>
                <w:color w:val="000000"/>
                <w:sz w:val="26"/>
                <w:szCs w:val="26"/>
              </w:rPr>
            </w:pPr>
            <w:r w:rsidRPr="00C640D6">
              <w:rPr>
                <w:rFonts w:cs="Times New Roman"/>
                <w:color w:val="000000"/>
                <w:sz w:val="26"/>
                <w:szCs w:val="26"/>
              </w:rPr>
              <w:t>Khối Công nghệ thông tin của SHB</w:t>
            </w:r>
          </w:p>
        </w:tc>
      </w:tr>
      <w:tr w:rsidR="00FA133D" w:rsidRPr="00C640D6" w14:paraId="05DE3F06" w14:textId="77777777" w:rsidTr="00E17520">
        <w:tc>
          <w:tcPr>
            <w:tcW w:w="918" w:type="dxa"/>
            <w:tcBorders>
              <w:top w:val="single" w:sz="4" w:space="0" w:color="auto"/>
              <w:left w:val="single" w:sz="4" w:space="0" w:color="auto"/>
              <w:bottom w:val="single" w:sz="4" w:space="0" w:color="auto"/>
              <w:right w:val="single" w:sz="4" w:space="0" w:color="auto"/>
            </w:tcBorders>
          </w:tcPr>
          <w:p w14:paraId="4BDE347C" w14:textId="5330C355" w:rsidR="00FA133D" w:rsidRPr="00C640D6" w:rsidRDefault="00FA133D" w:rsidP="00FA133D">
            <w:pPr>
              <w:spacing w:line="300" w:lineRule="auto"/>
              <w:ind w:right="-90"/>
              <w:jc w:val="center"/>
              <w:rPr>
                <w:rFonts w:cs="Times New Roman"/>
                <w:color w:val="000000"/>
                <w:sz w:val="26"/>
                <w:szCs w:val="26"/>
              </w:rPr>
            </w:pPr>
            <w:r>
              <w:rPr>
                <w:szCs w:val="24"/>
              </w:rPr>
              <w:t>12</w:t>
            </w:r>
          </w:p>
        </w:tc>
        <w:tc>
          <w:tcPr>
            <w:tcW w:w="2250" w:type="dxa"/>
            <w:tcBorders>
              <w:top w:val="single" w:sz="4" w:space="0" w:color="auto"/>
              <w:left w:val="single" w:sz="4" w:space="0" w:color="auto"/>
              <w:bottom w:val="single" w:sz="4" w:space="0" w:color="auto"/>
              <w:right w:val="single" w:sz="4" w:space="0" w:color="auto"/>
            </w:tcBorders>
          </w:tcPr>
          <w:p w14:paraId="269066D2"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User</w:t>
            </w:r>
          </w:p>
        </w:tc>
        <w:tc>
          <w:tcPr>
            <w:tcW w:w="6390" w:type="dxa"/>
            <w:tcBorders>
              <w:top w:val="single" w:sz="4" w:space="0" w:color="auto"/>
              <w:left w:val="single" w:sz="4" w:space="0" w:color="auto"/>
              <w:bottom w:val="single" w:sz="4" w:space="0" w:color="auto"/>
              <w:right w:val="single" w:sz="4" w:space="0" w:color="auto"/>
            </w:tcBorders>
          </w:tcPr>
          <w:p w14:paraId="0CC53DBD" w14:textId="77777777" w:rsidR="00FA133D" w:rsidRPr="00C640D6" w:rsidRDefault="00FA133D" w:rsidP="00FA133D">
            <w:pPr>
              <w:spacing w:line="300" w:lineRule="auto"/>
              <w:ind w:right="-90"/>
              <w:rPr>
                <w:rFonts w:cs="Times New Roman"/>
                <w:color w:val="000000"/>
                <w:sz w:val="26"/>
                <w:szCs w:val="26"/>
              </w:rPr>
            </w:pPr>
            <w:r w:rsidRPr="00C640D6">
              <w:rPr>
                <w:rFonts w:cs="Times New Roman"/>
                <w:color w:val="000000"/>
                <w:sz w:val="26"/>
                <w:szCs w:val="26"/>
              </w:rPr>
              <w:t xml:space="preserve">Là người dùng cuối của phần mềm Core giao dịch Ngân hàng Đầu tư </w:t>
            </w:r>
          </w:p>
        </w:tc>
      </w:tr>
      <w:tr w:rsidR="00FA133D" w:rsidRPr="00641E4C" w14:paraId="1392817C" w14:textId="77777777" w:rsidTr="00E627EE">
        <w:tc>
          <w:tcPr>
            <w:tcW w:w="918" w:type="dxa"/>
          </w:tcPr>
          <w:p w14:paraId="2E403DD0" w14:textId="10C26A59" w:rsidR="00FA133D" w:rsidRDefault="00FA133D" w:rsidP="00FA133D">
            <w:pPr>
              <w:spacing w:line="300" w:lineRule="auto"/>
              <w:ind w:right="-90"/>
              <w:jc w:val="center"/>
              <w:rPr>
                <w:szCs w:val="24"/>
              </w:rPr>
            </w:pPr>
            <w:r>
              <w:rPr>
                <w:szCs w:val="24"/>
              </w:rPr>
              <w:t>13</w:t>
            </w:r>
          </w:p>
        </w:tc>
        <w:tc>
          <w:tcPr>
            <w:tcW w:w="2250" w:type="dxa"/>
          </w:tcPr>
          <w:p w14:paraId="5476475E" w14:textId="6E4A2A28" w:rsidR="00FA133D" w:rsidRPr="00641E4C" w:rsidRDefault="00FA133D" w:rsidP="00FA133D">
            <w:pPr>
              <w:spacing w:line="300" w:lineRule="auto"/>
              <w:ind w:right="-90"/>
              <w:rPr>
                <w:szCs w:val="24"/>
              </w:rPr>
            </w:pPr>
            <w:r>
              <w:rPr>
                <w:szCs w:val="24"/>
              </w:rPr>
              <w:t>TP</w:t>
            </w:r>
          </w:p>
        </w:tc>
        <w:tc>
          <w:tcPr>
            <w:tcW w:w="6390" w:type="dxa"/>
          </w:tcPr>
          <w:p w14:paraId="589CD489" w14:textId="5F24BC97" w:rsidR="00FA133D" w:rsidRPr="00641E4C" w:rsidRDefault="00FA133D" w:rsidP="00FA133D">
            <w:pPr>
              <w:spacing w:line="300" w:lineRule="auto"/>
              <w:ind w:right="-90"/>
              <w:rPr>
                <w:szCs w:val="24"/>
              </w:rPr>
            </w:pPr>
            <w:r>
              <w:rPr>
                <w:szCs w:val="24"/>
              </w:rPr>
              <w:t>Trái phiếu</w:t>
            </w:r>
          </w:p>
        </w:tc>
      </w:tr>
      <w:tr w:rsidR="00FA133D" w:rsidRPr="00641E4C" w14:paraId="529E2C91" w14:textId="77777777" w:rsidTr="00E627EE">
        <w:tc>
          <w:tcPr>
            <w:tcW w:w="918" w:type="dxa"/>
          </w:tcPr>
          <w:p w14:paraId="419C0ABF" w14:textId="0D76A357" w:rsidR="00FA133D" w:rsidRDefault="00FA133D" w:rsidP="00FA133D">
            <w:pPr>
              <w:spacing w:line="300" w:lineRule="auto"/>
              <w:ind w:right="-90"/>
              <w:jc w:val="center"/>
              <w:rPr>
                <w:szCs w:val="24"/>
              </w:rPr>
            </w:pPr>
            <w:r>
              <w:rPr>
                <w:szCs w:val="24"/>
              </w:rPr>
              <w:t>14</w:t>
            </w:r>
          </w:p>
        </w:tc>
        <w:tc>
          <w:tcPr>
            <w:tcW w:w="2250" w:type="dxa"/>
          </w:tcPr>
          <w:p w14:paraId="38C39B53" w14:textId="71902302" w:rsidR="00FA133D" w:rsidRDefault="00FA133D" w:rsidP="00FA133D">
            <w:pPr>
              <w:spacing w:line="300" w:lineRule="auto"/>
              <w:ind w:right="-90"/>
              <w:rPr>
                <w:szCs w:val="24"/>
              </w:rPr>
            </w:pPr>
            <w:r>
              <w:rPr>
                <w:szCs w:val="24"/>
              </w:rPr>
              <w:t>TPDN</w:t>
            </w:r>
          </w:p>
        </w:tc>
        <w:tc>
          <w:tcPr>
            <w:tcW w:w="6390" w:type="dxa"/>
          </w:tcPr>
          <w:p w14:paraId="432A8E34" w14:textId="3445F401" w:rsidR="00FA133D" w:rsidRDefault="00FA133D" w:rsidP="00FA133D">
            <w:pPr>
              <w:spacing w:line="300" w:lineRule="auto"/>
              <w:ind w:right="-90"/>
              <w:rPr>
                <w:szCs w:val="24"/>
              </w:rPr>
            </w:pPr>
            <w:r>
              <w:rPr>
                <w:szCs w:val="24"/>
              </w:rPr>
              <w:t>Trái phiếu doanh nghiệp</w:t>
            </w:r>
          </w:p>
        </w:tc>
      </w:tr>
      <w:tr w:rsidR="00FA133D" w:rsidRPr="00641E4C" w14:paraId="71E3A326" w14:textId="77777777" w:rsidTr="00E627EE">
        <w:tc>
          <w:tcPr>
            <w:tcW w:w="918" w:type="dxa"/>
          </w:tcPr>
          <w:p w14:paraId="4FD9BC88" w14:textId="1B64ED44" w:rsidR="00FA133D" w:rsidRDefault="00FA133D" w:rsidP="00FA133D">
            <w:pPr>
              <w:spacing w:line="300" w:lineRule="auto"/>
              <w:ind w:right="-90"/>
              <w:jc w:val="center"/>
              <w:rPr>
                <w:szCs w:val="24"/>
              </w:rPr>
            </w:pPr>
            <w:r>
              <w:rPr>
                <w:szCs w:val="24"/>
              </w:rPr>
              <w:t>15</w:t>
            </w:r>
          </w:p>
        </w:tc>
        <w:tc>
          <w:tcPr>
            <w:tcW w:w="2250" w:type="dxa"/>
          </w:tcPr>
          <w:p w14:paraId="767E333B" w14:textId="1A552784" w:rsidR="00FA133D" w:rsidRPr="00641E4C" w:rsidRDefault="00FA133D" w:rsidP="00FA133D">
            <w:pPr>
              <w:spacing w:line="300" w:lineRule="auto"/>
              <w:ind w:right="-90"/>
              <w:rPr>
                <w:szCs w:val="24"/>
              </w:rPr>
            </w:pPr>
            <w:r>
              <w:rPr>
                <w:szCs w:val="24"/>
              </w:rPr>
              <w:t>NĐT</w:t>
            </w:r>
          </w:p>
        </w:tc>
        <w:tc>
          <w:tcPr>
            <w:tcW w:w="6390" w:type="dxa"/>
          </w:tcPr>
          <w:p w14:paraId="62805FAF" w14:textId="5C0B3B42" w:rsidR="00FA133D" w:rsidRPr="00641E4C" w:rsidRDefault="00FA133D" w:rsidP="00FA133D">
            <w:pPr>
              <w:spacing w:line="300" w:lineRule="auto"/>
              <w:ind w:right="-90"/>
              <w:rPr>
                <w:szCs w:val="24"/>
              </w:rPr>
            </w:pPr>
            <w:r>
              <w:rPr>
                <w:szCs w:val="24"/>
              </w:rPr>
              <w:t>Nhà đầu tư</w:t>
            </w:r>
          </w:p>
        </w:tc>
      </w:tr>
      <w:tr w:rsidR="00FA133D" w:rsidRPr="00641E4C" w14:paraId="7F2D3E23" w14:textId="77777777" w:rsidTr="00E627EE">
        <w:tc>
          <w:tcPr>
            <w:tcW w:w="918" w:type="dxa"/>
          </w:tcPr>
          <w:p w14:paraId="1CCD74FD" w14:textId="09EF0713" w:rsidR="00FA133D" w:rsidRDefault="00FA133D" w:rsidP="00FA133D">
            <w:pPr>
              <w:spacing w:line="300" w:lineRule="auto"/>
              <w:ind w:right="-90"/>
              <w:jc w:val="center"/>
              <w:rPr>
                <w:szCs w:val="24"/>
              </w:rPr>
            </w:pPr>
            <w:r>
              <w:rPr>
                <w:szCs w:val="24"/>
              </w:rPr>
              <w:t>16</w:t>
            </w:r>
          </w:p>
        </w:tc>
        <w:tc>
          <w:tcPr>
            <w:tcW w:w="2250" w:type="dxa"/>
          </w:tcPr>
          <w:p w14:paraId="44F6DC32" w14:textId="6F22957B" w:rsidR="00FA133D" w:rsidRPr="00641E4C" w:rsidRDefault="00FA133D" w:rsidP="00FA133D">
            <w:pPr>
              <w:spacing w:line="300" w:lineRule="auto"/>
              <w:ind w:right="-90"/>
              <w:rPr>
                <w:szCs w:val="24"/>
              </w:rPr>
            </w:pPr>
            <w:r>
              <w:rPr>
                <w:szCs w:val="24"/>
              </w:rPr>
              <w:t>KH</w:t>
            </w:r>
          </w:p>
        </w:tc>
        <w:tc>
          <w:tcPr>
            <w:tcW w:w="6390" w:type="dxa"/>
          </w:tcPr>
          <w:p w14:paraId="4D6A3983" w14:textId="200E347F" w:rsidR="00FA133D" w:rsidRPr="00641E4C" w:rsidRDefault="00FA133D" w:rsidP="00FA133D">
            <w:pPr>
              <w:spacing w:line="300" w:lineRule="auto"/>
              <w:ind w:right="-90"/>
              <w:rPr>
                <w:szCs w:val="24"/>
              </w:rPr>
            </w:pPr>
            <w:r>
              <w:rPr>
                <w:szCs w:val="24"/>
              </w:rPr>
              <w:t>Khách hàng</w:t>
            </w:r>
          </w:p>
        </w:tc>
      </w:tr>
      <w:tr w:rsidR="00FA133D" w:rsidRPr="00641E4C" w14:paraId="0E1F52BB" w14:textId="77777777" w:rsidTr="00E627EE">
        <w:tc>
          <w:tcPr>
            <w:tcW w:w="918" w:type="dxa"/>
          </w:tcPr>
          <w:p w14:paraId="5B139E5B" w14:textId="31EF0E50" w:rsidR="00FA133D" w:rsidRDefault="00FA133D" w:rsidP="00FA133D">
            <w:pPr>
              <w:spacing w:line="300" w:lineRule="auto"/>
              <w:ind w:right="-90"/>
              <w:jc w:val="center"/>
              <w:rPr>
                <w:szCs w:val="24"/>
              </w:rPr>
            </w:pPr>
            <w:r>
              <w:rPr>
                <w:szCs w:val="24"/>
              </w:rPr>
              <w:t>17</w:t>
            </w:r>
          </w:p>
        </w:tc>
        <w:tc>
          <w:tcPr>
            <w:tcW w:w="2250" w:type="dxa"/>
          </w:tcPr>
          <w:p w14:paraId="05B5C5F8" w14:textId="110DD791" w:rsidR="00FA133D" w:rsidRPr="00641E4C" w:rsidRDefault="00FA133D" w:rsidP="00FA133D">
            <w:pPr>
              <w:spacing w:line="300" w:lineRule="auto"/>
              <w:ind w:right="-90"/>
              <w:rPr>
                <w:szCs w:val="24"/>
              </w:rPr>
            </w:pPr>
            <w:r>
              <w:rPr>
                <w:szCs w:val="24"/>
              </w:rPr>
              <w:t>TCPH</w:t>
            </w:r>
          </w:p>
        </w:tc>
        <w:tc>
          <w:tcPr>
            <w:tcW w:w="6390" w:type="dxa"/>
          </w:tcPr>
          <w:p w14:paraId="29787B4F" w14:textId="784AFBFB" w:rsidR="00FA133D" w:rsidRPr="00641E4C" w:rsidRDefault="00FA133D" w:rsidP="00FA133D">
            <w:pPr>
              <w:spacing w:line="300" w:lineRule="auto"/>
              <w:ind w:right="-90"/>
              <w:rPr>
                <w:szCs w:val="24"/>
              </w:rPr>
            </w:pPr>
            <w:r>
              <w:rPr>
                <w:szCs w:val="24"/>
              </w:rPr>
              <w:t>Tổ chức phát hành</w:t>
            </w:r>
          </w:p>
        </w:tc>
      </w:tr>
      <w:tr w:rsidR="00FA133D" w:rsidRPr="00641E4C" w14:paraId="223256A0" w14:textId="77777777" w:rsidTr="00E627EE">
        <w:tc>
          <w:tcPr>
            <w:tcW w:w="918" w:type="dxa"/>
          </w:tcPr>
          <w:p w14:paraId="435D168D" w14:textId="13C14E08" w:rsidR="00FA133D" w:rsidRDefault="00FA133D" w:rsidP="00FA133D">
            <w:pPr>
              <w:spacing w:line="300" w:lineRule="auto"/>
              <w:ind w:right="-90"/>
              <w:jc w:val="center"/>
              <w:rPr>
                <w:szCs w:val="24"/>
              </w:rPr>
            </w:pPr>
            <w:r>
              <w:rPr>
                <w:szCs w:val="24"/>
              </w:rPr>
              <w:t>18</w:t>
            </w:r>
          </w:p>
        </w:tc>
        <w:tc>
          <w:tcPr>
            <w:tcW w:w="2250" w:type="dxa"/>
          </w:tcPr>
          <w:p w14:paraId="62B578EB" w14:textId="1AAEEA3E" w:rsidR="00FA133D" w:rsidRPr="00641E4C" w:rsidRDefault="00FA133D" w:rsidP="00FA133D">
            <w:pPr>
              <w:spacing w:line="300" w:lineRule="auto"/>
              <w:ind w:right="-90"/>
              <w:rPr>
                <w:szCs w:val="24"/>
              </w:rPr>
            </w:pPr>
            <w:r>
              <w:rPr>
                <w:szCs w:val="24"/>
              </w:rPr>
              <w:t>NHĐT</w:t>
            </w:r>
          </w:p>
        </w:tc>
        <w:tc>
          <w:tcPr>
            <w:tcW w:w="6390" w:type="dxa"/>
          </w:tcPr>
          <w:p w14:paraId="66ECB6EC" w14:textId="5E03E04F" w:rsidR="00FA133D" w:rsidRPr="00641E4C" w:rsidRDefault="00FA133D" w:rsidP="00FA133D">
            <w:pPr>
              <w:spacing w:line="300" w:lineRule="auto"/>
              <w:ind w:right="-90"/>
              <w:rPr>
                <w:szCs w:val="24"/>
              </w:rPr>
            </w:pPr>
            <w:r>
              <w:rPr>
                <w:szCs w:val="24"/>
              </w:rPr>
              <w:t>Ngân hàng đầu tư</w:t>
            </w:r>
          </w:p>
        </w:tc>
      </w:tr>
      <w:tr w:rsidR="00FA133D" w:rsidRPr="00641E4C" w14:paraId="4F526C02" w14:textId="77777777" w:rsidTr="00E627EE">
        <w:tc>
          <w:tcPr>
            <w:tcW w:w="918" w:type="dxa"/>
          </w:tcPr>
          <w:p w14:paraId="7C3DA2B1" w14:textId="28065CB9" w:rsidR="00FA133D" w:rsidRDefault="00FA133D" w:rsidP="00FA133D">
            <w:pPr>
              <w:spacing w:line="300" w:lineRule="auto"/>
              <w:ind w:right="-90"/>
              <w:jc w:val="center"/>
              <w:rPr>
                <w:szCs w:val="24"/>
              </w:rPr>
            </w:pPr>
            <w:r>
              <w:rPr>
                <w:szCs w:val="24"/>
              </w:rPr>
              <w:t>19</w:t>
            </w:r>
          </w:p>
        </w:tc>
        <w:tc>
          <w:tcPr>
            <w:tcW w:w="2250" w:type="dxa"/>
          </w:tcPr>
          <w:p w14:paraId="63975BA2" w14:textId="171FF070" w:rsidR="00FA133D" w:rsidRDefault="00FA133D" w:rsidP="00FA133D">
            <w:pPr>
              <w:spacing w:line="300" w:lineRule="auto"/>
              <w:ind w:right="-90"/>
              <w:rPr>
                <w:szCs w:val="24"/>
              </w:rPr>
            </w:pPr>
            <w:r>
              <w:rPr>
                <w:szCs w:val="24"/>
              </w:rPr>
              <w:t>OC</w:t>
            </w:r>
          </w:p>
        </w:tc>
        <w:tc>
          <w:tcPr>
            <w:tcW w:w="6390" w:type="dxa"/>
          </w:tcPr>
          <w:p w14:paraId="40A32F17" w14:textId="3F57BA40" w:rsidR="00FA133D" w:rsidRDefault="00FA133D" w:rsidP="00FA133D">
            <w:pPr>
              <w:spacing w:line="300" w:lineRule="auto"/>
              <w:ind w:right="-90"/>
              <w:rPr>
                <w:szCs w:val="24"/>
              </w:rPr>
            </w:pPr>
            <w:r>
              <w:rPr>
                <w:szCs w:val="24"/>
              </w:rPr>
              <w:t>Bản cáo bạch trái phiếu</w:t>
            </w:r>
          </w:p>
        </w:tc>
      </w:tr>
      <w:tr w:rsidR="00FA133D" w:rsidRPr="00641E4C" w14:paraId="08C54066" w14:textId="77777777" w:rsidTr="00E627EE">
        <w:tc>
          <w:tcPr>
            <w:tcW w:w="918" w:type="dxa"/>
          </w:tcPr>
          <w:p w14:paraId="058AEC5D" w14:textId="12443CD5" w:rsidR="00FA133D" w:rsidRDefault="00FA133D" w:rsidP="00FA133D">
            <w:pPr>
              <w:spacing w:line="300" w:lineRule="auto"/>
              <w:ind w:right="-90"/>
              <w:jc w:val="center"/>
              <w:rPr>
                <w:szCs w:val="24"/>
              </w:rPr>
            </w:pPr>
            <w:r>
              <w:rPr>
                <w:szCs w:val="24"/>
              </w:rPr>
              <w:t>20</w:t>
            </w:r>
          </w:p>
        </w:tc>
        <w:tc>
          <w:tcPr>
            <w:tcW w:w="2250" w:type="dxa"/>
          </w:tcPr>
          <w:p w14:paraId="3D9A524C" w14:textId="5EDE7E8F" w:rsidR="00FA133D" w:rsidRDefault="00FA133D" w:rsidP="00FA133D">
            <w:pPr>
              <w:spacing w:line="300" w:lineRule="auto"/>
              <w:ind w:right="-90"/>
              <w:rPr>
                <w:szCs w:val="24"/>
              </w:rPr>
            </w:pPr>
            <w:r>
              <w:rPr>
                <w:szCs w:val="24"/>
              </w:rPr>
              <w:t>RM</w:t>
            </w:r>
          </w:p>
        </w:tc>
        <w:tc>
          <w:tcPr>
            <w:tcW w:w="6390" w:type="dxa"/>
          </w:tcPr>
          <w:p w14:paraId="64541562" w14:textId="18AA2338" w:rsidR="00FA133D" w:rsidRDefault="00FA133D" w:rsidP="00FA133D">
            <w:pPr>
              <w:spacing w:line="300" w:lineRule="auto"/>
              <w:ind w:right="-90"/>
              <w:rPr>
                <w:szCs w:val="24"/>
              </w:rPr>
            </w:pPr>
            <w:r>
              <w:rPr>
                <w:szCs w:val="24"/>
              </w:rPr>
              <w:t>Nhân viên quan hệ khách hàng</w:t>
            </w:r>
          </w:p>
        </w:tc>
      </w:tr>
    </w:tbl>
    <w:p w14:paraId="521824F5" w14:textId="679F2462" w:rsidR="00147282" w:rsidRPr="003A7AB6" w:rsidRDefault="002D1FC1" w:rsidP="00636EA2">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14" w:name="_Toc89338036"/>
      <w:r w:rsidRPr="003A7AB6">
        <w:rPr>
          <w:bCs w:val="0"/>
          <w:caps/>
          <w:color w:val="1F497D" w:themeColor="text2"/>
          <w:spacing w:val="20"/>
          <w:lang w:bidi="en-US"/>
        </w:rPr>
        <w:lastRenderedPageBreak/>
        <w:t>Quy trình tổng quan</w:t>
      </w:r>
      <w:bookmarkEnd w:id="14"/>
    </w:p>
    <w:p w14:paraId="1D73E1F1" w14:textId="092B0274" w:rsidR="001A45CF" w:rsidRPr="003A7AB6" w:rsidRDefault="001A45CF"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5" w:name="_Toc89338037"/>
      <w:r w:rsidRPr="003A7AB6">
        <w:rPr>
          <w:b w:val="0"/>
          <w:bCs w:val="0"/>
          <w:caps/>
          <w:color w:val="1F497D" w:themeColor="text2"/>
          <w:spacing w:val="15"/>
          <w:sz w:val="26"/>
          <w:szCs w:val="24"/>
          <w:lang w:bidi="en-US"/>
        </w:rPr>
        <w:t>Khai báo thông tin trái phiếu</w:t>
      </w:r>
      <w:bookmarkEnd w:id="15"/>
    </w:p>
    <w:p w14:paraId="69CC3D02" w14:textId="7B42AD8B" w:rsidR="001A45CF" w:rsidRDefault="001A45CF" w:rsidP="003A7AB6">
      <w:pPr>
        <w:pStyle w:val="Heading3"/>
        <w:keepLines w:val="0"/>
        <w:numPr>
          <w:ilvl w:val="2"/>
          <w:numId w:val="1"/>
        </w:numPr>
        <w:spacing w:line="312" w:lineRule="auto"/>
        <w:ind w:left="360" w:hanging="360"/>
        <w:rPr>
          <w:b w:val="0"/>
          <w:bCs w:val="0"/>
          <w:i w:val="0"/>
          <w:caps/>
          <w:sz w:val="26"/>
          <w:szCs w:val="24"/>
          <w:lang w:bidi="en-US"/>
        </w:rPr>
      </w:pPr>
      <w:bookmarkStart w:id="16" w:name="_Toc89338038"/>
      <w:r w:rsidRPr="003A7AB6">
        <w:rPr>
          <w:b w:val="0"/>
          <w:bCs w:val="0"/>
          <w:i w:val="0"/>
          <w:caps/>
          <w:sz w:val="26"/>
          <w:szCs w:val="24"/>
          <w:lang w:bidi="en-US"/>
        </w:rPr>
        <w:t>Khai báo thông tin TCPH</w:t>
      </w:r>
      <w:bookmarkEnd w:id="16"/>
    </w:p>
    <w:p w14:paraId="610EE52B" w14:textId="77777777" w:rsidR="00DE31D8" w:rsidRDefault="00DE31D8" w:rsidP="00DE31D8">
      <w:pPr>
        <w:rPr>
          <w:lang w:bidi="en-US"/>
        </w:rPr>
      </w:pPr>
      <w:r>
        <w:rPr>
          <w:lang w:bidi="en-US"/>
        </w:rPr>
        <w:t>Quản lý các thông tin cơ bản của TCPH</w:t>
      </w:r>
    </w:p>
    <w:p w14:paraId="74082EF3" w14:textId="065B045F" w:rsidR="001A45CF" w:rsidRPr="003A7AB6" w:rsidRDefault="001A45CF" w:rsidP="003A7AB6">
      <w:pPr>
        <w:pStyle w:val="Heading3"/>
        <w:keepLines w:val="0"/>
        <w:numPr>
          <w:ilvl w:val="2"/>
          <w:numId w:val="1"/>
        </w:numPr>
        <w:spacing w:line="312" w:lineRule="auto"/>
        <w:ind w:left="360" w:hanging="360"/>
        <w:rPr>
          <w:b w:val="0"/>
          <w:bCs w:val="0"/>
          <w:i w:val="0"/>
          <w:caps/>
          <w:sz w:val="26"/>
          <w:szCs w:val="24"/>
          <w:lang w:bidi="en-US"/>
        </w:rPr>
      </w:pPr>
      <w:r w:rsidRPr="003A7AB6">
        <w:rPr>
          <w:b w:val="0"/>
          <w:bCs w:val="0"/>
          <w:i w:val="0"/>
          <w:caps/>
          <w:sz w:val="26"/>
          <w:szCs w:val="24"/>
          <w:lang w:bidi="en-US"/>
        </w:rPr>
        <w:tab/>
      </w:r>
      <w:bookmarkStart w:id="17" w:name="_Toc89338039"/>
      <w:r w:rsidRPr="003A7AB6">
        <w:rPr>
          <w:b w:val="0"/>
          <w:bCs w:val="0"/>
          <w:i w:val="0"/>
          <w:caps/>
          <w:sz w:val="26"/>
          <w:szCs w:val="24"/>
          <w:lang w:bidi="en-US"/>
        </w:rPr>
        <w:t>Khai báo thông tin trái phiếu gốc</w:t>
      </w:r>
      <w:bookmarkEnd w:id="17"/>
    </w:p>
    <w:p w14:paraId="49B04587" w14:textId="77777777" w:rsidR="001A45CF" w:rsidRDefault="001A45CF" w:rsidP="001A45CF">
      <w:pPr>
        <w:pStyle w:val="cGDD1"/>
        <w:tabs>
          <w:tab w:val="clear" w:pos="720"/>
        </w:tabs>
        <w:ind w:left="0"/>
      </w:pPr>
      <w:r>
        <w:t>Các thông tin bao gồm:</w:t>
      </w:r>
    </w:p>
    <w:p w14:paraId="0A68286F" w14:textId="77777777" w:rsidR="001A45CF" w:rsidRDefault="001A45CF" w:rsidP="001A45CF">
      <w:pPr>
        <w:pStyle w:val="cGDD1"/>
        <w:numPr>
          <w:ilvl w:val="0"/>
          <w:numId w:val="2"/>
        </w:numPr>
      </w:pPr>
      <w:r>
        <w:t>TCPH</w:t>
      </w:r>
    </w:p>
    <w:p w14:paraId="58E3DC60" w14:textId="2B36CC88" w:rsidR="001A45CF" w:rsidRDefault="001A45CF" w:rsidP="001A45CF">
      <w:pPr>
        <w:pStyle w:val="cGDD1"/>
        <w:numPr>
          <w:ilvl w:val="0"/>
          <w:numId w:val="2"/>
        </w:numPr>
      </w:pPr>
      <w:r>
        <w:t>Mã trái phiếu gốc</w:t>
      </w:r>
      <w:r w:rsidR="002E5770">
        <w:t xml:space="preserve"> giao dịch trên Core NHĐT</w:t>
      </w:r>
      <w:r w:rsidR="006154A9">
        <w:t xml:space="preserve"> (khai theo đúng OC</w:t>
      </w:r>
      <w:r w:rsidR="000B0441">
        <w:t xml:space="preserve"> của TCPH</w:t>
      </w:r>
      <w:r w:rsidR="006154A9">
        <w:t>)</w:t>
      </w:r>
    </w:p>
    <w:p w14:paraId="1FEF2535" w14:textId="2EE4FC5D" w:rsidR="00997F6F" w:rsidRDefault="00997F6F" w:rsidP="001A45CF">
      <w:pPr>
        <w:pStyle w:val="cGDD1"/>
        <w:numPr>
          <w:ilvl w:val="0"/>
          <w:numId w:val="2"/>
        </w:numPr>
      </w:pPr>
      <w:r>
        <w:t>Mã trái phiếu trên Treasury</w:t>
      </w:r>
    </w:p>
    <w:p w14:paraId="16711FAC" w14:textId="23B8137D" w:rsidR="00997F6F" w:rsidRDefault="000B0441" w:rsidP="00997F6F">
      <w:pPr>
        <w:pStyle w:val="cGDD1"/>
        <w:numPr>
          <w:ilvl w:val="1"/>
          <w:numId w:val="2"/>
        </w:numPr>
      </w:pPr>
      <w:r>
        <w:t>BKS khai báo mã trên hệ thống Treasury =&gt; thông báo để TTKD biết mã đã khai báo tương ứng với mã nào theo OC của trái phiếu</w:t>
      </w:r>
    </w:p>
    <w:p w14:paraId="7264E528" w14:textId="172FC19D" w:rsidR="000B0441" w:rsidRDefault="000B0441" w:rsidP="00997F6F">
      <w:pPr>
        <w:pStyle w:val="cGDD1"/>
        <w:numPr>
          <w:ilvl w:val="1"/>
          <w:numId w:val="2"/>
        </w:numPr>
      </w:pPr>
      <w:r>
        <w:t>Core NHĐT tích hợp lấy danh sách các mã trái phiếu từ Core Treasury (Chỉ lấy các mã của POS bán lẻ) =&gt; Khi TTKD khai báo thông tin trái phiếu gốc sẽ chọn giá trị tương ứng cho mã trái phiếu đã khai trên TRS.</w:t>
      </w:r>
    </w:p>
    <w:p w14:paraId="388A359A" w14:textId="5BC843A4" w:rsidR="001A45CF" w:rsidRDefault="00997F6F" w:rsidP="001A45CF">
      <w:pPr>
        <w:pStyle w:val="cGDD1"/>
        <w:numPr>
          <w:ilvl w:val="0"/>
          <w:numId w:val="2"/>
        </w:numPr>
      </w:pPr>
      <w:r>
        <w:t xml:space="preserve">Các thông tin theo OC của trái phiếu: </w:t>
      </w:r>
      <w:r w:rsidR="001A45CF">
        <w:t>Ngày phát hành, ngày đáo hạn</w:t>
      </w:r>
      <w:r>
        <w:t>, lãi suất coupon, quy định thanh toán lãi, quyền mua lại của TCPH…</w:t>
      </w:r>
    </w:p>
    <w:p w14:paraId="2CD7C16C" w14:textId="77777777" w:rsidR="00997F6F" w:rsidRDefault="00997F6F" w:rsidP="001A45CF">
      <w:pPr>
        <w:pStyle w:val="cGDD1"/>
        <w:numPr>
          <w:ilvl w:val="0"/>
          <w:numId w:val="2"/>
        </w:numPr>
      </w:pPr>
      <w:r>
        <w:t>Phân loại</w:t>
      </w:r>
    </w:p>
    <w:p w14:paraId="4535C4C0" w14:textId="7D74E025" w:rsidR="001A45CF" w:rsidRDefault="00997F6F" w:rsidP="00997F6F">
      <w:pPr>
        <w:pStyle w:val="cGDD1"/>
        <w:numPr>
          <w:ilvl w:val="1"/>
          <w:numId w:val="2"/>
        </w:numPr>
      </w:pPr>
      <w:r>
        <w:t xml:space="preserve">Trái phiếu phát hành trước năm 2021, theo nghị định 163 =&gt; </w:t>
      </w:r>
      <w:r w:rsidR="001A45CF">
        <w:t>Quy định giới hạn N</w:t>
      </w:r>
      <w:r>
        <w:t>ĐT không chuyên nghiệp được phép mua trái phiếu</w:t>
      </w:r>
    </w:p>
    <w:p w14:paraId="05E00037" w14:textId="07C7E50E" w:rsidR="00997F6F" w:rsidRDefault="00997F6F" w:rsidP="00997F6F">
      <w:pPr>
        <w:pStyle w:val="cGDD1"/>
        <w:numPr>
          <w:ilvl w:val="1"/>
          <w:numId w:val="2"/>
        </w:numPr>
      </w:pPr>
      <w:r>
        <w:t>Trái phiếu phát hành từ năm 2021, theo nghị định 153 =&gt; Chỉ NĐT chuyên nghiệp mới được phép mua</w:t>
      </w:r>
    </w:p>
    <w:p w14:paraId="7340FE54" w14:textId="6E3795DE" w:rsidR="001A45CF" w:rsidRDefault="00997F6F" w:rsidP="001A45CF">
      <w:pPr>
        <w:pStyle w:val="cGDD1"/>
        <w:numPr>
          <w:ilvl w:val="0"/>
          <w:numId w:val="2"/>
        </w:numPr>
      </w:pPr>
      <w:r>
        <w:t>Đại lý lưu ký trái phiếu</w:t>
      </w:r>
    </w:p>
    <w:p w14:paraId="2BAEDBEB" w14:textId="151E205D" w:rsidR="00997F6F" w:rsidRDefault="00997F6F" w:rsidP="001A45CF">
      <w:pPr>
        <w:pStyle w:val="cGDD1"/>
        <w:numPr>
          <w:ilvl w:val="0"/>
          <w:numId w:val="2"/>
        </w:numPr>
      </w:pPr>
      <w:r>
        <w:t>Trái phiếu niêm yết hay chưa niêm yết</w:t>
      </w:r>
    </w:p>
    <w:p w14:paraId="657D5B22" w14:textId="59F30492" w:rsidR="00997F6F" w:rsidRDefault="00997F6F" w:rsidP="001A45CF">
      <w:pPr>
        <w:pStyle w:val="cGDD1"/>
        <w:numPr>
          <w:ilvl w:val="0"/>
          <w:numId w:val="2"/>
        </w:numPr>
      </w:pPr>
      <w:r>
        <w:t>…</w:t>
      </w:r>
    </w:p>
    <w:p w14:paraId="5B033193" w14:textId="5B957599" w:rsidR="00FF3AB7" w:rsidRPr="000B0441" w:rsidRDefault="00FF3AB7" w:rsidP="00FF3AB7">
      <w:pPr>
        <w:pStyle w:val="cGDD1"/>
        <w:tabs>
          <w:tab w:val="clear" w:pos="720"/>
        </w:tabs>
        <w:ind w:left="0"/>
        <w:rPr>
          <w:b/>
        </w:rPr>
      </w:pPr>
      <w:r w:rsidRPr="000B0441">
        <w:rPr>
          <w:b/>
        </w:rPr>
        <w:t>Với các trái phiếu khách hàng có giao dịch với SHB =&gt; Khi khách hàng có  biến động số dư trái phiếu đó trên Core SHS do chuyển nhượng với bên thứ ba, Core SHS sẽ gửi thông tin realtime về cho Core NHĐT để Core NHĐT cập nhật lại số dư trên danh mục trái phiếu của khách hàng.</w:t>
      </w:r>
    </w:p>
    <w:p w14:paraId="0260D7FD" w14:textId="31A600DE" w:rsidR="001F58B9" w:rsidRDefault="001F58B9" w:rsidP="003A7AB6">
      <w:pPr>
        <w:pStyle w:val="Heading3"/>
        <w:keepLines w:val="0"/>
        <w:numPr>
          <w:ilvl w:val="2"/>
          <w:numId w:val="1"/>
        </w:numPr>
        <w:spacing w:line="312" w:lineRule="auto"/>
        <w:ind w:left="360" w:hanging="360"/>
        <w:rPr>
          <w:b w:val="0"/>
          <w:bCs w:val="0"/>
          <w:i w:val="0"/>
          <w:caps/>
          <w:sz w:val="26"/>
          <w:szCs w:val="24"/>
          <w:lang w:bidi="en-US"/>
        </w:rPr>
      </w:pPr>
      <w:bookmarkStart w:id="18" w:name="_Toc89338040"/>
      <w:r>
        <w:rPr>
          <w:b w:val="0"/>
          <w:bCs w:val="0"/>
          <w:i w:val="0"/>
          <w:caps/>
          <w:sz w:val="26"/>
          <w:szCs w:val="24"/>
          <w:lang w:bidi="en-US"/>
        </w:rPr>
        <w:t>Quyền chọn mua lại bắt buộc của TCPH</w:t>
      </w:r>
      <w:bookmarkEnd w:id="18"/>
    </w:p>
    <w:p w14:paraId="584AAEB8" w14:textId="369E9E96" w:rsidR="001F58B9" w:rsidRDefault="001F58B9" w:rsidP="009201EC">
      <w:pPr>
        <w:pStyle w:val="ListParagraph"/>
        <w:numPr>
          <w:ilvl w:val="0"/>
          <w:numId w:val="2"/>
        </w:numPr>
        <w:rPr>
          <w:lang w:bidi="en-US"/>
        </w:rPr>
      </w:pPr>
      <w:r>
        <w:rPr>
          <w:lang w:bidi="en-US"/>
        </w:rPr>
        <w:t>Cho phép khai báo các đợt mua lại bắt buộc theo OC của TCPH. Các đợt mua lại này có thể đã cố định ngày mua lại hoặc chưa.</w:t>
      </w:r>
    </w:p>
    <w:p w14:paraId="5B62B664" w14:textId="05A4F463" w:rsidR="00420C48" w:rsidRDefault="00420C48" w:rsidP="00420C48">
      <w:pPr>
        <w:pStyle w:val="ListParagraph"/>
        <w:numPr>
          <w:ilvl w:val="0"/>
          <w:numId w:val="2"/>
        </w:numPr>
        <w:spacing w:before="0" w:after="200"/>
      </w:pPr>
      <w:r>
        <w:lastRenderedPageBreak/>
        <w:t>Tại ngày TCPH thực hiện quyền mua lại =&gt; Hệ thống tự động cập nhật giảm số dư trái phiếu của NĐT theo tỷ lệ mua lại bắt buộc. Đồng thời phải ghi nhận được tiền thanh toán gốc cho khách hàng vào dòng tiền đầu tư của KH.</w:t>
      </w:r>
    </w:p>
    <w:p w14:paraId="635F0A6F" w14:textId="5701AD48" w:rsidR="00C737B8" w:rsidRDefault="00420C48" w:rsidP="00420C48">
      <w:pPr>
        <w:pStyle w:val="ListParagraph"/>
        <w:numPr>
          <w:ilvl w:val="1"/>
          <w:numId w:val="2"/>
        </w:numPr>
        <w:rPr>
          <w:lang w:bidi="en-US"/>
        </w:rPr>
      </w:pPr>
      <w:r>
        <w:rPr>
          <w:lang w:bidi="en-US"/>
        </w:rPr>
        <w:t xml:space="preserve">Trường hợp 1: </w:t>
      </w:r>
      <w:r w:rsidR="00C737B8">
        <w:rPr>
          <w:lang w:bidi="en-US"/>
        </w:rPr>
        <w:t xml:space="preserve">Ví dụ lúc đầu KH </w:t>
      </w:r>
      <w:r>
        <w:rPr>
          <w:lang w:bidi="en-US"/>
        </w:rPr>
        <w:t>có HĐ mua 3000 TP từ SHB.</w:t>
      </w:r>
      <w:r w:rsidR="00C737B8">
        <w:rPr>
          <w:lang w:bidi="en-US"/>
        </w:rPr>
        <w:t xml:space="preserve"> </w:t>
      </w:r>
      <w:r>
        <w:rPr>
          <w:lang w:bidi="en-US"/>
        </w:rPr>
        <w:t>=&gt; T</w:t>
      </w:r>
      <w:r w:rsidR="00C737B8">
        <w:rPr>
          <w:lang w:bidi="en-US"/>
        </w:rPr>
        <w:t xml:space="preserve">ại ngày </w:t>
      </w:r>
      <w:r>
        <w:rPr>
          <w:lang w:bidi="en-US"/>
        </w:rPr>
        <w:t xml:space="preserve">TCPH </w:t>
      </w:r>
      <w:r w:rsidR="00C737B8">
        <w:rPr>
          <w:lang w:bidi="en-US"/>
        </w:rPr>
        <w:t>mua lại</w:t>
      </w:r>
      <w:r>
        <w:rPr>
          <w:lang w:bidi="en-US"/>
        </w:rPr>
        <w:t>, tỷ lệ mua lại 30%  =&gt; HĐ mua TP của KH</w:t>
      </w:r>
      <w:r w:rsidR="00C737B8">
        <w:rPr>
          <w:lang w:bidi="en-US"/>
        </w:rPr>
        <w:t xml:space="preserve"> giả</w:t>
      </w:r>
      <w:r>
        <w:rPr>
          <w:lang w:bidi="en-US"/>
        </w:rPr>
        <w:t>m còn 3000 * (100% - 30%) = 21</w:t>
      </w:r>
      <w:r w:rsidR="00C737B8">
        <w:rPr>
          <w:lang w:bidi="en-US"/>
        </w:rPr>
        <w:t>00</w:t>
      </w:r>
      <w:r>
        <w:rPr>
          <w:lang w:bidi="en-US"/>
        </w:rPr>
        <w:t xml:space="preserve"> TP =&gt; T</w:t>
      </w:r>
      <w:r w:rsidR="00C737B8">
        <w:rPr>
          <w:lang w:bidi="en-US"/>
        </w:rPr>
        <w:t xml:space="preserve">ừ sau thời điểm này, </w:t>
      </w:r>
      <w:r>
        <w:rPr>
          <w:lang w:bidi="en-US"/>
        </w:rPr>
        <w:t xml:space="preserve">nếu KH nhận chuyển nhượng TP từ KH khác thông qua SHS thì </w:t>
      </w:r>
      <w:r w:rsidR="00C737B8">
        <w:rPr>
          <w:lang w:bidi="en-US"/>
        </w:rPr>
        <w:t>số dư của HĐ chỉ được ghi nhận tố</w:t>
      </w:r>
      <w:r>
        <w:rPr>
          <w:lang w:bidi="en-US"/>
        </w:rPr>
        <w:t>i đa 21</w:t>
      </w:r>
      <w:r w:rsidR="00C737B8">
        <w:rPr>
          <w:lang w:bidi="en-US"/>
        </w:rPr>
        <w:t>00</w:t>
      </w:r>
      <w:r>
        <w:rPr>
          <w:lang w:bidi="en-US"/>
        </w:rPr>
        <w:t xml:space="preserve"> TP</w:t>
      </w:r>
    </w:p>
    <w:p w14:paraId="00BB232D" w14:textId="44DF2501" w:rsidR="00C737B8" w:rsidRDefault="00420C48" w:rsidP="00420C48">
      <w:pPr>
        <w:pStyle w:val="ListParagraph"/>
        <w:numPr>
          <w:ilvl w:val="1"/>
          <w:numId w:val="2"/>
        </w:numPr>
        <w:rPr>
          <w:lang w:bidi="en-US"/>
        </w:rPr>
      </w:pPr>
      <w:r>
        <w:rPr>
          <w:lang w:bidi="en-US"/>
        </w:rPr>
        <w:t>Trường hợp 2: Ví dụ</w:t>
      </w:r>
      <w:r w:rsidR="00C737B8">
        <w:rPr>
          <w:lang w:bidi="en-US"/>
        </w:rPr>
        <w:t xml:space="preserve"> lúc đầu KH </w:t>
      </w:r>
      <w:r>
        <w:rPr>
          <w:lang w:bidi="en-US"/>
        </w:rPr>
        <w:t xml:space="preserve">A có HĐ </w:t>
      </w:r>
      <w:r w:rsidR="00C737B8">
        <w:rPr>
          <w:lang w:bidi="en-US"/>
        </w:rPr>
        <w:t>mua 3000</w:t>
      </w:r>
      <w:r>
        <w:rPr>
          <w:lang w:bidi="en-US"/>
        </w:rPr>
        <w:t xml:space="preserve"> </w:t>
      </w:r>
      <w:r w:rsidR="00C737B8">
        <w:rPr>
          <w:lang w:bidi="en-US"/>
        </w:rPr>
        <w:t>TP</w:t>
      </w:r>
      <w:r>
        <w:rPr>
          <w:lang w:bidi="en-US"/>
        </w:rPr>
        <w:t xml:space="preserve"> từ SHB</w:t>
      </w:r>
      <w:r w:rsidR="00C737B8">
        <w:rPr>
          <w:lang w:bidi="en-US"/>
        </w:rPr>
        <w:t xml:space="preserve">, </w:t>
      </w:r>
      <w:r>
        <w:rPr>
          <w:lang w:bidi="en-US"/>
        </w:rPr>
        <w:t>sau đó chuyển nhượng tại SHS cho KH B</w:t>
      </w:r>
      <w:r w:rsidR="00C737B8">
        <w:rPr>
          <w:lang w:bidi="en-US"/>
        </w:rPr>
        <w:t xml:space="preserve"> 1500 </w:t>
      </w:r>
      <w:r>
        <w:rPr>
          <w:lang w:bidi="en-US"/>
        </w:rPr>
        <w:t xml:space="preserve">TP </w:t>
      </w:r>
      <w:r w:rsidR="00C737B8">
        <w:rPr>
          <w:lang w:bidi="en-US"/>
        </w:rPr>
        <w:t xml:space="preserve">=&gt; </w:t>
      </w:r>
      <w:r>
        <w:rPr>
          <w:lang w:bidi="en-US"/>
        </w:rPr>
        <w:t>Khối lượng còn lại của HĐ mua của KH A là</w:t>
      </w:r>
      <w:r w:rsidR="00C737B8">
        <w:rPr>
          <w:lang w:bidi="en-US"/>
        </w:rPr>
        <w:t xml:space="preserve"> 1500 =&gt; </w:t>
      </w:r>
      <w:r>
        <w:rPr>
          <w:lang w:bidi="en-US"/>
        </w:rPr>
        <w:t>T</w:t>
      </w:r>
      <w:r w:rsidR="00C737B8">
        <w:rPr>
          <w:lang w:bidi="en-US"/>
        </w:rPr>
        <w:t xml:space="preserve">ại ngày </w:t>
      </w:r>
      <w:r>
        <w:rPr>
          <w:lang w:bidi="en-US"/>
        </w:rPr>
        <w:t xml:space="preserve">TCPH </w:t>
      </w:r>
      <w:r w:rsidR="00C737B8">
        <w:rPr>
          <w:lang w:bidi="en-US"/>
        </w:rPr>
        <w:t>mua lại</w:t>
      </w:r>
      <w:r>
        <w:rPr>
          <w:lang w:bidi="en-US"/>
        </w:rPr>
        <w:t>, tỷ lệ mua lại 30% =&gt; HĐ</w:t>
      </w:r>
      <w:r w:rsidR="00C737B8">
        <w:rPr>
          <w:lang w:bidi="en-US"/>
        </w:rPr>
        <w:t xml:space="preserve"> </w:t>
      </w:r>
      <w:r>
        <w:rPr>
          <w:lang w:bidi="en-US"/>
        </w:rPr>
        <w:t xml:space="preserve">mua TP của KH A </w:t>
      </w:r>
      <w:r w:rsidR="00C737B8">
        <w:rPr>
          <w:lang w:bidi="en-US"/>
        </w:rPr>
        <w:t>giả</w:t>
      </w:r>
      <w:r w:rsidR="00156D15">
        <w:rPr>
          <w:lang w:bidi="en-US"/>
        </w:rPr>
        <w:t xml:space="preserve">m còn </w:t>
      </w:r>
      <w:r>
        <w:rPr>
          <w:lang w:bidi="en-US"/>
        </w:rPr>
        <w:t xml:space="preserve">1500 * (100% - 30%) = </w:t>
      </w:r>
      <w:r w:rsidR="00156D15">
        <w:rPr>
          <w:lang w:bidi="en-US"/>
        </w:rPr>
        <w:t>105</w:t>
      </w:r>
      <w:r w:rsidR="00C737B8">
        <w:rPr>
          <w:lang w:bidi="en-US"/>
        </w:rPr>
        <w:t>0</w:t>
      </w:r>
      <w:r>
        <w:rPr>
          <w:lang w:bidi="en-US"/>
        </w:rPr>
        <w:t xml:space="preserve"> TP =&gt; T</w:t>
      </w:r>
      <w:r w:rsidR="00C737B8">
        <w:rPr>
          <w:lang w:bidi="en-US"/>
        </w:rPr>
        <w:t xml:space="preserve">ừ sau thời điểm này, </w:t>
      </w:r>
      <w:r>
        <w:rPr>
          <w:lang w:bidi="en-US"/>
        </w:rPr>
        <w:t xml:space="preserve">nếu KH A nhận chuyển nhượng TP từ KH khác (KH C, KH D...) thông qua SHS thì </w:t>
      </w:r>
      <w:r w:rsidR="00C737B8">
        <w:rPr>
          <w:lang w:bidi="en-US"/>
        </w:rPr>
        <w:t>số dư của HĐ đc ghi nhận tố</w:t>
      </w:r>
      <w:r w:rsidR="00156D15">
        <w:rPr>
          <w:lang w:bidi="en-US"/>
        </w:rPr>
        <w:t xml:space="preserve">i đa = 3000 * </w:t>
      </w:r>
      <w:r>
        <w:rPr>
          <w:lang w:bidi="en-US"/>
        </w:rPr>
        <w:t>(100% - 30%)</w:t>
      </w:r>
      <w:r w:rsidR="00156D15">
        <w:rPr>
          <w:lang w:bidi="en-US"/>
        </w:rPr>
        <w:t xml:space="preserve"> = 21</w:t>
      </w:r>
      <w:r w:rsidR="00C737B8">
        <w:rPr>
          <w:lang w:bidi="en-US"/>
        </w:rPr>
        <w:t>00</w:t>
      </w:r>
      <w:r>
        <w:rPr>
          <w:lang w:bidi="en-US"/>
        </w:rPr>
        <w:t xml:space="preserve"> TP</w:t>
      </w:r>
    </w:p>
    <w:p w14:paraId="10727046" w14:textId="53829E48" w:rsidR="001F58B9" w:rsidRDefault="001F58B9" w:rsidP="00AB1C09">
      <w:pPr>
        <w:pStyle w:val="Heading3"/>
        <w:keepLines w:val="0"/>
        <w:numPr>
          <w:ilvl w:val="2"/>
          <w:numId w:val="1"/>
        </w:numPr>
        <w:spacing w:line="312" w:lineRule="auto"/>
        <w:ind w:left="360" w:hanging="360"/>
        <w:rPr>
          <w:b w:val="0"/>
          <w:bCs w:val="0"/>
          <w:i w:val="0"/>
          <w:caps/>
          <w:sz w:val="26"/>
          <w:szCs w:val="24"/>
          <w:lang w:bidi="en-US"/>
        </w:rPr>
      </w:pPr>
      <w:bookmarkStart w:id="19" w:name="_Toc89338041"/>
      <w:r w:rsidRPr="009201EC">
        <w:rPr>
          <w:b w:val="0"/>
          <w:bCs w:val="0"/>
          <w:i w:val="0"/>
          <w:caps/>
          <w:sz w:val="26"/>
          <w:szCs w:val="24"/>
          <w:lang w:bidi="en-US"/>
        </w:rPr>
        <w:t>Q</w:t>
      </w:r>
      <w:r>
        <w:rPr>
          <w:b w:val="0"/>
          <w:bCs w:val="0"/>
          <w:i w:val="0"/>
          <w:caps/>
          <w:sz w:val="26"/>
          <w:szCs w:val="24"/>
          <w:lang w:bidi="en-US"/>
        </w:rPr>
        <w:t xml:space="preserve">uyền chọn </w:t>
      </w:r>
      <w:r w:rsidR="002850A1">
        <w:rPr>
          <w:b w:val="0"/>
          <w:bCs w:val="0"/>
          <w:i w:val="0"/>
          <w:caps/>
          <w:sz w:val="26"/>
          <w:szCs w:val="24"/>
          <w:lang w:bidi="en-US"/>
        </w:rPr>
        <w:t>bán lại</w:t>
      </w:r>
      <w:bookmarkEnd w:id="19"/>
    </w:p>
    <w:p w14:paraId="02794E31" w14:textId="0008DE09" w:rsidR="00AB1C09" w:rsidRDefault="00AB1C09" w:rsidP="009201EC">
      <w:pPr>
        <w:pStyle w:val="ListParagraph"/>
        <w:numPr>
          <w:ilvl w:val="0"/>
          <w:numId w:val="2"/>
        </w:numPr>
        <w:rPr>
          <w:lang w:bidi="en-US"/>
        </w:rPr>
      </w:pPr>
      <w:r>
        <w:rPr>
          <w:lang w:bidi="en-US"/>
        </w:rPr>
        <w:t>Cho phép khai báo các đợt chào mua công khai của TCPH</w:t>
      </w:r>
      <w:r w:rsidR="002850A1">
        <w:rPr>
          <w:lang w:bidi="en-US"/>
        </w:rPr>
        <w:t xml:space="preserve"> và NĐT có thể bán lại hoặc không</w:t>
      </w:r>
      <w:r>
        <w:rPr>
          <w:lang w:bidi="en-US"/>
        </w:rPr>
        <w:t>. Các đợt chào mua này có thể đã cố định ngày hoặc chưa</w:t>
      </w:r>
    </w:p>
    <w:p w14:paraId="2A8C74D2" w14:textId="2BDC1F7A" w:rsidR="001A45CF" w:rsidRDefault="001A45CF" w:rsidP="003A7AB6">
      <w:pPr>
        <w:pStyle w:val="Heading3"/>
        <w:keepLines w:val="0"/>
        <w:numPr>
          <w:ilvl w:val="2"/>
          <w:numId w:val="1"/>
        </w:numPr>
        <w:spacing w:line="312" w:lineRule="auto"/>
        <w:ind w:left="360" w:hanging="360"/>
        <w:rPr>
          <w:b w:val="0"/>
          <w:bCs w:val="0"/>
          <w:i w:val="0"/>
          <w:caps/>
          <w:sz w:val="26"/>
          <w:szCs w:val="24"/>
          <w:lang w:bidi="en-US"/>
        </w:rPr>
      </w:pPr>
      <w:bookmarkStart w:id="20" w:name="_Toc89338042"/>
      <w:r w:rsidRPr="003A7AB6">
        <w:rPr>
          <w:b w:val="0"/>
          <w:bCs w:val="0"/>
          <w:i w:val="0"/>
          <w:caps/>
          <w:sz w:val="26"/>
          <w:szCs w:val="24"/>
          <w:lang w:bidi="en-US"/>
        </w:rPr>
        <w:t>Chỉnh sửa lịch thanh toán lãi</w:t>
      </w:r>
      <w:bookmarkEnd w:id="20"/>
    </w:p>
    <w:p w14:paraId="10F83652" w14:textId="77777777" w:rsidR="003B19B9" w:rsidRDefault="003B19B9" w:rsidP="003B19B9">
      <w:pPr>
        <w:rPr>
          <w:lang w:bidi="en-US"/>
        </w:rPr>
      </w:pPr>
      <w:r>
        <w:rPr>
          <w:lang w:bidi="en-US"/>
        </w:rPr>
        <w:t>Cho phép khai báo các dòng lịch sau trên hệ thống</w:t>
      </w:r>
    </w:p>
    <w:p w14:paraId="3F114090" w14:textId="7C6A16F7" w:rsidR="002D0C3C" w:rsidRDefault="002D0C3C" w:rsidP="003B19B9">
      <w:pPr>
        <w:pStyle w:val="ListParagraph"/>
        <w:numPr>
          <w:ilvl w:val="0"/>
          <w:numId w:val="2"/>
        </w:numPr>
        <w:rPr>
          <w:lang w:bidi="en-US"/>
        </w:rPr>
      </w:pPr>
      <w:r>
        <w:rPr>
          <w:lang w:bidi="en-US"/>
        </w:rPr>
        <w:t>Các kỳ tính lãi (Kỳ tính lãi từ ngày nào đến ngày nào, lãi suất coupon</w:t>
      </w:r>
      <w:r w:rsidR="009201EC">
        <w:rPr>
          <w:lang w:bidi="en-US"/>
        </w:rPr>
        <w:t>, ngày chốt danh sách</w:t>
      </w:r>
      <w:r>
        <w:rPr>
          <w:lang w:bidi="en-US"/>
        </w:rPr>
        <w:t>…)</w:t>
      </w:r>
    </w:p>
    <w:p w14:paraId="6692BC6F" w14:textId="4B5BB751" w:rsidR="002D0C3C" w:rsidRDefault="002D0C3C" w:rsidP="00055D3B">
      <w:pPr>
        <w:numPr>
          <w:ilvl w:val="0"/>
          <w:numId w:val="2"/>
        </w:numPr>
        <w:rPr>
          <w:lang w:bidi="en-US"/>
        </w:rPr>
      </w:pPr>
      <w:r>
        <w:rPr>
          <w:lang w:bidi="en-US"/>
        </w:rPr>
        <w:t>Các kỳ thanh toán lãi (Thanh toán lãi cho các kỳ</w:t>
      </w:r>
      <w:r w:rsidR="00086347">
        <w:rPr>
          <w:lang w:bidi="en-US"/>
        </w:rPr>
        <w:t xml:space="preserve"> nào, ngày thanh toán, tỷ lệ thanh toán…</w:t>
      </w:r>
      <w:r>
        <w:rPr>
          <w:lang w:bidi="en-US"/>
        </w:rPr>
        <w:t>)</w:t>
      </w:r>
    </w:p>
    <w:p w14:paraId="7F7649FF" w14:textId="75DD956F" w:rsidR="007D2C0C" w:rsidRDefault="007D2C0C">
      <w:pPr>
        <w:rPr>
          <w:lang w:bidi="en-US"/>
        </w:rPr>
      </w:pPr>
      <w:r>
        <w:rPr>
          <w:lang w:bidi="en-US"/>
        </w:rPr>
        <w:t>Người dùng được phép thêm/sửa từng dòng lịch tính lãi và từng kỳ thanh toán lãi.</w:t>
      </w:r>
    </w:p>
    <w:p w14:paraId="4FADBED0" w14:textId="2626A133" w:rsidR="00724493" w:rsidRPr="00A82CE1" w:rsidRDefault="00724493" w:rsidP="00724493">
      <w:pPr>
        <w:spacing w:before="0" w:after="160" w:line="259" w:lineRule="auto"/>
        <w:rPr>
          <w:rFonts w:cs="Times New Roman"/>
          <w:szCs w:val="24"/>
        </w:rPr>
      </w:pPr>
      <w:r w:rsidRPr="00A82CE1">
        <w:rPr>
          <w:rFonts w:cs="Times New Roman"/>
          <w:szCs w:val="24"/>
        </w:rPr>
        <w:t>Hai ngày làm việc trước Ngày xác định lãi suất, Ngày chốt số dư hưởng quyền, Ngày thanh toán lãi =&gt; Hệ thống tự động gửi notification + email có attach file báo cáo dạng excel cho user được chỉ định (In tự động DS sự kiện gắn liền TP)</w:t>
      </w:r>
    </w:p>
    <w:p w14:paraId="3725742F" w14:textId="58119F90" w:rsidR="001A45CF" w:rsidRPr="003A7AB6" w:rsidRDefault="007809A5"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1" w:name="_Toc89338043"/>
      <w:r w:rsidRPr="003A7AB6">
        <w:rPr>
          <w:b w:val="0"/>
          <w:bCs w:val="0"/>
          <w:caps/>
          <w:color w:val="1F497D" w:themeColor="text2"/>
          <w:spacing w:val="15"/>
          <w:sz w:val="26"/>
          <w:szCs w:val="24"/>
          <w:lang w:bidi="en-US"/>
        </w:rPr>
        <w:t>Khai báo thông tin sản phẩm bán lẻ</w:t>
      </w:r>
      <w:bookmarkEnd w:id="21"/>
    </w:p>
    <w:p w14:paraId="37234C20" w14:textId="414D1903" w:rsidR="007809A5" w:rsidRPr="003A7AB6" w:rsidRDefault="005D2BE4" w:rsidP="003A7AB6">
      <w:pPr>
        <w:pStyle w:val="Heading3"/>
        <w:keepLines w:val="0"/>
        <w:numPr>
          <w:ilvl w:val="2"/>
          <w:numId w:val="1"/>
        </w:numPr>
        <w:spacing w:line="312" w:lineRule="auto"/>
        <w:ind w:left="360" w:hanging="360"/>
        <w:rPr>
          <w:b w:val="0"/>
          <w:bCs w:val="0"/>
          <w:i w:val="0"/>
          <w:caps/>
          <w:sz w:val="26"/>
          <w:szCs w:val="24"/>
          <w:lang w:bidi="en-US"/>
        </w:rPr>
      </w:pPr>
      <w:bookmarkStart w:id="22" w:name="_Toc89338044"/>
      <w:r w:rsidRPr="003A7AB6">
        <w:rPr>
          <w:b w:val="0"/>
          <w:bCs w:val="0"/>
          <w:i w:val="0"/>
          <w:caps/>
          <w:sz w:val="26"/>
          <w:szCs w:val="24"/>
          <w:lang w:bidi="en-US"/>
        </w:rPr>
        <w:t>Đăng ký đại lý bán trái phiếu</w:t>
      </w:r>
      <w:bookmarkEnd w:id="22"/>
    </w:p>
    <w:p w14:paraId="2BF995F7" w14:textId="114AD2FE" w:rsidR="005D2BE4" w:rsidRDefault="005D2BE4" w:rsidP="005D2BE4">
      <w:pPr>
        <w:pStyle w:val="cGDD1"/>
        <w:numPr>
          <w:ilvl w:val="0"/>
          <w:numId w:val="2"/>
        </w:numPr>
      </w:pPr>
      <w:r>
        <w:t xml:space="preserve">Mở </w:t>
      </w:r>
      <w:r w:rsidR="00AE6785">
        <w:t>CIF</w:t>
      </w:r>
      <w:r>
        <w:t xml:space="preserve"> </w:t>
      </w:r>
      <w:r w:rsidR="00C1527C">
        <w:t>TTKD</w:t>
      </w:r>
      <w:r>
        <w:t xml:space="preserve"> trên hệ thống =&gt; đăng ký </w:t>
      </w:r>
      <w:r w:rsidR="00C1527C">
        <w:t>TTKD</w:t>
      </w:r>
      <w:r>
        <w:t xml:space="preserve"> làm đại lý </w:t>
      </w:r>
      <w:r w:rsidR="00F02845">
        <w:t>bán</w:t>
      </w:r>
      <w:r>
        <w:t xml:space="preserve"> trái phiếu</w:t>
      </w:r>
    </w:p>
    <w:p w14:paraId="45C55677" w14:textId="5B5BF104" w:rsidR="005D2BE4" w:rsidRDefault="005D2BE4" w:rsidP="008C152D">
      <w:pPr>
        <w:pStyle w:val="cGDD1"/>
        <w:numPr>
          <w:ilvl w:val="0"/>
          <w:numId w:val="2"/>
        </w:numPr>
      </w:pPr>
      <w:r>
        <w:t>Cho</w:t>
      </w:r>
      <w:r w:rsidRPr="00641E4C">
        <w:t xml:space="preserve"> phép bên cạnh </w:t>
      </w:r>
      <w:r w:rsidR="00C1527C">
        <w:t>TTKD</w:t>
      </w:r>
      <w:r w:rsidRPr="00641E4C">
        <w:t xml:space="preserve"> là đạ</w:t>
      </w:r>
      <w:r w:rsidR="00F02845">
        <w:t>i lý bán</w:t>
      </w:r>
      <w:r w:rsidRPr="00641E4C">
        <w:t xml:space="preserve"> trái phiếu, </w:t>
      </w:r>
      <w:r>
        <w:t xml:space="preserve">sau này </w:t>
      </w:r>
      <w:r w:rsidR="00C1527C">
        <w:t>TTKD</w:t>
      </w:r>
      <w:r w:rsidRPr="00641E4C">
        <w:t xml:space="preserve"> có thể cho các đại lý khác sử dụng nền tảng này để bán trái phiếu</w:t>
      </w:r>
      <w:r w:rsidR="00C1527C">
        <w:t xml:space="preserve"> (Có thể là các ĐVKD đóng vai trò đại lý, tự thiết lập sản phẩm bán lẻ; Có thể là SHS, hoặc một tổ chức ngoài SHB)</w:t>
      </w:r>
    </w:p>
    <w:p w14:paraId="13E88C52" w14:textId="2EA14E49" w:rsidR="00C1527C" w:rsidRDefault="00C1527C" w:rsidP="008C152D">
      <w:pPr>
        <w:pStyle w:val="cGDD1"/>
        <w:numPr>
          <w:ilvl w:val="0"/>
          <w:numId w:val="2"/>
        </w:numPr>
      </w:pPr>
      <w:r>
        <w:t xml:space="preserve">Hệ thống có trường thông tin cho phép phân biệt đại lý là đối tác nội bộ hay đối tác bên ngoài. Trường hợp đại lý là đối tác nội bộ, hệ thống sẽ sinh các bút toán hạch toán đã mô </w:t>
      </w:r>
      <w:r>
        <w:lastRenderedPageBreak/>
        <w:t xml:space="preserve">tả ở mục </w:t>
      </w:r>
      <w:r w:rsidR="008C37E3">
        <w:t>4</w:t>
      </w:r>
      <w:r>
        <w:t>.10.4. Trường hợp đại lý là đối tác bên ngoài, hệ thống sẽ không sinh các bút toán hạch toán.</w:t>
      </w:r>
    </w:p>
    <w:p w14:paraId="0A63D7ED" w14:textId="74D4ABB5" w:rsidR="00F02845" w:rsidRDefault="00F02845" w:rsidP="008C152D">
      <w:pPr>
        <w:pStyle w:val="cGDD1"/>
        <w:numPr>
          <w:ilvl w:val="0"/>
          <w:numId w:val="2"/>
        </w:numPr>
      </w:pPr>
      <w:r>
        <w:t>Một trái phiếu gốc được phép đăng ký nhiều đại lý bán. Mỗi đại lý được thiết lập sản phẩm bán lẻ riêng</w:t>
      </w:r>
    </w:p>
    <w:p w14:paraId="5A483E10" w14:textId="2F2C1676" w:rsidR="00832352" w:rsidRPr="00B1604A" w:rsidRDefault="00832352" w:rsidP="008C152D">
      <w:pPr>
        <w:pStyle w:val="cGDD1"/>
        <w:numPr>
          <w:ilvl w:val="0"/>
          <w:numId w:val="2"/>
        </w:numPr>
        <w:rPr>
          <w:b/>
        </w:rPr>
      </w:pPr>
      <w:r w:rsidRPr="00B1604A">
        <w:rPr>
          <w:b/>
        </w:rPr>
        <w:t>Một số chú ý</w:t>
      </w:r>
    </w:p>
    <w:p w14:paraId="40528F29" w14:textId="4D48742F" w:rsidR="00B1604A" w:rsidRDefault="00B1604A" w:rsidP="00B1604A">
      <w:pPr>
        <w:pStyle w:val="cGDD1"/>
        <w:numPr>
          <w:ilvl w:val="1"/>
          <w:numId w:val="2"/>
        </w:numPr>
      </w:pPr>
      <w:r>
        <w:t>Các đại lý cấp dưới phân phối mã sản phẩm + trái phiếu gốc của Tổng đại lý (TTKD) =&gt; lúc này các đại lý cấp dưới được khai báo trên hệ thống với vai trò Môi giới, ghi nhận hoa hồng đặt lệnh (Ở đây chính là các chi nhánh của SHB) =&gt; Khi đó Khách hàng có thể đến bất cứ đại lý cấp dưới (chi nhánh)  nào để bán lại sản phẩm cho TTKD</w:t>
      </w:r>
    </w:p>
    <w:p w14:paraId="3A4AF4A8" w14:textId="0BE5F5E7" w:rsidR="00B1604A" w:rsidRDefault="00B1604A" w:rsidP="00B1604A">
      <w:pPr>
        <w:pStyle w:val="cGDD1"/>
        <w:numPr>
          <w:ilvl w:val="1"/>
          <w:numId w:val="2"/>
        </w:numPr>
      </w:pPr>
      <w:r>
        <w:t>Một trái phiếu gốc có nhiều đại lý bán kèm nhiều sản phẩm khác nhau =&gt; Khi khách hàng mua cần chỉ rõ mua trái phiếu + sản phẩm của đại lý nào bán ra =&gt; Hệ thống quản lý theo từng deal</w:t>
      </w:r>
      <w:r w:rsidR="00055D3B">
        <w:t xml:space="preserve"> mua trái phiếu của khách hàng.</w:t>
      </w:r>
    </w:p>
    <w:p w14:paraId="2C548EA9" w14:textId="703DFBA1" w:rsidR="007621F3" w:rsidRDefault="007621F3" w:rsidP="003A7AB6">
      <w:pPr>
        <w:pStyle w:val="Heading3"/>
        <w:keepLines w:val="0"/>
        <w:numPr>
          <w:ilvl w:val="2"/>
          <w:numId w:val="1"/>
        </w:numPr>
        <w:spacing w:line="312" w:lineRule="auto"/>
        <w:ind w:left="360" w:hanging="360"/>
        <w:rPr>
          <w:b w:val="0"/>
          <w:bCs w:val="0"/>
          <w:i w:val="0"/>
          <w:caps/>
          <w:sz w:val="26"/>
          <w:szCs w:val="24"/>
          <w:lang w:bidi="en-US"/>
        </w:rPr>
      </w:pPr>
      <w:bookmarkStart w:id="23" w:name="_Toc89338045"/>
      <w:r w:rsidRPr="003A7AB6">
        <w:rPr>
          <w:b w:val="0"/>
          <w:bCs w:val="0"/>
          <w:i w:val="0"/>
          <w:caps/>
          <w:sz w:val="26"/>
          <w:szCs w:val="24"/>
          <w:lang w:bidi="en-US"/>
        </w:rPr>
        <w:t>Ghi sổ</w:t>
      </w:r>
      <w:r w:rsidR="0070112E">
        <w:rPr>
          <w:b w:val="0"/>
          <w:bCs w:val="0"/>
          <w:i w:val="0"/>
          <w:caps/>
          <w:sz w:val="26"/>
          <w:szCs w:val="24"/>
          <w:lang w:bidi="en-US"/>
        </w:rPr>
        <w:t xml:space="preserve"> </w:t>
      </w:r>
      <w:r w:rsidRPr="003A7AB6">
        <w:rPr>
          <w:b w:val="0"/>
          <w:bCs w:val="0"/>
          <w:i w:val="0"/>
          <w:caps/>
          <w:sz w:val="26"/>
          <w:szCs w:val="24"/>
          <w:lang w:bidi="en-US"/>
        </w:rPr>
        <w:t>trái phiếu cho đại lý</w:t>
      </w:r>
      <w:bookmarkEnd w:id="23"/>
    </w:p>
    <w:p w14:paraId="669A400B" w14:textId="77777777" w:rsidR="00F3605F" w:rsidRPr="000C2974" w:rsidRDefault="00F3605F" w:rsidP="00F3605F">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4" w:name="_Toc89338046"/>
      <w:r>
        <w:rPr>
          <w:rFonts w:cstheme="majorBidi"/>
          <w:i w:val="0"/>
          <w:iCs w:val="0"/>
          <w:color w:val="000000" w:themeColor="text1"/>
          <w:spacing w:val="10"/>
          <w:u w:val="none"/>
          <w:lang w:bidi="en-US"/>
        </w:rPr>
        <w:t>TTKD nhập hàng</w:t>
      </w:r>
      <w:bookmarkEnd w:id="24"/>
    </w:p>
    <w:p w14:paraId="4697D351" w14:textId="77777777" w:rsidR="00F3605F" w:rsidRDefault="00F3605F" w:rsidP="00F3605F">
      <w:pPr>
        <w:pStyle w:val="cGDD1"/>
        <w:numPr>
          <w:ilvl w:val="0"/>
          <w:numId w:val="2"/>
        </w:numPr>
      </w:pPr>
      <w:r>
        <w:t>TTKD thực hiện nhập hàng trái phiếu trên Core NHĐT:</w:t>
      </w:r>
    </w:p>
    <w:p w14:paraId="4992A4CA" w14:textId="77777777" w:rsidR="00F3605F" w:rsidRDefault="00F3605F" w:rsidP="00F3605F">
      <w:pPr>
        <w:pStyle w:val="cGDD1"/>
        <w:numPr>
          <w:ilvl w:val="1"/>
          <w:numId w:val="2"/>
        </w:numPr>
      </w:pPr>
      <w:r>
        <w:t>Giá của giao dịch mua/bán nhập tại giao dịch nhập hàng của Core Đầu tư = Giá trị ghi sổ của trái phiếu tại POS bên Bán - Ban đầu tư tại ngày T-1 được lấy từ hệ thống TRS về</w:t>
      </w:r>
    </w:p>
    <w:p w14:paraId="19C8B579" w14:textId="77777777" w:rsidR="00F3605F" w:rsidRPr="008A4AE9" w:rsidRDefault="00F3605F" w:rsidP="00F3605F">
      <w:pPr>
        <w:pStyle w:val="cGDD1"/>
        <w:numPr>
          <w:ilvl w:val="5"/>
          <w:numId w:val="2"/>
        </w:numPr>
        <w:ind w:left="1800"/>
        <w:rPr>
          <w:b/>
        </w:rPr>
      </w:pPr>
      <w:r w:rsidRPr="008A4AE9">
        <w:rPr>
          <w:b/>
        </w:rPr>
        <w:t>Khi chạy batch cuối ngày, hệ thống sẽ gọi đến TRS để đồng bộ giá trị ghi sổ của từng mã trái phiếu tạị POS Ban đầu tư.</w:t>
      </w:r>
    </w:p>
    <w:p w14:paraId="43E69F80" w14:textId="77777777" w:rsidR="00F3605F" w:rsidRDefault="00F3605F" w:rsidP="00F3605F">
      <w:pPr>
        <w:pStyle w:val="cGDD1"/>
        <w:numPr>
          <w:ilvl w:val="1"/>
          <w:numId w:val="2"/>
        </w:numPr>
      </w:pPr>
      <w:r>
        <w:t>Giá mua/bán thỏa thuận giữa TTKD và Ban đầu tư được nhập tại một trường riêng trên giao diện.</w:t>
      </w:r>
    </w:p>
    <w:p w14:paraId="0181C25A" w14:textId="77777777" w:rsidR="00F3605F" w:rsidRDefault="00F3605F" w:rsidP="00F3605F">
      <w:pPr>
        <w:pStyle w:val="cGDD1"/>
        <w:numPr>
          <w:ilvl w:val="0"/>
          <w:numId w:val="2"/>
        </w:numPr>
      </w:pPr>
      <w:r>
        <w:t>Sau khi TTKD duyệt giao dịch =&gt; Hệ thống sẽ sinh các bút toán tự động sau</w:t>
      </w:r>
    </w:p>
    <w:p w14:paraId="6A09A9CB" w14:textId="77777777" w:rsidR="00F3605F" w:rsidRDefault="00F3605F" w:rsidP="00F3605F">
      <w:pPr>
        <w:pStyle w:val="cGDD1"/>
        <w:numPr>
          <w:ilvl w:val="1"/>
          <w:numId w:val="2"/>
        </w:numPr>
      </w:pPr>
      <w:r>
        <w:t>Sinh deal Ban đầu tư bán trái phiêu cho TTKD đẩy về TRS</w:t>
      </w:r>
    </w:p>
    <w:p w14:paraId="0FC3CC4F" w14:textId="77777777" w:rsidR="00F3605F" w:rsidRDefault="00F3605F" w:rsidP="00F3605F">
      <w:pPr>
        <w:pStyle w:val="cGDD1"/>
        <w:numPr>
          <w:ilvl w:val="1"/>
          <w:numId w:val="2"/>
        </w:numPr>
      </w:pPr>
      <w:r>
        <w:t>Deal TTKD mua trái phiếu từ Ban đầu tư sẽ quản lý trên Core NHĐT =&gt; Sinh các bút toán hạch toán về Core Bank</w:t>
      </w:r>
    </w:p>
    <w:p w14:paraId="65819F6E" w14:textId="5F985F5C" w:rsidR="00F3605F" w:rsidRDefault="00F3605F" w:rsidP="00F3605F">
      <w:pPr>
        <w:pStyle w:val="cGDD1"/>
        <w:numPr>
          <w:ilvl w:val="2"/>
          <w:numId w:val="2"/>
        </w:numPr>
      </w:pPr>
      <w:r>
        <w:t xml:space="preserve">Sinh các bút toán TTKD mua TP về Core Bank (Nội dung các bút toán &amp; công thức mô tả ở mục </w:t>
      </w:r>
      <w:r w:rsidR="008C37E3">
        <w:t>4</w:t>
      </w:r>
      <w:r>
        <w:t>.1</w:t>
      </w:r>
      <w:r w:rsidR="00323133">
        <w:t>0.4</w:t>
      </w:r>
      <w:r>
        <w:t>)</w:t>
      </w:r>
    </w:p>
    <w:p w14:paraId="38CE29A9" w14:textId="22C42A78" w:rsidR="00F3605F" w:rsidRDefault="00F3605F" w:rsidP="00F3605F">
      <w:pPr>
        <w:pStyle w:val="cGDD1"/>
        <w:numPr>
          <w:ilvl w:val="2"/>
          <w:numId w:val="2"/>
        </w:numPr>
      </w:pPr>
      <w:r>
        <w:t>Bút toán kết chuyển hai tài khoản trung</w:t>
      </w:r>
      <w:r w:rsidR="00323133">
        <w:t xml:space="preserve"> gian (Đã mô tả trong mục </w:t>
      </w:r>
      <w:r w:rsidR="008C37E3">
        <w:t>4</w:t>
      </w:r>
      <w:r w:rsidR="00323133">
        <w:t>.10.4</w:t>
      </w:r>
      <w:r>
        <w:t>)</w:t>
      </w:r>
    </w:p>
    <w:p w14:paraId="5821050C" w14:textId="58CF4693" w:rsidR="00F3605F" w:rsidRDefault="00F3605F" w:rsidP="00F3605F">
      <w:pPr>
        <w:pStyle w:val="cGDD1"/>
        <w:numPr>
          <w:ilvl w:val="2"/>
          <w:numId w:val="2"/>
        </w:numPr>
      </w:pPr>
      <w:r>
        <w:t xml:space="preserve">Bút toán xuất nhập ngoại bảng (Đã mô tả trong mục </w:t>
      </w:r>
      <w:r w:rsidR="008C37E3">
        <w:t>4</w:t>
      </w:r>
      <w:r>
        <w:t>.</w:t>
      </w:r>
      <w:r w:rsidR="00323133">
        <w:t>10.4</w:t>
      </w:r>
      <w:r>
        <w:t>)</w:t>
      </w:r>
    </w:p>
    <w:p w14:paraId="05CB703C" w14:textId="77777777" w:rsidR="00F3605F" w:rsidRPr="000C2974" w:rsidRDefault="00F3605F" w:rsidP="00F3605F">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5" w:name="_Toc89338047"/>
      <w:r>
        <w:rPr>
          <w:rFonts w:cstheme="majorBidi"/>
          <w:i w:val="0"/>
          <w:iCs w:val="0"/>
          <w:color w:val="000000" w:themeColor="text1"/>
          <w:spacing w:val="10"/>
          <w:u w:val="none"/>
          <w:lang w:bidi="en-US"/>
        </w:rPr>
        <w:lastRenderedPageBreak/>
        <w:t>TTKD trả hàng</w:t>
      </w:r>
      <w:bookmarkEnd w:id="25"/>
    </w:p>
    <w:p w14:paraId="689D5D39" w14:textId="77777777" w:rsidR="00F3605F" w:rsidRDefault="00F3605F" w:rsidP="00F3605F">
      <w:pPr>
        <w:pStyle w:val="cGDD1"/>
        <w:numPr>
          <w:ilvl w:val="0"/>
          <w:numId w:val="2"/>
        </w:numPr>
      </w:pPr>
      <w:r w:rsidRPr="00A86E3C">
        <w:t xml:space="preserve">Số lượng hàng nắm giữ của TTKD không được vượt quá </w:t>
      </w:r>
      <w:r>
        <w:t>Tỷ lệ % * Tổng doanh số phân phối ròng lũy kế đến thời điểm cuối ngày của TTKD tính theo mệnh giá (Tổng bán – Tổng mua)</w:t>
      </w:r>
      <w:r w:rsidRPr="00A86E3C">
        <w:t xml:space="preserve"> =&gt; </w:t>
      </w:r>
      <w:r>
        <w:t xml:space="preserve">Khi chạy cuối ngày, nếu hệ thống nhận thấy </w:t>
      </w:r>
      <w:r w:rsidRPr="00A86E3C">
        <w:t>sô lượng hàng nắm giữ của TTKD vượt quá quy định, hệ thống sẽ gửi email cảnh báo</w:t>
      </w:r>
      <w:r>
        <w:t xml:space="preserve"> đến TTKD</w:t>
      </w:r>
    </w:p>
    <w:p w14:paraId="780E5315" w14:textId="77777777" w:rsidR="00F3605F" w:rsidRPr="00A86E3C" w:rsidRDefault="00F3605F" w:rsidP="00F3605F">
      <w:pPr>
        <w:pStyle w:val="cGDD1"/>
        <w:numPr>
          <w:ilvl w:val="0"/>
          <w:numId w:val="2"/>
        </w:numPr>
      </w:pPr>
      <w:r>
        <w:t>Tỷ lệ % trên được tham số trên hệ thống</w:t>
      </w:r>
    </w:p>
    <w:p w14:paraId="589644BD" w14:textId="77777777" w:rsidR="00F3605F" w:rsidRDefault="00F3605F" w:rsidP="00F3605F">
      <w:pPr>
        <w:pStyle w:val="cGDD1"/>
        <w:numPr>
          <w:ilvl w:val="0"/>
          <w:numId w:val="2"/>
        </w:numPr>
      </w:pPr>
      <w:r>
        <w:t>Khi Số lượng hàng vượt quá quy định =&gt; Đầu ngày làm việc tiếp theo, TTKD chủ động làm lệnh yêu cầu bán lại hàng cho Ban đầu tư trên Core NHĐT</w:t>
      </w:r>
    </w:p>
    <w:p w14:paraId="17D7E718" w14:textId="77777777" w:rsidR="00F3605F" w:rsidRPr="008A4AE9" w:rsidRDefault="00F3605F" w:rsidP="00F3605F">
      <w:pPr>
        <w:pStyle w:val="cGDD1"/>
        <w:numPr>
          <w:ilvl w:val="1"/>
          <w:numId w:val="2"/>
        </w:numPr>
        <w:rPr>
          <w:b/>
        </w:rPr>
      </w:pPr>
      <w:r>
        <w:t>Giá của giao dịch mua/bán nhập tại giao dịch xuất hàng tại Core Đầu tư = Giá trị ghi sổ của trái phiếu tại POS bên Bán - TTKD tại ngày T-1 được tính toán trên Core NHĐT</w:t>
      </w:r>
      <w:r w:rsidRPr="008A4AE9">
        <w:rPr>
          <w:b/>
        </w:rPr>
        <w:t>.</w:t>
      </w:r>
    </w:p>
    <w:p w14:paraId="50C954CA" w14:textId="77777777" w:rsidR="00F3605F" w:rsidRDefault="00F3605F" w:rsidP="00F3605F">
      <w:pPr>
        <w:pStyle w:val="cGDD1"/>
        <w:numPr>
          <w:ilvl w:val="1"/>
          <w:numId w:val="2"/>
        </w:numPr>
      </w:pPr>
      <w:r>
        <w:t xml:space="preserve">Giá mua/bán thỏa thuận giữa TTKD và Ban đầu tư được nhập tại một trường trên giao diện </w:t>
      </w:r>
    </w:p>
    <w:p w14:paraId="56C6B7C0" w14:textId="77777777" w:rsidR="00F3605F" w:rsidRDefault="00F3605F" w:rsidP="00F3605F">
      <w:pPr>
        <w:pStyle w:val="cGDD1"/>
        <w:numPr>
          <w:ilvl w:val="0"/>
          <w:numId w:val="2"/>
        </w:numPr>
      </w:pPr>
      <w:r>
        <w:t>Sau khi TTKD duyệt giao dịch =&gt; Hệ thống sẽ sinh các bút toán tự động sau</w:t>
      </w:r>
    </w:p>
    <w:p w14:paraId="20842FF2" w14:textId="77777777" w:rsidR="00F3605F" w:rsidRDefault="00F3605F" w:rsidP="00F3605F">
      <w:pPr>
        <w:pStyle w:val="cGDD1"/>
        <w:numPr>
          <w:ilvl w:val="1"/>
          <w:numId w:val="2"/>
        </w:numPr>
      </w:pPr>
      <w:r>
        <w:t>Sinh deal Ban đầu tư bán mua trái phiêu từ TTKD đẩy về TRS</w:t>
      </w:r>
    </w:p>
    <w:p w14:paraId="0A301FAC" w14:textId="77777777" w:rsidR="00F3605F" w:rsidRDefault="00F3605F" w:rsidP="00F3605F">
      <w:pPr>
        <w:pStyle w:val="cGDD1"/>
        <w:numPr>
          <w:ilvl w:val="1"/>
          <w:numId w:val="2"/>
        </w:numPr>
      </w:pPr>
      <w:r>
        <w:t>Deal TTKD bán trái phiếu cho Ban đầu tư sẽ quản lý trên Core NHĐT =&gt; Sinh các bút toán hạch toán về Core Bank</w:t>
      </w:r>
    </w:p>
    <w:p w14:paraId="733BCB45" w14:textId="7AF93165" w:rsidR="00F3605F" w:rsidRDefault="00F3605F" w:rsidP="00F3605F">
      <w:pPr>
        <w:pStyle w:val="cGDD1"/>
        <w:numPr>
          <w:ilvl w:val="2"/>
          <w:numId w:val="2"/>
        </w:numPr>
      </w:pPr>
      <w:r>
        <w:t>Sinh các bút toán TTKD bán TP về Core Bank (Nội dung các bút toán &amp; công thức mô tả ở mục</w:t>
      </w:r>
      <w:r w:rsidR="00323133">
        <w:t xml:space="preserve"> </w:t>
      </w:r>
      <w:r w:rsidR="008C37E3">
        <w:t>4</w:t>
      </w:r>
      <w:r w:rsidR="00323133">
        <w:t>.10.4</w:t>
      </w:r>
      <w:r>
        <w:t>)</w:t>
      </w:r>
    </w:p>
    <w:p w14:paraId="57F20256" w14:textId="2B640F8C" w:rsidR="00F3605F" w:rsidRDefault="00F3605F" w:rsidP="00F3605F">
      <w:pPr>
        <w:pStyle w:val="cGDD1"/>
        <w:numPr>
          <w:ilvl w:val="2"/>
          <w:numId w:val="2"/>
        </w:numPr>
      </w:pPr>
      <w:r>
        <w:t xml:space="preserve">Bút toán kết chuyển hai tài khoản trung gian </w:t>
      </w:r>
      <w:r w:rsidRPr="00F3605F">
        <w:t>(</w:t>
      </w:r>
      <w:r w:rsidR="00323133">
        <w:t xml:space="preserve">Đã mô tả trong mục </w:t>
      </w:r>
      <w:r w:rsidR="008C37E3">
        <w:t>4</w:t>
      </w:r>
      <w:r w:rsidR="00323133">
        <w:t>.10.4</w:t>
      </w:r>
      <w:r>
        <w:t>)</w:t>
      </w:r>
    </w:p>
    <w:p w14:paraId="7A508936" w14:textId="34C412E8" w:rsidR="00F3605F" w:rsidRDefault="00F3605F" w:rsidP="00F3605F">
      <w:pPr>
        <w:pStyle w:val="cGDD1"/>
        <w:numPr>
          <w:ilvl w:val="2"/>
          <w:numId w:val="2"/>
        </w:numPr>
      </w:pPr>
      <w:r>
        <w:t>Bút toán xuất nhập ngoại</w:t>
      </w:r>
      <w:r w:rsidR="00323133">
        <w:t xml:space="preserve"> bảng (Đã mô tả trong mục </w:t>
      </w:r>
      <w:r w:rsidR="008C37E3">
        <w:t>4</w:t>
      </w:r>
      <w:r w:rsidR="00323133">
        <w:t>.10.4</w:t>
      </w:r>
      <w:r>
        <w:t>)</w:t>
      </w:r>
    </w:p>
    <w:p w14:paraId="5793E14B" w14:textId="77777777" w:rsidR="00BA186A" w:rsidRPr="00E56F36" w:rsidRDefault="00BA186A" w:rsidP="00BA186A">
      <w:pPr>
        <w:pStyle w:val="-"/>
        <w:numPr>
          <w:ilvl w:val="0"/>
          <w:numId w:val="2"/>
        </w:numPr>
        <w:rPr>
          <w:rFonts w:cs="Times New Roman"/>
        </w:rPr>
      </w:pPr>
      <w:r w:rsidRPr="00641E4C">
        <w:rPr>
          <w:rFonts w:cs="Times New Roman"/>
          <w:lang w:val="en-US"/>
        </w:rPr>
        <w:t>Khi SHB bán cho KH, cần kiểm tra đảm bảo khối lượng bán ra &lt;= Tổng khối lượ</w:t>
      </w:r>
      <w:r>
        <w:rPr>
          <w:rFonts w:cs="Times New Roman"/>
          <w:lang w:val="en-US"/>
        </w:rPr>
        <w:t>ng nhập – Tổng khối lượng bán lại BĐT</w:t>
      </w:r>
      <w:r w:rsidRPr="00641E4C">
        <w:rPr>
          <w:rFonts w:cs="Times New Roman"/>
          <w:lang w:val="en-US"/>
        </w:rPr>
        <w:t xml:space="preserve"> - Tổng khối lượng SHB đã bán + Tổng khối lượng SHB đã mua lại</w:t>
      </w:r>
      <w:r>
        <w:rPr>
          <w:rFonts w:cs="Times New Roman"/>
          <w:lang w:val="en-US"/>
        </w:rPr>
        <w:t xml:space="preserve"> – Tổng khối lượng KH đang đặt lệnh mua chưa hoàn tất</w:t>
      </w:r>
    </w:p>
    <w:p w14:paraId="5F36E89D" w14:textId="75CC3B6F" w:rsidR="00BA186A" w:rsidRPr="00E56F36" w:rsidRDefault="00BA186A" w:rsidP="00BA186A">
      <w:pPr>
        <w:pStyle w:val="-"/>
        <w:numPr>
          <w:ilvl w:val="0"/>
          <w:numId w:val="2"/>
        </w:numPr>
        <w:rPr>
          <w:rFonts w:cs="Times New Roman"/>
        </w:rPr>
      </w:pPr>
      <w:r>
        <w:rPr>
          <w:rFonts w:cs="Times New Roman"/>
          <w:lang w:val="en-US"/>
        </w:rPr>
        <w:t>Giá vốn trên báo cáo quản trị của TTKD = Giá nhập</w:t>
      </w:r>
      <w:r w:rsidR="008A4AE9">
        <w:rPr>
          <w:rFonts w:cs="Times New Roman"/>
          <w:lang w:val="en-US"/>
        </w:rPr>
        <w:t xml:space="preserve"> </w:t>
      </w:r>
      <w:r w:rsidR="00990399">
        <w:rPr>
          <w:rFonts w:cs="Times New Roman"/>
          <w:lang w:val="en-US"/>
        </w:rPr>
        <w:t xml:space="preserve">hàng </w:t>
      </w:r>
      <w:r w:rsidR="008A4AE9">
        <w:rPr>
          <w:rFonts w:cs="Times New Roman"/>
          <w:lang w:val="en-US"/>
        </w:rPr>
        <w:t>(Giá thỏa thuận giữa TTKD và Ban đầu tư</w:t>
      </w:r>
      <w:r w:rsidR="00990399">
        <w:rPr>
          <w:rFonts w:cs="Times New Roman"/>
          <w:lang w:val="en-US"/>
        </w:rPr>
        <w:t xml:space="preserve"> nhập trên Core NHĐT</w:t>
      </w:r>
      <w:r w:rsidR="008A4AE9">
        <w:rPr>
          <w:rFonts w:cs="Times New Roman"/>
          <w:lang w:val="en-US"/>
        </w:rPr>
        <w:t xml:space="preserve">) </w:t>
      </w:r>
      <w:r>
        <w:rPr>
          <w:rFonts w:cs="Times New Roman"/>
          <w:lang w:val="en-US"/>
        </w:rPr>
        <w:t xml:space="preserve"> – Lãi cộng dồn + Chi phí nếu có</w:t>
      </w:r>
    </w:p>
    <w:p w14:paraId="4A7BDACB" w14:textId="77777777" w:rsidR="00F02845" w:rsidRPr="003A7AB6" w:rsidRDefault="00F02845" w:rsidP="003A7AB6">
      <w:pPr>
        <w:pStyle w:val="Heading3"/>
        <w:keepLines w:val="0"/>
        <w:numPr>
          <w:ilvl w:val="2"/>
          <w:numId w:val="1"/>
        </w:numPr>
        <w:spacing w:line="312" w:lineRule="auto"/>
        <w:ind w:left="360" w:hanging="360"/>
        <w:rPr>
          <w:b w:val="0"/>
          <w:bCs w:val="0"/>
          <w:i w:val="0"/>
          <w:caps/>
          <w:sz w:val="26"/>
          <w:szCs w:val="24"/>
          <w:lang w:bidi="en-US"/>
        </w:rPr>
      </w:pPr>
      <w:bookmarkStart w:id="26" w:name="_Toc89338048"/>
      <w:r w:rsidRPr="003A7AB6">
        <w:rPr>
          <w:b w:val="0"/>
          <w:bCs w:val="0"/>
          <w:i w:val="0"/>
          <w:caps/>
          <w:sz w:val="26"/>
          <w:szCs w:val="24"/>
          <w:lang w:bidi="en-US"/>
        </w:rPr>
        <w:t>Khai báo sản phẩm bán lẻ cho trái phiếu gốc của đại lý đã đăng ký ở trên</w:t>
      </w:r>
      <w:bookmarkEnd w:id="26"/>
    </w:p>
    <w:p w14:paraId="29EC7293" w14:textId="766EEB04" w:rsidR="008C152D" w:rsidRDefault="008C152D" w:rsidP="008C152D">
      <w:pPr>
        <w:pStyle w:val="cGDD1"/>
        <w:numPr>
          <w:ilvl w:val="0"/>
          <w:numId w:val="2"/>
        </w:numPr>
      </w:pPr>
      <w:r>
        <w:t>Khai báo phương pháp tính giá: Chiết khấu dòng tiền tới đáo hạn / Chiết khấu margin trực tiếp cho đại lý</w:t>
      </w:r>
      <w:r w:rsidR="008C6CE8">
        <w:t xml:space="preserve"> / Sản phẩm phân chia coupon</w:t>
      </w:r>
    </w:p>
    <w:p w14:paraId="6EF42939" w14:textId="66953D07" w:rsidR="008C152D" w:rsidRPr="00B02FB9" w:rsidRDefault="008C152D" w:rsidP="008C152D">
      <w:pPr>
        <w:pStyle w:val="cGDD1"/>
        <w:numPr>
          <w:ilvl w:val="0"/>
          <w:numId w:val="2"/>
        </w:numPr>
      </w:pPr>
      <w:r w:rsidRPr="00B02FB9">
        <w:t>Với phương pháp chiết khấu dòng tiền tới đáo hạn: Khai báo biểu lãi suất đáo hạn &amp; Biểu lãi suất mua lại</w:t>
      </w:r>
      <w:r w:rsidR="008C6CE8">
        <w:t xml:space="preserve"> theo từng khoảng kỳ hạn</w:t>
      </w:r>
      <w:r w:rsidR="00B12691" w:rsidRPr="00B02FB9">
        <w:t xml:space="preserve">. </w:t>
      </w:r>
      <w:r w:rsidR="00742118">
        <w:t>Tạo</w:t>
      </w:r>
      <w:r w:rsidR="00B12691" w:rsidRPr="00B02FB9">
        <w:t xml:space="preserve"> công cụ thiết kế sản phẩm linh hoạt cho </w:t>
      </w:r>
      <w:r w:rsidR="00B12691" w:rsidRPr="00B02FB9">
        <w:lastRenderedPageBreak/>
        <w:t>sản phẩm</w:t>
      </w:r>
      <w:r w:rsidR="00742118">
        <w:t xml:space="preserve"> (thiết lập được phí mua lại ở từng kỳ hạn, lãi suất có thể cố định hoặc thả nổi dựa theo lãi suất coupon tại ngày phân phối/lãi suất coupon tại ngày mua lại...)</w:t>
      </w:r>
    </w:p>
    <w:p w14:paraId="7FDB66FF" w14:textId="1BF54FA0" w:rsidR="008C152D" w:rsidRDefault="008C152D" w:rsidP="008C152D">
      <w:pPr>
        <w:pStyle w:val="ListParagraph"/>
        <w:numPr>
          <w:ilvl w:val="0"/>
          <w:numId w:val="2"/>
        </w:numPr>
      </w:pPr>
      <w:r>
        <w:t>Với phương pháp chiết khấu margin trực tiếp: Khai báo margin đầu &amp; margin cuối</w:t>
      </w:r>
    </w:p>
    <w:p w14:paraId="183AF7C2" w14:textId="3BDDF023" w:rsidR="008C6CE8" w:rsidRDefault="008C6CE8" w:rsidP="008C152D">
      <w:pPr>
        <w:pStyle w:val="ListParagraph"/>
        <w:numPr>
          <w:ilvl w:val="0"/>
          <w:numId w:val="2"/>
        </w:numPr>
      </w:pPr>
      <w:r>
        <w:t>Với sản phẩm phân chia coupon: Khai báo tỷ lệ phân chia coupon theo từng khoảng kỳ hạn nắm giữ</w:t>
      </w:r>
    </w:p>
    <w:p w14:paraId="4EDF6D3A" w14:textId="45D83123" w:rsidR="002D5A79" w:rsidRDefault="002D5A79" w:rsidP="002D5A79">
      <w:pPr>
        <w:pStyle w:val="ListParagraph"/>
        <w:numPr>
          <w:ilvl w:val="0"/>
          <w:numId w:val="2"/>
        </w:numPr>
      </w:pPr>
      <w:r>
        <w:t>Cho phép khai báo có hạn chế NĐT bán lại hay không dưới hai hình thức</w:t>
      </w:r>
    </w:p>
    <w:p w14:paraId="6C6E2D20" w14:textId="6513DB7D" w:rsidR="002D5A79" w:rsidRDefault="002D5A79" w:rsidP="002D5A79">
      <w:pPr>
        <w:pStyle w:val="ListParagraph"/>
        <w:numPr>
          <w:ilvl w:val="1"/>
          <w:numId w:val="2"/>
        </w:numPr>
      </w:pPr>
      <w:r>
        <w:t>Sản phẩm bán lẻ hoàn toàn không được bán lại =&gt; Hệ thống sẽ chặn không cho RM/NĐT đặt lệnh bán lại với các sản phẩm này</w:t>
      </w:r>
    </w:p>
    <w:p w14:paraId="59C60368" w14:textId="225B6852" w:rsidR="002D5A79" w:rsidRDefault="002D5A79" w:rsidP="002D5A79">
      <w:pPr>
        <w:pStyle w:val="ListParagraph"/>
        <w:numPr>
          <w:ilvl w:val="1"/>
          <w:numId w:val="2"/>
        </w:numPr>
      </w:pPr>
      <w:r>
        <w:t>Sản phẩm bán lẻ được phép bán lại, nhưng chặn khối  lượng bán lại tối đa, khối lượng bán tối thiểu của 1 khách hàng (Trường hợp khách hàng nắm giữ &lt; khối lượng tối thiểu được phép bán lại =&gt; KH được phép bán lại cho SHB toàn bộ khối lượng TP đang nắm giữ)</w:t>
      </w:r>
    </w:p>
    <w:p w14:paraId="22C91A97" w14:textId="4B42FCF2" w:rsidR="0038588C" w:rsidRDefault="00BB138B" w:rsidP="0038588C">
      <w:pPr>
        <w:pStyle w:val="Heading3"/>
        <w:keepLines w:val="0"/>
        <w:numPr>
          <w:ilvl w:val="2"/>
          <w:numId w:val="1"/>
        </w:numPr>
        <w:spacing w:line="312" w:lineRule="auto"/>
        <w:ind w:left="360" w:hanging="360"/>
        <w:rPr>
          <w:b w:val="0"/>
          <w:bCs w:val="0"/>
          <w:i w:val="0"/>
          <w:caps/>
          <w:sz w:val="26"/>
          <w:szCs w:val="24"/>
          <w:lang w:bidi="en-US"/>
        </w:rPr>
      </w:pPr>
      <w:bookmarkStart w:id="27" w:name="_Toc89338049"/>
      <w:r>
        <w:rPr>
          <w:b w:val="0"/>
          <w:bCs w:val="0"/>
          <w:i w:val="0"/>
          <w:caps/>
          <w:sz w:val="26"/>
          <w:szCs w:val="24"/>
          <w:lang w:bidi="en-US"/>
        </w:rPr>
        <w:t>T</w:t>
      </w:r>
      <w:r w:rsidR="0038588C">
        <w:rPr>
          <w:b w:val="0"/>
          <w:bCs w:val="0"/>
          <w:i w:val="0"/>
          <w:caps/>
          <w:sz w:val="26"/>
          <w:szCs w:val="24"/>
          <w:lang w:bidi="en-US"/>
        </w:rPr>
        <w:t>ái đầu tư</w:t>
      </w:r>
      <w:r>
        <w:rPr>
          <w:b w:val="0"/>
          <w:bCs w:val="0"/>
          <w:i w:val="0"/>
          <w:caps/>
          <w:sz w:val="26"/>
          <w:szCs w:val="24"/>
          <w:lang w:bidi="en-US"/>
        </w:rPr>
        <w:t xml:space="preserve"> coupon</w:t>
      </w:r>
      <w:bookmarkEnd w:id="27"/>
    </w:p>
    <w:p w14:paraId="57681003" w14:textId="5465B79E" w:rsidR="00EB538B" w:rsidRDefault="00EB538B" w:rsidP="00EB538B">
      <w:pPr>
        <w:pStyle w:val="ListParagraph"/>
        <w:numPr>
          <w:ilvl w:val="0"/>
          <w:numId w:val="2"/>
        </w:numPr>
        <w:rPr>
          <w:lang w:bidi="en-US"/>
        </w:rPr>
      </w:pPr>
      <w:r w:rsidRPr="00EB538B">
        <w:rPr>
          <w:b/>
          <w:lang w:bidi="en-US"/>
        </w:rPr>
        <w:t xml:space="preserve">Phạm vi triển khai </w:t>
      </w:r>
      <w:r w:rsidR="00BA6C71">
        <w:rPr>
          <w:b/>
          <w:lang w:bidi="en-US"/>
        </w:rPr>
        <w:t xml:space="preserve">trong </w:t>
      </w:r>
      <w:r w:rsidRPr="00EB538B">
        <w:rPr>
          <w:b/>
          <w:lang w:bidi="en-US"/>
        </w:rPr>
        <w:t>Phase 1:</w:t>
      </w:r>
      <w:r>
        <w:rPr>
          <w:lang w:bidi="en-US"/>
        </w:rPr>
        <w:t xml:space="preserve"> </w:t>
      </w:r>
    </w:p>
    <w:p w14:paraId="61913A88" w14:textId="66CC1B9E" w:rsidR="00EB538B" w:rsidRDefault="00EB538B" w:rsidP="00EB538B">
      <w:pPr>
        <w:pStyle w:val="ListParagraph"/>
        <w:numPr>
          <w:ilvl w:val="1"/>
          <w:numId w:val="2"/>
        </w:numPr>
        <w:rPr>
          <w:lang w:bidi="en-US"/>
        </w:rPr>
      </w:pPr>
      <w:r>
        <w:rPr>
          <w:lang w:bidi="en-US"/>
        </w:rPr>
        <w:t>Cuối tháng, Core NHĐT đồng bộ sang Core Bank để lấy biểu lãi suất huy động trên Core (lãi suất cao nhất từng kỳ hạn) =&gt; gửi email thông báo cho TTKD khi update biểu LS mới.</w:t>
      </w:r>
    </w:p>
    <w:p w14:paraId="456098E2" w14:textId="420769E3" w:rsidR="00E66D3A" w:rsidRPr="009201EC" w:rsidRDefault="00E66D3A" w:rsidP="00EB538B">
      <w:pPr>
        <w:pStyle w:val="ListParagraph"/>
        <w:numPr>
          <w:ilvl w:val="1"/>
          <w:numId w:val="2"/>
        </w:numPr>
        <w:rPr>
          <w:lang w:bidi="en-US"/>
        </w:rPr>
      </w:pPr>
      <w:r>
        <w:rPr>
          <w:lang w:bidi="en-US"/>
        </w:rPr>
        <w:t xml:space="preserve">Trong trường hợp lỗi đồng bộ =&gt; Có chức năng khai báo thủ công. </w:t>
      </w:r>
    </w:p>
    <w:p w14:paraId="1B7F5BDC" w14:textId="102ECF12" w:rsidR="00EB538B" w:rsidRDefault="00EB538B" w:rsidP="00EB538B">
      <w:pPr>
        <w:pStyle w:val="ListParagraph"/>
        <w:numPr>
          <w:ilvl w:val="1"/>
          <w:numId w:val="2"/>
        </w:numPr>
        <w:rPr>
          <w:lang w:bidi="en-US"/>
        </w:rPr>
      </w:pPr>
      <w:r>
        <w:rPr>
          <w:lang w:bidi="en-US"/>
        </w:rPr>
        <w:t>Hệ thống chỉ hiển thị thông tin cho khách hàng: Giả lập đầu tư coupon theo thời gian còn lại đến đáo hạn với lãi suất tiết kiệm của kỳ hạn tương ứng</w:t>
      </w:r>
    </w:p>
    <w:p w14:paraId="64D42084" w14:textId="6A973421" w:rsidR="00EB538B" w:rsidRDefault="00EB538B" w:rsidP="00EB538B">
      <w:pPr>
        <w:pStyle w:val="ListParagraph"/>
        <w:numPr>
          <w:ilvl w:val="0"/>
          <w:numId w:val="2"/>
        </w:numPr>
        <w:rPr>
          <w:lang w:bidi="en-US"/>
        </w:rPr>
      </w:pPr>
      <w:r w:rsidRPr="00EB538B">
        <w:rPr>
          <w:b/>
          <w:lang w:bidi="en-US"/>
        </w:rPr>
        <w:t>Phạm vi triể</w:t>
      </w:r>
      <w:r w:rsidR="00BA6C71">
        <w:rPr>
          <w:b/>
          <w:lang w:bidi="en-US"/>
        </w:rPr>
        <w:t>n khai trong Phase 2</w:t>
      </w:r>
      <w:r w:rsidRPr="00EB538B">
        <w:rPr>
          <w:b/>
          <w:lang w:bidi="en-US"/>
        </w:rPr>
        <w:t>:</w:t>
      </w:r>
      <w:r>
        <w:rPr>
          <w:lang w:bidi="en-US"/>
        </w:rPr>
        <w:t xml:space="preserve"> </w:t>
      </w:r>
    </w:p>
    <w:p w14:paraId="03B81CCB" w14:textId="4ECD5BA2" w:rsidR="00A560F0" w:rsidRDefault="00A560F0" w:rsidP="00BA6C71">
      <w:pPr>
        <w:pStyle w:val="ListParagraph"/>
        <w:numPr>
          <w:ilvl w:val="1"/>
          <w:numId w:val="2"/>
        </w:numPr>
        <w:rPr>
          <w:lang w:bidi="en-US"/>
        </w:rPr>
      </w:pPr>
      <w:r>
        <w:rPr>
          <w:lang w:bidi="en-US"/>
        </w:rPr>
        <w:t>Khi khách hàng nhận được lãi coupon =&gt; Tự động tái đầu tư, mua trái phiếu theo đúng sản phẩm hiện tại</w:t>
      </w:r>
      <w:r w:rsidR="00BA6C71">
        <w:rPr>
          <w:lang w:bidi="en-US"/>
        </w:rPr>
        <w:t xml:space="preserve"> hoặc một sản phẩm tái đầ</w:t>
      </w:r>
      <w:r w:rsidR="00CC6FDC">
        <w:rPr>
          <w:lang w:bidi="en-US"/>
        </w:rPr>
        <w:t xml:space="preserve">u tư (sản phẩm trái phiếu, sản phẩm tiền gửi…) </w:t>
      </w:r>
      <w:r w:rsidR="00BA6C71">
        <w:rPr>
          <w:lang w:bidi="en-US"/>
        </w:rPr>
        <w:t>được lựa chọn</w:t>
      </w:r>
      <w:r>
        <w:rPr>
          <w:lang w:bidi="en-US"/>
        </w:rPr>
        <w:t>. Số tiền lẻ</w:t>
      </w:r>
      <w:r w:rsidR="00BA6C71">
        <w:rPr>
          <w:lang w:bidi="en-US"/>
        </w:rPr>
        <w:t xml:space="preserve"> sau khi quy ra khối lượng trái phiếu</w:t>
      </w:r>
      <w:r>
        <w:rPr>
          <w:lang w:bidi="en-US"/>
        </w:rPr>
        <w:t xml:space="preserve"> vẫn để lại cho khách hàng</w:t>
      </w:r>
    </w:p>
    <w:p w14:paraId="0AF15DA1" w14:textId="39E2BDAB" w:rsidR="00A560F0" w:rsidRPr="00BA6C71" w:rsidRDefault="00A560F0" w:rsidP="00BA6C71">
      <w:pPr>
        <w:pStyle w:val="ListParagraph"/>
        <w:numPr>
          <w:ilvl w:val="5"/>
          <w:numId w:val="2"/>
        </w:numPr>
        <w:ind w:left="1710"/>
        <w:rPr>
          <w:b/>
          <w:lang w:bidi="en-US"/>
        </w:rPr>
      </w:pPr>
      <w:r w:rsidRPr="00BA6C71">
        <w:rPr>
          <w:b/>
          <w:lang w:bidi="en-US"/>
        </w:rPr>
        <w:t>Vấn đề</w:t>
      </w:r>
      <w:r w:rsidR="00562AB7">
        <w:rPr>
          <w:b/>
          <w:lang w:bidi="en-US"/>
        </w:rPr>
        <w:t xml:space="preserve"> cần làm rõ để có thể thực hiện được trong phase 2</w:t>
      </w:r>
      <w:r w:rsidRPr="00BA6C71">
        <w:rPr>
          <w:b/>
          <w:lang w:bidi="en-US"/>
        </w:rPr>
        <w:t>: Sao nhận biết được trên Core Bank để biết khách hàng đã nhận được tiền lãi coupon để thực hiện chuyển tiền sang TK SHB để tái đầu tư</w:t>
      </w:r>
    </w:p>
    <w:p w14:paraId="2CFC6C97" w14:textId="5FA70A26" w:rsidR="00613974" w:rsidRPr="003A7AB6" w:rsidRDefault="00613974"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8" w:name="_Toc89338050"/>
      <w:r w:rsidRPr="003A7AB6">
        <w:rPr>
          <w:b w:val="0"/>
          <w:bCs w:val="0"/>
          <w:caps/>
          <w:color w:val="1F497D" w:themeColor="text2"/>
          <w:spacing w:val="15"/>
          <w:sz w:val="26"/>
          <w:szCs w:val="24"/>
          <w:lang w:bidi="en-US"/>
        </w:rPr>
        <w:t>Khai báo biểu phí, thuế</w:t>
      </w:r>
      <w:bookmarkEnd w:id="28"/>
    </w:p>
    <w:p w14:paraId="263D3E94" w14:textId="7D18B834" w:rsidR="00613974" w:rsidRPr="003A7AB6" w:rsidRDefault="00613974" w:rsidP="003A7AB6">
      <w:pPr>
        <w:pStyle w:val="Heading3"/>
        <w:keepLines w:val="0"/>
        <w:numPr>
          <w:ilvl w:val="2"/>
          <w:numId w:val="1"/>
        </w:numPr>
        <w:spacing w:line="312" w:lineRule="auto"/>
        <w:ind w:left="360" w:hanging="360"/>
        <w:rPr>
          <w:b w:val="0"/>
          <w:bCs w:val="0"/>
          <w:i w:val="0"/>
          <w:caps/>
          <w:sz w:val="26"/>
          <w:szCs w:val="24"/>
          <w:lang w:bidi="en-US"/>
        </w:rPr>
      </w:pPr>
      <w:bookmarkStart w:id="29" w:name="_Toc89338051"/>
      <w:r w:rsidRPr="003A7AB6">
        <w:rPr>
          <w:b w:val="0"/>
          <w:bCs w:val="0"/>
          <w:i w:val="0"/>
          <w:caps/>
          <w:sz w:val="26"/>
          <w:szCs w:val="24"/>
          <w:lang w:bidi="en-US"/>
        </w:rPr>
        <w:t>Khai báo các loại thuế, phí sẽ áp dụng</w:t>
      </w:r>
      <w:bookmarkEnd w:id="29"/>
    </w:p>
    <w:p w14:paraId="558565D0" w14:textId="1FC4064A" w:rsidR="00613974" w:rsidRDefault="00613974" w:rsidP="00613974">
      <w:pPr>
        <w:pStyle w:val="cGDD1"/>
        <w:numPr>
          <w:ilvl w:val="0"/>
          <w:numId w:val="2"/>
        </w:numPr>
      </w:pPr>
      <w:r>
        <w:t>Hệ thống để mặc định có 3 loại thuế phí: Thuế lợi tức, Thuế bán, Phí chuyển nhượng</w:t>
      </w:r>
    </w:p>
    <w:p w14:paraId="385FACB4" w14:textId="2CA57D06" w:rsidR="00613974" w:rsidRDefault="00613974" w:rsidP="00613974">
      <w:pPr>
        <w:pStyle w:val="ListParagraph"/>
        <w:numPr>
          <w:ilvl w:val="0"/>
          <w:numId w:val="2"/>
        </w:numPr>
      </w:pPr>
      <w:r>
        <w:t>Có thể thêm các loại phí mới tùy theo chính sách từng giai đoạn: Phí giao dịch, Phí thanh khoản...</w:t>
      </w:r>
    </w:p>
    <w:p w14:paraId="4A5FC77E" w14:textId="3E18B764" w:rsidR="00002706" w:rsidRPr="00303C05" w:rsidRDefault="00002706" w:rsidP="00613974">
      <w:pPr>
        <w:pStyle w:val="ListParagraph"/>
        <w:numPr>
          <w:ilvl w:val="0"/>
          <w:numId w:val="2"/>
        </w:numPr>
        <w:rPr>
          <w:b/>
        </w:rPr>
      </w:pPr>
      <w:r w:rsidRPr="00303C05">
        <w:rPr>
          <w:b/>
        </w:rPr>
        <w:t>Phase 1: Triển khai các loại phí, thuế liên quan đến giao dịch mua/bán trái phiếu</w:t>
      </w:r>
    </w:p>
    <w:p w14:paraId="5774FCF2" w14:textId="25BCA96C" w:rsidR="00002706" w:rsidRPr="00303C05" w:rsidRDefault="00002706" w:rsidP="00613974">
      <w:pPr>
        <w:pStyle w:val="ListParagraph"/>
        <w:numPr>
          <w:ilvl w:val="0"/>
          <w:numId w:val="2"/>
        </w:numPr>
        <w:rPr>
          <w:b/>
        </w:rPr>
      </w:pPr>
      <w:r w:rsidRPr="00303C05">
        <w:rPr>
          <w:b/>
        </w:rPr>
        <w:t>Phase 2: Triển khai các loại phí quản trị (phí điều chỉnh thông tin, phí cấp giấy XNSH…)</w:t>
      </w:r>
    </w:p>
    <w:p w14:paraId="63BA2BF0" w14:textId="45ABEC82" w:rsidR="00613974" w:rsidRPr="003A7AB6" w:rsidRDefault="00613974" w:rsidP="003A7AB6">
      <w:pPr>
        <w:pStyle w:val="Heading3"/>
        <w:keepLines w:val="0"/>
        <w:numPr>
          <w:ilvl w:val="2"/>
          <w:numId w:val="1"/>
        </w:numPr>
        <w:spacing w:line="312" w:lineRule="auto"/>
        <w:ind w:left="360" w:hanging="360"/>
        <w:rPr>
          <w:b w:val="0"/>
          <w:bCs w:val="0"/>
          <w:i w:val="0"/>
          <w:caps/>
          <w:sz w:val="26"/>
          <w:szCs w:val="24"/>
          <w:lang w:bidi="en-US"/>
        </w:rPr>
      </w:pPr>
      <w:bookmarkStart w:id="30" w:name="_Toc89338052"/>
      <w:r w:rsidRPr="003A7AB6">
        <w:rPr>
          <w:b w:val="0"/>
          <w:bCs w:val="0"/>
          <w:i w:val="0"/>
          <w:caps/>
          <w:sz w:val="26"/>
          <w:szCs w:val="24"/>
          <w:lang w:bidi="en-US"/>
        </w:rPr>
        <w:lastRenderedPageBreak/>
        <w:t>Khai báo mức áp dụng cho từng loại thuế, phí</w:t>
      </w:r>
      <w:bookmarkEnd w:id="30"/>
    </w:p>
    <w:p w14:paraId="66938171" w14:textId="77777777" w:rsidR="00613974" w:rsidRDefault="00613974" w:rsidP="00613974">
      <w:pPr>
        <w:pStyle w:val="cGDD1"/>
        <w:numPr>
          <w:ilvl w:val="0"/>
          <w:numId w:val="2"/>
        </w:numPr>
      </w:pPr>
      <w:r>
        <w:t>Đối với thuế: Có thể khai báo mức thuế theo từng loại khách hàng cá nhân/tổ chức, trong nước/ngoài nước</w:t>
      </w:r>
    </w:p>
    <w:p w14:paraId="571DD0B9" w14:textId="1EF4C0B5" w:rsidR="00613974" w:rsidRDefault="00613974" w:rsidP="00613974">
      <w:pPr>
        <w:pStyle w:val="ListParagraph"/>
        <w:numPr>
          <w:ilvl w:val="0"/>
          <w:numId w:val="2"/>
        </w:numPr>
      </w:pPr>
      <w:r>
        <w:t>Đối với phí: Có thể khai báo mức phí chung và mức phí áp dụng riêng đối với từng trái phiếu, sản phẩm bán lẻ</w:t>
      </w:r>
    </w:p>
    <w:p w14:paraId="50B535F0" w14:textId="3866E186" w:rsidR="004626A5" w:rsidRDefault="004626A5" w:rsidP="00613974">
      <w:pPr>
        <w:pStyle w:val="ListParagraph"/>
        <w:numPr>
          <w:ilvl w:val="0"/>
          <w:numId w:val="2"/>
        </w:numPr>
      </w:pPr>
      <w:r>
        <w:t>Trường hợp tính phí theo bậc thang =&gt; Tính một mức phí cho tất cả giá trị giao dị</w:t>
      </w:r>
      <w:r w:rsidR="00250681">
        <w:t>ch (không phải bậc thang lũy kế tiền điện)</w:t>
      </w:r>
    </w:p>
    <w:p w14:paraId="2E91A716" w14:textId="0C741841" w:rsidR="00F61C7D" w:rsidRDefault="00F61C7D"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31" w:name="_Toc89338053"/>
      <w:r w:rsidRPr="003A7AB6">
        <w:rPr>
          <w:b w:val="0"/>
          <w:bCs w:val="0"/>
          <w:caps/>
          <w:color w:val="1F497D" w:themeColor="text2"/>
          <w:spacing w:val="15"/>
          <w:sz w:val="26"/>
          <w:szCs w:val="24"/>
          <w:lang w:bidi="en-US"/>
        </w:rPr>
        <w:t>Khai báo cơ chế tính hoa hồng</w:t>
      </w:r>
      <w:bookmarkEnd w:id="31"/>
    </w:p>
    <w:p w14:paraId="5BF390CE" w14:textId="77777777" w:rsidR="000C2974" w:rsidRDefault="000C2974" w:rsidP="000C2974">
      <w:pPr>
        <w:pStyle w:val="Heading3"/>
        <w:keepLines w:val="0"/>
        <w:numPr>
          <w:ilvl w:val="2"/>
          <w:numId w:val="1"/>
        </w:numPr>
        <w:spacing w:line="312" w:lineRule="auto"/>
        <w:ind w:left="360" w:hanging="360"/>
        <w:rPr>
          <w:b w:val="0"/>
          <w:bCs w:val="0"/>
          <w:i w:val="0"/>
          <w:caps/>
          <w:sz w:val="26"/>
          <w:szCs w:val="24"/>
          <w:lang w:bidi="en-US"/>
        </w:rPr>
      </w:pPr>
      <w:bookmarkStart w:id="32" w:name="_Toc89338054"/>
      <w:r>
        <w:rPr>
          <w:b w:val="0"/>
          <w:bCs w:val="0"/>
          <w:i w:val="0"/>
          <w:caps/>
          <w:sz w:val="26"/>
          <w:szCs w:val="24"/>
          <w:lang w:bidi="en-US"/>
        </w:rPr>
        <w:t>Cơ chế quản lý</w:t>
      </w:r>
      <w:bookmarkEnd w:id="32"/>
    </w:p>
    <w:p w14:paraId="2A070801" w14:textId="77777777" w:rsidR="000C2974" w:rsidRPr="00641E4C" w:rsidRDefault="000C2974" w:rsidP="000C2974">
      <w:pPr>
        <w:pStyle w:val="ListParagraph"/>
        <w:numPr>
          <w:ilvl w:val="0"/>
          <w:numId w:val="3"/>
        </w:numPr>
        <w:rPr>
          <w:rFonts w:cs="Times New Roman"/>
          <w:lang w:bidi="en-US"/>
        </w:rPr>
      </w:pPr>
      <w:r w:rsidRPr="00641E4C">
        <w:rPr>
          <w:rFonts w:cs="Times New Roman"/>
          <w:lang w:bidi="en-US"/>
        </w:rPr>
        <w:t xml:space="preserve">Với mỗi một lệnh bán trái phiếu cho NĐT </w:t>
      </w:r>
      <w:r>
        <w:rPr>
          <w:rFonts w:cs="Times New Roman"/>
          <w:lang w:bidi="en-US"/>
        </w:rPr>
        <w:t xml:space="preserve">được nhập bởi RM tại quầy </w:t>
      </w:r>
      <w:r w:rsidRPr="00641E4C">
        <w:rPr>
          <w:rFonts w:cs="Times New Roman"/>
          <w:lang w:bidi="en-US"/>
        </w:rPr>
        <w:t xml:space="preserve">=&gt; </w:t>
      </w:r>
      <w:r>
        <w:rPr>
          <w:rFonts w:cs="Times New Roman"/>
          <w:lang w:bidi="en-US"/>
        </w:rPr>
        <w:t>RM</w:t>
      </w:r>
      <w:r w:rsidRPr="00641E4C">
        <w:rPr>
          <w:rFonts w:cs="Times New Roman"/>
          <w:lang w:bidi="en-US"/>
        </w:rPr>
        <w:t xml:space="preserve"> đặt lệnh cần chỉ đích danh các thông tin sau để ghi nhận hoa hồng:</w:t>
      </w:r>
    </w:p>
    <w:p w14:paraId="6ACAC7AE"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 xml:space="preserve">Cộng tác viên giới thiệu: </w:t>
      </w:r>
    </w:p>
    <w:p w14:paraId="005B5CB2" w14:textId="5471B907" w:rsidR="000C2974" w:rsidRDefault="000C2974" w:rsidP="000C2974">
      <w:pPr>
        <w:pStyle w:val="ListParagraph"/>
        <w:numPr>
          <w:ilvl w:val="2"/>
          <w:numId w:val="3"/>
        </w:numPr>
        <w:rPr>
          <w:rFonts w:cs="Times New Roman"/>
          <w:lang w:bidi="en-US"/>
        </w:rPr>
      </w:pPr>
      <w:r>
        <w:rPr>
          <w:rFonts w:cs="Times New Roman"/>
          <w:lang w:bidi="en-US"/>
        </w:rPr>
        <w:t>Nhập mã CTV trên hệ thống</w:t>
      </w:r>
      <w:r w:rsidR="001C55F2">
        <w:rPr>
          <w:rFonts w:cs="Times New Roman"/>
          <w:lang w:bidi="en-US"/>
        </w:rPr>
        <w:t>.</w:t>
      </w:r>
    </w:p>
    <w:p w14:paraId="5CD78E0F" w14:textId="7FEF04D0" w:rsidR="001C55F2" w:rsidRDefault="001C55F2" w:rsidP="000C2974">
      <w:pPr>
        <w:pStyle w:val="ListParagraph"/>
        <w:numPr>
          <w:ilvl w:val="2"/>
          <w:numId w:val="3"/>
        </w:numPr>
        <w:rPr>
          <w:rFonts w:cs="Times New Roman"/>
          <w:lang w:bidi="en-US"/>
        </w:rPr>
      </w:pPr>
      <w:r>
        <w:rPr>
          <w:rFonts w:cs="Times New Roman"/>
          <w:lang w:bidi="en-US"/>
        </w:rPr>
        <w:t xml:space="preserve">Với lệnh đã nhập CTV thì RM không được ghi nhận hoa hồng, </w:t>
      </w:r>
    </w:p>
    <w:p w14:paraId="4BFFBD27"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RM đặt lệnh:</w:t>
      </w:r>
    </w:p>
    <w:p w14:paraId="2D086C9E" w14:textId="77777777" w:rsidR="000C2974" w:rsidRPr="00641E4C" w:rsidRDefault="000C2974" w:rsidP="000C2974">
      <w:pPr>
        <w:pStyle w:val="ListParagraph"/>
        <w:numPr>
          <w:ilvl w:val="2"/>
          <w:numId w:val="3"/>
        </w:numPr>
        <w:rPr>
          <w:rFonts w:cs="Times New Roman"/>
          <w:lang w:bidi="en-US"/>
        </w:rPr>
      </w:pPr>
      <w:r w:rsidRPr="00641E4C">
        <w:rPr>
          <w:rFonts w:cs="Times New Roman"/>
          <w:lang w:bidi="en-US"/>
        </w:rPr>
        <w:t xml:space="preserve">Hiển thị mặc định theo Username của </w:t>
      </w:r>
      <w:r>
        <w:rPr>
          <w:rFonts w:cs="Times New Roman"/>
          <w:lang w:bidi="en-US"/>
        </w:rPr>
        <w:t>RM</w:t>
      </w:r>
      <w:r w:rsidRPr="00641E4C">
        <w:rPr>
          <w:rFonts w:cs="Times New Roman"/>
          <w:lang w:bidi="en-US"/>
        </w:rPr>
        <w:t xml:space="preserve"> đang đặt lệnh cho KH.</w:t>
      </w:r>
    </w:p>
    <w:p w14:paraId="373BBD65" w14:textId="77777777" w:rsidR="000C2974" w:rsidRPr="00641E4C" w:rsidRDefault="000C2974" w:rsidP="000C2974">
      <w:pPr>
        <w:pStyle w:val="ListParagraph"/>
        <w:numPr>
          <w:ilvl w:val="2"/>
          <w:numId w:val="3"/>
        </w:numPr>
        <w:rPr>
          <w:rFonts w:cs="Times New Roman"/>
          <w:lang w:bidi="en-US"/>
        </w:rPr>
      </w:pPr>
      <w:r w:rsidRPr="00641E4C">
        <w:rPr>
          <w:rFonts w:cs="Times New Roman"/>
          <w:lang w:bidi="en-US"/>
        </w:rPr>
        <w:t>Cho phép chọn RM khác theo danh sách Username thuộc chi nhánh cùng với chi nhánh của user đang đặt lệnh cho KH</w:t>
      </w:r>
    </w:p>
    <w:p w14:paraId="09DD96EC"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Cán bộ quản lý</w:t>
      </w:r>
    </w:p>
    <w:p w14:paraId="14F39D4D" w14:textId="77777777" w:rsidR="000C2974" w:rsidRDefault="000C2974" w:rsidP="000C2974">
      <w:pPr>
        <w:pStyle w:val="ListParagraph"/>
        <w:numPr>
          <w:ilvl w:val="2"/>
          <w:numId w:val="3"/>
        </w:numPr>
        <w:rPr>
          <w:rFonts w:cs="Times New Roman"/>
          <w:lang w:bidi="en-US"/>
        </w:rPr>
      </w:pPr>
      <w:r w:rsidRPr="00641E4C">
        <w:rPr>
          <w:rFonts w:cs="Times New Roman"/>
          <w:lang w:bidi="en-US"/>
        </w:rPr>
        <w:t>Chọn từ danh sách các user thuộc Ban giám đốc của chi nhánh của user đặt lệnh cho KH</w:t>
      </w:r>
    </w:p>
    <w:p w14:paraId="00B0FFEB" w14:textId="310D315C" w:rsidR="005F13CB" w:rsidRPr="00BA29BA" w:rsidRDefault="005F13CB" w:rsidP="00556152">
      <w:pPr>
        <w:pStyle w:val="ListParagraph"/>
        <w:numPr>
          <w:ilvl w:val="2"/>
          <w:numId w:val="3"/>
        </w:numPr>
        <w:rPr>
          <w:rFonts w:cs="Times New Roman"/>
          <w:b/>
          <w:lang w:bidi="en-US"/>
        </w:rPr>
      </w:pPr>
      <w:r w:rsidRPr="00BA29BA">
        <w:rPr>
          <w:rFonts w:cs="Times New Roman"/>
          <w:b/>
          <w:lang w:bidi="en-US"/>
        </w:rPr>
        <w:t>Cần tích hợp đến phần mềm nhân sự để nhận biết danh sách user thuộ</w:t>
      </w:r>
      <w:r w:rsidR="00556152">
        <w:rPr>
          <w:rFonts w:cs="Times New Roman"/>
          <w:b/>
          <w:lang w:bidi="en-US"/>
        </w:rPr>
        <w:t>c BGĐ</w:t>
      </w:r>
    </w:p>
    <w:p w14:paraId="60E643F9"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POS</w:t>
      </w:r>
    </w:p>
    <w:p w14:paraId="7CCA9FB7" w14:textId="77777777" w:rsidR="000C2974" w:rsidRPr="00641E4C" w:rsidRDefault="000C2974" w:rsidP="000C2974">
      <w:pPr>
        <w:pStyle w:val="ListParagraph"/>
        <w:numPr>
          <w:ilvl w:val="2"/>
          <w:numId w:val="3"/>
        </w:numPr>
        <w:rPr>
          <w:rFonts w:cs="Times New Roman"/>
          <w:lang w:bidi="en-US"/>
        </w:rPr>
      </w:pPr>
      <w:r w:rsidRPr="00641E4C">
        <w:rPr>
          <w:rFonts w:cs="Times New Roman"/>
          <w:lang w:bidi="en-US"/>
        </w:rPr>
        <w:t>Hiển thị theo POS của user đang đặt lệnh cho KH</w:t>
      </w:r>
    </w:p>
    <w:p w14:paraId="045E1DC7" w14:textId="77777777" w:rsidR="000C2974" w:rsidRDefault="000C2974" w:rsidP="000C2974">
      <w:pPr>
        <w:pStyle w:val="ListParagraph"/>
        <w:numPr>
          <w:ilvl w:val="2"/>
          <w:numId w:val="3"/>
        </w:numPr>
        <w:rPr>
          <w:rFonts w:cs="Times New Roman"/>
          <w:lang w:bidi="en-US"/>
        </w:rPr>
      </w:pPr>
      <w:r w:rsidRPr="00641E4C">
        <w:rPr>
          <w:rFonts w:cs="Times New Roman"/>
          <w:lang w:bidi="en-US"/>
        </w:rPr>
        <w:t>Không được phép sửa</w:t>
      </w:r>
    </w:p>
    <w:p w14:paraId="29A91D28" w14:textId="77777777" w:rsidR="000C2974" w:rsidRPr="00641E4C" w:rsidRDefault="000C2974" w:rsidP="000C2974">
      <w:pPr>
        <w:pStyle w:val="ListParagraph"/>
        <w:numPr>
          <w:ilvl w:val="0"/>
          <w:numId w:val="3"/>
        </w:numPr>
        <w:rPr>
          <w:rFonts w:cs="Times New Roman"/>
          <w:lang w:bidi="en-US"/>
        </w:rPr>
      </w:pPr>
      <w:r>
        <w:rPr>
          <w:rFonts w:cs="Times New Roman"/>
          <w:lang w:bidi="en-US"/>
        </w:rPr>
        <w:t xml:space="preserve">Trường hợp NĐT tự nhập lệnh online </w:t>
      </w:r>
      <w:r w:rsidRPr="00641E4C">
        <w:rPr>
          <w:rFonts w:cs="Times New Roman"/>
          <w:lang w:bidi="en-US"/>
        </w:rPr>
        <w:t xml:space="preserve">=&gt; </w:t>
      </w:r>
      <w:r>
        <w:rPr>
          <w:rFonts w:cs="Times New Roman"/>
          <w:lang w:bidi="en-US"/>
        </w:rPr>
        <w:t>NĐT</w:t>
      </w:r>
      <w:r w:rsidRPr="00641E4C">
        <w:rPr>
          <w:rFonts w:cs="Times New Roman"/>
          <w:lang w:bidi="en-US"/>
        </w:rPr>
        <w:t xml:space="preserve"> cần chỉ đích danh các thông tin sau để ghi nhận hoa hồng:</w:t>
      </w:r>
    </w:p>
    <w:p w14:paraId="57D05468"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 xml:space="preserve">Cộng tác viên giới thiệu: </w:t>
      </w:r>
    </w:p>
    <w:p w14:paraId="6E43018E" w14:textId="524A9350" w:rsidR="000C2974" w:rsidRDefault="000C2974" w:rsidP="000C2974">
      <w:pPr>
        <w:pStyle w:val="ListParagraph"/>
        <w:numPr>
          <w:ilvl w:val="2"/>
          <w:numId w:val="3"/>
        </w:numPr>
        <w:rPr>
          <w:rFonts w:cs="Times New Roman"/>
          <w:lang w:bidi="en-US"/>
        </w:rPr>
      </w:pPr>
      <w:r>
        <w:rPr>
          <w:rFonts w:cs="Times New Roman"/>
          <w:lang w:bidi="en-US"/>
        </w:rPr>
        <w:t>Nhập mã CTV</w:t>
      </w:r>
      <w:r w:rsidR="00154C46">
        <w:rPr>
          <w:rFonts w:cs="Times New Roman"/>
          <w:lang w:bidi="en-US"/>
        </w:rPr>
        <w:t>. Nếu KH không nhập =&gt; không ghi nhận hoa hồng</w:t>
      </w:r>
    </w:p>
    <w:p w14:paraId="0F98A670" w14:textId="4CA7394C" w:rsidR="00E16D8D" w:rsidRPr="00641E4C" w:rsidRDefault="00E16D8D" w:rsidP="000C2974">
      <w:pPr>
        <w:pStyle w:val="ListParagraph"/>
        <w:numPr>
          <w:ilvl w:val="2"/>
          <w:numId w:val="3"/>
        </w:numPr>
        <w:rPr>
          <w:rFonts w:cs="Times New Roman"/>
          <w:lang w:bidi="en-US"/>
        </w:rPr>
      </w:pPr>
      <w:r>
        <w:rPr>
          <w:rFonts w:cs="Times New Roman"/>
          <w:lang w:bidi="en-US"/>
        </w:rPr>
        <w:t>Với lệnh đã nhập CTV thì RM không được ghi nhận hoa hồng</w:t>
      </w:r>
    </w:p>
    <w:p w14:paraId="1B9F9462"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RM đặt lệnh:</w:t>
      </w:r>
    </w:p>
    <w:p w14:paraId="540C2760" w14:textId="3FFFBDFF" w:rsidR="000C2974" w:rsidRPr="00641E4C" w:rsidRDefault="000C2974" w:rsidP="000C2974">
      <w:pPr>
        <w:pStyle w:val="ListParagraph"/>
        <w:numPr>
          <w:ilvl w:val="2"/>
          <w:numId w:val="3"/>
        </w:numPr>
        <w:rPr>
          <w:rFonts w:cs="Times New Roman"/>
          <w:lang w:bidi="en-US"/>
        </w:rPr>
      </w:pPr>
      <w:r>
        <w:rPr>
          <w:rFonts w:cs="Times New Roman"/>
          <w:lang w:bidi="en-US"/>
        </w:rPr>
        <w:t>Nhập SALECODE của RM</w:t>
      </w:r>
      <w:r w:rsidR="00BA29BA">
        <w:rPr>
          <w:rFonts w:cs="Times New Roman"/>
          <w:lang w:bidi="en-US"/>
        </w:rPr>
        <w:t xml:space="preserve"> thuộc POS bất kỳ</w:t>
      </w:r>
      <w:r w:rsidR="00154C46">
        <w:rPr>
          <w:rFonts w:cs="Times New Roman"/>
          <w:lang w:bidi="en-US"/>
        </w:rPr>
        <w:t>. Nếu KH không nhập =&gt; không ghi nhận hoa hồng</w:t>
      </w:r>
    </w:p>
    <w:p w14:paraId="714F7B6B"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Cán bộ quản lý</w:t>
      </w:r>
    </w:p>
    <w:p w14:paraId="113EA725" w14:textId="0F52B1A2" w:rsidR="000C2974" w:rsidRDefault="005C7915" w:rsidP="000C2974">
      <w:pPr>
        <w:pStyle w:val="ListParagraph"/>
        <w:numPr>
          <w:ilvl w:val="2"/>
          <w:numId w:val="3"/>
        </w:numPr>
        <w:rPr>
          <w:rFonts w:cs="Times New Roman"/>
          <w:lang w:bidi="en-US"/>
        </w:rPr>
      </w:pPr>
      <w:r>
        <w:rPr>
          <w:rFonts w:cs="Times New Roman"/>
          <w:lang w:bidi="en-US"/>
        </w:rPr>
        <w:t>Hiển thị CBQL theo RM đã nhập ở trên, ưu tiên hiển thị PGĐ trước GĐ (Nếu có &gt;=2 PGĐ =&gt; chọn ngẫu nhiên)</w:t>
      </w:r>
    </w:p>
    <w:p w14:paraId="30862D74" w14:textId="55E12099" w:rsidR="00BA29BA" w:rsidRPr="00556152" w:rsidRDefault="00BA29BA" w:rsidP="000C2974">
      <w:pPr>
        <w:pStyle w:val="ListParagraph"/>
        <w:numPr>
          <w:ilvl w:val="2"/>
          <w:numId w:val="3"/>
        </w:numPr>
        <w:rPr>
          <w:rFonts w:cs="Times New Roman"/>
          <w:b/>
          <w:lang w:bidi="en-US"/>
        </w:rPr>
      </w:pPr>
      <w:r w:rsidRPr="00556152">
        <w:rPr>
          <w:rFonts w:cs="Times New Roman"/>
          <w:b/>
          <w:lang w:bidi="en-US"/>
        </w:rPr>
        <w:lastRenderedPageBreak/>
        <w:t>Cần tích hợp phần mềm nhân sự để nhận biết user Giám đốc và Phó giám đốc</w:t>
      </w:r>
    </w:p>
    <w:p w14:paraId="2B9EDFE1" w14:textId="77777777" w:rsidR="000C2974" w:rsidRPr="00641E4C" w:rsidRDefault="000C2974" w:rsidP="000C2974">
      <w:pPr>
        <w:pStyle w:val="ListParagraph"/>
        <w:numPr>
          <w:ilvl w:val="1"/>
          <w:numId w:val="3"/>
        </w:numPr>
        <w:rPr>
          <w:rFonts w:cs="Times New Roman"/>
          <w:lang w:bidi="en-US"/>
        </w:rPr>
      </w:pPr>
      <w:r w:rsidRPr="00641E4C">
        <w:rPr>
          <w:rFonts w:cs="Times New Roman"/>
          <w:lang w:bidi="en-US"/>
        </w:rPr>
        <w:t>POS</w:t>
      </w:r>
    </w:p>
    <w:p w14:paraId="5411937B" w14:textId="2C13C0CC" w:rsidR="00BA29BA" w:rsidRDefault="00921171" w:rsidP="000C2974">
      <w:pPr>
        <w:pStyle w:val="ListParagraph"/>
        <w:numPr>
          <w:ilvl w:val="2"/>
          <w:numId w:val="3"/>
        </w:numPr>
        <w:rPr>
          <w:rFonts w:cs="Times New Roman"/>
          <w:lang w:bidi="en-US"/>
        </w:rPr>
      </w:pPr>
      <w:r>
        <w:rPr>
          <w:rFonts w:cs="Times New Roman"/>
          <w:lang w:bidi="en-US"/>
        </w:rPr>
        <w:t xml:space="preserve">Hiển thị theo POS của RM đã được nhập ở trên. </w:t>
      </w:r>
    </w:p>
    <w:p w14:paraId="08FF7F60" w14:textId="622B64CC" w:rsidR="000C2974" w:rsidRDefault="00BA29BA" w:rsidP="000C2974">
      <w:pPr>
        <w:pStyle w:val="ListParagraph"/>
        <w:numPr>
          <w:ilvl w:val="2"/>
          <w:numId w:val="3"/>
        </w:numPr>
        <w:rPr>
          <w:rFonts w:cs="Times New Roman"/>
          <w:lang w:bidi="en-US"/>
        </w:rPr>
      </w:pPr>
      <w:r>
        <w:rPr>
          <w:rFonts w:cs="Times New Roman"/>
          <w:lang w:bidi="en-US"/>
        </w:rPr>
        <w:t xml:space="preserve">Trường hợp khách hàng không nhập RM =&gt; Deal sẽ thuộc POS TTKD =&gt; </w:t>
      </w:r>
      <w:r w:rsidR="00921171">
        <w:rPr>
          <w:rFonts w:cs="Times New Roman"/>
          <w:lang w:bidi="en-US"/>
        </w:rPr>
        <w:t>Không chi trả hoa hồng cho RM và CBQL, mà chỉ ghi nhận thu thuần cho TTKD theo Margin chi trả cho POS</w:t>
      </w:r>
      <w:r w:rsidR="00556152">
        <w:rPr>
          <w:rFonts w:cs="Times New Roman"/>
          <w:lang w:bidi="en-US"/>
        </w:rPr>
        <w:t xml:space="preserve"> TTKD</w:t>
      </w:r>
      <w:r w:rsidR="00921171">
        <w:rPr>
          <w:rFonts w:cs="Times New Roman"/>
          <w:lang w:bidi="en-US"/>
        </w:rPr>
        <w:t>.</w:t>
      </w:r>
    </w:p>
    <w:p w14:paraId="563A68C2" w14:textId="63D388FB" w:rsidR="00106DAC" w:rsidRPr="00BA29BA" w:rsidRDefault="00382621" w:rsidP="001516F6">
      <w:pPr>
        <w:pStyle w:val="ListParagraph"/>
        <w:numPr>
          <w:ilvl w:val="1"/>
          <w:numId w:val="3"/>
        </w:numPr>
        <w:rPr>
          <w:rFonts w:cs="Times New Roman"/>
          <w:lang w:bidi="en-US"/>
        </w:rPr>
      </w:pPr>
      <w:r w:rsidRPr="00BA29BA">
        <w:rPr>
          <w:rFonts w:cs="Times New Roman"/>
          <w:lang w:bidi="en-US"/>
        </w:rPr>
        <w:t>Nế</w:t>
      </w:r>
      <w:r w:rsidRPr="000D19C9">
        <w:rPr>
          <w:rFonts w:cs="Times New Roman"/>
          <w:lang w:bidi="en-US"/>
        </w:rPr>
        <w:t xml:space="preserve">u </w:t>
      </w:r>
      <w:r w:rsidR="00BA29BA" w:rsidRPr="000D19C9">
        <w:rPr>
          <w:rFonts w:cs="Times New Roman"/>
          <w:lang w:bidi="en-US"/>
        </w:rPr>
        <w:t xml:space="preserve">khách hàng </w:t>
      </w:r>
      <w:r w:rsidRPr="000D19C9">
        <w:rPr>
          <w:rFonts w:cs="Times New Roman"/>
          <w:lang w:bidi="en-US"/>
        </w:rPr>
        <w:t xml:space="preserve">không </w:t>
      </w:r>
      <w:r w:rsidRPr="009A3BF9">
        <w:rPr>
          <w:rFonts w:cs="Times New Roman"/>
          <w:lang w:bidi="en-US"/>
        </w:rPr>
        <w:t>nhập RM, CBQL, POS =&gt; trường h</w:t>
      </w:r>
      <w:r w:rsidRPr="009A1CE8">
        <w:rPr>
          <w:rFonts w:cs="Times New Roman"/>
          <w:lang w:bidi="en-US"/>
        </w:rPr>
        <w:t>ợp KH đ</w:t>
      </w:r>
      <w:r w:rsidRPr="00E656F2">
        <w:rPr>
          <w:rFonts w:cs="Times New Roman"/>
          <w:lang w:bidi="en-US"/>
        </w:rPr>
        <w:t>ế</w:t>
      </w:r>
      <w:r w:rsidRPr="00BA29BA">
        <w:rPr>
          <w:rFonts w:cs="Times New Roman"/>
          <w:lang w:bidi="en-US"/>
        </w:rPr>
        <w:t xml:space="preserve">n </w:t>
      </w:r>
      <w:r w:rsidR="00BA29BA" w:rsidRPr="00CC6FDC">
        <w:rPr>
          <w:rFonts w:cs="Times New Roman"/>
          <w:lang w:bidi="en-US"/>
        </w:rPr>
        <w:t>chi nhánh bất kỳ</w:t>
      </w:r>
      <w:r w:rsidRPr="00BA29BA">
        <w:rPr>
          <w:rFonts w:cs="Times New Roman"/>
          <w:lang w:bidi="en-US"/>
        </w:rPr>
        <w:t xml:space="preserve"> yêu cầu ký HĐ</w:t>
      </w:r>
      <w:r w:rsidR="005132B1" w:rsidRPr="00BA29BA">
        <w:rPr>
          <w:rFonts w:cs="Times New Roman"/>
          <w:lang w:bidi="en-US"/>
        </w:rPr>
        <w:t xml:space="preserve"> =&gt; RM tại quầy có thể nhập thông tin RM, CBQL, </w:t>
      </w:r>
      <w:r w:rsidR="005132B1" w:rsidRPr="001516F6">
        <w:rPr>
          <w:rFonts w:cs="Times New Roman"/>
          <w:lang w:bidi="en-US"/>
        </w:rPr>
        <w:t xml:space="preserve">POS </w:t>
      </w:r>
      <w:r w:rsidR="00BA29BA" w:rsidRPr="001516F6">
        <w:rPr>
          <w:rFonts w:cs="Times New Roman"/>
          <w:lang w:bidi="en-US"/>
        </w:rPr>
        <w:t xml:space="preserve">của mình </w:t>
      </w:r>
      <w:r w:rsidR="005132B1" w:rsidRPr="001516F6">
        <w:rPr>
          <w:rFonts w:cs="Times New Roman"/>
          <w:lang w:bidi="en-US"/>
        </w:rPr>
        <w:t>vào</w:t>
      </w:r>
      <w:r w:rsidR="00BA29BA" w:rsidRPr="001516F6">
        <w:rPr>
          <w:rFonts w:cs="Times New Roman"/>
          <w:lang w:bidi="en-US"/>
        </w:rPr>
        <w:t xml:space="preserve"> deal mua TP</w:t>
      </w:r>
      <w:r w:rsidR="005132B1" w:rsidRPr="001516F6">
        <w:rPr>
          <w:rFonts w:cs="Times New Roman"/>
          <w:lang w:bidi="en-US"/>
        </w:rPr>
        <w:t xml:space="preserve"> của KH </w:t>
      </w:r>
      <w:r w:rsidR="001516F6" w:rsidRPr="001516F6">
        <w:rPr>
          <w:rFonts w:cs="Times New Roman"/>
          <w:lang w:bidi="en-US"/>
        </w:rPr>
        <w:t>=&gt; RM cần</w:t>
      </w:r>
      <w:r w:rsidR="00106DAC" w:rsidRPr="001516F6">
        <w:rPr>
          <w:rFonts w:cs="Times New Roman"/>
          <w:lang w:bidi="en-US"/>
        </w:rPr>
        <w:t xml:space="preserve"> </w:t>
      </w:r>
      <w:r w:rsidR="001516F6" w:rsidRPr="001516F6">
        <w:rPr>
          <w:rFonts w:cs="Times New Roman"/>
          <w:lang w:bidi="en-US"/>
        </w:rPr>
        <w:t>i</w:t>
      </w:r>
      <w:r w:rsidR="00106DAC" w:rsidRPr="001516F6">
        <w:rPr>
          <w:rFonts w:cs="Times New Roman"/>
          <w:lang w:bidi="en-US"/>
        </w:rPr>
        <w:t xml:space="preserve">n phiếu đề nghị chăm sóc KH để KH ký =&gt; </w:t>
      </w:r>
      <w:r w:rsidR="008B1A32" w:rsidRPr="001516F6">
        <w:rPr>
          <w:rFonts w:cs="Times New Roman"/>
          <w:lang w:bidi="en-US"/>
        </w:rPr>
        <w:t xml:space="preserve">RM </w:t>
      </w:r>
      <w:r w:rsidR="00106DAC" w:rsidRPr="001516F6">
        <w:rPr>
          <w:rFonts w:cs="Times New Roman"/>
          <w:lang w:bidi="en-US"/>
        </w:rPr>
        <w:t>upload hệ thống =&gt; cần cán bộ duyệt (KSV tại chi nhánh)</w:t>
      </w:r>
    </w:p>
    <w:p w14:paraId="0387AC6F" w14:textId="1E621F41" w:rsidR="00BA29BA" w:rsidRPr="00382621" w:rsidRDefault="00376D65" w:rsidP="00556152">
      <w:pPr>
        <w:numPr>
          <w:ilvl w:val="1"/>
          <w:numId w:val="3"/>
        </w:numPr>
        <w:contextualSpacing/>
        <w:rPr>
          <w:rFonts w:cs="Times New Roman"/>
          <w:lang w:bidi="en-US"/>
        </w:rPr>
      </w:pPr>
      <w:r>
        <w:rPr>
          <w:rFonts w:cs="Times New Roman"/>
          <w:lang w:bidi="en-US"/>
        </w:rPr>
        <w:t xml:space="preserve">Nếu </w:t>
      </w:r>
      <w:r w:rsidR="00BA29BA">
        <w:rPr>
          <w:rFonts w:cs="Times New Roman"/>
          <w:lang w:bidi="en-US"/>
        </w:rPr>
        <w:t xml:space="preserve">khách hàng </w:t>
      </w:r>
      <w:r>
        <w:rPr>
          <w:rFonts w:cs="Times New Roman"/>
          <w:lang w:bidi="en-US"/>
        </w:rPr>
        <w:t xml:space="preserve">đã nhập RM, CBQL, POS =&gt; bắt buộc phải đến POS </w:t>
      </w:r>
      <w:r w:rsidR="00BA29BA">
        <w:rPr>
          <w:rFonts w:cs="Times New Roman"/>
          <w:lang w:bidi="en-US"/>
        </w:rPr>
        <w:t>đã nhập</w:t>
      </w:r>
      <w:r>
        <w:rPr>
          <w:rFonts w:cs="Times New Roman"/>
          <w:lang w:bidi="en-US"/>
        </w:rPr>
        <w:t xml:space="preserve"> để in và ký HĐ. Không được thay đổi thông tin RM, CBQL, POS.</w:t>
      </w:r>
    </w:p>
    <w:p w14:paraId="4CC64809" w14:textId="77777777" w:rsidR="000C2974" w:rsidRDefault="000C2974" w:rsidP="00556152">
      <w:pPr>
        <w:pStyle w:val="ListParagraph"/>
        <w:numPr>
          <w:ilvl w:val="0"/>
          <w:numId w:val="3"/>
        </w:numPr>
      </w:pPr>
      <w:r w:rsidRPr="00BA29BA">
        <w:t>Hệ</w:t>
      </w:r>
      <w:r w:rsidRPr="000D19C9">
        <w:t xml:space="preserve"> thống ghi nh</w:t>
      </w:r>
      <w:r w:rsidRPr="009A3BF9">
        <w:t xml:space="preserve">ận hoa hồng cho các vai trò trên </w:t>
      </w:r>
      <w:r w:rsidRPr="00556152">
        <w:t>từ ngày phát sinh lệnh bán trái phiếu cho NĐT cho đến ngày NĐT bán lại cho SHB</w:t>
      </w:r>
    </w:p>
    <w:p w14:paraId="2C804E00" w14:textId="513D299F" w:rsidR="00E16D8D" w:rsidRDefault="00E16D8D" w:rsidP="00556152">
      <w:pPr>
        <w:pStyle w:val="ListParagraph"/>
        <w:numPr>
          <w:ilvl w:val="0"/>
          <w:numId w:val="3"/>
        </w:numPr>
      </w:pPr>
      <w:r>
        <w:t>Với trường hợp một HĐ bán có đồng thời nhập cả RM và CTV:</w:t>
      </w:r>
    </w:p>
    <w:p w14:paraId="32728783" w14:textId="79C20AAC" w:rsidR="00E16D8D" w:rsidRDefault="00E16D8D" w:rsidP="00E16D8D">
      <w:pPr>
        <w:pStyle w:val="ListParagraph"/>
        <w:numPr>
          <w:ilvl w:val="1"/>
          <w:numId w:val="3"/>
        </w:numPr>
        <w:rPr>
          <w:rFonts w:cs="Times New Roman"/>
          <w:lang w:bidi="en-US"/>
        </w:rPr>
      </w:pPr>
      <w:r>
        <w:rPr>
          <w:rFonts w:cs="Times New Roman"/>
          <w:lang w:bidi="en-US"/>
        </w:rPr>
        <w:t>Khi đặt lệnh bán trái phiếu cho KH (kể cả tại quầy và online), hệ thống có trường cho phép tick chọn có ghi nhận doanh số cho RM hay không</w:t>
      </w:r>
    </w:p>
    <w:p w14:paraId="352D508A" w14:textId="77777777" w:rsidR="00E16D8D" w:rsidRDefault="00E16D8D" w:rsidP="00E16D8D">
      <w:pPr>
        <w:pStyle w:val="ListParagraph"/>
        <w:numPr>
          <w:ilvl w:val="1"/>
          <w:numId w:val="3"/>
        </w:numPr>
        <w:rPr>
          <w:rFonts w:cs="Times New Roman"/>
          <w:lang w:bidi="en-US"/>
        </w:rPr>
      </w:pPr>
      <w:r>
        <w:rPr>
          <w:rFonts w:cs="Times New Roman"/>
          <w:lang w:bidi="en-US"/>
        </w:rPr>
        <w:t>Hệ thống cung cấp tính năng cho phép khai báo danh sách POS + RM thuộc POS sẽ ghi nhận doanh số cho RM khi lệnh có thông tin CTV</w:t>
      </w:r>
    </w:p>
    <w:p w14:paraId="7B50AA7B" w14:textId="60A92C77" w:rsidR="00F86A3A" w:rsidRDefault="00F86A3A" w:rsidP="00E16D8D">
      <w:pPr>
        <w:pStyle w:val="ListParagraph"/>
        <w:numPr>
          <w:ilvl w:val="1"/>
          <w:numId w:val="3"/>
        </w:numPr>
        <w:rPr>
          <w:rFonts w:cs="Times New Roman"/>
          <w:lang w:bidi="en-US"/>
        </w:rPr>
      </w:pPr>
      <w:r>
        <w:rPr>
          <w:rFonts w:cs="Times New Roman"/>
          <w:lang w:bidi="en-US"/>
        </w:rPr>
        <w:t>Với các lệnh RM thuộc danh sách đã khai báo =&gt; Dù có tick chọn hay không tick chọn ghi nhận doanh số cho RM, hệ thống vẫn ghi nhận doanh số</w:t>
      </w:r>
    </w:p>
    <w:p w14:paraId="26779161" w14:textId="0037F561" w:rsidR="00E16D8D" w:rsidRDefault="00F86A3A" w:rsidP="00E16D8D">
      <w:pPr>
        <w:pStyle w:val="ListParagraph"/>
        <w:numPr>
          <w:ilvl w:val="1"/>
          <w:numId w:val="3"/>
        </w:numPr>
        <w:rPr>
          <w:rFonts w:cs="Times New Roman"/>
          <w:lang w:bidi="en-US"/>
        </w:rPr>
      </w:pPr>
      <w:r>
        <w:rPr>
          <w:rFonts w:cs="Times New Roman"/>
          <w:lang w:bidi="en-US"/>
        </w:rPr>
        <w:t>Với các lệnh</w:t>
      </w:r>
      <w:r w:rsidR="00E16D8D">
        <w:rPr>
          <w:rFonts w:cs="Times New Roman"/>
          <w:lang w:bidi="en-US"/>
        </w:rPr>
        <w:t xml:space="preserve"> RM không thuộc danh sách đã khai báo =&gt; </w:t>
      </w:r>
      <w:r>
        <w:rPr>
          <w:rFonts w:cs="Times New Roman"/>
          <w:lang w:bidi="en-US"/>
        </w:rPr>
        <w:t xml:space="preserve">Hệ thống sẽ tự động gửi mail thông báo cho TTKD =&gt; </w:t>
      </w:r>
      <w:r w:rsidR="00E16D8D">
        <w:rPr>
          <w:rFonts w:cs="Times New Roman"/>
          <w:lang w:bidi="en-US"/>
        </w:rPr>
        <w:t xml:space="preserve">Cần TTKD vào phê duyệt </w:t>
      </w:r>
      <w:r>
        <w:rPr>
          <w:rFonts w:cs="Times New Roman"/>
          <w:lang w:bidi="en-US"/>
        </w:rPr>
        <w:t xml:space="preserve">thì hệ thống </w:t>
      </w:r>
      <w:r w:rsidR="00E16D8D">
        <w:rPr>
          <w:rFonts w:cs="Times New Roman"/>
          <w:lang w:bidi="en-US"/>
        </w:rPr>
        <w:t xml:space="preserve">sẽ ghi nhận doanh số cho RM </w:t>
      </w:r>
    </w:p>
    <w:p w14:paraId="54110882" w14:textId="7DCD426E" w:rsidR="00E16D8D" w:rsidRPr="00641E4C" w:rsidRDefault="00E16D8D" w:rsidP="00E16D8D">
      <w:pPr>
        <w:pStyle w:val="ListParagraph"/>
        <w:numPr>
          <w:ilvl w:val="1"/>
          <w:numId w:val="3"/>
        </w:numPr>
        <w:rPr>
          <w:rFonts w:cs="Times New Roman"/>
          <w:lang w:bidi="en-US"/>
        </w:rPr>
      </w:pPr>
      <w:r>
        <w:rPr>
          <w:rFonts w:cs="Times New Roman"/>
          <w:lang w:bidi="en-US"/>
        </w:rPr>
        <w:t xml:space="preserve">RM cần upload hồ sơ liên quan </w:t>
      </w:r>
      <w:r w:rsidR="00F86A3A">
        <w:rPr>
          <w:rFonts w:cs="Times New Roman"/>
          <w:lang w:bidi="en-US"/>
        </w:rPr>
        <w:t xml:space="preserve">để xin phê duyệt </w:t>
      </w:r>
      <w:r>
        <w:rPr>
          <w:rFonts w:cs="Times New Roman"/>
          <w:lang w:bidi="en-US"/>
        </w:rPr>
        <w:t>lên HT</w:t>
      </w:r>
    </w:p>
    <w:p w14:paraId="464DE3EA" w14:textId="77777777" w:rsidR="00E16D8D" w:rsidRPr="00556152" w:rsidRDefault="00E16D8D" w:rsidP="00556152">
      <w:pPr>
        <w:pStyle w:val="ListParagraph"/>
        <w:numPr>
          <w:ilvl w:val="0"/>
          <w:numId w:val="3"/>
        </w:numPr>
      </w:pPr>
    </w:p>
    <w:p w14:paraId="30E52E30" w14:textId="77777777" w:rsidR="00154C46" w:rsidRDefault="00154C46" w:rsidP="00154C46">
      <w:pPr>
        <w:pStyle w:val="ListParagraph"/>
        <w:numPr>
          <w:ilvl w:val="0"/>
          <w:numId w:val="3"/>
        </w:numPr>
      </w:pPr>
      <w:r>
        <w:t>Hoa hồng được tính và phân bổ hàng ngày cho RM, CBQL, CTV &amp; POS trên phần số dư khả dụng (chưa bán lại) của từng lệnh.</w:t>
      </w:r>
    </w:p>
    <w:p w14:paraId="6DC66A04" w14:textId="77777777" w:rsidR="000C2974" w:rsidRPr="00641E4C" w:rsidRDefault="000C2974" w:rsidP="000C2974">
      <w:pPr>
        <w:pStyle w:val="ListParagraph"/>
        <w:numPr>
          <w:ilvl w:val="0"/>
          <w:numId w:val="3"/>
        </w:numPr>
        <w:contextualSpacing w:val="0"/>
        <w:rPr>
          <w:rFonts w:cs="Times New Roman"/>
          <w:lang w:bidi="en-US"/>
        </w:rPr>
      </w:pPr>
      <w:r w:rsidRPr="00641E4C">
        <w:rPr>
          <w:rFonts w:cs="Times New Roman"/>
          <w:lang w:bidi="en-US"/>
        </w:rPr>
        <w:t>Công thức tạm tính phí hoa hồng hàng ngày của lệnh bán trái phiếu trên</w:t>
      </w:r>
    </w:p>
    <w:p w14:paraId="6FDE191B" w14:textId="69F279CF" w:rsidR="000C2974" w:rsidRPr="00641E4C" w:rsidRDefault="000C2974" w:rsidP="000C2974">
      <w:pPr>
        <w:pStyle w:val="ListParagraph"/>
        <w:contextualSpacing w:val="0"/>
        <w:rPr>
          <w:rFonts w:cs="Times New Roman"/>
          <w:sz w:val="20"/>
          <w:szCs w:val="20"/>
          <w:lang w:bidi="en-US"/>
        </w:rPr>
      </w:pPr>
      <m:oMathPara>
        <m:oMath>
          <m:r>
            <m:rPr>
              <m:sty m:val="p"/>
            </m:rPr>
            <w:rPr>
              <w:rFonts w:ascii="Cambria Math" w:hAnsi="Cambria Math" w:cs="Times New Roman"/>
              <w:sz w:val="20"/>
              <w:szCs w:val="20"/>
              <w:lang w:bidi="en-US"/>
            </w:rPr>
            <m:t>Phí hoa hồng hàng ngày</m:t>
          </m:r>
          <m:r>
            <w:rPr>
              <w:rFonts w:ascii="Cambria Math" w:hAnsi="Cambria Math" w:cs="Times New Roman"/>
              <w:sz w:val="20"/>
              <w:szCs w:val="20"/>
              <w:lang w:bidi="en-US"/>
            </w:rPr>
            <m:t xml:space="preserve"> = </m:t>
          </m:r>
          <m:f>
            <m:fPr>
              <m:ctrlPr>
                <w:rPr>
                  <w:rFonts w:ascii="Cambria Math" w:hAnsi="Cambria Math" w:cs="Times New Roman"/>
                  <w:i/>
                  <w:sz w:val="20"/>
                  <w:szCs w:val="20"/>
                  <w:lang w:bidi="en-US"/>
                </w:rPr>
              </m:ctrlPr>
            </m:fPr>
            <m:num>
              <m:r>
                <m:rPr>
                  <m:sty m:val="p"/>
                </m:rPr>
                <w:rPr>
                  <w:rFonts w:ascii="Cambria Math" w:hAnsi="Cambria Math" w:cs="Times New Roman"/>
                  <w:sz w:val="20"/>
                  <w:szCs w:val="20"/>
                  <w:lang w:bidi="en-US"/>
                </w:rPr>
                <m:t>Số dư cuối ngày * Mệnh giá trái phiếu * Phí hoa hồng (% / năm)</m:t>
              </m:r>
            </m:num>
            <m:den>
              <m:r>
                <m:rPr>
                  <m:sty m:val="p"/>
                </m:rPr>
                <w:rPr>
                  <w:rFonts w:ascii="Cambria Math" w:hAnsi="Cambria Math" w:cs="Times New Roman"/>
                  <w:sz w:val="20"/>
                  <w:szCs w:val="20"/>
                  <w:lang w:bidi="en-US"/>
                </w:rPr>
                <m:t>Cơ sở tính lãi</m:t>
              </m:r>
            </m:den>
          </m:f>
        </m:oMath>
      </m:oMathPara>
    </w:p>
    <w:p w14:paraId="3676122D" w14:textId="19F77303" w:rsidR="000C2974" w:rsidRDefault="000C2974" w:rsidP="000C2974">
      <w:pPr>
        <w:pStyle w:val="ListParagraph"/>
        <w:contextualSpacing w:val="0"/>
        <w:rPr>
          <w:rFonts w:cs="Times New Roman"/>
          <w:lang w:bidi="en-US"/>
        </w:rPr>
      </w:pPr>
    </w:p>
    <w:p w14:paraId="4503F8CE" w14:textId="6C9B32AD" w:rsidR="00BA29BA" w:rsidRPr="00641E4C" w:rsidRDefault="00BA29BA" w:rsidP="000C2974">
      <w:pPr>
        <w:pStyle w:val="ListParagraph"/>
        <w:contextualSpacing w:val="0"/>
        <w:rPr>
          <w:rFonts w:cs="Times New Roman"/>
          <w:lang w:bidi="en-US"/>
        </w:rPr>
      </w:pPr>
      <w:r>
        <w:rPr>
          <w:rFonts w:cs="Times New Roman"/>
          <w:lang w:bidi="en-US"/>
        </w:rPr>
        <w:tab/>
        <w:t>(Số dư cuối ngày bao gồm cả trái phiếu chờ chuyển nhượng, đang bị phong tỏa...)</w:t>
      </w:r>
    </w:p>
    <w:p w14:paraId="6AA41B71" w14:textId="77777777" w:rsidR="000C2974" w:rsidRPr="00641E4C" w:rsidRDefault="000C2974" w:rsidP="000C2974">
      <w:pPr>
        <w:pStyle w:val="ListParagraph"/>
        <w:numPr>
          <w:ilvl w:val="0"/>
          <w:numId w:val="3"/>
        </w:numPr>
        <w:contextualSpacing w:val="0"/>
        <w:rPr>
          <w:rFonts w:cs="Times New Roman"/>
          <w:lang w:bidi="en-US"/>
        </w:rPr>
      </w:pPr>
      <w:r w:rsidRPr="00641E4C">
        <w:rPr>
          <w:rFonts w:cs="Times New Roman"/>
          <w:lang w:bidi="en-US"/>
        </w:rPr>
        <w:t>Hệ thống có tham số cho phép định nghĩa chu kỳ chi trả hoa hồng môi giới, bao gồm</w:t>
      </w:r>
    </w:p>
    <w:p w14:paraId="34BDA8C0" w14:textId="77777777" w:rsidR="000C2974" w:rsidRPr="00641E4C" w:rsidRDefault="000C2974" w:rsidP="000C2974">
      <w:pPr>
        <w:pStyle w:val="ListParagraph"/>
        <w:numPr>
          <w:ilvl w:val="1"/>
          <w:numId w:val="3"/>
        </w:numPr>
        <w:contextualSpacing w:val="0"/>
        <w:rPr>
          <w:rFonts w:cs="Times New Roman"/>
          <w:lang w:bidi="en-US"/>
        </w:rPr>
      </w:pPr>
      <w:r w:rsidRPr="00641E4C">
        <w:rPr>
          <w:rFonts w:cs="Times New Roman"/>
          <w:lang w:bidi="en-US"/>
        </w:rPr>
        <w:t>Chu kỳ chi trả: Hàng ngày/Hàng tháng/Hàng quý/Nửa năm/Hàng năm</w:t>
      </w:r>
    </w:p>
    <w:p w14:paraId="6AFF9A66" w14:textId="070E0A95" w:rsidR="000C2974" w:rsidRPr="00641E4C" w:rsidRDefault="002F4D24" w:rsidP="000C2974">
      <w:pPr>
        <w:pStyle w:val="ListParagraph"/>
        <w:numPr>
          <w:ilvl w:val="1"/>
          <w:numId w:val="3"/>
        </w:numPr>
        <w:contextualSpacing w:val="0"/>
        <w:rPr>
          <w:rFonts w:cs="Times New Roman"/>
          <w:lang w:bidi="en-US"/>
        </w:rPr>
      </w:pPr>
      <w:r>
        <w:rPr>
          <w:rFonts w:cs="Times New Roman"/>
          <w:lang w:bidi="en-US"/>
        </w:rPr>
        <w:lastRenderedPageBreak/>
        <w:t>Ngày chốt kỳ chi trả</w:t>
      </w:r>
      <w:r w:rsidR="000C2974" w:rsidRPr="00641E4C">
        <w:rPr>
          <w:rFonts w:cs="Times New Roman"/>
          <w:lang w:bidi="en-US"/>
        </w:rPr>
        <w:t xml:space="preserve"> trong trường hợp chu kỳ chi trả không phải là Hàng ngày</w:t>
      </w:r>
      <w:r w:rsidR="00AC04AE">
        <w:rPr>
          <w:rFonts w:cs="Times New Roman"/>
          <w:lang w:bidi="en-US"/>
        </w:rPr>
        <w:t xml:space="preserve">: </w:t>
      </w:r>
      <w:r>
        <w:rPr>
          <w:rFonts w:cs="Times New Roman"/>
          <w:lang w:bidi="en-US"/>
        </w:rPr>
        <w:t>lựa chọn</w:t>
      </w:r>
      <w:r w:rsidR="000C2974" w:rsidRPr="00641E4C">
        <w:rPr>
          <w:rFonts w:cs="Times New Roman"/>
          <w:lang w:bidi="en-US"/>
        </w:rPr>
        <w:t xml:space="preserve"> từ 1 đến 31</w:t>
      </w:r>
      <w:r>
        <w:rPr>
          <w:rFonts w:cs="Times New Roman"/>
          <w:lang w:bidi="en-US"/>
        </w:rPr>
        <w:t xml:space="preserve"> (Nếu chi trả vào ngày cuối tháng thì khai là 31)</w:t>
      </w:r>
    </w:p>
    <w:p w14:paraId="6AD33449" w14:textId="77777777" w:rsidR="000C2974" w:rsidRDefault="000C2974" w:rsidP="000C2974">
      <w:pPr>
        <w:pStyle w:val="ListParagraph"/>
        <w:numPr>
          <w:ilvl w:val="0"/>
          <w:numId w:val="3"/>
        </w:numPr>
        <w:contextualSpacing w:val="0"/>
        <w:rPr>
          <w:rFonts w:cs="Times New Roman"/>
          <w:lang w:bidi="en-US"/>
        </w:rPr>
      </w:pPr>
      <w:r w:rsidRPr="00641E4C">
        <w:rPr>
          <w:rFonts w:cs="Times New Roman"/>
          <w:lang w:bidi="en-US"/>
        </w:rPr>
        <w:t>Có giới hạn mức hoa hồng tối đa chi trả hàng tháng cho 1 nhân viên.</w:t>
      </w:r>
    </w:p>
    <w:p w14:paraId="49892D82" w14:textId="77777777" w:rsidR="00154C46" w:rsidRDefault="00154C46" w:rsidP="00154C46">
      <w:pPr>
        <w:pStyle w:val="ListParagraph"/>
        <w:numPr>
          <w:ilvl w:val="0"/>
          <w:numId w:val="3"/>
        </w:numPr>
        <w:contextualSpacing w:val="0"/>
        <w:rPr>
          <w:rFonts w:cs="Times New Roman"/>
          <w:lang w:bidi="en-US"/>
        </w:rPr>
      </w:pPr>
      <w:r w:rsidRPr="00641E4C">
        <w:rPr>
          <w:rFonts w:cs="Times New Roman"/>
          <w:lang w:bidi="en-US"/>
        </w:rPr>
        <w:t>Hệ thống có chức năng cho phép ĐVKD điều chuyển lại RM, CBQL, CTV</w:t>
      </w:r>
      <w:r>
        <w:rPr>
          <w:rFonts w:cs="Times New Roman"/>
          <w:lang w:bidi="en-US"/>
        </w:rPr>
        <w:t>, POS</w:t>
      </w:r>
      <w:r w:rsidRPr="00641E4C">
        <w:rPr>
          <w:rFonts w:cs="Times New Roman"/>
          <w:lang w:bidi="en-US"/>
        </w:rPr>
        <w:t xml:space="preserve"> củ</w:t>
      </w:r>
      <w:r>
        <w:rPr>
          <w:rFonts w:cs="Times New Roman"/>
          <w:lang w:bidi="en-US"/>
        </w:rPr>
        <w:t>a các deal</w:t>
      </w:r>
      <w:r w:rsidRPr="00641E4C">
        <w:rPr>
          <w:rFonts w:cs="Times New Roman"/>
          <w:lang w:bidi="en-US"/>
        </w:rPr>
        <w:t>.</w:t>
      </w:r>
    </w:p>
    <w:p w14:paraId="0C159B1C" w14:textId="77777777" w:rsidR="00154C46" w:rsidRDefault="00154C46" w:rsidP="00154C46">
      <w:pPr>
        <w:pStyle w:val="ListParagraph"/>
        <w:numPr>
          <w:ilvl w:val="0"/>
          <w:numId w:val="3"/>
        </w:numPr>
      </w:pPr>
      <w:r>
        <w:t>Các yêu cầu điều chuyển phải có sự phê duyệt của TTKD</w:t>
      </w:r>
    </w:p>
    <w:p w14:paraId="4389D0D3" w14:textId="77777777" w:rsidR="000C2974" w:rsidRPr="00641E4C" w:rsidRDefault="000C2974" w:rsidP="000C2974">
      <w:pPr>
        <w:pStyle w:val="ListParagraph"/>
        <w:numPr>
          <w:ilvl w:val="0"/>
          <w:numId w:val="3"/>
        </w:numPr>
        <w:contextualSpacing w:val="0"/>
        <w:rPr>
          <w:rFonts w:cs="Times New Roman"/>
          <w:lang w:bidi="en-US"/>
        </w:rPr>
      </w:pPr>
      <w:r w:rsidRPr="00641E4C">
        <w:rPr>
          <w:rFonts w:cs="Times New Roman"/>
          <w:lang w:bidi="en-US"/>
        </w:rPr>
        <w:t>Quy tắc tính hoa hồng khi RM nghỉ việc</w:t>
      </w:r>
    </w:p>
    <w:p w14:paraId="191D15AE" w14:textId="7827BF7D" w:rsidR="000C2974" w:rsidRPr="00641E4C" w:rsidRDefault="000C2974" w:rsidP="000C2974">
      <w:pPr>
        <w:pStyle w:val="ListParagraph"/>
        <w:numPr>
          <w:ilvl w:val="1"/>
          <w:numId w:val="3"/>
        </w:numPr>
        <w:contextualSpacing w:val="0"/>
        <w:rPr>
          <w:rFonts w:cs="Times New Roman"/>
          <w:lang w:bidi="en-US"/>
        </w:rPr>
      </w:pPr>
      <w:r w:rsidRPr="00641E4C">
        <w:rPr>
          <w:rFonts w:cs="Times New Roman"/>
          <w:lang w:bidi="en-US"/>
        </w:rPr>
        <w:t xml:space="preserve">Khi hệ thống nhân sự gửi thông tin thông báo đến Core NHĐT RM nghỉ việc =&gt; Hệ thống </w:t>
      </w:r>
      <w:r>
        <w:rPr>
          <w:rFonts w:cs="Times New Roman"/>
          <w:lang w:bidi="en-US"/>
        </w:rPr>
        <w:t>dừng ghi nhận hoa hồng cho RM nghỉ việc</w:t>
      </w:r>
      <w:r w:rsidR="003D7D36">
        <w:rPr>
          <w:rFonts w:cs="Times New Roman"/>
          <w:lang w:bidi="en-US"/>
        </w:rPr>
        <w:t xml:space="preserve"> từ ngày RM nghỉ việc</w:t>
      </w:r>
      <w:r>
        <w:rPr>
          <w:rFonts w:cs="Times New Roman"/>
          <w:lang w:bidi="en-US"/>
        </w:rPr>
        <w:t>.</w:t>
      </w:r>
      <w:r w:rsidRPr="00641E4C">
        <w:rPr>
          <w:rFonts w:cs="Times New Roman"/>
          <w:lang w:bidi="en-US"/>
        </w:rPr>
        <w:t xml:space="preserve"> Thông tin CBQL và POS vẫn giữ nguyên</w:t>
      </w:r>
    </w:p>
    <w:p w14:paraId="0BD584B0" w14:textId="77777777" w:rsidR="000C2974" w:rsidRPr="00641E4C" w:rsidRDefault="000C2974" w:rsidP="000C2974">
      <w:pPr>
        <w:pStyle w:val="ListParagraph"/>
        <w:numPr>
          <w:ilvl w:val="1"/>
          <w:numId w:val="3"/>
        </w:numPr>
        <w:contextualSpacing w:val="0"/>
        <w:rPr>
          <w:rFonts w:cs="Times New Roman"/>
          <w:lang w:bidi="en-US"/>
        </w:rPr>
      </w:pPr>
      <w:r w:rsidRPr="00641E4C">
        <w:rPr>
          <w:rFonts w:cs="Times New Roman"/>
          <w:lang w:bidi="en-US"/>
        </w:rPr>
        <w:t>Đơn vị kinh doanh vào điều chuyển thông tin RM của deal có RM nghỉ việc</w:t>
      </w:r>
    </w:p>
    <w:p w14:paraId="19500A90" w14:textId="77777777" w:rsidR="000C2974" w:rsidRPr="00641E4C" w:rsidRDefault="000C2974" w:rsidP="000C2974">
      <w:pPr>
        <w:pStyle w:val="ListParagraph"/>
        <w:numPr>
          <w:ilvl w:val="2"/>
          <w:numId w:val="3"/>
        </w:numPr>
        <w:contextualSpacing w:val="0"/>
        <w:rPr>
          <w:rFonts w:cs="Times New Roman"/>
          <w:lang w:bidi="en-US"/>
        </w:rPr>
      </w:pPr>
      <w:r w:rsidRPr="00641E4C">
        <w:rPr>
          <w:rFonts w:cs="Times New Roman"/>
          <w:lang w:bidi="en-US"/>
        </w:rPr>
        <w:t>Không điều chỉnh backdate</w:t>
      </w:r>
    </w:p>
    <w:p w14:paraId="2EB1F9C0" w14:textId="77777777"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Hệ thống ghi nhận hoa hồng cho </w:t>
      </w:r>
      <w:r w:rsidRPr="00134301">
        <w:rPr>
          <w:rFonts w:cs="Times New Roman"/>
          <w:lang w:bidi="en-US"/>
        </w:rPr>
        <w:t>RM mới từ ngày điều chuyển</w:t>
      </w:r>
      <w:r w:rsidRPr="00641E4C">
        <w:rPr>
          <w:rFonts w:cs="Times New Roman"/>
          <w:b/>
          <w:lang w:bidi="en-US"/>
        </w:rPr>
        <w:t xml:space="preserve">. </w:t>
      </w:r>
      <w:r w:rsidRPr="00641E4C">
        <w:rPr>
          <w:rFonts w:cs="Times New Roman"/>
          <w:lang w:bidi="en-US"/>
        </w:rPr>
        <w:t xml:space="preserve">Khoảng thời gian từ ngày RM cũ nghỉ việc </w:t>
      </w:r>
      <w:r w:rsidRPr="00134301">
        <w:rPr>
          <w:rFonts w:cs="Times New Roman"/>
          <w:lang w:bidi="en-US"/>
        </w:rPr>
        <w:t>đến trước ngày điều chuyển</w:t>
      </w:r>
      <w:r w:rsidRPr="00641E4C">
        <w:rPr>
          <w:rFonts w:cs="Times New Roman"/>
          <w:lang w:bidi="en-US"/>
        </w:rPr>
        <w:t xml:space="preserve">, </w:t>
      </w:r>
      <w:r>
        <w:rPr>
          <w:rFonts w:cs="Times New Roman"/>
          <w:lang w:bidi="en-US"/>
        </w:rPr>
        <w:t>không ghi nhận hoa hồng cho RM</w:t>
      </w:r>
    </w:p>
    <w:p w14:paraId="7CC70081" w14:textId="77777777"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Hoa hồng vẫn ghi nhận cho CBQL và POS hiện tại</w:t>
      </w:r>
    </w:p>
    <w:p w14:paraId="796B592F" w14:textId="77777777" w:rsidR="000C2974" w:rsidRPr="00641E4C" w:rsidRDefault="000C2974" w:rsidP="000C2974">
      <w:pPr>
        <w:pStyle w:val="ListParagraph"/>
        <w:numPr>
          <w:ilvl w:val="2"/>
          <w:numId w:val="3"/>
        </w:numPr>
        <w:contextualSpacing w:val="0"/>
        <w:rPr>
          <w:rFonts w:cs="Times New Roman"/>
          <w:lang w:bidi="en-US"/>
        </w:rPr>
      </w:pPr>
      <w:r w:rsidRPr="00641E4C">
        <w:rPr>
          <w:rFonts w:cs="Times New Roman"/>
          <w:lang w:bidi="en-US"/>
        </w:rPr>
        <w:t>Điều chỉnh backdate</w:t>
      </w:r>
    </w:p>
    <w:p w14:paraId="264957E3" w14:textId="24A8ABE2"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Trường hợp 1: Ngày backdate trước ngày</w:t>
      </w:r>
      <w:r w:rsidR="00394A47">
        <w:rPr>
          <w:rFonts w:cs="Times New Roman"/>
          <w:lang w:bidi="en-US"/>
        </w:rPr>
        <w:t xml:space="preserve"> chốt</w:t>
      </w:r>
      <w:r w:rsidRPr="00641E4C">
        <w:rPr>
          <w:rFonts w:cs="Times New Roman"/>
          <w:lang w:bidi="en-US"/>
        </w:rPr>
        <w:t xml:space="preserve"> chi trả hoa hồng trong kỳ, ngày thực hiện sau ngày </w:t>
      </w:r>
      <w:r w:rsidR="00394A47">
        <w:rPr>
          <w:rFonts w:cs="Times New Roman"/>
          <w:lang w:bidi="en-US"/>
        </w:rPr>
        <w:t xml:space="preserve">chốt </w:t>
      </w:r>
      <w:r w:rsidRPr="00641E4C">
        <w:rPr>
          <w:rFonts w:cs="Times New Roman"/>
          <w:lang w:bidi="en-US"/>
        </w:rPr>
        <w:t xml:space="preserve">chi trả hoa hồng trong kỳ =&gt; Hệ thống chỉ ghi nhận hoa hồng cho RM mới từ ngày </w:t>
      </w:r>
      <w:r w:rsidR="00D36E44">
        <w:rPr>
          <w:rFonts w:cs="Times New Roman"/>
          <w:lang w:bidi="en-US"/>
        </w:rPr>
        <w:t>sau ngày chốt số hoa hồng của kỳ gần nhất</w:t>
      </w:r>
      <w:r w:rsidRPr="00641E4C">
        <w:rPr>
          <w:rFonts w:cs="Times New Roman"/>
          <w:lang w:bidi="en-US"/>
        </w:rPr>
        <w:t xml:space="preserve">. Khoảng thời gian từ ngày RM cũ nghỉ việc đến ngày </w:t>
      </w:r>
      <w:r w:rsidR="001129B3">
        <w:rPr>
          <w:rFonts w:cs="Times New Roman"/>
          <w:lang w:bidi="en-US"/>
        </w:rPr>
        <w:t>chốt số kỳ gần nhất</w:t>
      </w:r>
      <w:r w:rsidRPr="00641E4C">
        <w:rPr>
          <w:rFonts w:cs="Times New Roman"/>
          <w:lang w:bidi="en-US"/>
        </w:rPr>
        <w:t xml:space="preserve">, </w:t>
      </w:r>
      <w:r>
        <w:rPr>
          <w:rFonts w:cs="Times New Roman"/>
          <w:lang w:bidi="en-US"/>
        </w:rPr>
        <w:t>không ghi nhận hoa hồng cho RM</w:t>
      </w:r>
      <w:r w:rsidR="001129B3">
        <w:rPr>
          <w:rFonts w:cs="Times New Roman"/>
          <w:lang w:bidi="en-US"/>
        </w:rPr>
        <w:t xml:space="preserve"> mới</w:t>
      </w:r>
    </w:p>
    <w:p w14:paraId="66BD6406" w14:textId="68BE8B65"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2: Ngày backdate và ngày thực hiện trước ngày </w:t>
      </w:r>
      <w:r w:rsidR="001129B3">
        <w:rPr>
          <w:rFonts w:cs="Times New Roman"/>
          <w:lang w:bidi="en-US"/>
        </w:rPr>
        <w:t xml:space="preserve">chốt số </w:t>
      </w:r>
      <w:r w:rsidRPr="00641E4C">
        <w:rPr>
          <w:rFonts w:cs="Times New Roman"/>
          <w:lang w:bidi="en-US"/>
        </w:rPr>
        <w:t xml:space="preserve">chi trả hoa hồng =&gt; Hệ thống ghi nhận hoa hồng cho RM mới từ ngày backdate. Khoảng thời gian từ ngày RM cũ nghỉ việc đến ngày backdate, </w:t>
      </w:r>
      <w:r>
        <w:rPr>
          <w:rFonts w:cs="Times New Roman"/>
          <w:lang w:bidi="en-US"/>
        </w:rPr>
        <w:t>không ghi nhận hoa hồng cho RM</w:t>
      </w:r>
      <w:r w:rsidR="001129B3">
        <w:rPr>
          <w:rFonts w:cs="Times New Roman"/>
          <w:lang w:bidi="en-US"/>
        </w:rPr>
        <w:t xml:space="preserve"> mới</w:t>
      </w:r>
    </w:p>
    <w:p w14:paraId="0AB31BBD" w14:textId="70F68EA2"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3: Ngày backdate và ngày thực hiện sau ngày </w:t>
      </w:r>
      <w:r w:rsidR="001129B3">
        <w:rPr>
          <w:rFonts w:cs="Times New Roman"/>
          <w:lang w:bidi="en-US"/>
        </w:rPr>
        <w:t xml:space="preserve">chốt số </w:t>
      </w:r>
      <w:r w:rsidRPr="00641E4C">
        <w:rPr>
          <w:rFonts w:cs="Times New Roman"/>
          <w:lang w:bidi="en-US"/>
        </w:rPr>
        <w:t xml:space="preserve">chi trả hoa hồng =&gt; Hệ thống ghi nhận hoa hồng cho RM mới từ ngày backdate. Khoảng thời gian từ ngày RM cũ nghỉ việc đến ngày backdate, </w:t>
      </w:r>
      <w:r>
        <w:rPr>
          <w:rFonts w:cs="Times New Roman"/>
          <w:lang w:bidi="en-US"/>
        </w:rPr>
        <w:t>không ghi nhận hoa hồng cho RM</w:t>
      </w:r>
    </w:p>
    <w:p w14:paraId="143BE82C" w14:textId="77777777"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Hoa hồng vẫn ghi nhận cho CBQL và POS hiện tại</w:t>
      </w:r>
    </w:p>
    <w:p w14:paraId="2235BF95" w14:textId="17327EF3" w:rsidR="003D7D36" w:rsidRPr="00641E4C" w:rsidRDefault="003D7D36" w:rsidP="003F22DA">
      <w:pPr>
        <w:pStyle w:val="ListParagraph"/>
        <w:numPr>
          <w:ilvl w:val="0"/>
          <w:numId w:val="29"/>
        </w:numPr>
        <w:contextualSpacing w:val="0"/>
        <w:rPr>
          <w:rFonts w:cs="Times New Roman"/>
          <w:lang w:bidi="en-US"/>
        </w:rPr>
      </w:pPr>
      <w:r w:rsidRPr="00641E4C">
        <w:rPr>
          <w:rFonts w:cs="Times New Roman"/>
          <w:lang w:bidi="en-US"/>
        </w:rPr>
        <w:t xml:space="preserve">Quy tắc tính hoa hồng khi </w:t>
      </w:r>
      <w:r>
        <w:rPr>
          <w:rFonts w:cs="Times New Roman"/>
          <w:lang w:bidi="en-US"/>
        </w:rPr>
        <w:t>CBQL</w:t>
      </w:r>
      <w:r w:rsidRPr="00641E4C">
        <w:rPr>
          <w:rFonts w:cs="Times New Roman"/>
          <w:lang w:bidi="en-US"/>
        </w:rPr>
        <w:t xml:space="preserve"> nghỉ việc</w:t>
      </w:r>
      <w:r>
        <w:rPr>
          <w:rFonts w:cs="Times New Roman"/>
          <w:lang w:bidi="en-US"/>
        </w:rPr>
        <w:t>: tương tự quy trình khi RM nghỉ việc</w:t>
      </w:r>
    </w:p>
    <w:p w14:paraId="59469089" w14:textId="27B5BBDD" w:rsidR="000C2974" w:rsidRPr="00641E4C" w:rsidRDefault="000C2974" w:rsidP="003F22DA">
      <w:pPr>
        <w:pStyle w:val="ListParagraph"/>
        <w:numPr>
          <w:ilvl w:val="0"/>
          <w:numId w:val="29"/>
        </w:numPr>
        <w:contextualSpacing w:val="0"/>
        <w:rPr>
          <w:rFonts w:cs="Times New Roman"/>
          <w:lang w:bidi="en-US"/>
        </w:rPr>
      </w:pPr>
      <w:r w:rsidRPr="00641E4C">
        <w:rPr>
          <w:rFonts w:cs="Times New Roman"/>
          <w:lang w:bidi="en-US"/>
        </w:rPr>
        <w:t>Quy tắc tính hoa hồng khi RM chuyển chi nhánh</w:t>
      </w:r>
    </w:p>
    <w:p w14:paraId="0323CC96" w14:textId="27920CA8" w:rsidR="000C2974" w:rsidRPr="00641E4C" w:rsidRDefault="000C2974" w:rsidP="003F22DA">
      <w:pPr>
        <w:pStyle w:val="ListParagraph"/>
        <w:numPr>
          <w:ilvl w:val="1"/>
          <w:numId w:val="29"/>
        </w:numPr>
        <w:contextualSpacing w:val="0"/>
        <w:rPr>
          <w:rFonts w:cs="Times New Roman"/>
          <w:lang w:bidi="en-US"/>
        </w:rPr>
      </w:pPr>
      <w:r w:rsidRPr="00641E4C">
        <w:rPr>
          <w:rFonts w:cs="Times New Roman"/>
          <w:lang w:bidi="en-US"/>
        </w:rPr>
        <w:lastRenderedPageBreak/>
        <w:t xml:space="preserve">Khi hệ thống nhân sự gửi thông tin thông báo đến Core NHĐT thông tin RM chuyển chi nhánh =&gt; Hệ thống Core NĐT cập nhật lại thông tin chi nhánh của RM. </w:t>
      </w:r>
    </w:p>
    <w:p w14:paraId="0F6C50CA" w14:textId="25233487" w:rsidR="000C2974" w:rsidRDefault="000C2974" w:rsidP="003F22DA">
      <w:pPr>
        <w:pStyle w:val="ListParagraph"/>
        <w:numPr>
          <w:ilvl w:val="1"/>
          <w:numId w:val="29"/>
        </w:numPr>
        <w:contextualSpacing w:val="0"/>
        <w:rPr>
          <w:rFonts w:cs="Times New Roman"/>
          <w:lang w:bidi="en-US"/>
        </w:rPr>
      </w:pPr>
      <w:r w:rsidRPr="00641E4C">
        <w:rPr>
          <w:rFonts w:cs="Times New Roman"/>
          <w:lang w:bidi="en-US"/>
        </w:rPr>
        <w:t xml:space="preserve">Với các deal phát sinh trước thời điểm RM chuyển chi nhánh =&gt; Hệ thống </w:t>
      </w:r>
      <w:r w:rsidR="003D7D36">
        <w:rPr>
          <w:rFonts w:cs="Times New Roman"/>
          <w:lang w:bidi="en-US"/>
        </w:rPr>
        <w:t>dừng</w:t>
      </w:r>
      <w:r>
        <w:rPr>
          <w:rFonts w:cs="Times New Roman"/>
          <w:lang w:bidi="en-US"/>
        </w:rPr>
        <w:t xml:space="preserve"> ghi nhận hoa hồng cho RM cũ từ sau thời điểm RM chuyển chi nhánh</w:t>
      </w:r>
    </w:p>
    <w:p w14:paraId="49641500" w14:textId="77777777" w:rsidR="000C2974" w:rsidRDefault="000C2974" w:rsidP="003F22DA">
      <w:pPr>
        <w:pStyle w:val="ListParagraph"/>
        <w:numPr>
          <w:ilvl w:val="1"/>
          <w:numId w:val="29"/>
        </w:numPr>
        <w:contextualSpacing w:val="0"/>
        <w:rPr>
          <w:rFonts w:cs="Times New Roman"/>
          <w:lang w:bidi="en-US"/>
        </w:rPr>
      </w:pPr>
      <w:r>
        <w:rPr>
          <w:rFonts w:cs="Times New Roman"/>
          <w:lang w:bidi="en-US"/>
        </w:rPr>
        <w:t>Nếu POS cũ hoặc POS mới muốn ghi nhận lại thông tin RM cho các deal phát sinh trước thời điểm RM chuyển chi nhánh này =&gt; Thực hiện điều chỉnh thông tin: Hoặc là giữ nguyên CBQL, POS, chỉ chuyển sang RM mới thuộc POS hiện tại; hoặc chuyển hoa hồng sang cho POS mới và RM chuyển chi nhánh, CBQL mới thuộc POS mới điều chuyển</w:t>
      </w:r>
    </w:p>
    <w:p w14:paraId="1F8673A6" w14:textId="77777777" w:rsidR="000C2974" w:rsidRPr="00641E4C" w:rsidRDefault="000C2974" w:rsidP="000C2974">
      <w:pPr>
        <w:pStyle w:val="ListParagraph"/>
        <w:numPr>
          <w:ilvl w:val="2"/>
          <w:numId w:val="3"/>
        </w:numPr>
        <w:contextualSpacing w:val="0"/>
        <w:rPr>
          <w:rFonts w:cs="Times New Roman"/>
          <w:lang w:bidi="en-US"/>
        </w:rPr>
      </w:pPr>
      <w:r w:rsidRPr="00641E4C">
        <w:rPr>
          <w:rFonts w:cs="Times New Roman"/>
          <w:lang w:bidi="en-US"/>
        </w:rPr>
        <w:t>Không điều chỉnh backdate</w:t>
      </w:r>
    </w:p>
    <w:p w14:paraId="040F6832" w14:textId="77777777"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Hệ thống ghi nhận hoa hồng cho </w:t>
      </w:r>
      <w:r w:rsidRPr="00134301">
        <w:rPr>
          <w:rFonts w:cs="Times New Roman"/>
          <w:lang w:bidi="en-US"/>
        </w:rPr>
        <w:t>RM mới</w:t>
      </w:r>
      <w:r>
        <w:rPr>
          <w:rFonts w:cs="Times New Roman"/>
          <w:lang w:bidi="en-US"/>
        </w:rPr>
        <w:t>, CBQL mới, POS mới</w:t>
      </w:r>
      <w:r w:rsidRPr="00134301">
        <w:rPr>
          <w:rFonts w:cs="Times New Roman"/>
          <w:lang w:bidi="en-US"/>
        </w:rPr>
        <w:t xml:space="preserve"> từ ngày điều chuyển</w:t>
      </w:r>
      <w:r w:rsidRPr="00641E4C">
        <w:rPr>
          <w:rFonts w:cs="Times New Roman"/>
          <w:b/>
          <w:lang w:bidi="en-US"/>
        </w:rPr>
        <w:t xml:space="preserve">. </w:t>
      </w:r>
      <w:r w:rsidRPr="00641E4C">
        <w:rPr>
          <w:rFonts w:cs="Times New Roman"/>
          <w:lang w:bidi="en-US"/>
        </w:rPr>
        <w:t xml:space="preserve">Khoảng thời gian từ ngày RM cũ </w:t>
      </w:r>
      <w:r>
        <w:rPr>
          <w:rFonts w:cs="Times New Roman"/>
          <w:lang w:bidi="en-US"/>
        </w:rPr>
        <w:t>chuyển chi nhánh</w:t>
      </w:r>
      <w:r w:rsidRPr="00641E4C">
        <w:rPr>
          <w:rFonts w:cs="Times New Roman"/>
          <w:lang w:bidi="en-US"/>
        </w:rPr>
        <w:t xml:space="preserve"> </w:t>
      </w:r>
      <w:r w:rsidRPr="00134301">
        <w:rPr>
          <w:rFonts w:cs="Times New Roman"/>
          <w:lang w:bidi="en-US"/>
        </w:rPr>
        <w:t>đến trước ngày điều chuyển</w:t>
      </w:r>
      <w:r w:rsidRPr="00641E4C">
        <w:rPr>
          <w:rFonts w:cs="Times New Roman"/>
          <w:lang w:bidi="en-US"/>
        </w:rPr>
        <w:t xml:space="preserve">, </w:t>
      </w:r>
      <w:r>
        <w:rPr>
          <w:rFonts w:cs="Times New Roman"/>
          <w:lang w:bidi="en-US"/>
        </w:rPr>
        <w:t>không ghi nhận hoa hồng cho RM cũ, vẫn ghi nhận hoa hồng cho CBQL cũ, POS cũ</w:t>
      </w:r>
    </w:p>
    <w:p w14:paraId="5E1D052D" w14:textId="77777777" w:rsidR="000C2974" w:rsidRPr="00641E4C" w:rsidRDefault="000C2974" w:rsidP="000C2974">
      <w:pPr>
        <w:pStyle w:val="ListParagraph"/>
        <w:numPr>
          <w:ilvl w:val="2"/>
          <w:numId w:val="3"/>
        </w:numPr>
        <w:contextualSpacing w:val="0"/>
        <w:rPr>
          <w:rFonts w:cs="Times New Roman"/>
          <w:lang w:bidi="en-US"/>
        </w:rPr>
      </w:pPr>
      <w:r w:rsidRPr="00641E4C">
        <w:rPr>
          <w:rFonts w:cs="Times New Roman"/>
          <w:lang w:bidi="en-US"/>
        </w:rPr>
        <w:t>Điều chỉnh backdate</w:t>
      </w:r>
    </w:p>
    <w:p w14:paraId="1A5C8656" w14:textId="1AF2C4E9"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1: Ngày backdate trước ngày </w:t>
      </w:r>
      <w:r w:rsidR="003D7D36">
        <w:rPr>
          <w:rFonts w:cs="Times New Roman"/>
          <w:lang w:bidi="en-US"/>
        </w:rPr>
        <w:t>chốt số chi</w:t>
      </w:r>
      <w:r w:rsidR="003D7D36" w:rsidRPr="00641E4C">
        <w:rPr>
          <w:rFonts w:cs="Times New Roman"/>
          <w:lang w:bidi="en-US"/>
        </w:rPr>
        <w:t xml:space="preserve"> </w:t>
      </w:r>
      <w:r w:rsidRPr="00641E4C">
        <w:rPr>
          <w:rFonts w:cs="Times New Roman"/>
          <w:lang w:bidi="en-US"/>
        </w:rPr>
        <w:t xml:space="preserve">trả hoa hồng trong kỳ, ngày thực hiện sau ngày </w:t>
      </w:r>
      <w:r w:rsidR="003D7D36">
        <w:rPr>
          <w:rFonts w:cs="Times New Roman"/>
          <w:lang w:bidi="en-US"/>
        </w:rPr>
        <w:t xml:space="preserve">chốt số </w:t>
      </w:r>
      <w:r w:rsidRPr="00641E4C">
        <w:rPr>
          <w:rFonts w:cs="Times New Roman"/>
          <w:lang w:bidi="en-US"/>
        </w:rPr>
        <w:t>chi trả hoa hồng trong kỳ =&gt; Hệ thống chỉ ghi nhận hoa hồng cho RM mới</w:t>
      </w:r>
      <w:r>
        <w:rPr>
          <w:rFonts w:cs="Times New Roman"/>
          <w:lang w:bidi="en-US"/>
        </w:rPr>
        <w:t>, CBQL mới, POS mới</w:t>
      </w:r>
      <w:r w:rsidRPr="00641E4C">
        <w:rPr>
          <w:rFonts w:cs="Times New Roman"/>
          <w:lang w:bidi="en-US"/>
        </w:rPr>
        <w:t xml:space="preserve"> từ ngày sau ngày </w:t>
      </w:r>
      <w:r w:rsidR="003D7D36">
        <w:rPr>
          <w:rFonts w:cs="Times New Roman"/>
          <w:lang w:bidi="en-US"/>
        </w:rPr>
        <w:t xml:space="preserve">chốt số </w:t>
      </w:r>
      <w:r w:rsidRPr="00641E4C">
        <w:rPr>
          <w:rFonts w:cs="Times New Roman"/>
          <w:lang w:bidi="en-US"/>
        </w:rPr>
        <w:t>chi trả hoa hồng</w:t>
      </w:r>
      <w:r w:rsidR="00394A47">
        <w:rPr>
          <w:rFonts w:cs="Times New Roman"/>
          <w:lang w:bidi="en-US"/>
        </w:rPr>
        <w:t xml:space="preserve"> của kỳ gần nhất</w:t>
      </w:r>
      <w:r w:rsidRPr="00641E4C">
        <w:rPr>
          <w:rFonts w:cs="Times New Roman"/>
          <w:lang w:bidi="en-US"/>
        </w:rPr>
        <w:t xml:space="preserve">. Khoảng thời gian từ ngày RM cũ </w:t>
      </w:r>
      <w:r>
        <w:rPr>
          <w:rFonts w:cs="Times New Roman"/>
          <w:lang w:bidi="en-US"/>
        </w:rPr>
        <w:t>chuyển chi nhánh</w:t>
      </w:r>
      <w:r w:rsidRPr="00641E4C">
        <w:rPr>
          <w:rFonts w:cs="Times New Roman"/>
          <w:lang w:bidi="en-US"/>
        </w:rPr>
        <w:t xml:space="preserve"> đến ngày </w:t>
      </w:r>
      <w:r w:rsidR="003D7D36">
        <w:rPr>
          <w:rFonts w:cs="Times New Roman"/>
          <w:lang w:bidi="en-US"/>
        </w:rPr>
        <w:t xml:space="preserve">chốt số </w:t>
      </w:r>
      <w:r w:rsidRPr="00641E4C">
        <w:rPr>
          <w:rFonts w:cs="Times New Roman"/>
          <w:lang w:bidi="en-US"/>
        </w:rPr>
        <w:t xml:space="preserve">chi trả hoa hồng </w:t>
      </w:r>
      <w:r w:rsidR="00394A47">
        <w:rPr>
          <w:rFonts w:cs="Times New Roman"/>
          <w:lang w:bidi="en-US"/>
        </w:rPr>
        <w:t>kỳ gần nhất</w:t>
      </w:r>
      <w:r w:rsidRPr="00641E4C">
        <w:rPr>
          <w:rFonts w:cs="Times New Roman"/>
          <w:lang w:bidi="en-US"/>
        </w:rPr>
        <w:t xml:space="preserve">, </w:t>
      </w:r>
      <w:r>
        <w:rPr>
          <w:rFonts w:cs="Times New Roman"/>
          <w:lang w:bidi="en-US"/>
        </w:rPr>
        <w:t>không ghi nhận hoa hồng cho RM cũ, vẫn ghi nhận hoa hồng cho CBQL cũ, POS cũ</w:t>
      </w:r>
    </w:p>
    <w:p w14:paraId="6A9A55CD" w14:textId="75A7E0D7" w:rsidR="000C2974" w:rsidRPr="00641E4C"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2: Ngày backdate và ngày thực hiện trước ngày </w:t>
      </w:r>
      <w:r w:rsidR="003D7D36">
        <w:rPr>
          <w:rFonts w:cs="Times New Roman"/>
          <w:lang w:bidi="en-US"/>
        </w:rPr>
        <w:t xml:space="preserve">chốt số </w:t>
      </w:r>
      <w:r w:rsidRPr="00641E4C">
        <w:rPr>
          <w:rFonts w:cs="Times New Roman"/>
          <w:lang w:bidi="en-US"/>
        </w:rPr>
        <w:t>chi trả hoa hồng =&gt; Hệ thống ghi nhận hoa hồng cho RM mới</w:t>
      </w:r>
      <w:r>
        <w:rPr>
          <w:rFonts w:cs="Times New Roman"/>
          <w:lang w:bidi="en-US"/>
        </w:rPr>
        <w:t>, CBQL mới, POS mới</w:t>
      </w:r>
      <w:r w:rsidRPr="00641E4C">
        <w:rPr>
          <w:rFonts w:cs="Times New Roman"/>
          <w:lang w:bidi="en-US"/>
        </w:rPr>
        <w:t xml:space="preserve"> từ ngày backdate. Khoảng thời gian từ ngày RM cũ </w:t>
      </w:r>
      <w:r>
        <w:rPr>
          <w:rFonts w:cs="Times New Roman"/>
          <w:lang w:bidi="en-US"/>
        </w:rPr>
        <w:t>chuyển chi nhánh</w:t>
      </w:r>
      <w:r w:rsidRPr="00641E4C">
        <w:rPr>
          <w:rFonts w:cs="Times New Roman"/>
          <w:lang w:bidi="en-US"/>
        </w:rPr>
        <w:t xml:space="preserve"> đến ngày backdate, </w:t>
      </w:r>
      <w:r>
        <w:rPr>
          <w:rFonts w:cs="Times New Roman"/>
          <w:lang w:bidi="en-US"/>
        </w:rPr>
        <w:t>không ghi nhận hoa hồng cho RM cũ, vẫn ghi nhận hoa hồng cho CBQL cũ, POS cũ</w:t>
      </w:r>
    </w:p>
    <w:p w14:paraId="3DDA7B08" w14:textId="361E4996" w:rsidR="000C2974" w:rsidRDefault="000C2974"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3: Ngày backdate và ngày thực hiện sau ngày </w:t>
      </w:r>
      <w:r w:rsidR="003D7D36">
        <w:rPr>
          <w:rFonts w:cs="Times New Roman"/>
          <w:lang w:bidi="en-US"/>
        </w:rPr>
        <w:t xml:space="preserve">chốt số </w:t>
      </w:r>
      <w:r w:rsidRPr="00641E4C">
        <w:rPr>
          <w:rFonts w:cs="Times New Roman"/>
          <w:lang w:bidi="en-US"/>
        </w:rPr>
        <w:t>chi trả hoa hồng =&gt; Hệ thống ghi nhận hoa hồng cho RM mới</w:t>
      </w:r>
      <w:r>
        <w:rPr>
          <w:rFonts w:cs="Times New Roman"/>
          <w:lang w:bidi="en-US"/>
        </w:rPr>
        <w:t>, CBQL mới, POS mới</w:t>
      </w:r>
      <w:r w:rsidRPr="00641E4C">
        <w:rPr>
          <w:rFonts w:cs="Times New Roman"/>
          <w:lang w:bidi="en-US"/>
        </w:rPr>
        <w:t xml:space="preserve"> từ ngày backdate. Khoảng thời gian từ ngày RM cũ </w:t>
      </w:r>
      <w:r>
        <w:rPr>
          <w:rFonts w:cs="Times New Roman"/>
          <w:lang w:bidi="en-US"/>
        </w:rPr>
        <w:t>chuyển chi nhánh</w:t>
      </w:r>
      <w:r w:rsidRPr="00641E4C">
        <w:rPr>
          <w:rFonts w:cs="Times New Roman"/>
          <w:lang w:bidi="en-US"/>
        </w:rPr>
        <w:t xml:space="preserve"> đến ngày backdate, </w:t>
      </w:r>
      <w:r>
        <w:rPr>
          <w:rFonts w:cs="Times New Roman"/>
          <w:lang w:bidi="en-US"/>
        </w:rPr>
        <w:t>không ghi nhận hoa hồng cho RM cũ, vẫn ghi nhận hoa hồng cho CBQL cũ, POS cũ</w:t>
      </w:r>
    </w:p>
    <w:p w14:paraId="2F450C88" w14:textId="31A1D197" w:rsidR="003D7D36" w:rsidRPr="00641E4C" w:rsidRDefault="003D7D36" w:rsidP="003F22DA">
      <w:pPr>
        <w:pStyle w:val="ListParagraph"/>
        <w:numPr>
          <w:ilvl w:val="0"/>
          <w:numId w:val="29"/>
        </w:numPr>
        <w:contextualSpacing w:val="0"/>
        <w:rPr>
          <w:rFonts w:cs="Times New Roman"/>
          <w:lang w:bidi="en-US"/>
        </w:rPr>
      </w:pPr>
      <w:r w:rsidRPr="00641E4C">
        <w:rPr>
          <w:rFonts w:cs="Times New Roman"/>
          <w:lang w:bidi="en-US"/>
        </w:rPr>
        <w:t xml:space="preserve">Quy tắc tính hoa hồng khi </w:t>
      </w:r>
      <w:r>
        <w:rPr>
          <w:rFonts w:cs="Times New Roman"/>
          <w:lang w:bidi="en-US"/>
        </w:rPr>
        <w:t>CBQL</w:t>
      </w:r>
      <w:r w:rsidRPr="00641E4C">
        <w:rPr>
          <w:rFonts w:cs="Times New Roman"/>
          <w:lang w:bidi="en-US"/>
        </w:rPr>
        <w:t xml:space="preserve"> </w:t>
      </w:r>
      <w:r>
        <w:rPr>
          <w:rFonts w:cs="Times New Roman"/>
          <w:lang w:bidi="en-US"/>
        </w:rPr>
        <w:t>chuyển chi nhánh: tương tự quy trình khi RM chuyển chi nhánh</w:t>
      </w:r>
    </w:p>
    <w:p w14:paraId="5149D40F" w14:textId="461C7744" w:rsidR="003D7D36" w:rsidRPr="00641E4C" w:rsidRDefault="003D7D36" w:rsidP="003F22DA">
      <w:pPr>
        <w:pStyle w:val="ListParagraph"/>
        <w:numPr>
          <w:ilvl w:val="0"/>
          <w:numId w:val="29"/>
        </w:numPr>
        <w:contextualSpacing w:val="0"/>
        <w:rPr>
          <w:rFonts w:cs="Times New Roman"/>
          <w:lang w:bidi="en-US"/>
        </w:rPr>
      </w:pPr>
      <w:r w:rsidRPr="00641E4C">
        <w:rPr>
          <w:rFonts w:cs="Times New Roman"/>
          <w:lang w:bidi="en-US"/>
        </w:rPr>
        <w:t xml:space="preserve">Quy tắc tính hoa hồng khi </w:t>
      </w:r>
      <w:r>
        <w:rPr>
          <w:rFonts w:cs="Times New Roman"/>
          <w:lang w:bidi="en-US"/>
        </w:rPr>
        <w:t>sát nhập POS (POS ngừng hoạt động)</w:t>
      </w:r>
    </w:p>
    <w:p w14:paraId="18591BCB" w14:textId="147215CF" w:rsidR="003D7D36" w:rsidRPr="00641E4C" w:rsidRDefault="003D7D36" w:rsidP="003F22DA">
      <w:pPr>
        <w:pStyle w:val="ListParagraph"/>
        <w:numPr>
          <w:ilvl w:val="1"/>
          <w:numId w:val="29"/>
        </w:numPr>
        <w:contextualSpacing w:val="0"/>
        <w:rPr>
          <w:rFonts w:cs="Times New Roman"/>
          <w:lang w:bidi="en-US"/>
        </w:rPr>
      </w:pPr>
      <w:r w:rsidRPr="00641E4C">
        <w:rPr>
          <w:rFonts w:cs="Times New Roman"/>
          <w:lang w:bidi="en-US"/>
        </w:rPr>
        <w:lastRenderedPageBreak/>
        <w:t xml:space="preserve">Khi </w:t>
      </w:r>
      <w:r>
        <w:rPr>
          <w:rFonts w:cs="Times New Roman"/>
          <w:lang w:bidi="en-US"/>
        </w:rPr>
        <w:t>Core Bank đồng bộ thông tin POS bị inactive =&gt; Core NHĐT cập nhật thông tin của chi nhánh</w:t>
      </w:r>
    </w:p>
    <w:p w14:paraId="2D8BF425" w14:textId="7AAA4783" w:rsidR="003D7D36" w:rsidRDefault="003D7D36" w:rsidP="003F22DA">
      <w:pPr>
        <w:pStyle w:val="ListParagraph"/>
        <w:numPr>
          <w:ilvl w:val="1"/>
          <w:numId w:val="29"/>
        </w:numPr>
        <w:contextualSpacing w:val="0"/>
        <w:rPr>
          <w:rFonts w:cs="Times New Roman"/>
          <w:lang w:bidi="en-US"/>
        </w:rPr>
      </w:pPr>
      <w:r w:rsidRPr="00641E4C">
        <w:rPr>
          <w:rFonts w:cs="Times New Roman"/>
          <w:lang w:bidi="en-US"/>
        </w:rPr>
        <w:t xml:space="preserve">Với các deal phát sinh trước thời điểm </w:t>
      </w:r>
      <w:r>
        <w:rPr>
          <w:rFonts w:cs="Times New Roman"/>
          <w:lang w:bidi="en-US"/>
        </w:rPr>
        <w:t>POS bị inactive</w:t>
      </w:r>
      <w:r w:rsidRPr="00641E4C">
        <w:rPr>
          <w:rFonts w:cs="Times New Roman"/>
          <w:lang w:bidi="en-US"/>
        </w:rPr>
        <w:t xml:space="preserve"> =&gt; Hệ thống </w:t>
      </w:r>
      <w:r>
        <w:rPr>
          <w:rFonts w:cs="Times New Roman"/>
          <w:lang w:bidi="en-US"/>
        </w:rPr>
        <w:t>dừng ghi nhận hoa hồng cho RM, CBQL và POS cũ từ thời điểm POS bị inactive</w:t>
      </w:r>
    </w:p>
    <w:p w14:paraId="6D21E829" w14:textId="100ADBD3" w:rsidR="003D7D36" w:rsidRDefault="003D7D36" w:rsidP="003F22DA">
      <w:pPr>
        <w:pStyle w:val="ListParagraph"/>
        <w:numPr>
          <w:ilvl w:val="1"/>
          <w:numId w:val="29"/>
        </w:numPr>
        <w:contextualSpacing w:val="0"/>
        <w:rPr>
          <w:rFonts w:cs="Times New Roman"/>
          <w:lang w:bidi="en-US"/>
        </w:rPr>
      </w:pPr>
      <w:r>
        <w:rPr>
          <w:rFonts w:cs="Times New Roman"/>
          <w:lang w:bidi="en-US"/>
        </w:rPr>
        <w:t>Nếu muốn ghi nhận hoa hồng sang cho POS mới sát nhập =&gt; Thực hiện điều chỉnh thông tin RM, CBQL, POS sang POS mới</w:t>
      </w:r>
    </w:p>
    <w:p w14:paraId="48D459FD" w14:textId="77777777" w:rsidR="003D7D36" w:rsidRPr="00641E4C" w:rsidRDefault="003D7D36" w:rsidP="003D7D36">
      <w:pPr>
        <w:pStyle w:val="ListParagraph"/>
        <w:numPr>
          <w:ilvl w:val="2"/>
          <w:numId w:val="3"/>
        </w:numPr>
        <w:contextualSpacing w:val="0"/>
        <w:rPr>
          <w:rFonts w:cs="Times New Roman"/>
          <w:lang w:bidi="en-US"/>
        </w:rPr>
      </w:pPr>
      <w:r w:rsidRPr="00641E4C">
        <w:rPr>
          <w:rFonts w:cs="Times New Roman"/>
          <w:lang w:bidi="en-US"/>
        </w:rPr>
        <w:t>Không điều chỉnh backdate</w:t>
      </w:r>
    </w:p>
    <w:p w14:paraId="158D2ABC" w14:textId="60AC96C1" w:rsidR="003D7D36" w:rsidRPr="00641E4C" w:rsidRDefault="003D7D36" w:rsidP="003F22DA">
      <w:pPr>
        <w:pStyle w:val="ListParagraph"/>
        <w:numPr>
          <w:ilvl w:val="6"/>
          <w:numId w:val="29"/>
        </w:numPr>
        <w:ind w:left="2880"/>
        <w:contextualSpacing w:val="0"/>
        <w:rPr>
          <w:rFonts w:cs="Times New Roman"/>
          <w:lang w:bidi="en-US"/>
        </w:rPr>
      </w:pPr>
      <w:r w:rsidRPr="00641E4C">
        <w:rPr>
          <w:rFonts w:cs="Times New Roman"/>
          <w:lang w:bidi="en-US"/>
        </w:rPr>
        <w:t xml:space="preserve">Hệ thống ghi nhận hoa hồng cho </w:t>
      </w:r>
      <w:r w:rsidRPr="00134301">
        <w:rPr>
          <w:rFonts w:cs="Times New Roman"/>
          <w:lang w:bidi="en-US"/>
        </w:rPr>
        <w:t>RM mới</w:t>
      </w:r>
      <w:r>
        <w:rPr>
          <w:rFonts w:cs="Times New Roman"/>
          <w:lang w:bidi="en-US"/>
        </w:rPr>
        <w:t>, CBQL mới, POS mới</w:t>
      </w:r>
      <w:r w:rsidRPr="00134301">
        <w:rPr>
          <w:rFonts w:cs="Times New Roman"/>
          <w:lang w:bidi="en-US"/>
        </w:rPr>
        <w:t xml:space="preserve"> từ ngày điều chuyển</w:t>
      </w:r>
      <w:r w:rsidRPr="00641E4C">
        <w:rPr>
          <w:rFonts w:cs="Times New Roman"/>
          <w:b/>
          <w:lang w:bidi="en-US"/>
        </w:rPr>
        <w:t xml:space="preserve">. </w:t>
      </w:r>
      <w:r w:rsidRPr="00641E4C">
        <w:rPr>
          <w:rFonts w:cs="Times New Roman"/>
          <w:lang w:bidi="en-US"/>
        </w:rPr>
        <w:t xml:space="preserve">Khoảng thời gian từ ngày </w:t>
      </w:r>
      <w:r w:rsidR="0028691F">
        <w:rPr>
          <w:rFonts w:cs="Times New Roman"/>
          <w:lang w:bidi="en-US"/>
        </w:rPr>
        <w:t xml:space="preserve">POS cũ inactive </w:t>
      </w:r>
      <w:r w:rsidRPr="00134301">
        <w:rPr>
          <w:rFonts w:cs="Times New Roman"/>
          <w:lang w:bidi="en-US"/>
        </w:rPr>
        <w:t>đến trước ngày điều chuyển</w:t>
      </w:r>
      <w:r w:rsidRPr="00641E4C">
        <w:rPr>
          <w:rFonts w:cs="Times New Roman"/>
          <w:lang w:bidi="en-US"/>
        </w:rPr>
        <w:t xml:space="preserve">, </w:t>
      </w:r>
      <w:r>
        <w:rPr>
          <w:rFonts w:cs="Times New Roman"/>
          <w:lang w:bidi="en-US"/>
        </w:rPr>
        <w:t>không ghi nhận hoa hồng cho RM cũ</w:t>
      </w:r>
      <w:r w:rsidR="0028691F">
        <w:rPr>
          <w:rFonts w:cs="Times New Roman"/>
          <w:lang w:bidi="en-US"/>
        </w:rPr>
        <w:t xml:space="preserve">, </w:t>
      </w:r>
      <w:r>
        <w:rPr>
          <w:rFonts w:cs="Times New Roman"/>
          <w:lang w:bidi="en-US"/>
        </w:rPr>
        <w:t>CBQL cũ, POS cũ</w:t>
      </w:r>
    </w:p>
    <w:p w14:paraId="63AD3062" w14:textId="77777777" w:rsidR="003D7D36" w:rsidRPr="00641E4C" w:rsidRDefault="003D7D36" w:rsidP="003D7D36">
      <w:pPr>
        <w:pStyle w:val="ListParagraph"/>
        <w:numPr>
          <w:ilvl w:val="2"/>
          <w:numId w:val="3"/>
        </w:numPr>
        <w:contextualSpacing w:val="0"/>
        <w:rPr>
          <w:rFonts w:cs="Times New Roman"/>
          <w:lang w:bidi="en-US"/>
        </w:rPr>
      </w:pPr>
      <w:r w:rsidRPr="00641E4C">
        <w:rPr>
          <w:rFonts w:cs="Times New Roman"/>
          <w:lang w:bidi="en-US"/>
        </w:rPr>
        <w:t>Điều chỉnh backdate</w:t>
      </w:r>
    </w:p>
    <w:p w14:paraId="06260163" w14:textId="22FB2E4B" w:rsidR="003D7D36" w:rsidRPr="00641E4C" w:rsidRDefault="003D7D36"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1: Ngày backdate trước ngày </w:t>
      </w:r>
      <w:r>
        <w:rPr>
          <w:rFonts w:cs="Times New Roman"/>
          <w:lang w:bidi="en-US"/>
        </w:rPr>
        <w:t>chốt số chi</w:t>
      </w:r>
      <w:r w:rsidRPr="00641E4C">
        <w:rPr>
          <w:rFonts w:cs="Times New Roman"/>
          <w:lang w:bidi="en-US"/>
        </w:rPr>
        <w:t xml:space="preserve"> trả hoa hồng trong kỳ, ngày thực hiện sau ngày </w:t>
      </w:r>
      <w:r>
        <w:rPr>
          <w:rFonts w:cs="Times New Roman"/>
          <w:lang w:bidi="en-US"/>
        </w:rPr>
        <w:t xml:space="preserve">chốt số </w:t>
      </w:r>
      <w:r w:rsidRPr="00641E4C">
        <w:rPr>
          <w:rFonts w:cs="Times New Roman"/>
          <w:lang w:bidi="en-US"/>
        </w:rPr>
        <w:t>chi trả hoa hồng trong kỳ =&gt; Hệ thống chỉ ghi nhận hoa hồng cho RM mới</w:t>
      </w:r>
      <w:r>
        <w:rPr>
          <w:rFonts w:cs="Times New Roman"/>
          <w:lang w:bidi="en-US"/>
        </w:rPr>
        <w:t>, CBQL mới, POS mới</w:t>
      </w:r>
      <w:r w:rsidRPr="00641E4C">
        <w:rPr>
          <w:rFonts w:cs="Times New Roman"/>
          <w:lang w:bidi="en-US"/>
        </w:rPr>
        <w:t xml:space="preserve"> từ ngày sau ngày </w:t>
      </w:r>
      <w:r>
        <w:rPr>
          <w:rFonts w:cs="Times New Roman"/>
          <w:lang w:bidi="en-US"/>
        </w:rPr>
        <w:t xml:space="preserve">chốt số </w:t>
      </w:r>
      <w:r w:rsidRPr="00641E4C">
        <w:rPr>
          <w:rFonts w:cs="Times New Roman"/>
          <w:lang w:bidi="en-US"/>
        </w:rPr>
        <w:t>chi trả hoa hồng</w:t>
      </w:r>
      <w:r w:rsidR="00394A47">
        <w:rPr>
          <w:rFonts w:cs="Times New Roman"/>
          <w:lang w:bidi="en-US"/>
        </w:rPr>
        <w:t xml:space="preserve"> kỳ gần nhất</w:t>
      </w:r>
      <w:r w:rsidRPr="00641E4C">
        <w:rPr>
          <w:rFonts w:cs="Times New Roman"/>
          <w:lang w:bidi="en-US"/>
        </w:rPr>
        <w:t xml:space="preserve">. </w:t>
      </w:r>
      <w:r w:rsidR="0028691F" w:rsidRPr="00641E4C">
        <w:rPr>
          <w:rFonts w:cs="Times New Roman"/>
          <w:lang w:bidi="en-US"/>
        </w:rPr>
        <w:t xml:space="preserve">Khoảng thời gian từ ngày </w:t>
      </w:r>
      <w:r w:rsidR="0028691F">
        <w:rPr>
          <w:rFonts w:cs="Times New Roman"/>
          <w:lang w:bidi="en-US"/>
        </w:rPr>
        <w:t xml:space="preserve">POS cũ inactive </w:t>
      </w:r>
      <w:r w:rsidR="0028691F" w:rsidRPr="00134301">
        <w:rPr>
          <w:rFonts w:cs="Times New Roman"/>
          <w:lang w:bidi="en-US"/>
        </w:rPr>
        <w:t xml:space="preserve">đến trước ngày </w:t>
      </w:r>
      <w:r w:rsidR="0028691F">
        <w:rPr>
          <w:rFonts w:cs="Times New Roman"/>
          <w:lang w:bidi="en-US"/>
        </w:rPr>
        <w:t>chốt số chi trả hoa hồng</w:t>
      </w:r>
      <w:r w:rsidR="00394A47">
        <w:rPr>
          <w:rFonts w:cs="Times New Roman"/>
          <w:lang w:bidi="en-US"/>
        </w:rPr>
        <w:t xml:space="preserve"> kỳ gần nhất</w:t>
      </w:r>
      <w:r w:rsidR="0028691F" w:rsidRPr="00641E4C">
        <w:rPr>
          <w:rFonts w:cs="Times New Roman"/>
          <w:lang w:bidi="en-US"/>
        </w:rPr>
        <w:t xml:space="preserve">, </w:t>
      </w:r>
      <w:r w:rsidR="0028691F">
        <w:rPr>
          <w:rFonts w:cs="Times New Roman"/>
          <w:lang w:bidi="en-US"/>
        </w:rPr>
        <w:t>không ghi nhận hoa hồng cho RM cũ, CBQL cũ, POS cũ</w:t>
      </w:r>
    </w:p>
    <w:p w14:paraId="7B0FE803" w14:textId="56225A66" w:rsidR="003D7D36" w:rsidRPr="00641E4C" w:rsidRDefault="003D7D36"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2: Ngày backdate và ngày thực hiện trước ngày </w:t>
      </w:r>
      <w:r>
        <w:rPr>
          <w:rFonts w:cs="Times New Roman"/>
          <w:lang w:bidi="en-US"/>
        </w:rPr>
        <w:t xml:space="preserve">chốt số </w:t>
      </w:r>
      <w:r w:rsidRPr="00641E4C">
        <w:rPr>
          <w:rFonts w:cs="Times New Roman"/>
          <w:lang w:bidi="en-US"/>
        </w:rPr>
        <w:t>chi trả hoa hồng =&gt; Hệ thống ghi nhận hoa hồng cho RM mới</w:t>
      </w:r>
      <w:r>
        <w:rPr>
          <w:rFonts w:cs="Times New Roman"/>
          <w:lang w:bidi="en-US"/>
        </w:rPr>
        <w:t>, CBQL mới, POS mới</w:t>
      </w:r>
      <w:r w:rsidRPr="00641E4C">
        <w:rPr>
          <w:rFonts w:cs="Times New Roman"/>
          <w:lang w:bidi="en-US"/>
        </w:rPr>
        <w:t xml:space="preserve"> từ ngày backdate. </w:t>
      </w:r>
      <w:r w:rsidR="0028691F" w:rsidRPr="00641E4C">
        <w:rPr>
          <w:rFonts w:cs="Times New Roman"/>
          <w:lang w:bidi="en-US"/>
        </w:rPr>
        <w:t xml:space="preserve">Khoảng thời gian từ ngày </w:t>
      </w:r>
      <w:r w:rsidR="0028691F">
        <w:rPr>
          <w:rFonts w:cs="Times New Roman"/>
          <w:lang w:bidi="en-US"/>
        </w:rPr>
        <w:t xml:space="preserve">POS cũ inactive </w:t>
      </w:r>
      <w:r w:rsidR="0028691F" w:rsidRPr="00134301">
        <w:rPr>
          <w:rFonts w:cs="Times New Roman"/>
          <w:lang w:bidi="en-US"/>
        </w:rPr>
        <w:t xml:space="preserve">đến trước ngày </w:t>
      </w:r>
      <w:r w:rsidR="0028691F">
        <w:rPr>
          <w:rFonts w:cs="Times New Roman"/>
          <w:lang w:bidi="en-US"/>
        </w:rPr>
        <w:t>backdate</w:t>
      </w:r>
      <w:r w:rsidR="0028691F" w:rsidRPr="00641E4C">
        <w:rPr>
          <w:rFonts w:cs="Times New Roman"/>
          <w:lang w:bidi="en-US"/>
        </w:rPr>
        <w:t xml:space="preserve">, </w:t>
      </w:r>
      <w:r w:rsidR="0028691F">
        <w:rPr>
          <w:rFonts w:cs="Times New Roman"/>
          <w:lang w:bidi="en-US"/>
        </w:rPr>
        <w:t>không ghi nhận hoa hồng cho RM cũ, CBQL cũ, POS cũ</w:t>
      </w:r>
    </w:p>
    <w:p w14:paraId="2C44AC02" w14:textId="006A7E04" w:rsidR="003D7D36" w:rsidRDefault="003D7D36" w:rsidP="003F22DA">
      <w:pPr>
        <w:pStyle w:val="ListParagraph"/>
        <w:numPr>
          <w:ilvl w:val="6"/>
          <w:numId w:val="29"/>
        </w:numPr>
        <w:ind w:left="2880"/>
        <w:contextualSpacing w:val="0"/>
        <w:rPr>
          <w:rFonts w:cs="Times New Roman"/>
          <w:lang w:bidi="en-US"/>
        </w:rPr>
      </w:pPr>
      <w:r w:rsidRPr="00641E4C">
        <w:rPr>
          <w:rFonts w:cs="Times New Roman"/>
          <w:lang w:bidi="en-US"/>
        </w:rPr>
        <w:t xml:space="preserve">Trường hợp 3: Ngày backdate và ngày thực hiện sau ngày </w:t>
      </w:r>
      <w:r>
        <w:rPr>
          <w:rFonts w:cs="Times New Roman"/>
          <w:lang w:bidi="en-US"/>
        </w:rPr>
        <w:t xml:space="preserve">chốt số </w:t>
      </w:r>
      <w:r w:rsidRPr="00641E4C">
        <w:rPr>
          <w:rFonts w:cs="Times New Roman"/>
          <w:lang w:bidi="en-US"/>
        </w:rPr>
        <w:t>chi trả hoa hồng =&gt; Hệ thống ghi nhận hoa hồng cho RM mới</w:t>
      </w:r>
      <w:r>
        <w:rPr>
          <w:rFonts w:cs="Times New Roman"/>
          <w:lang w:bidi="en-US"/>
        </w:rPr>
        <w:t>, CBQL mới, POS mới</w:t>
      </w:r>
      <w:r w:rsidRPr="00641E4C">
        <w:rPr>
          <w:rFonts w:cs="Times New Roman"/>
          <w:lang w:bidi="en-US"/>
        </w:rPr>
        <w:t xml:space="preserve"> từ ngày backdate. </w:t>
      </w:r>
      <w:r w:rsidR="0028691F" w:rsidRPr="00641E4C">
        <w:rPr>
          <w:rFonts w:cs="Times New Roman"/>
          <w:lang w:bidi="en-US"/>
        </w:rPr>
        <w:t xml:space="preserve">Khoảng thời gian từ ngày </w:t>
      </w:r>
      <w:r w:rsidR="0028691F">
        <w:rPr>
          <w:rFonts w:cs="Times New Roman"/>
          <w:lang w:bidi="en-US"/>
        </w:rPr>
        <w:t xml:space="preserve">POS cũ inactive </w:t>
      </w:r>
      <w:r w:rsidR="0028691F" w:rsidRPr="00134301">
        <w:rPr>
          <w:rFonts w:cs="Times New Roman"/>
          <w:lang w:bidi="en-US"/>
        </w:rPr>
        <w:t xml:space="preserve">đến trước ngày </w:t>
      </w:r>
      <w:r w:rsidR="0028691F">
        <w:rPr>
          <w:rFonts w:cs="Times New Roman"/>
          <w:lang w:bidi="en-US"/>
        </w:rPr>
        <w:t>backdate</w:t>
      </w:r>
      <w:r w:rsidR="0028691F" w:rsidRPr="00641E4C">
        <w:rPr>
          <w:rFonts w:cs="Times New Roman"/>
          <w:lang w:bidi="en-US"/>
        </w:rPr>
        <w:t xml:space="preserve">, </w:t>
      </w:r>
      <w:r w:rsidR="0028691F">
        <w:rPr>
          <w:rFonts w:cs="Times New Roman"/>
          <w:lang w:bidi="en-US"/>
        </w:rPr>
        <w:t>không ghi nhận hoa hồng cho RM cũ, CBQL cũ, POS cũ</w:t>
      </w:r>
    </w:p>
    <w:p w14:paraId="0D5B574F" w14:textId="2EC2921C" w:rsidR="006F4418" w:rsidRDefault="006F4418" w:rsidP="006F4418">
      <w:pPr>
        <w:rPr>
          <w:rFonts w:cs="Times New Roman"/>
          <w:b/>
          <w:i/>
          <w:lang w:bidi="en-US"/>
        </w:rPr>
      </w:pPr>
      <w:r w:rsidRPr="00556152">
        <w:rPr>
          <w:rFonts w:cs="Times New Roman"/>
          <w:b/>
          <w:i/>
          <w:lang w:bidi="en-US"/>
        </w:rPr>
        <w:t>Core NHĐT cập nhật danh sách user nghỉ việc và chuyển chi nhánh vào ngày chốt hoa hồng chi trả</w:t>
      </w:r>
      <w:r w:rsidR="00F86670">
        <w:rPr>
          <w:rFonts w:cs="Times New Roman"/>
          <w:b/>
          <w:i/>
          <w:lang w:bidi="en-US"/>
        </w:rPr>
        <w:t>.</w:t>
      </w:r>
    </w:p>
    <w:p w14:paraId="796C1436" w14:textId="6B4ED74C" w:rsidR="00F86670" w:rsidRDefault="00F86670" w:rsidP="006F4418">
      <w:pPr>
        <w:rPr>
          <w:rFonts w:cs="Times New Roman"/>
          <w:b/>
          <w:i/>
          <w:lang w:bidi="en-US"/>
        </w:rPr>
      </w:pPr>
      <w:r>
        <w:rPr>
          <w:rFonts w:cs="Times New Roman"/>
          <w:b/>
          <w:i/>
          <w:lang w:bidi="en-US"/>
        </w:rPr>
        <w:t xml:space="preserve">Core NHĐT cập nhật danh sách POS </w:t>
      </w:r>
      <w:r w:rsidR="00844775">
        <w:rPr>
          <w:rFonts w:cs="Times New Roman"/>
          <w:b/>
          <w:i/>
          <w:lang w:bidi="en-US"/>
        </w:rPr>
        <w:t xml:space="preserve">từ Core Bank </w:t>
      </w:r>
      <w:r>
        <w:rPr>
          <w:rFonts w:cs="Times New Roman"/>
          <w:b/>
          <w:i/>
          <w:lang w:bidi="en-US"/>
        </w:rPr>
        <w:t>hàng ngày.</w:t>
      </w:r>
    </w:p>
    <w:p w14:paraId="107E7CC5" w14:textId="77777777" w:rsidR="007B4019" w:rsidRPr="003A7AB6" w:rsidRDefault="007B4019" w:rsidP="007B4019">
      <w:pPr>
        <w:pStyle w:val="Heading3"/>
        <w:keepLines w:val="0"/>
        <w:numPr>
          <w:ilvl w:val="2"/>
          <w:numId w:val="1"/>
        </w:numPr>
        <w:spacing w:line="312" w:lineRule="auto"/>
        <w:ind w:left="360" w:hanging="360"/>
        <w:rPr>
          <w:b w:val="0"/>
          <w:bCs w:val="0"/>
          <w:i w:val="0"/>
          <w:caps/>
          <w:sz w:val="26"/>
          <w:szCs w:val="24"/>
          <w:lang w:bidi="en-US"/>
        </w:rPr>
      </w:pPr>
      <w:bookmarkStart w:id="33" w:name="_Toc89338055"/>
      <w:r>
        <w:rPr>
          <w:b w:val="0"/>
          <w:bCs w:val="0"/>
          <w:i w:val="0"/>
          <w:caps/>
          <w:sz w:val="26"/>
          <w:szCs w:val="24"/>
          <w:lang w:bidi="en-US"/>
        </w:rPr>
        <w:t>Quy trình khai báo trên hệ thống</w:t>
      </w:r>
      <w:bookmarkEnd w:id="33"/>
    </w:p>
    <w:p w14:paraId="5F8556B9" w14:textId="77777777" w:rsidR="007B4019" w:rsidRPr="000C2974"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4" w:name="_Toc89338056"/>
      <w:r w:rsidRPr="000C2974">
        <w:rPr>
          <w:rFonts w:cstheme="majorBidi"/>
          <w:i w:val="0"/>
          <w:iCs w:val="0"/>
          <w:color w:val="000000" w:themeColor="text1"/>
          <w:spacing w:val="10"/>
          <w:u w:val="none"/>
          <w:lang w:bidi="en-US"/>
        </w:rPr>
        <w:t>Khai báo các loại hình tính hoa hồng</w:t>
      </w:r>
      <w:bookmarkEnd w:id="34"/>
    </w:p>
    <w:p w14:paraId="195CEA26" w14:textId="77777777" w:rsidR="007B4019" w:rsidRDefault="007B4019" w:rsidP="007B4019">
      <w:pPr>
        <w:pStyle w:val="cGDD1"/>
        <w:tabs>
          <w:tab w:val="clear" w:pos="720"/>
        </w:tabs>
        <w:ind w:left="0"/>
      </w:pPr>
      <w:r>
        <w:t>Bao gồm:</w:t>
      </w:r>
    </w:p>
    <w:p w14:paraId="1C8F7FB6" w14:textId="77777777" w:rsidR="007B4019" w:rsidRDefault="007B4019" w:rsidP="007B4019">
      <w:pPr>
        <w:pStyle w:val="cGDD1"/>
        <w:numPr>
          <w:ilvl w:val="0"/>
          <w:numId w:val="2"/>
        </w:numPr>
      </w:pPr>
      <w:r>
        <w:lastRenderedPageBreak/>
        <w:t>Loại hình HH mặc định cho các POS</w:t>
      </w:r>
    </w:p>
    <w:p w14:paraId="48231CAB" w14:textId="77777777" w:rsidR="007B4019" w:rsidRDefault="007B4019" w:rsidP="007B4019">
      <w:pPr>
        <w:pStyle w:val="cGDD1"/>
        <w:numPr>
          <w:ilvl w:val="0"/>
          <w:numId w:val="2"/>
        </w:numPr>
      </w:pPr>
      <w:r>
        <w:t>Loại hình HH riêng cho các POS có cơ chế tính hoa hồng riêng</w:t>
      </w:r>
    </w:p>
    <w:p w14:paraId="060FA4C4" w14:textId="77777777" w:rsidR="007B4019" w:rsidRDefault="007B4019" w:rsidP="007B4019">
      <w:pPr>
        <w:pStyle w:val="cGDD1"/>
        <w:numPr>
          <w:ilvl w:val="0"/>
          <w:numId w:val="2"/>
        </w:numPr>
      </w:pPr>
      <w:r>
        <w:t>Loại hình HH mặc định cho các CBQL</w:t>
      </w:r>
    </w:p>
    <w:p w14:paraId="2130A21C" w14:textId="77777777" w:rsidR="007B4019" w:rsidRDefault="007B4019" w:rsidP="007B4019">
      <w:pPr>
        <w:pStyle w:val="cGDD1"/>
        <w:numPr>
          <w:ilvl w:val="0"/>
          <w:numId w:val="2"/>
        </w:numPr>
      </w:pPr>
      <w:r>
        <w:t>Loại hình HH riêng cho các CBQL có cơ chế tính hoa hồng riêng (theo mã user hoặc theo POS user trực thuộc)</w:t>
      </w:r>
    </w:p>
    <w:p w14:paraId="61C7DAC5" w14:textId="77777777" w:rsidR="007B4019" w:rsidRDefault="007B4019" w:rsidP="007B4019">
      <w:pPr>
        <w:pStyle w:val="cGDD1"/>
        <w:numPr>
          <w:ilvl w:val="0"/>
          <w:numId w:val="2"/>
        </w:numPr>
      </w:pPr>
      <w:r>
        <w:t>Loại hình HH mặc định cho các RM</w:t>
      </w:r>
    </w:p>
    <w:p w14:paraId="4B20A629" w14:textId="77777777" w:rsidR="007B4019" w:rsidRDefault="007B4019" w:rsidP="007B4019">
      <w:pPr>
        <w:pStyle w:val="cGDD1"/>
        <w:numPr>
          <w:ilvl w:val="0"/>
          <w:numId w:val="2"/>
        </w:numPr>
      </w:pPr>
      <w:r>
        <w:t>Loại hình HH riêng cho các RM có cơ chế tính hoa hồng riêng (theo mã user hoặc theo POS user trực thuộc)</w:t>
      </w:r>
    </w:p>
    <w:p w14:paraId="3E9350A1" w14:textId="77777777" w:rsidR="007B4019" w:rsidRDefault="007B4019" w:rsidP="007B4019">
      <w:pPr>
        <w:pStyle w:val="cGDD1"/>
        <w:numPr>
          <w:ilvl w:val="0"/>
          <w:numId w:val="2"/>
        </w:numPr>
      </w:pPr>
      <w:r>
        <w:t>Loại hình HH mặc định cho các CTV</w:t>
      </w:r>
    </w:p>
    <w:p w14:paraId="3489133F" w14:textId="77777777" w:rsidR="007B4019" w:rsidRDefault="007B4019" w:rsidP="007B4019">
      <w:pPr>
        <w:pStyle w:val="cGDD1"/>
        <w:numPr>
          <w:ilvl w:val="0"/>
          <w:numId w:val="2"/>
        </w:numPr>
      </w:pPr>
      <w:r>
        <w:t>Loại hình HH riêng cho các CTV có cơ chế tính hoa hồng riêng</w:t>
      </w:r>
    </w:p>
    <w:p w14:paraId="5D74E5D0" w14:textId="77777777" w:rsidR="007B4019" w:rsidRPr="000C2974"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5" w:name="_Toc89338057"/>
      <w:r w:rsidRPr="000C2974">
        <w:rPr>
          <w:rFonts w:cstheme="majorBidi"/>
          <w:i w:val="0"/>
          <w:iCs w:val="0"/>
          <w:color w:val="000000" w:themeColor="text1"/>
          <w:spacing w:val="10"/>
          <w:u w:val="none"/>
          <w:lang w:bidi="en-US"/>
        </w:rPr>
        <w:t>Khai báo mức phí hoa hồng cho từng loại hình đã khai báo ở trên</w:t>
      </w:r>
      <w:bookmarkEnd w:id="35"/>
    </w:p>
    <w:p w14:paraId="68A1575E" w14:textId="384AA9B2" w:rsidR="007B4019" w:rsidRDefault="007B4019" w:rsidP="007B4019">
      <w:r w:rsidRPr="00B02FB9">
        <w:t>Với mỗi loại hình hoa hồng đã khai báo ở trên được phép khai báo mức phí hoa hồng áp chung cho tất cả trái phiếu, sản phẩm &amp; mức phí hoa hồng áp riêng cho một mã trái phiếu + sản phẩm</w:t>
      </w:r>
      <w:r>
        <w:t>.</w:t>
      </w:r>
    </w:p>
    <w:p w14:paraId="10A1A631" w14:textId="77777777" w:rsidR="007B4019" w:rsidRPr="00A41213"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6" w:name="_Toc89338058"/>
      <w:r w:rsidRPr="00A41213">
        <w:rPr>
          <w:rFonts w:cstheme="majorBidi"/>
          <w:i w:val="0"/>
          <w:iCs w:val="0"/>
          <w:color w:val="000000" w:themeColor="text1"/>
          <w:spacing w:val="10"/>
          <w:u w:val="none"/>
          <w:lang w:bidi="en-US"/>
        </w:rPr>
        <w:t>Khai báo chương trình thưởng hoa hồng</w:t>
      </w:r>
      <w:bookmarkEnd w:id="36"/>
    </w:p>
    <w:p w14:paraId="24714EA4" w14:textId="77777777" w:rsidR="007B4019" w:rsidRDefault="007B4019" w:rsidP="007B4019">
      <w:pPr>
        <w:pStyle w:val="ListParagraph"/>
        <w:numPr>
          <w:ilvl w:val="0"/>
          <w:numId w:val="2"/>
        </w:numPr>
      </w:pPr>
      <w:r>
        <w:t>Cho phép khai báo các chương trình thưởng khi vượt doanh số bán (mức thưởng có thể khai báo bậc thang) cho:</w:t>
      </w:r>
    </w:p>
    <w:p w14:paraId="29E29CD5" w14:textId="77777777" w:rsidR="007B4019" w:rsidRDefault="007B4019" w:rsidP="007B4019">
      <w:pPr>
        <w:pStyle w:val="ListParagraph"/>
        <w:numPr>
          <w:ilvl w:val="1"/>
          <w:numId w:val="2"/>
        </w:numPr>
      </w:pPr>
      <w:r>
        <w:t>Tất cả trái phiếu, sản phẩm</w:t>
      </w:r>
    </w:p>
    <w:p w14:paraId="75A75425" w14:textId="77777777" w:rsidR="007B4019" w:rsidRDefault="007B4019" w:rsidP="007B4019">
      <w:pPr>
        <w:pStyle w:val="ListParagraph"/>
        <w:numPr>
          <w:ilvl w:val="1"/>
          <w:numId w:val="2"/>
        </w:numPr>
      </w:pPr>
      <w:r>
        <w:t>Cho một tập trái phiếu, sản phẩm cụ thể</w:t>
      </w:r>
    </w:p>
    <w:p w14:paraId="2F53F532" w14:textId="77777777" w:rsidR="007B4019" w:rsidRPr="008C3936" w:rsidRDefault="007B4019" w:rsidP="007B4019">
      <w:pPr>
        <w:pStyle w:val="ListParagraph"/>
        <w:numPr>
          <w:ilvl w:val="0"/>
          <w:numId w:val="2"/>
        </w:numPr>
      </w:pPr>
      <w:r w:rsidRPr="008C3936">
        <w:t>Hoa hồng ghi nhận = Hoa hồng hưởng theo chính sách + mức hoa hồng thưởng</w:t>
      </w:r>
    </w:p>
    <w:p w14:paraId="42F24C6A" w14:textId="77777777" w:rsidR="007B4019" w:rsidRPr="00F46388" w:rsidRDefault="007B4019" w:rsidP="007B4019">
      <w:pPr>
        <w:pStyle w:val="ListParagraph"/>
        <w:numPr>
          <w:ilvl w:val="0"/>
          <w:numId w:val="2"/>
        </w:numPr>
        <w:rPr>
          <w:b/>
        </w:rPr>
      </w:pPr>
      <w:r>
        <w:t xml:space="preserve">Khi RM thực hiện bán TP cho KH =&gt; Có trường thông tin để RM chọn chương trình thưởng sẽ áp dụng. =&gt; HĐ bán đã chọn chương trình thưởng sẽ không được tính vào mức doanh số xét thưởng của chương trình chung </w:t>
      </w:r>
      <w:r w:rsidRPr="00F46388">
        <w:rPr>
          <w:b/>
        </w:rPr>
        <w:t>(Mỗi hợp đồng chỉ được xét thưởng hoa hồng theo một chương trình)</w:t>
      </w:r>
    </w:p>
    <w:p w14:paraId="646A62C3" w14:textId="77777777" w:rsidR="007B4019" w:rsidRDefault="007B4019" w:rsidP="007B4019">
      <w:pPr>
        <w:pStyle w:val="ListParagraph"/>
        <w:numPr>
          <w:ilvl w:val="0"/>
          <w:numId w:val="2"/>
        </w:numPr>
      </w:pPr>
      <w:r>
        <w:t>Khách hàng đặt online không nhập chương trình =&gt; Khi đến ký HĐ tại quầy, RM có thể nhập chương trình thưởng. Khi RM đã nhập sẽ không được chỉnh sửa.</w:t>
      </w:r>
    </w:p>
    <w:p w14:paraId="605BAE07" w14:textId="77777777" w:rsidR="007B4019"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7" w:name="_Toc89338059"/>
      <w:r>
        <w:rPr>
          <w:rFonts w:cstheme="majorBidi"/>
          <w:i w:val="0"/>
          <w:iCs w:val="0"/>
          <w:color w:val="000000" w:themeColor="text1"/>
          <w:spacing w:val="10"/>
          <w:u w:val="none"/>
          <w:lang w:bidi="en-US"/>
        </w:rPr>
        <w:t>Quản lý chính sách hoa hồng cho POS</w:t>
      </w:r>
      <w:bookmarkEnd w:id="37"/>
    </w:p>
    <w:p w14:paraId="38301E8E" w14:textId="049465CB" w:rsidR="007B4019" w:rsidRDefault="007B4019" w:rsidP="007B4019">
      <w:pPr>
        <w:pStyle w:val="cGDD1"/>
        <w:numPr>
          <w:ilvl w:val="0"/>
          <w:numId w:val="2"/>
        </w:numPr>
      </w:pPr>
      <w:r w:rsidRPr="00B02FB9">
        <w:t>DS chi nhánh</w:t>
      </w:r>
      <w:r>
        <w:t xml:space="preserve"> (MainPos, Pos) sẽ được đồng bộ </w:t>
      </w:r>
      <w:r w:rsidR="009F3818">
        <w:t xml:space="preserve">cuối ngày </w:t>
      </w:r>
      <w:r>
        <w:t>với Core Bank.</w:t>
      </w:r>
    </w:p>
    <w:p w14:paraId="29110986" w14:textId="77777777" w:rsidR="007B4019" w:rsidRPr="00B02FB9" w:rsidRDefault="007B4019" w:rsidP="007B4019">
      <w:pPr>
        <w:pStyle w:val="ListParagraph"/>
        <w:numPr>
          <w:ilvl w:val="0"/>
          <w:numId w:val="2"/>
        </w:numPr>
      </w:pPr>
      <w:r w:rsidRPr="00B02FB9">
        <w:t>Các POS sẽ được tự động áp dụng loại hình hoa hồng mặc định đã khai  =&gt; khi đó sẽ bỏ qua bước khai báo này.</w:t>
      </w:r>
    </w:p>
    <w:p w14:paraId="0DA72EA7" w14:textId="77777777" w:rsidR="007B4019" w:rsidRDefault="007B4019" w:rsidP="007B4019">
      <w:pPr>
        <w:pStyle w:val="ListParagraph"/>
        <w:numPr>
          <w:ilvl w:val="0"/>
          <w:numId w:val="2"/>
        </w:numPr>
      </w:pPr>
      <w:r w:rsidRPr="00B02FB9">
        <w:t>Nếu POS áp theo mức hoa hồng riêng, thì cần thực hiện tạo và gán loại hình tính hoa hồng riêng biệt</w:t>
      </w:r>
    </w:p>
    <w:p w14:paraId="087F4E69" w14:textId="77777777" w:rsidR="007B4019"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8" w:name="_Toc89338060"/>
      <w:r>
        <w:rPr>
          <w:rFonts w:cstheme="majorBidi"/>
          <w:i w:val="0"/>
          <w:iCs w:val="0"/>
          <w:color w:val="000000" w:themeColor="text1"/>
          <w:spacing w:val="10"/>
          <w:u w:val="none"/>
          <w:lang w:bidi="en-US"/>
        </w:rPr>
        <w:t>Quản lý chính sách hoa hồng cho CBQL và RM</w:t>
      </w:r>
      <w:bookmarkEnd w:id="38"/>
    </w:p>
    <w:p w14:paraId="16EFC805" w14:textId="5F35FFE9" w:rsidR="007B4019" w:rsidRDefault="007B4019" w:rsidP="007B4019">
      <w:pPr>
        <w:pStyle w:val="ListParagraph"/>
        <w:numPr>
          <w:ilvl w:val="0"/>
          <w:numId w:val="2"/>
        </w:numPr>
      </w:pPr>
      <w:r>
        <w:t xml:space="preserve">Tất cả các nhân sự của SHB đều có thể đóng vai trò RM =&gt; Core NHĐT sẽ đồng bộ </w:t>
      </w:r>
      <w:r w:rsidR="009F3818">
        <w:t xml:space="preserve">realtime </w:t>
      </w:r>
      <w:r>
        <w:t xml:space="preserve">danh sách user với hệ thống </w:t>
      </w:r>
      <w:r w:rsidR="009F3818">
        <w:t>phân quyền</w:t>
      </w:r>
      <w:r>
        <w:t xml:space="preserve"> của SHB. Thông tin cần</w:t>
      </w:r>
    </w:p>
    <w:p w14:paraId="07D9324D" w14:textId="77777777" w:rsidR="007B4019" w:rsidRDefault="007B4019" w:rsidP="007B4019">
      <w:pPr>
        <w:pStyle w:val="ListParagraph"/>
        <w:numPr>
          <w:ilvl w:val="1"/>
          <w:numId w:val="2"/>
        </w:numPr>
      </w:pPr>
      <w:r>
        <w:t>User ID</w:t>
      </w:r>
    </w:p>
    <w:p w14:paraId="326B5637" w14:textId="77777777" w:rsidR="007B4019" w:rsidRDefault="007B4019" w:rsidP="007B4019">
      <w:pPr>
        <w:pStyle w:val="ListParagraph"/>
        <w:numPr>
          <w:ilvl w:val="1"/>
          <w:numId w:val="2"/>
        </w:numPr>
      </w:pPr>
      <w:r>
        <w:lastRenderedPageBreak/>
        <w:t>Họ tên</w:t>
      </w:r>
    </w:p>
    <w:p w14:paraId="5AD75631" w14:textId="77777777" w:rsidR="007B4019" w:rsidRDefault="007B4019" w:rsidP="007B4019">
      <w:pPr>
        <w:pStyle w:val="ListParagraph"/>
        <w:numPr>
          <w:ilvl w:val="1"/>
          <w:numId w:val="2"/>
        </w:numPr>
      </w:pPr>
      <w:r>
        <w:t>Thuộc POS nào</w:t>
      </w:r>
    </w:p>
    <w:p w14:paraId="12128A51" w14:textId="77777777" w:rsidR="007B4019" w:rsidRDefault="007B4019" w:rsidP="007B4019">
      <w:pPr>
        <w:pStyle w:val="ListParagraph"/>
        <w:numPr>
          <w:ilvl w:val="1"/>
          <w:numId w:val="2"/>
        </w:numPr>
      </w:pPr>
      <w:r>
        <w:t>Có là PGĐ hay GĐ không?</w:t>
      </w:r>
    </w:p>
    <w:p w14:paraId="6C510A35" w14:textId="77777777" w:rsidR="007B4019" w:rsidRDefault="007B4019" w:rsidP="007B4019">
      <w:pPr>
        <w:pStyle w:val="ListParagraph"/>
        <w:numPr>
          <w:ilvl w:val="1"/>
          <w:numId w:val="2"/>
        </w:numPr>
      </w:pPr>
      <w:r>
        <w:t>Có thuộc POS của ĐVKD không? Trường hợp user không thuộc POS ĐVKD thì sẽ ghi nhận sang POS của TTKD.</w:t>
      </w:r>
    </w:p>
    <w:p w14:paraId="7C0189B6" w14:textId="77777777" w:rsidR="007B4019" w:rsidRPr="00B02FB9" w:rsidRDefault="007B4019" w:rsidP="007B4019">
      <w:pPr>
        <w:pStyle w:val="ListParagraph"/>
        <w:numPr>
          <w:ilvl w:val="0"/>
          <w:numId w:val="2"/>
        </w:numPr>
      </w:pPr>
      <w:r w:rsidRPr="00B02FB9">
        <w:t>Các CBQL, RM sẽ được tự động áp dụng loại hình hoa hồng mặc định đã khai  =&gt; khi đó sẽ bỏ qua bước khai báo này.</w:t>
      </w:r>
    </w:p>
    <w:p w14:paraId="620D1210" w14:textId="77777777" w:rsidR="007B4019" w:rsidRDefault="007B4019" w:rsidP="007B4019">
      <w:pPr>
        <w:pStyle w:val="ListParagraph"/>
        <w:numPr>
          <w:ilvl w:val="0"/>
          <w:numId w:val="2"/>
        </w:numPr>
      </w:pPr>
      <w:r w:rsidRPr="00B02FB9">
        <w:t>Nếu CBQL, RM áp theo mức hoa hồng riêng, thì cần thực hiện tạo và gán loại hình tính hoa hồng riêng biệt</w:t>
      </w:r>
    </w:p>
    <w:p w14:paraId="2A7ACEE6" w14:textId="77777777" w:rsidR="007B4019" w:rsidRDefault="007B4019" w:rsidP="007B4019">
      <w:pPr>
        <w:pStyle w:val="ListParagraph"/>
        <w:numPr>
          <w:ilvl w:val="0"/>
          <w:numId w:val="2"/>
        </w:numPr>
      </w:pPr>
      <w:r>
        <w:t>Nếu CBQL, RM thuộc POS có mức hoa hồng riêng cho CBQL và RM =&gt; Hệ thống sẽ tự nhận biết và khai theo loại hình hoa hồng riêng biệt của POS</w:t>
      </w:r>
    </w:p>
    <w:p w14:paraId="34F72058" w14:textId="77777777" w:rsidR="007B4019" w:rsidRDefault="007B4019" w:rsidP="007B401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39" w:name="_Toc89338061"/>
      <w:r>
        <w:rPr>
          <w:rFonts w:cstheme="majorBidi"/>
          <w:i w:val="0"/>
          <w:iCs w:val="0"/>
          <w:color w:val="000000" w:themeColor="text1"/>
          <w:spacing w:val="10"/>
          <w:u w:val="none"/>
          <w:lang w:bidi="en-US"/>
        </w:rPr>
        <w:t>Quản lý chính sách hoa hồng cho CTV</w:t>
      </w:r>
      <w:bookmarkEnd w:id="39"/>
    </w:p>
    <w:p w14:paraId="07A0920F" w14:textId="216FEAF0" w:rsidR="007B4019" w:rsidRPr="00E8762B" w:rsidRDefault="003D0DC2" w:rsidP="007B4019">
      <w:pPr>
        <w:pStyle w:val="ListParagraph"/>
        <w:numPr>
          <w:ilvl w:val="0"/>
          <w:numId w:val="2"/>
        </w:numPr>
      </w:pPr>
      <w:r>
        <w:t>ĐVKD</w:t>
      </w:r>
      <w:r w:rsidRPr="00E8762B">
        <w:t xml:space="preserve"> </w:t>
      </w:r>
      <w:r w:rsidR="007B4019" w:rsidRPr="00E8762B">
        <w:t>sẽ thực hiện khai báo danh sách các CTV trên hệ thống</w:t>
      </w:r>
    </w:p>
    <w:p w14:paraId="361004DE" w14:textId="77777777" w:rsidR="007B4019" w:rsidRDefault="007B4019" w:rsidP="007B4019">
      <w:pPr>
        <w:pStyle w:val="ListParagraph"/>
        <w:numPr>
          <w:ilvl w:val="0"/>
          <w:numId w:val="2"/>
        </w:numPr>
      </w:pPr>
      <w:r>
        <w:t>Các CTV sẽ được tự động áp dụng loại hình hoa hồng mặc định đã khai  =&gt; khi đó sẽ bỏ qua bước khai báo này.</w:t>
      </w:r>
    </w:p>
    <w:p w14:paraId="1F979410" w14:textId="77777777" w:rsidR="007B4019" w:rsidRDefault="007B4019" w:rsidP="007B4019">
      <w:pPr>
        <w:pStyle w:val="ListParagraph"/>
        <w:numPr>
          <w:ilvl w:val="0"/>
          <w:numId w:val="2"/>
        </w:numPr>
      </w:pPr>
      <w:r>
        <w:t>Nếu CTV áp theo mức hoa hồng riêng, thì cần thực hiện tạo và gán loại hình tính hoa hồng riêng biệt</w:t>
      </w:r>
    </w:p>
    <w:p w14:paraId="048B4ABE" w14:textId="77777777" w:rsidR="009451A1" w:rsidRPr="003A7AB6" w:rsidRDefault="009451A1" w:rsidP="009451A1">
      <w:pPr>
        <w:pStyle w:val="Heading3"/>
        <w:keepLines w:val="0"/>
        <w:numPr>
          <w:ilvl w:val="2"/>
          <w:numId w:val="1"/>
        </w:numPr>
        <w:spacing w:line="312" w:lineRule="auto"/>
        <w:ind w:left="360" w:hanging="360"/>
        <w:rPr>
          <w:b w:val="0"/>
          <w:bCs w:val="0"/>
          <w:i w:val="0"/>
          <w:caps/>
          <w:sz w:val="26"/>
          <w:szCs w:val="24"/>
          <w:lang w:bidi="en-US"/>
        </w:rPr>
      </w:pPr>
      <w:bookmarkStart w:id="40" w:name="_Toc89338062"/>
      <w:r>
        <w:rPr>
          <w:b w:val="0"/>
          <w:bCs w:val="0"/>
          <w:i w:val="0"/>
          <w:caps/>
          <w:sz w:val="26"/>
          <w:szCs w:val="24"/>
          <w:lang w:bidi="en-US"/>
        </w:rPr>
        <w:t>Quy trình điều chuyển thông tin RM đặt lệnh</w:t>
      </w:r>
      <w:bookmarkEnd w:id="40"/>
    </w:p>
    <w:p w14:paraId="6EBF02E2" w14:textId="77777777" w:rsidR="009451A1" w:rsidRDefault="009451A1" w:rsidP="009451A1">
      <w:pPr>
        <w:rPr>
          <w:rFonts w:cs="Times New Roman"/>
          <w:lang w:bidi="en-US"/>
        </w:rPr>
      </w:pPr>
      <w:r w:rsidRPr="00641E4C">
        <w:rPr>
          <w:rFonts w:cs="Times New Roman"/>
          <w:lang w:bidi="en-US"/>
        </w:rPr>
        <w:t>Hệ thống có chức năng cho phép ĐVKD điều chuyển lại RM, CBQL, CTV</w:t>
      </w:r>
      <w:r>
        <w:rPr>
          <w:rFonts w:cs="Times New Roman"/>
          <w:lang w:bidi="en-US"/>
        </w:rPr>
        <w:t>, POS</w:t>
      </w:r>
      <w:r w:rsidRPr="00641E4C">
        <w:rPr>
          <w:rFonts w:cs="Times New Roman"/>
          <w:lang w:bidi="en-US"/>
        </w:rPr>
        <w:t xml:space="preserve"> củ</w:t>
      </w:r>
      <w:r>
        <w:rPr>
          <w:rFonts w:cs="Times New Roman"/>
          <w:lang w:bidi="en-US"/>
        </w:rPr>
        <w:t>a các deal.</w:t>
      </w:r>
    </w:p>
    <w:p w14:paraId="30DE8A38" w14:textId="77777777" w:rsidR="009451A1" w:rsidRDefault="009451A1" w:rsidP="009451A1">
      <w:pPr>
        <w:rPr>
          <w:rFonts w:cs="Times New Roman"/>
          <w:lang w:bidi="en-US"/>
        </w:rPr>
      </w:pPr>
      <w:r>
        <w:rPr>
          <w:rFonts w:cs="Times New Roman"/>
          <w:lang w:bidi="en-US"/>
        </w:rPr>
        <w:t>Quy trình thực hiện như sau</w:t>
      </w:r>
    </w:p>
    <w:p w14:paraId="64695265" w14:textId="77777777" w:rsidR="009451A1" w:rsidRDefault="009451A1" w:rsidP="009451A1">
      <w:r>
        <w:object w:dxaOrig="11924" w:dyaOrig="6575" w14:anchorId="18154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57.5pt" o:ole="">
            <v:imagedata r:id="rId11" o:title=""/>
          </v:shape>
          <o:OLEObject Type="Embed" ProgID="Visio.Drawing.15" ShapeID="_x0000_i1025" DrawAspect="Content" ObjectID="_1699950905" r:id="rId12"/>
        </w:object>
      </w:r>
    </w:p>
    <w:p w14:paraId="378AD48B" w14:textId="77777777" w:rsidR="009451A1" w:rsidRPr="00025380" w:rsidRDefault="009451A1" w:rsidP="009451A1">
      <w:pPr>
        <w:rPr>
          <w:rFonts w:cs="Times New Roman"/>
          <w:lang w:bidi="en-US"/>
        </w:rPr>
      </w:pPr>
      <w:r w:rsidRPr="00025380">
        <w:rPr>
          <w:rFonts w:cs="Times New Roman"/>
          <w:lang w:bidi="en-US"/>
        </w:rPr>
        <w:t>Sau khi TTKD phê duyệt, thông tin hoa hồng sẽ được gắn cho RM/CBQL/CTV đã được điều chuyển</w:t>
      </w:r>
    </w:p>
    <w:p w14:paraId="6408A8E4" w14:textId="7834B2EF" w:rsidR="009451A1" w:rsidRPr="00641E4C" w:rsidRDefault="009451A1" w:rsidP="009451A1">
      <w:pPr>
        <w:pStyle w:val="ListParagraph"/>
        <w:numPr>
          <w:ilvl w:val="0"/>
          <w:numId w:val="3"/>
        </w:numPr>
        <w:contextualSpacing w:val="0"/>
        <w:rPr>
          <w:rFonts w:cs="Times New Roman"/>
          <w:lang w:bidi="en-US"/>
        </w:rPr>
      </w:pPr>
      <w:r w:rsidRPr="00641E4C">
        <w:rPr>
          <w:rFonts w:cs="Times New Roman"/>
          <w:lang w:bidi="en-US"/>
        </w:rPr>
        <w:lastRenderedPageBreak/>
        <w:t xml:space="preserve">Trường hợp 1: Ngày ĐVKD điều chuyển trước ngày </w:t>
      </w:r>
      <w:r w:rsidR="00394A47">
        <w:rPr>
          <w:rFonts w:cs="Times New Roman"/>
          <w:lang w:bidi="en-US"/>
        </w:rPr>
        <w:t xml:space="preserve">chốt số </w:t>
      </w:r>
      <w:r w:rsidRPr="00641E4C">
        <w:rPr>
          <w:rFonts w:cs="Times New Roman"/>
          <w:lang w:bidi="en-US"/>
        </w:rPr>
        <w:t xml:space="preserve">chi trả hoa hồng trong kỳ, ngày TTKD phê duyệt sau ngày </w:t>
      </w:r>
      <w:r w:rsidR="000D19C9">
        <w:rPr>
          <w:rFonts w:cs="Times New Roman"/>
          <w:lang w:bidi="en-US"/>
        </w:rPr>
        <w:t xml:space="preserve">chốt số </w:t>
      </w:r>
      <w:r w:rsidRPr="00641E4C">
        <w:rPr>
          <w:rFonts w:cs="Times New Roman"/>
          <w:lang w:bidi="en-US"/>
        </w:rPr>
        <w:t>chi trả hoa hồng trong kỳ =&gt; Hệ thống chỉ ghi nhận hoa hồng cho RM/CTV/CBQL</w:t>
      </w:r>
      <w:r>
        <w:rPr>
          <w:rFonts w:cs="Times New Roman"/>
          <w:lang w:bidi="en-US"/>
        </w:rPr>
        <w:t>/POS</w:t>
      </w:r>
      <w:r w:rsidRPr="00641E4C">
        <w:rPr>
          <w:rFonts w:cs="Times New Roman"/>
          <w:lang w:bidi="en-US"/>
        </w:rPr>
        <w:t xml:space="preserve"> mới từ ngày sau ngày </w:t>
      </w:r>
      <w:r w:rsidR="000D19C9">
        <w:rPr>
          <w:rFonts w:cs="Times New Roman"/>
          <w:lang w:bidi="en-US"/>
        </w:rPr>
        <w:t xml:space="preserve">chốt số </w:t>
      </w:r>
      <w:r w:rsidRPr="00641E4C">
        <w:rPr>
          <w:rFonts w:cs="Times New Roman"/>
          <w:lang w:bidi="en-US"/>
        </w:rPr>
        <w:t>chi trả hoa hồng</w:t>
      </w:r>
      <w:r w:rsidR="00394A47">
        <w:rPr>
          <w:rFonts w:cs="Times New Roman"/>
          <w:lang w:bidi="en-US"/>
        </w:rPr>
        <w:t xml:space="preserve"> kỳ gần nhất</w:t>
      </w:r>
      <w:r w:rsidRPr="00641E4C">
        <w:rPr>
          <w:rFonts w:cs="Times New Roman"/>
          <w:lang w:bidi="en-US"/>
        </w:rPr>
        <w:t>.</w:t>
      </w:r>
    </w:p>
    <w:p w14:paraId="3B442F36" w14:textId="521BD4B1" w:rsidR="009451A1" w:rsidRPr="00641E4C" w:rsidRDefault="009451A1" w:rsidP="009451A1">
      <w:pPr>
        <w:pStyle w:val="ListParagraph"/>
        <w:numPr>
          <w:ilvl w:val="0"/>
          <w:numId w:val="3"/>
        </w:numPr>
        <w:contextualSpacing w:val="0"/>
        <w:rPr>
          <w:rFonts w:cs="Times New Roman"/>
          <w:lang w:bidi="en-US"/>
        </w:rPr>
      </w:pPr>
      <w:r w:rsidRPr="00641E4C">
        <w:rPr>
          <w:rFonts w:cs="Times New Roman"/>
          <w:lang w:bidi="en-US"/>
        </w:rPr>
        <w:t xml:space="preserve">Trường hợp 2: Ngày ĐVKD điều chuyển và ngày TTKD phê duyệt trước ngày </w:t>
      </w:r>
      <w:r w:rsidR="000D19C9">
        <w:rPr>
          <w:rFonts w:cs="Times New Roman"/>
          <w:lang w:bidi="en-US"/>
        </w:rPr>
        <w:t xml:space="preserve">chốt số </w:t>
      </w:r>
      <w:r w:rsidRPr="00641E4C">
        <w:rPr>
          <w:rFonts w:cs="Times New Roman"/>
          <w:lang w:bidi="en-US"/>
        </w:rPr>
        <w:t>chi trả hoa hồng =&gt; Hệ thống ghi nhận hoa hồng cho RM/CTV/CBQL</w:t>
      </w:r>
      <w:r>
        <w:rPr>
          <w:rFonts w:cs="Times New Roman"/>
          <w:lang w:bidi="en-US"/>
        </w:rPr>
        <w:t>/POS</w:t>
      </w:r>
      <w:r w:rsidRPr="00641E4C">
        <w:rPr>
          <w:rFonts w:cs="Times New Roman"/>
          <w:lang w:bidi="en-US"/>
        </w:rPr>
        <w:t xml:space="preserve"> mới từ ngày ĐVKD điều chuyển.</w:t>
      </w:r>
    </w:p>
    <w:p w14:paraId="41D3F22D" w14:textId="3E54BB66" w:rsidR="009451A1" w:rsidRDefault="009451A1" w:rsidP="009451A1">
      <w:pPr>
        <w:pStyle w:val="ListParagraph"/>
        <w:numPr>
          <w:ilvl w:val="0"/>
          <w:numId w:val="3"/>
        </w:numPr>
        <w:contextualSpacing w:val="0"/>
        <w:rPr>
          <w:rFonts w:cs="Times New Roman"/>
          <w:lang w:bidi="en-US"/>
        </w:rPr>
      </w:pPr>
      <w:r w:rsidRPr="00641E4C">
        <w:rPr>
          <w:rFonts w:cs="Times New Roman"/>
          <w:lang w:bidi="en-US"/>
        </w:rPr>
        <w:t xml:space="preserve">Trường hợp 3: Ngày ĐVKD điều chuyển và ngày TTKD phê duyệt sau ngày </w:t>
      </w:r>
      <w:r w:rsidR="000D19C9">
        <w:rPr>
          <w:rFonts w:cs="Times New Roman"/>
          <w:lang w:bidi="en-US"/>
        </w:rPr>
        <w:t xml:space="preserve">chốt số </w:t>
      </w:r>
      <w:r w:rsidRPr="00641E4C">
        <w:rPr>
          <w:rFonts w:cs="Times New Roman"/>
          <w:lang w:bidi="en-US"/>
        </w:rPr>
        <w:t>chi trả hoa hồng =&gt; Hệ thống ghi nhận hoa hồng cho RM/CTV/CBQL</w:t>
      </w:r>
      <w:r>
        <w:rPr>
          <w:rFonts w:cs="Times New Roman"/>
          <w:lang w:bidi="en-US"/>
        </w:rPr>
        <w:t>/POS</w:t>
      </w:r>
      <w:r w:rsidRPr="00641E4C">
        <w:rPr>
          <w:rFonts w:cs="Times New Roman"/>
          <w:lang w:bidi="en-US"/>
        </w:rPr>
        <w:t xml:space="preserve"> mới từ ngày ĐVKD điều chuyển</w:t>
      </w:r>
    </w:p>
    <w:p w14:paraId="7FAC863D" w14:textId="77777777" w:rsidR="009451A1" w:rsidRDefault="009451A1" w:rsidP="009451A1">
      <w:pPr>
        <w:pStyle w:val="Heading3"/>
        <w:keepLines w:val="0"/>
        <w:numPr>
          <w:ilvl w:val="2"/>
          <w:numId w:val="1"/>
        </w:numPr>
        <w:spacing w:line="312" w:lineRule="auto"/>
        <w:ind w:left="360" w:hanging="360"/>
        <w:rPr>
          <w:b w:val="0"/>
          <w:bCs w:val="0"/>
          <w:i w:val="0"/>
          <w:caps/>
          <w:sz w:val="26"/>
          <w:szCs w:val="24"/>
          <w:lang w:bidi="en-US"/>
        </w:rPr>
      </w:pPr>
      <w:bookmarkStart w:id="41" w:name="_Toc89338063"/>
      <w:r w:rsidRPr="009E6FB7">
        <w:rPr>
          <w:b w:val="0"/>
          <w:bCs w:val="0"/>
          <w:i w:val="0"/>
          <w:caps/>
          <w:sz w:val="26"/>
          <w:szCs w:val="24"/>
          <w:lang w:bidi="en-US"/>
        </w:rPr>
        <w:t xml:space="preserve">Quy trình </w:t>
      </w:r>
      <w:r>
        <w:rPr>
          <w:b w:val="0"/>
          <w:bCs w:val="0"/>
          <w:i w:val="0"/>
          <w:caps/>
          <w:sz w:val="26"/>
          <w:szCs w:val="24"/>
          <w:lang w:bidi="en-US"/>
        </w:rPr>
        <w:t>xác nhận phí hoa hồng hàng kỳ của ĐVKD</w:t>
      </w:r>
      <w:bookmarkEnd w:id="41"/>
    </w:p>
    <w:p w14:paraId="18A6D5F6" w14:textId="12788239" w:rsidR="009451A1" w:rsidRPr="00F215BA" w:rsidRDefault="00CC6FDC" w:rsidP="001A39EA">
      <w:pPr>
        <w:pStyle w:val="ListParagraph"/>
        <w:numPr>
          <w:ilvl w:val="0"/>
          <w:numId w:val="3"/>
        </w:numPr>
        <w:rPr>
          <w:lang w:bidi="en-US"/>
        </w:rPr>
      </w:pPr>
      <w:r>
        <w:rPr>
          <w:lang w:bidi="en-US"/>
        </w:rPr>
        <w:t xml:space="preserve">Tại ngày chốt số chi trả hoa hồng =&gt; hệ thống cập nhật lại danh sách user nghỉ việc =&gt; Dừng không chi trả hoa hồng </w:t>
      </w:r>
      <w:r w:rsidR="001A39EA">
        <w:rPr>
          <w:lang w:bidi="en-US"/>
        </w:rPr>
        <w:t xml:space="preserve">trong kỳ </w:t>
      </w:r>
      <w:r>
        <w:rPr>
          <w:lang w:bidi="en-US"/>
        </w:rPr>
        <w:t>cho các user này.</w:t>
      </w:r>
    </w:p>
    <w:p w14:paraId="536B0553" w14:textId="4954EE20" w:rsidR="009451A1" w:rsidRDefault="003F5EBE" w:rsidP="009451A1">
      <w:r w:rsidRPr="00641E4C">
        <w:rPr>
          <w:rFonts w:cs="Times New Roman"/>
        </w:rPr>
        <w:object w:dxaOrig="16612" w:dyaOrig="13775" w14:anchorId="20E4AC23">
          <v:shape id="_x0000_i1026" type="#_x0000_t75" style="width:454.5pt;height:371pt" o:ole="">
            <v:imagedata r:id="rId13" o:title=""/>
          </v:shape>
          <o:OLEObject Type="Embed" ProgID="Visio.Drawing.15" ShapeID="_x0000_i1026" DrawAspect="Content" ObjectID="_1699950906" r:id="rId14"/>
        </w:object>
      </w:r>
      <w:r w:rsidR="009451A1">
        <w:t xml:space="preserve"> </w:t>
      </w:r>
    </w:p>
    <w:p w14:paraId="5104D204" w14:textId="0F7AA746" w:rsidR="00E33723" w:rsidRDefault="00E33723"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42" w:name="_Toc89338064"/>
      <w:r>
        <w:rPr>
          <w:b w:val="0"/>
          <w:bCs w:val="0"/>
          <w:caps/>
          <w:color w:val="1F497D" w:themeColor="text2"/>
          <w:spacing w:val="15"/>
          <w:sz w:val="26"/>
          <w:szCs w:val="24"/>
          <w:lang w:bidi="en-US"/>
        </w:rPr>
        <w:lastRenderedPageBreak/>
        <w:t>Quản lý thông tin khách hàng</w:t>
      </w:r>
      <w:bookmarkEnd w:id="42"/>
    </w:p>
    <w:p w14:paraId="70D0EFD2" w14:textId="6F6FD4C9" w:rsidR="00E33723" w:rsidRDefault="00983F3D" w:rsidP="00E33723">
      <w:pPr>
        <w:pStyle w:val="Heading3"/>
        <w:keepLines w:val="0"/>
        <w:numPr>
          <w:ilvl w:val="2"/>
          <w:numId w:val="1"/>
        </w:numPr>
        <w:spacing w:line="312" w:lineRule="auto"/>
        <w:ind w:left="360" w:hanging="360"/>
        <w:rPr>
          <w:b w:val="0"/>
          <w:bCs w:val="0"/>
          <w:i w:val="0"/>
          <w:caps/>
          <w:sz w:val="26"/>
          <w:szCs w:val="24"/>
          <w:lang w:bidi="en-US"/>
        </w:rPr>
      </w:pPr>
      <w:bookmarkStart w:id="43" w:name="_Toc89338065"/>
      <w:r>
        <w:rPr>
          <w:b w:val="0"/>
          <w:bCs w:val="0"/>
          <w:i w:val="0"/>
          <w:caps/>
          <w:sz w:val="26"/>
          <w:szCs w:val="24"/>
          <w:lang w:bidi="en-US"/>
        </w:rPr>
        <w:t>Tạo thông t</w:t>
      </w:r>
      <w:r w:rsidR="00E33723" w:rsidRPr="009E6FB7">
        <w:rPr>
          <w:b w:val="0"/>
          <w:bCs w:val="0"/>
          <w:i w:val="0"/>
          <w:caps/>
          <w:sz w:val="26"/>
          <w:szCs w:val="24"/>
          <w:lang w:bidi="en-US"/>
        </w:rPr>
        <w:t>in khách hàng</w:t>
      </w:r>
      <w:bookmarkEnd w:id="43"/>
    </w:p>
    <w:p w14:paraId="437D9C7A" w14:textId="4E12E3BD" w:rsidR="00EB60A5" w:rsidRPr="00A536CC" w:rsidRDefault="00EB60A5" w:rsidP="00EB60A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44" w:name="_Toc89338066"/>
      <w:r>
        <w:rPr>
          <w:rFonts w:cstheme="majorBidi"/>
          <w:i w:val="0"/>
          <w:iCs w:val="0"/>
          <w:color w:val="000000" w:themeColor="text1"/>
          <w:spacing w:val="10"/>
          <w:u w:val="none"/>
          <w:lang w:bidi="en-US"/>
        </w:rPr>
        <w:t xml:space="preserve">Mở </w:t>
      </w:r>
      <w:r w:rsidR="00BC0F7B">
        <w:rPr>
          <w:rFonts w:cstheme="majorBidi"/>
          <w:i w:val="0"/>
          <w:iCs w:val="0"/>
          <w:color w:val="000000" w:themeColor="text1"/>
          <w:spacing w:val="10"/>
          <w:u w:val="none"/>
          <w:lang w:bidi="en-US"/>
        </w:rPr>
        <w:t>thông tin khách hàng</w:t>
      </w:r>
      <w:r>
        <w:rPr>
          <w:rFonts w:cstheme="majorBidi"/>
          <w:i w:val="0"/>
          <w:iCs w:val="0"/>
          <w:color w:val="000000" w:themeColor="text1"/>
          <w:spacing w:val="10"/>
          <w:u w:val="none"/>
          <w:lang w:bidi="en-US"/>
        </w:rPr>
        <w:t xml:space="preserve"> tại quầy SHB</w:t>
      </w:r>
      <w:bookmarkEnd w:id="44"/>
    </w:p>
    <w:p w14:paraId="7D19B813" w14:textId="776A8575" w:rsidR="00E33723" w:rsidRPr="000A59D1" w:rsidRDefault="00EB60A5" w:rsidP="00FC6111">
      <w:pPr>
        <w:pStyle w:val="ListParagraph"/>
        <w:numPr>
          <w:ilvl w:val="0"/>
          <w:numId w:val="2"/>
        </w:numPr>
        <w:rPr>
          <w:lang w:bidi="en-US"/>
        </w:rPr>
      </w:pPr>
      <w:r>
        <w:rPr>
          <w:lang w:bidi="en-US"/>
        </w:rPr>
        <w:t>Khi k</w:t>
      </w:r>
      <w:r w:rsidR="00E33723">
        <w:rPr>
          <w:lang w:bidi="en-US"/>
        </w:rPr>
        <w:t xml:space="preserve">hách hàng cần đến quầy của SHB để </w:t>
      </w:r>
      <w:r>
        <w:rPr>
          <w:lang w:bidi="en-US"/>
        </w:rPr>
        <w:t xml:space="preserve">mở </w:t>
      </w:r>
      <w:r w:rsidR="00BC0F7B">
        <w:rPr>
          <w:lang w:bidi="en-US"/>
        </w:rPr>
        <w:t>thông tin KH</w:t>
      </w:r>
      <w:r>
        <w:rPr>
          <w:lang w:bidi="en-US"/>
        </w:rPr>
        <w:t xml:space="preserve"> trên Core NHĐT</w:t>
      </w:r>
    </w:p>
    <w:p w14:paraId="5EB79BF9" w14:textId="07C540B8" w:rsidR="00E33723" w:rsidRDefault="00E33723" w:rsidP="00FC6111">
      <w:pPr>
        <w:pStyle w:val="cGDD1"/>
        <w:numPr>
          <w:ilvl w:val="1"/>
          <w:numId w:val="2"/>
        </w:numPr>
      </w:pPr>
      <w:r>
        <w:t xml:space="preserve">RM kiểm tra KH đã có </w:t>
      </w:r>
      <w:r w:rsidR="00BC0F7B">
        <w:t>thông tin</w:t>
      </w:r>
      <w:r>
        <w:t xml:space="preserve"> trên hệ thống Core NHĐT chưa</w:t>
      </w:r>
    </w:p>
    <w:p w14:paraId="44E78F06" w14:textId="0C43E4B8" w:rsidR="00E33723" w:rsidRDefault="00E33723" w:rsidP="00FC6111">
      <w:pPr>
        <w:pStyle w:val="cGDD1"/>
        <w:numPr>
          <w:ilvl w:val="2"/>
          <w:numId w:val="2"/>
        </w:numPr>
        <w:tabs>
          <w:tab w:val="clear" w:pos="216"/>
          <w:tab w:val="left" w:pos="391"/>
        </w:tabs>
      </w:pPr>
      <w:r>
        <w:t xml:space="preserve">Nếu KH chưa có </w:t>
      </w:r>
      <w:r w:rsidR="00BC0F7B">
        <w:t>thông tin</w:t>
      </w:r>
      <w:r>
        <w:t xml:space="preserve"> trên Core NHĐT =&gt; RM kiểm tra KH đã mở </w:t>
      </w:r>
      <w:r w:rsidR="00BC0F7B">
        <w:t>CIF</w:t>
      </w:r>
      <w:r>
        <w:t xml:space="preserve"> trên Core Bank chưa (thông qua nhập số CMND/số CIF =&gt; hệ thống tích hợp gọi đến Core Bank kiểm tra đã tồn tại thông tin chưa)</w:t>
      </w:r>
    </w:p>
    <w:p w14:paraId="0266C4C8" w14:textId="2E571621" w:rsidR="00E33723" w:rsidRDefault="00E33723" w:rsidP="00FC6111">
      <w:pPr>
        <w:pStyle w:val="cGDD1"/>
        <w:numPr>
          <w:ilvl w:val="3"/>
          <w:numId w:val="2"/>
        </w:numPr>
      </w:pPr>
      <w:r>
        <w:t xml:space="preserve">Nếu KH đã mở </w:t>
      </w:r>
      <w:r w:rsidR="00BC0F7B">
        <w:t>CIF</w:t>
      </w:r>
      <w:r>
        <w:t xml:space="preserve"> trên Core Bank =&gt; Hệ thống tự động gọi đến Core Bank để lấy thông tin KH lưu về hệ thống dựa trên số CIF hoặc số CMND</w:t>
      </w:r>
      <w:r w:rsidR="00EB60A5">
        <w:t xml:space="preserve"> (Cần lấy về cả file scan CMND + chữ ký của khách hàng)</w:t>
      </w:r>
    </w:p>
    <w:p w14:paraId="3B97D9D7" w14:textId="4CB07EBC" w:rsidR="00E33723" w:rsidRDefault="00E33723" w:rsidP="00FC6111">
      <w:pPr>
        <w:pStyle w:val="cGDD1"/>
        <w:numPr>
          <w:ilvl w:val="3"/>
          <w:numId w:val="2"/>
        </w:numPr>
      </w:pPr>
      <w:r>
        <w:t xml:space="preserve">Nếu KH chưa mở </w:t>
      </w:r>
      <w:r w:rsidR="00BC0F7B">
        <w:t>CIF</w:t>
      </w:r>
      <w:r>
        <w:t xml:space="preserve"> trên Core Bank =&gt; RM làm hồ sơ mở </w:t>
      </w:r>
      <w:r w:rsidR="00BC0F7B">
        <w:t>CIF</w:t>
      </w:r>
      <w:r>
        <w:t xml:space="preserve"> trên Core Bank cho KH =&gt; Sau khi mở xong, dựa trên số CIF hoặc số CMND, hệ thống Core NHĐT tự động lấy thông tin của KH lưu vào hệ thống</w:t>
      </w:r>
    </w:p>
    <w:p w14:paraId="4B8CD4E4" w14:textId="211BFAB2" w:rsidR="00E33723" w:rsidRPr="00B02FB9" w:rsidRDefault="00E33723" w:rsidP="00FC6111">
      <w:pPr>
        <w:pStyle w:val="cGDD1"/>
        <w:numPr>
          <w:ilvl w:val="1"/>
          <w:numId w:val="2"/>
        </w:numPr>
        <w:tabs>
          <w:tab w:val="clear" w:pos="216"/>
          <w:tab w:val="left" w:pos="391"/>
        </w:tabs>
      </w:pPr>
      <w:r w:rsidRPr="00B02FB9">
        <w:t xml:space="preserve">Nếu KH đã có </w:t>
      </w:r>
      <w:r w:rsidR="00BC0F7B">
        <w:t>CIF</w:t>
      </w:r>
      <w:r w:rsidRPr="00B02FB9">
        <w:t xml:space="preserve"> trên Core </w:t>
      </w:r>
      <w:r w:rsidR="00507377">
        <w:t>Bank</w:t>
      </w:r>
      <w:r w:rsidR="00507377" w:rsidRPr="00B02FB9">
        <w:t xml:space="preserve"> </w:t>
      </w:r>
      <w:r w:rsidRPr="00B02FB9">
        <w:t>=&gt; Tích hợp sang Core SHS để kiểm tra khách hàng đã có tài khoản trên Core SHS chưa</w:t>
      </w:r>
      <w:r w:rsidR="00CA3832">
        <w:t xml:space="preserve"> (thông qua số CMND)</w:t>
      </w:r>
    </w:p>
    <w:p w14:paraId="74CFF9C1" w14:textId="6699F482" w:rsidR="00E33723" w:rsidRPr="00B02FB9" w:rsidRDefault="00E33723" w:rsidP="00FC6111">
      <w:pPr>
        <w:pStyle w:val="cGDD1"/>
        <w:numPr>
          <w:ilvl w:val="2"/>
          <w:numId w:val="2"/>
        </w:numPr>
        <w:tabs>
          <w:tab w:val="clear" w:pos="216"/>
          <w:tab w:val="left" w:pos="391"/>
        </w:tabs>
      </w:pPr>
      <w:r w:rsidRPr="00B02FB9">
        <w:t xml:space="preserve">Nếu khách hàng đã có TK trên Core SHS =&gt; Core SHS trả lại thông tin khách hàng cho Core NHĐT (bao gồm </w:t>
      </w:r>
      <w:r w:rsidR="005D0AF0">
        <w:t xml:space="preserve">mã KH trên SHS, </w:t>
      </w:r>
      <w:r w:rsidRPr="00B02FB9">
        <w:t>số TK chứng khoán trên SHS, số tài khoản thanh toán tại SHB, có phải NĐT chuyên nghiệp hay không, là NĐT chuyên nghiệp từ thời điểm nào)</w:t>
      </w:r>
    </w:p>
    <w:p w14:paraId="69AD5387" w14:textId="32A62EE6" w:rsidR="00E33723" w:rsidRPr="00B02FB9" w:rsidRDefault="00E33723" w:rsidP="00FC6111">
      <w:pPr>
        <w:pStyle w:val="cGDD1"/>
        <w:numPr>
          <w:ilvl w:val="2"/>
          <w:numId w:val="2"/>
        </w:numPr>
        <w:tabs>
          <w:tab w:val="clear" w:pos="216"/>
          <w:tab w:val="left" w:pos="391"/>
        </w:tabs>
      </w:pPr>
      <w:r w:rsidRPr="00B02FB9">
        <w:t>Nếu khách hàng chưa có TK trên Core SHS =&gt; Core NHĐT gửi request yêu cầu mở TK chứng khoán cho KH</w:t>
      </w:r>
      <w:r w:rsidR="005D0AF0">
        <w:t xml:space="preserve"> tới Core SHS + </w:t>
      </w:r>
      <w:r w:rsidR="006B2F14">
        <w:t xml:space="preserve">tự động gửi </w:t>
      </w:r>
      <w:r w:rsidR="005D0AF0">
        <w:t>email thông báo cho cán bộ chuyên trách bên SHS</w:t>
      </w:r>
      <w:r w:rsidRPr="00B02FB9">
        <w:t xml:space="preserve">. Đồng thời RM tại quầy SHB upload hồ sơ của khách hàng lên hệ thống để SHS vào lấy file kiểm tra và thực hiện phê duyệt thông tin mở KH trên Core SHS. Sau khi mở thành công, Core SHS cần gửi lại thông tin </w:t>
      </w:r>
      <w:r w:rsidR="00BC0F7B">
        <w:t>KH</w:t>
      </w:r>
      <w:r w:rsidRPr="00B02FB9">
        <w:t xml:space="preserve"> cho Core NHĐT</w:t>
      </w:r>
      <w:r w:rsidR="005D0AF0">
        <w:t xml:space="preserve"> </w:t>
      </w:r>
      <w:r w:rsidR="005D0AF0" w:rsidRPr="00B02FB9">
        <w:t xml:space="preserve">(bao gồm </w:t>
      </w:r>
      <w:r w:rsidR="005D0AF0">
        <w:t xml:space="preserve">mã KH trên SHS, </w:t>
      </w:r>
      <w:r w:rsidR="005D0AF0" w:rsidRPr="00B02FB9">
        <w:t>số TK chứng khoán trên SHS, số tài khoản thanh toán tại SHB, có phải NĐT chuyên nghiệp hay không, là NĐT chuyên nghiệp từ thời điểm nào)</w:t>
      </w:r>
      <w:r w:rsidRPr="00B02FB9">
        <w:t>.</w:t>
      </w:r>
    </w:p>
    <w:p w14:paraId="2A0C1DDF" w14:textId="16C64E5B" w:rsidR="00507377" w:rsidRDefault="007D3BEE" w:rsidP="00E33723">
      <w:pPr>
        <w:pStyle w:val="cGDD1"/>
        <w:numPr>
          <w:ilvl w:val="0"/>
          <w:numId w:val="2"/>
        </w:numPr>
        <w:tabs>
          <w:tab w:val="clear" w:pos="216"/>
          <w:tab w:val="left" w:pos="391"/>
        </w:tabs>
        <w:rPr>
          <w:b/>
        </w:rPr>
      </w:pPr>
      <w:r>
        <w:rPr>
          <w:b/>
        </w:rPr>
        <w:t xml:space="preserve">Khi NĐT chưa mở thành công TK CK trên Core SHS, </w:t>
      </w:r>
      <w:r w:rsidR="00507377">
        <w:rPr>
          <w:b/>
        </w:rPr>
        <w:t xml:space="preserve">NĐT </w:t>
      </w:r>
      <w:r>
        <w:rPr>
          <w:b/>
        </w:rPr>
        <w:t>vẫn</w:t>
      </w:r>
      <w:r w:rsidR="00507377">
        <w:rPr>
          <w:b/>
        </w:rPr>
        <w:t xml:space="preserve"> có thể thực hiện mua/bán trái phiếu TP c</w:t>
      </w:r>
      <w:r>
        <w:rPr>
          <w:b/>
        </w:rPr>
        <w:t>hưa NY theo nghị định 163 và 81</w:t>
      </w:r>
    </w:p>
    <w:p w14:paraId="396A49F8" w14:textId="3EEC4607" w:rsidR="00E33723" w:rsidRDefault="00E33723" w:rsidP="00E33723">
      <w:pPr>
        <w:pStyle w:val="cGDD1"/>
        <w:numPr>
          <w:ilvl w:val="0"/>
          <w:numId w:val="2"/>
        </w:numPr>
        <w:tabs>
          <w:tab w:val="clear" w:pos="216"/>
          <w:tab w:val="left" w:pos="391"/>
        </w:tabs>
        <w:rPr>
          <w:b/>
        </w:rPr>
      </w:pPr>
      <w:r w:rsidRPr="00B02FB9">
        <w:rPr>
          <w:b/>
        </w:rPr>
        <w:lastRenderedPageBreak/>
        <w:t xml:space="preserve">NĐT chỉ có thể thực hiện mua/bán trái phiếu </w:t>
      </w:r>
      <w:r w:rsidR="00507377">
        <w:rPr>
          <w:b/>
        </w:rPr>
        <w:t xml:space="preserve">NY hoặc </w:t>
      </w:r>
      <w:r w:rsidR="00EB60A5">
        <w:rPr>
          <w:b/>
        </w:rPr>
        <w:t xml:space="preserve">trái phiếu </w:t>
      </w:r>
      <w:r w:rsidR="00507377">
        <w:rPr>
          <w:b/>
        </w:rPr>
        <w:t xml:space="preserve">chưa NY theo nghị định 153 </w:t>
      </w:r>
      <w:r w:rsidRPr="00B02FB9">
        <w:rPr>
          <w:b/>
        </w:rPr>
        <w:t xml:space="preserve">sau khi mở thành công tài khoản trên </w:t>
      </w:r>
      <w:r w:rsidR="007D3BEE">
        <w:rPr>
          <w:b/>
        </w:rPr>
        <w:t xml:space="preserve">cả </w:t>
      </w:r>
      <w:r w:rsidRPr="00B02FB9">
        <w:rPr>
          <w:b/>
        </w:rPr>
        <w:t>Core Bank SHB và Core CK SHS.</w:t>
      </w:r>
    </w:p>
    <w:p w14:paraId="273892B2" w14:textId="235EC188" w:rsidR="00EB60A5" w:rsidRPr="00A536CC" w:rsidRDefault="00EB60A5" w:rsidP="00EB60A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45" w:name="_Toc89338067"/>
      <w:r>
        <w:rPr>
          <w:rFonts w:cstheme="majorBidi"/>
          <w:i w:val="0"/>
          <w:iCs w:val="0"/>
          <w:color w:val="000000" w:themeColor="text1"/>
          <w:spacing w:val="10"/>
          <w:u w:val="none"/>
          <w:lang w:bidi="en-US"/>
        </w:rPr>
        <w:t>Mở tài khoản online</w:t>
      </w:r>
      <w:bookmarkEnd w:id="45"/>
    </w:p>
    <w:p w14:paraId="433D7183" w14:textId="63C7A540" w:rsidR="00EB60A5" w:rsidRDefault="00EB60A5" w:rsidP="00EB60A5">
      <w:pPr>
        <w:pStyle w:val="cGDD1"/>
        <w:numPr>
          <w:ilvl w:val="0"/>
          <w:numId w:val="2"/>
        </w:numPr>
        <w:tabs>
          <w:tab w:val="clear" w:pos="216"/>
          <w:tab w:val="left" w:pos="391"/>
        </w:tabs>
      </w:pPr>
      <w:r>
        <w:t xml:space="preserve">Khách hàng cần thực hiện mở </w:t>
      </w:r>
      <w:r w:rsidR="00BC0F7B">
        <w:t>CIF</w:t>
      </w:r>
      <w:r>
        <w:t xml:space="preserve"> online trên hệ thống Core Bank của SHB (qua Web online, qua App…)</w:t>
      </w:r>
    </w:p>
    <w:p w14:paraId="5D6BDBB1" w14:textId="0DD7AD43" w:rsidR="00EB60A5" w:rsidRDefault="00EB60A5" w:rsidP="00EB60A5">
      <w:pPr>
        <w:pStyle w:val="cGDD1"/>
        <w:numPr>
          <w:ilvl w:val="0"/>
          <w:numId w:val="2"/>
        </w:numPr>
        <w:tabs>
          <w:tab w:val="clear" w:pos="216"/>
          <w:tab w:val="left" w:pos="391"/>
        </w:tabs>
      </w:pPr>
      <w:r>
        <w:t>Sau khi khách hàng mở online tài khoản SHB thành công =&gt; Vào WebTrading của Core NHĐT, nhập số CIF/CMND để Core NHĐT tạo thông tin khách hàng</w:t>
      </w:r>
    </w:p>
    <w:p w14:paraId="5916D5AB" w14:textId="77777777" w:rsidR="00CA7C49" w:rsidRPr="00EB60A5" w:rsidRDefault="00CA7C49" w:rsidP="00CA7C49">
      <w:pPr>
        <w:pStyle w:val="cGDD1"/>
        <w:numPr>
          <w:ilvl w:val="0"/>
          <w:numId w:val="2"/>
        </w:numPr>
        <w:tabs>
          <w:tab w:val="clear" w:pos="216"/>
          <w:tab w:val="left" w:pos="391"/>
        </w:tabs>
      </w:pPr>
      <w:r>
        <w:t>Khách hàng cần in, ký HĐ mở TK =&gt; upload lên hệ thống.</w:t>
      </w:r>
    </w:p>
    <w:p w14:paraId="415AC214" w14:textId="2BD54E1C" w:rsidR="00CA7C49" w:rsidRDefault="00CA7C49" w:rsidP="00AA1A68">
      <w:pPr>
        <w:pStyle w:val="cGDD1"/>
        <w:numPr>
          <w:ilvl w:val="0"/>
          <w:numId w:val="2"/>
        </w:numPr>
        <w:tabs>
          <w:tab w:val="clear" w:pos="216"/>
          <w:tab w:val="left" w:pos="391"/>
        </w:tabs>
      </w:pPr>
      <w:r>
        <w:t>Cần TTKD vào phê duyệt yêu cầu mở TK TP của KH =&gt; Sau khi TTKD phê duyệt, hệ thống đồng thời gửi request sang Core SHS để mở tài khoản trên SHS trong trường hợp khách hàng chưa có tài khoản tại SHS</w:t>
      </w:r>
    </w:p>
    <w:p w14:paraId="5D94B128" w14:textId="5EFA3716" w:rsidR="000B6A86" w:rsidRPr="000B6A86" w:rsidRDefault="000B6A86" w:rsidP="00AA1A68">
      <w:pPr>
        <w:pStyle w:val="cGDD1"/>
        <w:numPr>
          <w:ilvl w:val="0"/>
          <w:numId w:val="2"/>
        </w:numPr>
        <w:tabs>
          <w:tab w:val="clear" w:pos="216"/>
          <w:tab w:val="left" w:pos="391"/>
        </w:tabs>
        <w:rPr>
          <w:b/>
        </w:rPr>
      </w:pPr>
      <w:r w:rsidRPr="000B6A86">
        <w:rPr>
          <w:b/>
        </w:rPr>
        <w:t>Chú ý: Với khách hàng mở online qua kênh SHB (eKYC), hạn mức giao dịch đang bị giới hạn &lt; 100 triệu.</w:t>
      </w:r>
    </w:p>
    <w:p w14:paraId="380815FF" w14:textId="7D1B6B3A" w:rsidR="00BC0F7B" w:rsidRDefault="00BC0F7B" w:rsidP="00BC0F7B">
      <w:pPr>
        <w:pStyle w:val="Heading3"/>
        <w:keepLines w:val="0"/>
        <w:numPr>
          <w:ilvl w:val="2"/>
          <w:numId w:val="1"/>
        </w:numPr>
        <w:spacing w:line="312" w:lineRule="auto"/>
        <w:ind w:left="360" w:hanging="360"/>
        <w:rPr>
          <w:b w:val="0"/>
          <w:bCs w:val="0"/>
          <w:i w:val="0"/>
          <w:caps/>
          <w:sz w:val="26"/>
          <w:szCs w:val="24"/>
          <w:lang w:bidi="en-US"/>
        </w:rPr>
      </w:pPr>
      <w:bookmarkStart w:id="46" w:name="_Toc89338068"/>
      <w:r>
        <w:rPr>
          <w:b w:val="0"/>
          <w:bCs w:val="0"/>
          <w:i w:val="0"/>
          <w:caps/>
          <w:sz w:val="26"/>
          <w:szCs w:val="24"/>
          <w:lang w:bidi="en-US"/>
        </w:rPr>
        <w:t>Sửa thông t</w:t>
      </w:r>
      <w:r w:rsidRPr="009E6FB7">
        <w:rPr>
          <w:b w:val="0"/>
          <w:bCs w:val="0"/>
          <w:i w:val="0"/>
          <w:caps/>
          <w:sz w:val="26"/>
          <w:szCs w:val="24"/>
          <w:lang w:bidi="en-US"/>
        </w:rPr>
        <w:t>in khách hàng</w:t>
      </w:r>
      <w:bookmarkEnd w:id="46"/>
    </w:p>
    <w:p w14:paraId="6D9FEE36" w14:textId="77777777" w:rsidR="00BA5696" w:rsidRDefault="00BA5696" w:rsidP="00BA5696">
      <w:pPr>
        <w:rPr>
          <w:lang w:bidi="en-US"/>
        </w:rPr>
      </w:pPr>
      <w:r>
        <w:rPr>
          <w:lang w:bidi="en-US"/>
        </w:rPr>
        <w:t>Trên hệ thống sẽ có 2 trường số CMND: Số CMND trên SHB và số CMND trên SHS.</w:t>
      </w:r>
    </w:p>
    <w:p w14:paraId="2B826EA7" w14:textId="77777777" w:rsidR="00BA5696" w:rsidRDefault="00BA5696" w:rsidP="00BA5696">
      <w:pPr>
        <w:rPr>
          <w:lang w:bidi="en-US"/>
        </w:rPr>
      </w:pPr>
      <w:r>
        <w:rPr>
          <w:lang w:bidi="en-US"/>
        </w:rPr>
        <w:t>Quy trình thay đổi số CMND trên SHS sẽ thực hiện theo mô tả bên dưới.</w:t>
      </w:r>
    </w:p>
    <w:p w14:paraId="45DBB8D6" w14:textId="77777777" w:rsidR="00BA5696" w:rsidRPr="00BA5696" w:rsidRDefault="00BA5696" w:rsidP="00BA5696">
      <w:pPr>
        <w:rPr>
          <w:lang w:bidi="en-US"/>
        </w:rPr>
      </w:pPr>
      <w:r>
        <w:rPr>
          <w:lang w:bidi="en-US"/>
        </w:rPr>
        <w:t>Khi khách hàng có thay đổi số CMND trên Core Bank =&gt; Core Bank sẽ gửi thông tin cập nhật Realtime cho Core NHĐT.</w:t>
      </w:r>
    </w:p>
    <w:p w14:paraId="2940BB38" w14:textId="2BAB56CA" w:rsidR="00BC0F7B" w:rsidRPr="00A536CC" w:rsidRDefault="00BC0F7B" w:rsidP="00BC0F7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47" w:name="_Toc79063286"/>
      <w:bookmarkStart w:id="48" w:name="_Toc79063705"/>
      <w:bookmarkStart w:id="49" w:name="_Toc79064141"/>
      <w:bookmarkStart w:id="50" w:name="_Toc79073735"/>
      <w:bookmarkStart w:id="51" w:name="_Toc89338069"/>
      <w:bookmarkEnd w:id="47"/>
      <w:bookmarkEnd w:id="48"/>
      <w:bookmarkEnd w:id="49"/>
      <w:bookmarkEnd w:id="50"/>
      <w:r>
        <w:rPr>
          <w:rFonts w:cstheme="majorBidi"/>
          <w:i w:val="0"/>
          <w:iCs w:val="0"/>
          <w:color w:val="000000" w:themeColor="text1"/>
          <w:spacing w:val="10"/>
          <w:u w:val="none"/>
          <w:lang w:bidi="en-US"/>
        </w:rPr>
        <w:t>Sửa thông tin tại quầy SHB</w:t>
      </w:r>
      <w:bookmarkEnd w:id="51"/>
    </w:p>
    <w:p w14:paraId="05DA01E5" w14:textId="17BBB09F" w:rsidR="00F71A59" w:rsidRDefault="00101D1A" w:rsidP="00E33723">
      <w:pPr>
        <w:pStyle w:val="cGDD1"/>
        <w:numPr>
          <w:ilvl w:val="0"/>
          <w:numId w:val="2"/>
        </w:numPr>
        <w:tabs>
          <w:tab w:val="clear" w:pos="216"/>
          <w:tab w:val="left" w:pos="391"/>
        </w:tabs>
      </w:pPr>
      <w:r w:rsidRPr="00EB60A5">
        <w:t xml:space="preserve">Khi khách hàng </w:t>
      </w:r>
      <w:r w:rsidR="00BC0F7B">
        <w:t xml:space="preserve">đến quầy SHB để </w:t>
      </w:r>
      <w:r w:rsidRPr="00EB60A5">
        <w:t xml:space="preserve">thay đổi thông tin =&gt; </w:t>
      </w:r>
      <w:r w:rsidR="00BC0F7B">
        <w:t>GDV SHB t</w:t>
      </w:r>
      <w:r w:rsidRPr="00EB60A5">
        <w:t>hực hiện chỉnh sửa trên Core NHĐT</w:t>
      </w:r>
      <w:r w:rsidR="00EB60A5">
        <w:t xml:space="preserve">, </w:t>
      </w:r>
      <w:r w:rsidR="00EB60A5" w:rsidRPr="00EB60A5">
        <w:rPr>
          <w:b/>
        </w:rPr>
        <w:t>không cần đồng bộ đến Core Bank</w:t>
      </w:r>
      <w:r w:rsidRPr="00EB60A5">
        <w:t xml:space="preserve">. Nếu </w:t>
      </w:r>
      <w:r w:rsidR="00BC0F7B">
        <w:t xml:space="preserve">KH </w:t>
      </w:r>
      <w:r w:rsidRPr="00EB60A5">
        <w:t xml:space="preserve">thay đổi thông tin liên quan đến số CMND/GPKD, ngày cấp, nơi cấp =&gt; </w:t>
      </w:r>
      <w:r w:rsidR="00BC0F7B">
        <w:t>GDV</w:t>
      </w:r>
      <w:r w:rsidRPr="00EB60A5">
        <w:t xml:space="preserve"> đề nghị KH khai và ký giấy thay đổi thông tin theo form của SHS, upload lên hệ thống =&gt; Core NHĐT gửi request sang core SHS để thực hiện điều chỉnh thông tin</w:t>
      </w:r>
      <w:r w:rsidR="006B2F14">
        <w:t xml:space="preserve"> + tự động gửi email cho cán bộ chuyên trách của SHS</w:t>
      </w:r>
      <w:r w:rsidRPr="00EB60A5">
        <w:t>.</w:t>
      </w:r>
    </w:p>
    <w:p w14:paraId="2EAAA420" w14:textId="18209B99" w:rsidR="007121CE" w:rsidRDefault="007121CE" w:rsidP="00E33723">
      <w:pPr>
        <w:pStyle w:val="cGDD1"/>
        <w:numPr>
          <w:ilvl w:val="0"/>
          <w:numId w:val="2"/>
        </w:numPr>
        <w:tabs>
          <w:tab w:val="clear" w:pos="216"/>
          <w:tab w:val="left" w:pos="391"/>
        </w:tabs>
      </w:pPr>
      <w:r>
        <w:t>Khi khách hàng đến SHS để thay đổi CMND =&gt; Nếu khách hàng trong tệp khách hàng giao dịch trái phiếu với SHB, SHS sẽ gửi thông tin thay đổi của KH realtime cho Core NHĐT + gửi email đính kèm bản scan hồ sơ</w:t>
      </w:r>
    </w:p>
    <w:p w14:paraId="01C8B783" w14:textId="2362E8E2" w:rsidR="00BC0F7B" w:rsidRPr="00A536CC" w:rsidRDefault="00BC0F7B" w:rsidP="00BC0F7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52" w:name="_Toc89338070"/>
      <w:r>
        <w:rPr>
          <w:rFonts w:cstheme="majorBidi"/>
          <w:i w:val="0"/>
          <w:iCs w:val="0"/>
          <w:color w:val="000000" w:themeColor="text1"/>
          <w:spacing w:val="10"/>
          <w:u w:val="none"/>
          <w:lang w:bidi="en-US"/>
        </w:rPr>
        <w:t>Sửa thông tin online</w:t>
      </w:r>
      <w:bookmarkEnd w:id="52"/>
    </w:p>
    <w:p w14:paraId="701227C1" w14:textId="6035F89B" w:rsidR="004B39A3" w:rsidRDefault="004B39A3" w:rsidP="00BC0F7B">
      <w:pPr>
        <w:pStyle w:val="cGDD1"/>
        <w:numPr>
          <w:ilvl w:val="0"/>
          <w:numId w:val="2"/>
        </w:numPr>
        <w:tabs>
          <w:tab w:val="clear" w:pos="216"/>
          <w:tab w:val="left" w:pos="391"/>
        </w:tabs>
      </w:pPr>
      <w:r>
        <w:t xml:space="preserve">Khi khách hàng đăng nhập và sửa thông tin khách hàng online, ngoại trừ thông tin CMND, các thông tin khác khách hàng đều được chỉnh sửa =&gt; Hệ thống sẽ gửi OTP qua </w:t>
      </w:r>
      <w:r>
        <w:lastRenderedPageBreak/>
        <w:t>SMS cho khách hàng để khách hàng xác nhận OTP sau khi thực hiện chỉnh sửa. Khách hàng xác nhận OTP thành công, thông tin chỉnh sửa mới được lưu vào hệ thống</w:t>
      </w:r>
    </w:p>
    <w:p w14:paraId="59A4944E" w14:textId="19DA5273" w:rsidR="008F5BAE" w:rsidRDefault="008F5BAE" w:rsidP="00BC0F7B">
      <w:pPr>
        <w:pStyle w:val="cGDD1"/>
        <w:numPr>
          <w:ilvl w:val="0"/>
          <w:numId w:val="2"/>
        </w:numPr>
        <w:tabs>
          <w:tab w:val="clear" w:pos="216"/>
          <w:tab w:val="left" w:pos="391"/>
        </w:tabs>
      </w:pPr>
      <w:r>
        <w:t>Nếu KH sửa CMND bắt buộc phải ra quầy để thay đổi</w:t>
      </w:r>
    </w:p>
    <w:p w14:paraId="58B31379" w14:textId="77777777" w:rsidR="00BC0F7B" w:rsidRPr="00EB60A5" w:rsidRDefault="00BC0F7B" w:rsidP="00EB60A5">
      <w:pPr>
        <w:pStyle w:val="cGDD1"/>
        <w:tabs>
          <w:tab w:val="clear" w:pos="216"/>
          <w:tab w:val="clear" w:pos="720"/>
          <w:tab w:val="left" w:pos="391"/>
        </w:tabs>
        <w:rPr>
          <w:b/>
        </w:rPr>
      </w:pPr>
    </w:p>
    <w:p w14:paraId="62DF4AF8" w14:textId="77777777" w:rsidR="00983F3D" w:rsidRPr="000A59D1" w:rsidRDefault="00983F3D" w:rsidP="00983F3D">
      <w:pPr>
        <w:pStyle w:val="Heading3"/>
        <w:keepLines w:val="0"/>
        <w:numPr>
          <w:ilvl w:val="2"/>
          <w:numId w:val="1"/>
        </w:numPr>
        <w:spacing w:line="312" w:lineRule="auto"/>
        <w:ind w:left="360" w:hanging="360"/>
        <w:rPr>
          <w:b w:val="0"/>
          <w:bCs w:val="0"/>
          <w:i w:val="0"/>
          <w:caps/>
          <w:sz w:val="26"/>
          <w:szCs w:val="24"/>
          <w:lang w:bidi="en-US"/>
        </w:rPr>
      </w:pPr>
      <w:bookmarkStart w:id="53" w:name="_Toc89338071"/>
      <w:r w:rsidRPr="000A59D1">
        <w:rPr>
          <w:b w:val="0"/>
          <w:bCs w:val="0"/>
          <w:i w:val="0"/>
          <w:caps/>
          <w:sz w:val="26"/>
          <w:szCs w:val="24"/>
          <w:lang w:bidi="en-US"/>
        </w:rPr>
        <w:t>Xác định NĐT chuyên nghiệp</w:t>
      </w:r>
      <w:bookmarkEnd w:id="53"/>
    </w:p>
    <w:p w14:paraId="2B4BED6D" w14:textId="77777777" w:rsidR="00983F3D" w:rsidRPr="00B02FB9" w:rsidRDefault="00983F3D" w:rsidP="00983F3D">
      <w:pPr>
        <w:pStyle w:val="cGDD1"/>
        <w:numPr>
          <w:ilvl w:val="0"/>
          <w:numId w:val="2"/>
        </w:numPr>
      </w:pPr>
      <w:r w:rsidRPr="00B02FB9">
        <w:t>Đối với trái phiếu từ sau 2021, theo quy định nghị định 153 chỉ có NĐT chuyên nghiệp mới được mua =&gt; Nếu NĐT không phải là NĐT chuyên nghiệp:</w:t>
      </w:r>
    </w:p>
    <w:p w14:paraId="1AE04691" w14:textId="1DE60AD3" w:rsidR="00983F3D" w:rsidRPr="00B02FB9" w:rsidRDefault="00983F3D" w:rsidP="00983F3D">
      <w:pPr>
        <w:pStyle w:val="cGDD1"/>
        <w:numPr>
          <w:ilvl w:val="1"/>
          <w:numId w:val="2"/>
        </w:numPr>
        <w:tabs>
          <w:tab w:val="clear" w:pos="216"/>
          <w:tab w:val="left" w:pos="391"/>
        </w:tabs>
      </w:pPr>
      <w:r w:rsidRPr="00B02FB9">
        <w:t>TH 1: NĐT đủ điều kiện nhưng chưa được xác nhận là NĐT chuyên nghiệp trên Core SHS =&gt; RM của SHB vào hệ thống Core NHĐT, gửi request xác nhận NĐT chuyên nghiệp sang cho SHS</w:t>
      </w:r>
      <w:r w:rsidR="006B2F14">
        <w:t xml:space="preserve"> + tự động gửi email tới cán bộ chuyên trách của SHS</w:t>
      </w:r>
      <w:r w:rsidRPr="00B02FB9">
        <w:t xml:space="preserve"> =&gt; User SHS thực hiện quy trình xác nhận NĐT chuyên nghiệp trên Core SHS và gửi kết quả sau khi hoàn tất cho Core NHĐT để Core NHĐT cập nhật lại thông tin trên hệ thống.</w:t>
      </w:r>
    </w:p>
    <w:p w14:paraId="28FFE598" w14:textId="3C1A60E3" w:rsidR="00983F3D" w:rsidRPr="00B02FB9" w:rsidRDefault="00983F3D" w:rsidP="00983F3D">
      <w:pPr>
        <w:pStyle w:val="cGDD1"/>
        <w:numPr>
          <w:ilvl w:val="1"/>
          <w:numId w:val="2"/>
        </w:numPr>
        <w:tabs>
          <w:tab w:val="clear" w:pos="216"/>
          <w:tab w:val="left" w:pos="391"/>
        </w:tabs>
      </w:pPr>
      <w:r w:rsidRPr="00B02FB9">
        <w:t xml:space="preserve">TH2: NĐT đã </w:t>
      </w:r>
      <w:r w:rsidR="00E125D4">
        <w:t>có giấy tờ theo quy định để xác định là NĐT chuyên nghiệp</w:t>
      </w:r>
      <w:r w:rsidRPr="00B02FB9">
        <w:t xml:space="preserve"> =&gt; RM của SHB vào hệ thống Core NHĐT, upload giấy xác nhận NĐT chuyên nghiệp lên hệ thống và gửi request sa</w:t>
      </w:r>
      <w:r w:rsidR="006B2F14">
        <w:t xml:space="preserve">ng SHS, đồng thời hệ thống tự gửi email tới cán bộ chuyên trách của SHS </w:t>
      </w:r>
      <w:r w:rsidRPr="00B02FB9">
        <w:t xml:space="preserve">=&gt; User SHS </w:t>
      </w:r>
      <w:r w:rsidR="00D72644">
        <w:t xml:space="preserve">kiểm tra hồ sơ &amp; </w:t>
      </w:r>
      <w:r w:rsidRPr="00B02FB9">
        <w:t>thực hiện quy trình xác nhận NĐT chuyên nghiệp trên Core SHS và gửi kết quả sau khi hoàn tất cho Core NHĐT để Core NHĐT cập nhật lại thông tin trên hệ thống.</w:t>
      </w:r>
    </w:p>
    <w:p w14:paraId="74E4573F" w14:textId="77777777" w:rsidR="00D72644" w:rsidRDefault="00983F3D" w:rsidP="00983F3D">
      <w:pPr>
        <w:pStyle w:val="cGDD1"/>
        <w:numPr>
          <w:ilvl w:val="0"/>
          <w:numId w:val="2"/>
        </w:numPr>
      </w:pPr>
      <w:r w:rsidRPr="00B02FB9">
        <w:t>Thông tin xác nhận NĐT chuyên nghiệp cần có thông tin ngày hiệu lực</w:t>
      </w:r>
      <w:r w:rsidR="000604E9">
        <w:t xml:space="preserve"> &amp; ngày hết hiệu lực</w:t>
      </w:r>
      <w:r w:rsidR="00D72644">
        <w:t>.</w:t>
      </w:r>
    </w:p>
    <w:p w14:paraId="7C17C58B" w14:textId="6E498CFB" w:rsidR="00983F3D" w:rsidRPr="00B02FB9" w:rsidRDefault="0013367D" w:rsidP="00983F3D">
      <w:pPr>
        <w:pStyle w:val="cGDD1"/>
        <w:numPr>
          <w:ilvl w:val="0"/>
          <w:numId w:val="2"/>
        </w:numPr>
      </w:pPr>
      <w:r>
        <w:t>Khi khách hàng đặt lệnh mua trái phiếu</w:t>
      </w:r>
      <w:r w:rsidR="006B2F14">
        <w:t xml:space="preserve"> nếu KH chưa phải là NĐT chuyên nghiệp, hoặc thời điểm xác nhận là NĐT chuyên nghiệp đã hết hiệu lực</w:t>
      </w:r>
      <w:r>
        <w:t xml:space="preserve">, hệ thống gửi request kiểm tra thông tin NĐT CN sang SHS =&gt; Nếu khách hàng vẫn không phải là NĐT chuyên nghiệp =&gt; </w:t>
      </w:r>
      <w:r w:rsidR="00D72644">
        <w:t>thực hiện quy trình yêu cầu xác nhận NĐT chuyên nghiệp cho KH đã mô tả ở trên (nếu KH đã đủ điều kiện)</w:t>
      </w:r>
    </w:p>
    <w:p w14:paraId="674D54DE" w14:textId="1CBDC721" w:rsidR="00B02E0A" w:rsidRDefault="00B02E0A" w:rsidP="00D73FE5">
      <w:pPr>
        <w:pStyle w:val="Heading3"/>
        <w:keepLines w:val="0"/>
        <w:numPr>
          <w:ilvl w:val="2"/>
          <w:numId w:val="1"/>
        </w:numPr>
        <w:spacing w:line="312" w:lineRule="auto"/>
        <w:ind w:left="360" w:hanging="360"/>
        <w:rPr>
          <w:b w:val="0"/>
          <w:bCs w:val="0"/>
          <w:i w:val="0"/>
          <w:caps/>
          <w:sz w:val="26"/>
          <w:szCs w:val="24"/>
          <w:lang w:bidi="en-US"/>
        </w:rPr>
      </w:pPr>
      <w:bookmarkStart w:id="54" w:name="_Toc89338072"/>
      <w:r>
        <w:rPr>
          <w:b w:val="0"/>
          <w:bCs w:val="0"/>
          <w:i w:val="0"/>
          <w:caps/>
          <w:sz w:val="26"/>
          <w:szCs w:val="24"/>
          <w:lang w:bidi="en-US"/>
        </w:rPr>
        <w:t>Các chức năng tra cứu</w:t>
      </w:r>
      <w:bookmarkEnd w:id="54"/>
    </w:p>
    <w:p w14:paraId="378D07D8" w14:textId="2B3C19ED" w:rsidR="00B02E0A" w:rsidRDefault="00B02E0A" w:rsidP="00B02E0A">
      <w:pPr>
        <w:pStyle w:val="ListParagraph"/>
        <w:numPr>
          <w:ilvl w:val="0"/>
          <w:numId w:val="2"/>
        </w:numPr>
        <w:rPr>
          <w:lang w:bidi="en-US"/>
        </w:rPr>
      </w:pPr>
      <w:r>
        <w:rPr>
          <w:lang w:bidi="en-US"/>
        </w:rPr>
        <w:t>Truy vấn số dư trái phiếu</w:t>
      </w:r>
    </w:p>
    <w:p w14:paraId="7C29782F" w14:textId="1C80C90D" w:rsidR="00B02E0A" w:rsidRDefault="00B02E0A" w:rsidP="00B02E0A">
      <w:pPr>
        <w:pStyle w:val="ListParagraph"/>
        <w:numPr>
          <w:ilvl w:val="0"/>
          <w:numId w:val="2"/>
        </w:numPr>
        <w:rPr>
          <w:lang w:bidi="en-US"/>
        </w:rPr>
      </w:pPr>
      <w:r>
        <w:rPr>
          <w:lang w:bidi="en-US"/>
        </w:rPr>
        <w:t>Sao kê biến động số dư trái phiếu</w:t>
      </w:r>
    </w:p>
    <w:p w14:paraId="3BBB538B" w14:textId="13ADAB20" w:rsidR="00B02E0A" w:rsidRDefault="00B02E0A" w:rsidP="00B02E0A">
      <w:pPr>
        <w:pStyle w:val="ListParagraph"/>
        <w:numPr>
          <w:ilvl w:val="0"/>
          <w:numId w:val="2"/>
        </w:numPr>
        <w:rPr>
          <w:lang w:bidi="en-US"/>
        </w:rPr>
      </w:pPr>
      <w:r>
        <w:rPr>
          <w:lang w:bidi="en-US"/>
        </w:rPr>
        <w:t>Dòng tiền đầu tư khi khách hàng thực hiện bán lại trái phiếu cho SHB</w:t>
      </w:r>
    </w:p>
    <w:p w14:paraId="2DD0CF83" w14:textId="0634B002" w:rsidR="00F05EE4" w:rsidRDefault="00F05EE4" w:rsidP="00B02E0A">
      <w:pPr>
        <w:pStyle w:val="ListParagraph"/>
        <w:numPr>
          <w:ilvl w:val="0"/>
          <w:numId w:val="2"/>
        </w:numPr>
        <w:rPr>
          <w:lang w:bidi="en-US"/>
        </w:rPr>
      </w:pPr>
      <w:r>
        <w:rPr>
          <w:lang w:bidi="en-US"/>
        </w:rPr>
        <w:t>Danh mục đầu tư</w:t>
      </w:r>
      <w:r w:rsidR="00C360B8">
        <w:rPr>
          <w:lang w:bidi="en-US"/>
        </w:rPr>
        <w:t xml:space="preserve"> (danh mục trái phiếu gốc + lệnh mua trái phiếu của NĐT vẫn còn số dư)</w:t>
      </w:r>
      <w:r w:rsidR="00656A55">
        <w:rPr>
          <w:lang w:bidi="en-US"/>
        </w:rPr>
        <w:t xml:space="preserve"> =&gt; Lên được dòng tiền của từng HĐ, lên được dòng tiền của toàn bộ danh mục</w:t>
      </w:r>
    </w:p>
    <w:p w14:paraId="6FE6728D" w14:textId="58E6A5FA" w:rsidR="001E7EF1" w:rsidRDefault="001E7EF1" w:rsidP="00B02E0A">
      <w:pPr>
        <w:pStyle w:val="ListParagraph"/>
        <w:numPr>
          <w:ilvl w:val="0"/>
          <w:numId w:val="2"/>
        </w:numPr>
        <w:rPr>
          <w:lang w:bidi="en-US"/>
        </w:rPr>
      </w:pPr>
      <w:r>
        <w:rPr>
          <w:lang w:bidi="en-US"/>
        </w:rPr>
        <w:t xml:space="preserve">Theo dõi coupon nhận được của khách </w:t>
      </w:r>
      <w:r w:rsidR="00846BAC">
        <w:rPr>
          <w:lang w:bidi="en-US"/>
        </w:rPr>
        <w:t>hàng</w:t>
      </w:r>
    </w:p>
    <w:p w14:paraId="7D7A34C0" w14:textId="34F2F2F9" w:rsidR="004473EF" w:rsidRDefault="004473EF" w:rsidP="00B02E0A">
      <w:pPr>
        <w:pStyle w:val="ListParagraph"/>
        <w:numPr>
          <w:ilvl w:val="0"/>
          <w:numId w:val="2"/>
        </w:numPr>
        <w:rPr>
          <w:lang w:bidi="en-US"/>
        </w:rPr>
      </w:pPr>
      <w:r>
        <w:rPr>
          <w:lang w:bidi="en-US"/>
        </w:rPr>
        <w:t>Sổ lệnh (gồm danh sách HĐ mua và HĐ bán): Xem được thông tin giao dịch + bộ hồ sơ upload lên hệ thống</w:t>
      </w:r>
    </w:p>
    <w:p w14:paraId="378B8F38" w14:textId="3F7C3B12" w:rsidR="00846BAC" w:rsidRDefault="00846BAC" w:rsidP="00846BAC">
      <w:pPr>
        <w:pStyle w:val="ListParagraph"/>
        <w:rPr>
          <w:lang w:bidi="en-US"/>
        </w:rPr>
      </w:pPr>
    </w:p>
    <w:p w14:paraId="7717BB27" w14:textId="12FF94EE" w:rsidR="00D73FE5" w:rsidRDefault="00D73FE5" w:rsidP="00D73FE5">
      <w:pPr>
        <w:pStyle w:val="Heading3"/>
        <w:keepLines w:val="0"/>
        <w:numPr>
          <w:ilvl w:val="2"/>
          <w:numId w:val="1"/>
        </w:numPr>
        <w:spacing w:line="312" w:lineRule="auto"/>
        <w:ind w:left="360" w:hanging="360"/>
        <w:rPr>
          <w:b w:val="0"/>
          <w:bCs w:val="0"/>
          <w:i w:val="0"/>
          <w:caps/>
          <w:sz w:val="26"/>
          <w:szCs w:val="24"/>
          <w:lang w:bidi="en-US"/>
        </w:rPr>
      </w:pPr>
      <w:bookmarkStart w:id="55" w:name="_Toc89338073"/>
      <w:r>
        <w:rPr>
          <w:b w:val="0"/>
          <w:bCs w:val="0"/>
          <w:i w:val="0"/>
          <w:caps/>
          <w:sz w:val="26"/>
          <w:szCs w:val="24"/>
          <w:lang w:bidi="en-US"/>
        </w:rPr>
        <w:lastRenderedPageBreak/>
        <w:t>Các chức năng quản trị khác</w:t>
      </w:r>
      <w:bookmarkEnd w:id="55"/>
    </w:p>
    <w:p w14:paraId="0491B3DA" w14:textId="68848749" w:rsidR="00DF1D9F" w:rsidRDefault="00DF1D9F" w:rsidP="00D73FE5">
      <w:pPr>
        <w:pStyle w:val="ListParagraph"/>
        <w:numPr>
          <w:ilvl w:val="0"/>
          <w:numId w:val="2"/>
        </w:numPr>
        <w:rPr>
          <w:lang w:bidi="en-US"/>
        </w:rPr>
      </w:pPr>
      <w:r>
        <w:rPr>
          <w:lang w:bidi="en-US"/>
        </w:rPr>
        <w:t>Chuyển phân nhóm khách hàng</w:t>
      </w:r>
    </w:p>
    <w:p w14:paraId="4C3471D3" w14:textId="7088CA9B" w:rsidR="00D73FE5" w:rsidRDefault="00D73FE5" w:rsidP="00D73FE5">
      <w:pPr>
        <w:pStyle w:val="ListParagraph"/>
        <w:numPr>
          <w:ilvl w:val="0"/>
          <w:numId w:val="2"/>
        </w:numPr>
        <w:rPr>
          <w:lang w:bidi="en-US"/>
        </w:rPr>
      </w:pPr>
      <w:r>
        <w:rPr>
          <w:lang w:bidi="en-US"/>
        </w:rPr>
        <w:t xml:space="preserve">Phong tỏa </w:t>
      </w:r>
      <w:r w:rsidR="00433F57">
        <w:rPr>
          <w:lang w:bidi="en-US"/>
        </w:rPr>
        <w:t>mã KH</w:t>
      </w:r>
    </w:p>
    <w:p w14:paraId="0DEDD669" w14:textId="245AD1DC" w:rsidR="00D73FE5" w:rsidRDefault="00D73FE5" w:rsidP="00D73FE5">
      <w:pPr>
        <w:pStyle w:val="ListParagraph"/>
        <w:numPr>
          <w:ilvl w:val="0"/>
          <w:numId w:val="2"/>
        </w:numPr>
        <w:rPr>
          <w:lang w:bidi="en-US"/>
        </w:rPr>
      </w:pPr>
      <w:r>
        <w:rPr>
          <w:lang w:bidi="en-US"/>
        </w:rPr>
        <w:t xml:space="preserve">Giải phong tỏa </w:t>
      </w:r>
      <w:r w:rsidR="00433F57">
        <w:rPr>
          <w:lang w:bidi="en-US"/>
        </w:rPr>
        <w:t>mã KH</w:t>
      </w:r>
    </w:p>
    <w:p w14:paraId="5D6EC147" w14:textId="035ADDA2" w:rsidR="00D73FE5" w:rsidRDefault="00D73FE5" w:rsidP="00D73FE5">
      <w:pPr>
        <w:pStyle w:val="ListParagraph"/>
        <w:numPr>
          <w:ilvl w:val="0"/>
          <w:numId w:val="2"/>
        </w:numPr>
        <w:rPr>
          <w:lang w:bidi="en-US"/>
        </w:rPr>
      </w:pPr>
      <w:r>
        <w:rPr>
          <w:lang w:bidi="en-US"/>
        </w:rPr>
        <w:t xml:space="preserve">Đóng </w:t>
      </w:r>
      <w:r w:rsidR="00433F57">
        <w:rPr>
          <w:lang w:bidi="en-US"/>
        </w:rPr>
        <w:t>mã KH</w:t>
      </w:r>
    </w:p>
    <w:p w14:paraId="10B3733F" w14:textId="4883BE12" w:rsidR="00D73FE5" w:rsidRDefault="00D73FE5" w:rsidP="00D73FE5">
      <w:pPr>
        <w:pStyle w:val="ListParagraph"/>
        <w:numPr>
          <w:ilvl w:val="0"/>
          <w:numId w:val="2"/>
        </w:numPr>
        <w:rPr>
          <w:lang w:bidi="en-US"/>
        </w:rPr>
      </w:pPr>
      <w:r>
        <w:rPr>
          <w:lang w:bidi="en-US"/>
        </w:rPr>
        <w:t xml:space="preserve">Kích hoạt lại </w:t>
      </w:r>
      <w:r w:rsidR="00433F57">
        <w:rPr>
          <w:lang w:bidi="en-US"/>
        </w:rPr>
        <w:t>mã KH</w:t>
      </w:r>
      <w:r>
        <w:rPr>
          <w:lang w:bidi="en-US"/>
        </w:rPr>
        <w:t xml:space="preserve"> đã đóng</w:t>
      </w:r>
    </w:p>
    <w:p w14:paraId="2E060BA2" w14:textId="77777777" w:rsidR="00A01729" w:rsidRPr="00D73FE5" w:rsidRDefault="00A01729" w:rsidP="00A01729">
      <w:pPr>
        <w:pStyle w:val="ListParagraph"/>
        <w:numPr>
          <w:ilvl w:val="0"/>
          <w:numId w:val="2"/>
        </w:numPr>
        <w:rPr>
          <w:lang w:bidi="en-US"/>
        </w:rPr>
      </w:pPr>
      <w:r>
        <w:rPr>
          <w:lang w:bidi="en-US"/>
        </w:rPr>
        <w:t>Quản lý hạn mức mua trái phiếu của khách hàng: Thiết lập hạn mức chung, hạn mức theo từng phân nhóm khách hàng, hạn mức cho khách hàng cụ thể</w:t>
      </w:r>
    </w:p>
    <w:p w14:paraId="165CAEDB" w14:textId="2681FD84" w:rsidR="001D6EFE" w:rsidRPr="003A7AB6" w:rsidRDefault="001D6EFE"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56" w:name="_Toc79063292"/>
      <w:bookmarkStart w:id="57" w:name="_Toc89338074"/>
      <w:bookmarkEnd w:id="56"/>
      <w:r w:rsidRPr="003A7AB6">
        <w:rPr>
          <w:b w:val="0"/>
          <w:bCs w:val="0"/>
          <w:caps/>
          <w:color w:val="1F497D" w:themeColor="text2"/>
          <w:spacing w:val="15"/>
          <w:sz w:val="26"/>
          <w:szCs w:val="24"/>
          <w:lang w:bidi="en-US"/>
        </w:rPr>
        <w:t>Bán trái phiếu cho khách hàng</w:t>
      </w:r>
      <w:bookmarkEnd w:id="57"/>
    </w:p>
    <w:p w14:paraId="3E025790" w14:textId="77777777" w:rsidR="00D80D6E" w:rsidRPr="003A7AB6" w:rsidRDefault="00D80D6E" w:rsidP="003A7AB6">
      <w:pPr>
        <w:pStyle w:val="Heading3"/>
        <w:keepLines w:val="0"/>
        <w:numPr>
          <w:ilvl w:val="2"/>
          <w:numId w:val="1"/>
        </w:numPr>
        <w:spacing w:line="312" w:lineRule="auto"/>
        <w:ind w:left="360" w:hanging="360"/>
        <w:rPr>
          <w:b w:val="0"/>
          <w:bCs w:val="0"/>
          <w:i w:val="0"/>
          <w:caps/>
          <w:sz w:val="26"/>
          <w:szCs w:val="24"/>
          <w:lang w:bidi="en-US"/>
        </w:rPr>
      </w:pPr>
      <w:bookmarkStart w:id="58" w:name="_Toc89338075"/>
      <w:r w:rsidRPr="003A7AB6">
        <w:rPr>
          <w:b w:val="0"/>
          <w:bCs w:val="0"/>
          <w:i w:val="0"/>
          <w:caps/>
          <w:sz w:val="26"/>
          <w:szCs w:val="24"/>
          <w:lang w:bidi="en-US"/>
        </w:rPr>
        <w:t>Đại lý đăng các sản phẩm bán lẻ sẽ chào bán cho NĐT</w:t>
      </w:r>
      <w:bookmarkEnd w:id="58"/>
    </w:p>
    <w:p w14:paraId="3B03850F" w14:textId="0444DE24" w:rsidR="00D80D6E" w:rsidRDefault="00D80D6E" w:rsidP="00CD178E">
      <w:pPr>
        <w:pStyle w:val="ListParagraph"/>
        <w:numPr>
          <w:ilvl w:val="0"/>
          <w:numId w:val="2"/>
        </w:numPr>
      </w:pPr>
      <w:r>
        <w:t>Thông tin chào bán sẽ quy định khoảng thời gian chào bán. Sản phẩm bán lẻ nào quá thời gian chào bán, NĐT sẽ không thực hiện mua được sản phẩm đó</w:t>
      </w:r>
    </w:p>
    <w:p w14:paraId="4FD1251E" w14:textId="77777777" w:rsidR="00F85BD1" w:rsidRPr="00B02FB9" w:rsidRDefault="00F85BD1" w:rsidP="00F85BD1">
      <w:pPr>
        <w:pStyle w:val="ListParagraph"/>
        <w:numPr>
          <w:ilvl w:val="0"/>
          <w:numId w:val="2"/>
        </w:numPr>
      </w:pPr>
      <w:r w:rsidRPr="00B02FB9">
        <w:t>Mỗi deal trái phiếu bán ra cho khách hàng sẽ được gắn đầy đủ các thông tin</w:t>
      </w:r>
    </w:p>
    <w:p w14:paraId="2589E05E" w14:textId="77777777" w:rsidR="00F85BD1" w:rsidRPr="00B02FB9" w:rsidRDefault="00F85BD1" w:rsidP="00F85BD1">
      <w:pPr>
        <w:pStyle w:val="ListParagraph"/>
        <w:numPr>
          <w:ilvl w:val="1"/>
          <w:numId w:val="2"/>
        </w:numPr>
      </w:pPr>
      <w:r w:rsidRPr="00B02FB9">
        <w:t>Giá bán trái phiếu</w:t>
      </w:r>
    </w:p>
    <w:p w14:paraId="35714247" w14:textId="237D0BB0" w:rsidR="00F85BD1" w:rsidRPr="00B02FB9" w:rsidRDefault="00F85BD1" w:rsidP="00F85BD1">
      <w:pPr>
        <w:pStyle w:val="ListParagraph"/>
        <w:numPr>
          <w:ilvl w:val="1"/>
          <w:numId w:val="2"/>
        </w:numPr>
      </w:pPr>
      <w:r>
        <w:t>Chính sách sản phẩm</w:t>
      </w:r>
      <w:r w:rsidRPr="00B02FB9">
        <w:t xml:space="preserve"> được quy định tại ngày bán</w:t>
      </w:r>
    </w:p>
    <w:p w14:paraId="5508663F" w14:textId="77777777" w:rsidR="00F85BD1" w:rsidRPr="00B02FB9" w:rsidRDefault="00F85BD1" w:rsidP="00F85BD1">
      <w:pPr>
        <w:pStyle w:val="ListParagraph"/>
        <w:numPr>
          <w:ilvl w:val="1"/>
          <w:numId w:val="2"/>
        </w:numPr>
      </w:pPr>
      <w:r w:rsidRPr="00B02FB9">
        <w:t>Lãi suất coupon của kỳ coupon tại ngày bán</w:t>
      </w:r>
    </w:p>
    <w:p w14:paraId="3E477187" w14:textId="77777777" w:rsidR="00F85BD1" w:rsidRPr="00B02FB9" w:rsidRDefault="00F85BD1" w:rsidP="00F85BD1">
      <w:pPr>
        <w:pStyle w:val="ListParagraph"/>
        <w:numPr>
          <w:ilvl w:val="1"/>
          <w:numId w:val="2"/>
        </w:numPr>
      </w:pPr>
      <w:r w:rsidRPr="00B02FB9">
        <w:t>Tại ngày mua lại trái phiếu của khách hàng, hệ thống sẽ ghi nhận thêm cả lãi suất coupon của kỳ coupon tại ngày mua lại</w:t>
      </w:r>
    </w:p>
    <w:p w14:paraId="55DB1E6F" w14:textId="2D584589" w:rsidR="00F85BD1" w:rsidRDefault="00F85BD1" w:rsidP="00F85BD1">
      <w:pPr>
        <w:pStyle w:val="ListParagraph"/>
        <w:numPr>
          <w:ilvl w:val="0"/>
          <w:numId w:val="2"/>
        </w:numPr>
      </w:pPr>
      <w:r w:rsidRPr="00B02FB9">
        <w:t>Chi tiết các phương pháp tính giá bán, giá mua lại được mô tả chi tiết ở mục 3.2.3</w:t>
      </w:r>
    </w:p>
    <w:p w14:paraId="0D425E7E" w14:textId="06F42F61" w:rsidR="00275672" w:rsidRPr="00001C09" w:rsidRDefault="00275672" w:rsidP="00275672">
      <w:pPr>
        <w:pStyle w:val="Heading3"/>
        <w:keepLines w:val="0"/>
        <w:numPr>
          <w:ilvl w:val="2"/>
          <w:numId w:val="1"/>
        </w:numPr>
        <w:spacing w:line="312" w:lineRule="auto"/>
        <w:ind w:left="360" w:hanging="360"/>
        <w:rPr>
          <w:b w:val="0"/>
          <w:bCs w:val="0"/>
          <w:i w:val="0"/>
          <w:caps/>
          <w:sz w:val="26"/>
          <w:szCs w:val="24"/>
          <w:lang w:bidi="en-US"/>
        </w:rPr>
      </w:pPr>
      <w:bookmarkStart w:id="59" w:name="_Toc89338076"/>
      <w:r>
        <w:rPr>
          <w:b w:val="0"/>
          <w:bCs w:val="0"/>
          <w:i w:val="0"/>
          <w:caps/>
          <w:sz w:val="26"/>
          <w:szCs w:val="24"/>
          <w:lang w:bidi="en-US"/>
        </w:rPr>
        <w:t>Quản lý hạn mức giao dịch bán đối với từng user</w:t>
      </w:r>
      <w:bookmarkEnd w:id="59"/>
    </w:p>
    <w:p w14:paraId="462FBC13" w14:textId="322A71BF" w:rsidR="00275672" w:rsidRPr="00001C09" w:rsidRDefault="00275672" w:rsidP="003F22DA">
      <w:pPr>
        <w:pStyle w:val="ListParagraph"/>
        <w:numPr>
          <w:ilvl w:val="0"/>
          <w:numId w:val="20"/>
        </w:numPr>
        <w:rPr>
          <w:lang w:bidi="en-US"/>
        </w:rPr>
      </w:pPr>
      <w:r>
        <w:rPr>
          <w:lang w:bidi="en-US"/>
        </w:rPr>
        <w:t>Hệ thống có chức năng cho phép q</w:t>
      </w:r>
      <w:r w:rsidRPr="006D4AD0">
        <w:rPr>
          <w:lang w:bidi="en-US"/>
        </w:rPr>
        <w:t>uản lý hạn mức cho từng nhóm RM, nhóm KSV, nhóm POS theo giá trị giao dịch bán</w:t>
      </w:r>
    </w:p>
    <w:p w14:paraId="28B56DC3" w14:textId="77777777" w:rsidR="001C23D1" w:rsidRDefault="001C23D1" w:rsidP="001C23D1">
      <w:pPr>
        <w:pStyle w:val="Heading3"/>
        <w:keepLines w:val="0"/>
        <w:numPr>
          <w:ilvl w:val="2"/>
          <w:numId w:val="1"/>
        </w:numPr>
        <w:spacing w:line="312" w:lineRule="auto"/>
        <w:ind w:left="360" w:hanging="360"/>
        <w:rPr>
          <w:b w:val="0"/>
          <w:bCs w:val="0"/>
          <w:i w:val="0"/>
          <w:caps/>
          <w:sz w:val="26"/>
          <w:szCs w:val="24"/>
          <w:lang w:bidi="en-US"/>
        </w:rPr>
      </w:pPr>
      <w:bookmarkStart w:id="60" w:name="_Toc89338077"/>
      <w:r w:rsidRPr="0079710D">
        <w:rPr>
          <w:b w:val="0"/>
          <w:bCs w:val="0"/>
          <w:i w:val="0"/>
          <w:caps/>
          <w:sz w:val="26"/>
          <w:szCs w:val="24"/>
          <w:lang w:bidi="en-US"/>
        </w:rPr>
        <w:t>Bán trái phiếu niêm yết</w:t>
      </w:r>
      <w:bookmarkEnd w:id="60"/>
    </w:p>
    <w:p w14:paraId="48F1D8EF" w14:textId="169FB419" w:rsidR="00090D13" w:rsidRPr="00B02FB9" w:rsidRDefault="00090D13" w:rsidP="0015309E">
      <w:pPr>
        <w:pStyle w:val="ListParagraph"/>
        <w:numPr>
          <w:ilvl w:val="0"/>
          <w:numId w:val="2"/>
        </w:numPr>
        <w:rPr>
          <w:lang w:bidi="en-US"/>
        </w:rPr>
      </w:pPr>
      <w:r w:rsidRPr="00B02FB9">
        <w:rPr>
          <w:lang w:bidi="en-US"/>
        </w:rPr>
        <w:t>Khách hàng bắt buộc phải thực hiện giao dịch tại quầy</w:t>
      </w:r>
      <w:r w:rsidR="00AE22B1">
        <w:rPr>
          <w:lang w:bidi="en-US"/>
        </w:rPr>
        <w:t xml:space="preserve"> </w:t>
      </w:r>
      <w:r w:rsidR="00145240">
        <w:rPr>
          <w:lang w:bidi="en-US"/>
        </w:rPr>
        <w:t xml:space="preserve">(do theo yêu cầu của SHS ở giai đoạn hiện tại là phải có phiếu lệnh) </w:t>
      </w:r>
      <w:r w:rsidR="00AE22B1">
        <w:rPr>
          <w:lang w:bidi="en-US"/>
        </w:rPr>
        <w:t>và đã phải thực hiện quy trình mở tài khoản khách hàng</w:t>
      </w:r>
      <w:r w:rsidR="0014166C">
        <w:rPr>
          <w:lang w:bidi="en-US"/>
        </w:rPr>
        <w:t xml:space="preserve"> ở cả SHB và SHS</w:t>
      </w:r>
    </w:p>
    <w:p w14:paraId="402025A0" w14:textId="77777777" w:rsidR="000B6A86" w:rsidRDefault="0015309E" w:rsidP="00515FC1">
      <w:pPr>
        <w:pStyle w:val="ListParagraph"/>
        <w:numPr>
          <w:ilvl w:val="0"/>
          <w:numId w:val="2"/>
        </w:numPr>
        <w:tabs>
          <w:tab w:val="left" w:pos="391"/>
        </w:tabs>
      </w:pPr>
      <w:r w:rsidRPr="00B02FB9">
        <w:rPr>
          <w:lang w:bidi="en-US"/>
        </w:rPr>
        <w:t>RM thực hiện nhập lệnh bán trái phiếu niêm yết cho khách hàng trên Core NHĐT</w:t>
      </w:r>
      <w:r w:rsidR="00513F8D">
        <w:rPr>
          <w:lang w:bidi="en-US"/>
        </w:rPr>
        <w:t xml:space="preserve">. </w:t>
      </w:r>
    </w:p>
    <w:p w14:paraId="20D10E1E" w14:textId="0F1754BE" w:rsidR="000B6A86" w:rsidRDefault="000B6A86" w:rsidP="001D4001">
      <w:pPr>
        <w:pStyle w:val="ListParagraph"/>
        <w:numPr>
          <w:ilvl w:val="1"/>
          <w:numId w:val="2"/>
        </w:numPr>
        <w:tabs>
          <w:tab w:val="left" w:pos="391"/>
        </w:tabs>
      </w:pPr>
      <w:r>
        <w:rPr>
          <w:lang w:bidi="en-US"/>
        </w:rPr>
        <w:t>Thanh toán tiền</w:t>
      </w:r>
    </w:p>
    <w:p w14:paraId="2A399572" w14:textId="77777777" w:rsidR="000B6A86" w:rsidRPr="000B6A86" w:rsidRDefault="000B6A86" w:rsidP="001D4001">
      <w:pPr>
        <w:pStyle w:val="ListParagraph"/>
        <w:numPr>
          <w:ilvl w:val="2"/>
          <w:numId w:val="2"/>
        </w:numPr>
        <w:tabs>
          <w:tab w:val="left" w:pos="391"/>
        </w:tabs>
      </w:pPr>
      <w:r w:rsidRPr="000B6A86">
        <w:rPr>
          <w:lang w:bidi="en-US"/>
        </w:rPr>
        <w:t>P/án 1: Hệ thống cho phép xuất UNC, cho phép sửa số tiền =&gt; In cho KH ký =&gt; KH xuống quầy DVKH để chuyển tiền sang TK CK</w:t>
      </w:r>
    </w:p>
    <w:p w14:paraId="7E26F31A" w14:textId="78B64A06" w:rsidR="000B6A86" w:rsidRPr="000B6A86" w:rsidRDefault="000B6A86" w:rsidP="001D4001">
      <w:pPr>
        <w:pStyle w:val="ListParagraph"/>
        <w:numPr>
          <w:ilvl w:val="2"/>
          <w:numId w:val="2"/>
        </w:numPr>
        <w:tabs>
          <w:tab w:val="left" w:pos="391"/>
        </w:tabs>
      </w:pPr>
      <w:r w:rsidRPr="000B6A86">
        <w:rPr>
          <w:lang w:bidi="en-US"/>
        </w:rPr>
        <w:t xml:space="preserve">P/án 2: KH vào mobile banking/IB </w:t>
      </w:r>
      <w:r>
        <w:rPr>
          <w:lang w:bidi="en-US"/>
        </w:rPr>
        <w:t xml:space="preserve">của SHB </w:t>
      </w:r>
      <w:r w:rsidRPr="000B6A86">
        <w:rPr>
          <w:lang w:bidi="en-US"/>
        </w:rPr>
        <w:t xml:space="preserve">để nhập yêu cầu chuyển tiền thanh toán CK sang TK CK của KH tại SHS (nhập mã giao dịch trên Core NHĐT để </w:t>
      </w:r>
      <w:r>
        <w:rPr>
          <w:lang w:bidi="en-US"/>
        </w:rPr>
        <w:t xml:space="preserve">Core Bank </w:t>
      </w:r>
      <w:r w:rsidRPr="000B6A86">
        <w:rPr>
          <w:lang w:bidi="en-US"/>
        </w:rPr>
        <w:t>tự động sinh diễn giải)</w:t>
      </w:r>
    </w:p>
    <w:p w14:paraId="0D4C6A47" w14:textId="4DFC7785" w:rsidR="0015309E" w:rsidRPr="00B02FB9" w:rsidRDefault="00513F8D" w:rsidP="00B57F02">
      <w:pPr>
        <w:pStyle w:val="ListParagraph"/>
        <w:numPr>
          <w:ilvl w:val="1"/>
          <w:numId w:val="2"/>
        </w:numPr>
        <w:tabs>
          <w:tab w:val="left" w:pos="391"/>
        </w:tabs>
      </w:pPr>
      <w:r>
        <w:rPr>
          <w:lang w:bidi="en-US"/>
        </w:rPr>
        <w:t>Đồng thời</w:t>
      </w:r>
      <w:r w:rsidR="00B57F02">
        <w:rPr>
          <w:lang w:bidi="en-US"/>
        </w:rPr>
        <w:t xml:space="preserve">, </w:t>
      </w:r>
      <w:r w:rsidR="0015309E" w:rsidRPr="00B02FB9">
        <w:t>Core NHĐT gửi request lệnh lên hệ thống Core SHS</w:t>
      </w:r>
    </w:p>
    <w:p w14:paraId="4795EC73" w14:textId="77777777" w:rsidR="0015309E" w:rsidRPr="00B02FB9" w:rsidRDefault="0015309E" w:rsidP="00B57F02">
      <w:pPr>
        <w:pStyle w:val="cGDD1"/>
        <w:numPr>
          <w:ilvl w:val="2"/>
          <w:numId w:val="2"/>
        </w:numPr>
        <w:tabs>
          <w:tab w:val="clear" w:pos="216"/>
          <w:tab w:val="left" w:pos="391"/>
        </w:tabs>
      </w:pPr>
      <w:r w:rsidRPr="00B02FB9">
        <w:lastRenderedPageBreak/>
        <w:t>Giai đoạn 1: Core SHS chưa xử lý request lệnh. User SHS sẽ thực hiện nhập lệnh manual trên Core SHS sau khi kiểm tra được phiếu lệnh scan trên hệ thống</w:t>
      </w:r>
    </w:p>
    <w:p w14:paraId="5D9CDCA1" w14:textId="634A411D" w:rsidR="0015309E" w:rsidRDefault="0015309E" w:rsidP="00B57F02">
      <w:pPr>
        <w:pStyle w:val="cGDD1"/>
        <w:numPr>
          <w:ilvl w:val="2"/>
          <w:numId w:val="2"/>
        </w:numPr>
        <w:tabs>
          <w:tab w:val="clear" w:pos="216"/>
          <w:tab w:val="left" w:pos="391"/>
        </w:tabs>
      </w:pPr>
      <w:r w:rsidRPr="00B02FB9">
        <w:t>Giai đoạn 2: Core SHS thực hiện input lệnh tự động từ request của Core SHB gửi sang. User SHS sẽ vào duyệt lệnh sau khi kiểm tra được phiếu lệnh scan trên hệ thống</w:t>
      </w:r>
      <w:r w:rsidR="00873C8B">
        <w:t xml:space="preserve"> (Nếu SHS cho phép giao dịch điện tử không cần phiếu lệnh =&gt; Lệnh sẽ tự động duyệt trên Core SHS)</w:t>
      </w:r>
    </w:p>
    <w:p w14:paraId="22139DC3" w14:textId="2B9D2F43" w:rsidR="00903D17" w:rsidRPr="001D4001" w:rsidRDefault="00903D17" w:rsidP="00903D17">
      <w:pPr>
        <w:pStyle w:val="cGDD1"/>
        <w:numPr>
          <w:ilvl w:val="1"/>
          <w:numId w:val="2"/>
        </w:numPr>
        <w:tabs>
          <w:tab w:val="clear" w:pos="216"/>
          <w:tab w:val="left" w:pos="391"/>
        </w:tabs>
        <w:rPr>
          <w:b/>
        </w:rPr>
      </w:pPr>
      <w:r w:rsidRPr="001D4001">
        <w:rPr>
          <w:b/>
        </w:rPr>
        <w:t xml:space="preserve">SHS chỉ nhập và duyệt lệnh khi KH có đủ tiền trên TK CK. Nhưng việc chuyển tiền của KH từ TK thanh toán tại SHB sang TK CK tại SHS có </w:t>
      </w:r>
      <w:r w:rsidR="001D4001" w:rsidRPr="001D4001">
        <w:rPr>
          <w:b/>
        </w:rPr>
        <w:t xml:space="preserve">thể có </w:t>
      </w:r>
      <w:r w:rsidRPr="001D4001">
        <w:rPr>
          <w:b/>
        </w:rPr>
        <w:t xml:space="preserve">độ trễ =&gt; </w:t>
      </w:r>
      <w:r w:rsidR="001D4001" w:rsidRPr="001D4001">
        <w:rPr>
          <w:b/>
        </w:rPr>
        <w:t>SHS sẽ thực hiện quét lệnh theo các khung giờ cố định, SHB cũng sẽ chủ động cutoff time lệnh niêm yết trước các khung giờ này đảm bảo tiền và lệnh sẵn sàng trước khi SHS quét lệnh)</w:t>
      </w:r>
    </w:p>
    <w:p w14:paraId="46884092" w14:textId="3B80E06A" w:rsidR="0015309E" w:rsidRPr="00B02FB9" w:rsidRDefault="0015309E" w:rsidP="0015309E">
      <w:pPr>
        <w:pStyle w:val="cGDD1"/>
        <w:numPr>
          <w:ilvl w:val="0"/>
          <w:numId w:val="2"/>
        </w:numPr>
        <w:tabs>
          <w:tab w:val="clear" w:pos="216"/>
          <w:tab w:val="left" w:pos="391"/>
        </w:tabs>
      </w:pPr>
      <w:r w:rsidRPr="00B02FB9">
        <w:t>RM in phiếu lệnh mua/bán</w:t>
      </w:r>
      <w:r w:rsidR="009359B5">
        <w:t xml:space="preserve"> + phiếu UNC</w:t>
      </w:r>
      <w:r w:rsidRPr="00B02FB9">
        <w:t xml:space="preserve"> từ hệ thống Core NHĐT gửi khách hàng + giám đốc chi nhánh ký =&gt; Scan và upload hồ sơ lên hệ thống =&gt; User SHS vào </w:t>
      </w:r>
      <w:r w:rsidR="00B57F02">
        <w:t>hệ thống</w:t>
      </w:r>
      <w:r w:rsidRPr="00B02FB9">
        <w:t xml:space="preserve"> để lấy bản scan phiếu lệnh làm căn cứ input và approve lệnh trên Core SHS. Bản cứng cần đảm bảo gửi lại cho SHS theo đúng quy định của sở giao dịch</w:t>
      </w:r>
    </w:p>
    <w:p w14:paraId="2510636C" w14:textId="77777777" w:rsidR="003D5173" w:rsidRDefault="0015309E" w:rsidP="0015309E">
      <w:pPr>
        <w:pStyle w:val="cGDD1"/>
        <w:numPr>
          <w:ilvl w:val="0"/>
          <w:numId w:val="2"/>
        </w:numPr>
        <w:tabs>
          <w:tab w:val="clear" w:pos="216"/>
          <w:tab w:val="left" w:pos="391"/>
        </w:tabs>
      </w:pPr>
      <w:r w:rsidRPr="00B02FB9">
        <w:t>Sau khi lệnh đã khớp thành công trên core SHS =&gt; Core SHS gọi API của Core NHĐT để báo cho SHB biết lệnh đã thành công</w:t>
      </w:r>
      <w:r w:rsidR="003D5173">
        <w:t>:</w:t>
      </w:r>
    </w:p>
    <w:p w14:paraId="65C8F90F" w14:textId="7A63A48D" w:rsidR="0015309E" w:rsidRDefault="00CD55F1" w:rsidP="009A3BF9">
      <w:pPr>
        <w:pStyle w:val="cGDD1"/>
        <w:numPr>
          <w:ilvl w:val="1"/>
          <w:numId w:val="2"/>
        </w:numPr>
        <w:tabs>
          <w:tab w:val="clear" w:pos="216"/>
          <w:tab w:val="left" w:pos="391"/>
        </w:tabs>
      </w:pPr>
      <w:r>
        <w:t xml:space="preserve">Tự động tại đầu ngày T+1, </w:t>
      </w:r>
      <w:r w:rsidR="0015309E" w:rsidRPr="00B02FB9">
        <w:t xml:space="preserve">Core NHĐT cập nhật ghi tăng số dư </w:t>
      </w:r>
      <w:r w:rsidR="00771590">
        <w:t xml:space="preserve">khả dụng </w:t>
      </w:r>
      <w:r w:rsidR="0015309E" w:rsidRPr="00B02FB9">
        <w:t>trái phiếu của khách hàng trên hệ thống.</w:t>
      </w:r>
    </w:p>
    <w:p w14:paraId="1980C67E" w14:textId="1BE62D6D" w:rsidR="00674829" w:rsidRDefault="00674829" w:rsidP="00674829">
      <w:pPr>
        <w:pStyle w:val="cGDD1"/>
        <w:numPr>
          <w:ilvl w:val="1"/>
          <w:numId w:val="2"/>
        </w:numPr>
        <w:tabs>
          <w:tab w:val="clear" w:pos="216"/>
          <w:tab w:val="left" w:pos="391"/>
        </w:tabs>
        <w:rPr>
          <w:lang w:bidi="en-US"/>
        </w:rPr>
      </w:pPr>
      <w:r>
        <w:t xml:space="preserve">Hệ thống tự động tích hợp, đẩy bút toán </w:t>
      </w:r>
      <w:r w:rsidR="00741FE7">
        <w:t xml:space="preserve">xuất </w:t>
      </w:r>
      <w:r w:rsidR="00660ABA">
        <w:t xml:space="preserve">ngoại bảng </w:t>
      </w:r>
      <w:r>
        <w:t xml:space="preserve">sang Core Intellect </w:t>
      </w:r>
      <w:r w:rsidR="00323133">
        <w:t xml:space="preserve">realtime theo từng deal </w:t>
      </w:r>
      <w:r>
        <w:t>(Giao dịch tự động)</w:t>
      </w:r>
    </w:p>
    <w:p w14:paraId="4E122441" w14:textId="0F20A53F" w:rsidR="00732539" w:rsidRDefault="00732539" w:rsidP="00674829">
      <w:pPr>
        <w:pStyle w:val="cGDD1"/>
        <w:numPr>
          <w:ilvl w:val="1"/>
          <w:numId w:val="2"/>
        </w:numPr>
        <w:tabs>
          <w:tab w:val="clear" w:pos="216"/>
          <w:tab w:val="left" w:pos="391"/>
        </w:tabs>
        <w:rPr>
          <w:lang w:bidi="en-US"/>
        </w:rPr>
      </w:pPr>
      <w:r>
        <w:t>Hệ thống sẽ tính toán lợi nhuận (Lãi, chiết khấu phụ trội, chênh lệch bán) theo từng deal bán và hạch toán về Core Bank Realtime.</w:t>
      </w:r>
    </w:p>
    <w:p w14:paraId="4D87310D" w14:textId="3CB90C7E" w:rsidR="009359B5" w:rsidRDefault="00B57F02" w:rsidP="00B57F02">
      <w:pPr>
        <w:pStyle w:val="cGDD1"/>
        <w:numPr>
          <w:ilvl w:val="0"/>
          <w:numId w:val="2"/>
        </w:numPr>
        <w:tabs>
          <w:tab w:val="clear" w:pos="216"/>
          <w:tab w:val="left" w:pos="391"/>
        </w:tabs>
        <w:rPr>
          <w:lang w:bidi="en-US"/>
        </w:rPr>
      </w:pPr>
      <w:r>
        <w:t>Có</w:t>
      </w:r>
      <w:r w:rsidR="009359B5">
        <w:t xml:space="preserve"> quy định thời gian đặt lệnh</w:t>
      </w:r>
      <w:r>
        <w:t xml:space="preserve"> riêng đối với trái phiếu niêm yết</w:t>
      </w:r>
    </w:p>
    <w:p w14:paraId="6D4E05D5" w14:textId="065768B0" w:rsidR="000553A7" w:rsidRPr="00090D13" w:rsidRDefault="000553A7" w:rsidP="00B57F02">
      <w:pPr>
        <w:pStyle w:val="cGDD1"/>
        <w:numPr>
          <w:ilvl w:val="0"/>
          <w:numId w:val="2"/>
        </w:numPr>
        <w:tabs>
          <w:tab w:val="clear" w:pos="216"/>
          <w:tab w:val="left" w:pos="391"/>
        </w:tabs>
        <w:rPr>
          <w:lang w:bidi="en-US"/>
        </w:rPr>
      </w:pPr>
      <w:r>
        <w:t xml:space="preserve">Cho phép in HĐ nếu KH </w:t>
      </w:r>
      <w:r w:rsidR="00103CD1">
        <w:t>yêu cầu</w:t>
      </w:r>
    </w:p>
    <w:p w14:paraId="643F9E39" w14:textId="77777777" w:rsidR="000A59D1" w:rsidRPr="00D80D6E" w:rsidRDefault="000A59D1" w:rsidP="000A59D1">
      <w:pPr>
        <w:pStyle w:val="ListParagraph"/>
      </w:pPr>
    </w:p>
    <w:p w14:paraId="5663BCEF" w14:textId="659DDD64" w:rsidR="001D6EFE" w:rsidRPr="003A7AB6" w:rsidRDefault="001D6EFE" w:rsidP="003A7AB6">
      <w:pPr>
        <w:pStyle w:val="Heading3"/>
        <w:keepLines w:val="0"/>
        <w:numPr>
          <w:ilvl w:val="2"/>
          <w:numId w:val="1"/>
        </w:numPr>
        <w:spacing w:line="312" w:lineRule="auto"/>
        <w:ind w:left="360" w:hanging="360"/>
        <w:rPr>
          <w:b w:val="0"/>
          <w:bCs w:val="0"/>
          <w:i w:val="0"/>
          <w:caps/>
          <w:sz w:val="26"/>
          <w:szCs w:val="24"/>
          <w:lang w:bidi="en-US"/>
        </w:rPr>
      </w:pPr>
      <w:bookmarkStart w:id="61" w:name="_Toc89338078"/>
      <w:r w:rsidRPr="003A7AB6">
        <w:rPr>
          <w:b w:val="0"/>
          <w:bCs w:val="0"/>
          <w:i w:val="0"/>
          <w:caps/>
          <w:sz w:val="26"/>
          <w:szCs w:val="24"/>
          <w:lang w:bidi="en-US"/>
        </w:rPr>
        <w:t>Bán trái phiếu chưa niêm yết</w:t>
      </w:r>
      <w:bookmarkEnd w:id="61"/>
    </w:p>
    <w:p w14:paraId="1ED92D85" w14:textId="3877839B" w:rsidR="001D6EFE" w:rsidRPr="00A536CC" w:rsidRDefault="001D6EFE" w:rsidP="003A7AB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62" w:name="_Toc89338079"/>
      <w:r w:rsidRPr="00A536CC">
        <w:rPr>
          <w:rFonts w:cstheme="majorBidi"/>
          <w:i w:val="0"/>
          <w:iCs w:val="0"/>
          <w:color w:val="000000" w:themeColor="text1"/>
          <w:spacing w:val="10"/>
          <w:u w:val="none"/>
          <w:lang w:bidi="en-US"/>
        </w:rPr>
        <w:t>Khách hàng đặt lệnh mua trái phiếu tại quầy</w:t>
      </w:r>
      <w:bookmarkEnd w:id="62"/>
    </w:p>
    <w:p w14:paraId="7965B75C" w14:textId="78086FF4" w:rsidR="00384177" w:rsidRPr="00A536CC" w:rsidRDefault="00384177" w:rsidP="00A536CC">
      <w:pPr>
        <w:pStyle w:val="Heading5"/>
        <w:numPr>
          <w:ilvl w:val="4"/>
          <w:numId w:val="1"/>
        </w:numPr>
        <w:ind w:left="357" w:hanging="357"/>
        <w:jc w:val="left"/>
        <w:rPr>
          <w:u w:val="single"/>
          <w:lang w:bidi="en-US"/>
        </w:rPr>
      </w:pPr>
      <w:r w:rsidRPr="00A536CC">
        <w:rPr>
          <w:u w:val="single"/>
          <w:lang w:bidi="en-US"/>
        </w:rPr>
        <w:t>RM nhập lệnh bán trái phiếu cho KH</w:t>
      </w:r>
    </w:p>
    <w:p w14:paraId="4506C9D1" w14:textId="77777777" w:rsidR="00384177" w:rsidRDefault="00384177" w:rsidP="00384177">
      <w:pPr>
        <w:pStyle w:val="cGDD1"/>
        <w:tabs>
          <w:tab w:val="clear" w:pos="720"/>
        </w:tabs>
        <w:ind w:left="0"/>
      </w:pPr>
      <w:r>
        <w:t>Khi đặt lệnh bán TP cho KH, hệ thống sẽ kiểm tra</w:t>
      </w:r>
    </w:p>
    <w:p w14:paraId="30792168" w14:textId="1D1D463A" w:rsidR="00384177" w:rsidRDefault="00384177" w:rsidP="00384177">
      <w:pPr>
        <w:pStyle w:val="cGDD1"/>
        <w:numPr>
          <w:ilvl w:val="0"/>
          <w:numId w:val="2"/>
        </w:numPr>
      </w:pPr>
      <w:r>
        <w:t xml:space="preserve">Với TP trước 2021, theo nghị định 163 =&gt; cần kiểm tra đảm bảo </w:t>
      </w:r>
      <w:r w:rsidR="00A72FF0">
        <w:t xml:space="preserve">hoặc là NĐT chuyên nghiệp, hoặc nếu NĐT không chuyên nghiệp thì cần </w:t>
      </w:r>
      <w:r>
        <w:t>thỏa mãn điều kiện giới hạn 100 NĐT không chuyên nghiệp trong 1 năm đầu</w:t>
      </w:r>
    </w:p>
    <w:p w14:paraId="3A8A3910" w14:textId="03706F3D" w:rsidR="008170B5" w:rsidRPr="009A3BF9" w:rsidRDefault="00C56FDB" w:rsidP="009A3BF9">
      <w:pPr>
        <w:pStyle w:val="cGDD1"/>
        <w:numPr>
          <w:ilvl w:val="3"/>
          <w:numId w:val="3"/>
        </w:numPr>
        <w:ind w:left="1080"/>
        <w:rPr>
          <w:b/>
        </w:rPr>
      </w:pPr>
      <w:r>
        <w:rPr>
          <w:b/>
        </w:rPr>
        <w:lastRenderedPageBreak/>
        <w:t>SHS cần cập nhật realtime số lượng NĐT sở hữu trái phiếu khi phát sinh NĐT mua/bán mã TP này trên Core SHS</w:t>
      </w:r>
    </w:p>
    <w:p w14:paraId="32035B63" w14:textId="55430A2C" w:rsidR="00384177" w:rsidRDefault="00384177" w:rsidP="00384177">
      <w:pPr>
        <w:pStyle w:val="cGDD1"/>
        <w:numPr>
          <w:ilvl w:val="0"/>
          <w:numId w:val="2"/>
        </w:numPr>
      </w:pPr>
      <w:r>
        <w:t>Với TP từ 2021, theo nghị định 153 =&gt; cần kiểm tra đảm bảo NĐT chuyên nghiệp mới được đặt lệnh</w:t>
      </w:r>
      <w:r w:rsidR="008170B5">
        <w:t xml:space="preserve"> (quy trình xác định NĐT chuyên n</w:t>
      </w:r>
      <w:r w:rsidR="00A72FF0">
        <w:t>ghiệp đã được đề cập ở mục 2.5.3</w:t>
      </w:r>
      <w:r w:rsidR="008170B5">
        <w:t>)</w:t>
      </w:r>
    </w:p>
    <w:p w14:paraId="47B6091D" w14:textId="74844432" w:rsidR="00384177" w:rsidRDefault="00384177" w:rsidP="00384177">
      <w:pPr>
        <w:pStyle w:val="cGDD1"/>
        <w:numPr>
          <w:ilvl w:val="0"/>
          <w:numId w:val="2"/>
        </w:numPr>
        <w:tabs>
          <w:tab w:val="clear" w:pos="216"/>
          <w:tab w:val="left" w:pos="391"/>
        </w:tabs>
      </w:pPr>
      <w:r>
        <w:t>Kiểm tra đảm bảo đủ lượng hàng tồn (dựa trên số lượng ghi sổ - số lượng đã bán cho KH + số lượng đã mua lại</w:t>
      </w:r>
      <w:r w:rsidR="00A72FF0">
        <w:t xml:space="preserve"> – số lượng đang chờ chuyển nhượng cho KH</w:t>
      </w:r>
      <w:r>
        <w:t>)</w:t>
      </w:r>
    </w:p>
    <w:p w14:paraId="3DFABBAB" w14:textId="3B051D1E" w:rsidR="00D326A8" w:rsidRDefault="00FE4B4A" w:rsidP="006A5553">
      <w:pPr>
        <w:pStyle w:val="cGDD1"/>
        <w:numPr>
          <w:ilvl w:val="0"/>
          <w:numId w:val="2"/>
        </w:numPr>
      </w:pPr>
      <w:r>
        <w:t>Khi RM đặt lệnh cho KH =&gt; Cần tick chọn có cấp Giấy xác nhận sở hữu trái phiếu hay không? Nếu có cấp giấy XNSH thì cần SHS cần gửi thông tin cho Core NHĐT khi thực hiện cấp giấy XNSH cho NĐT (realtime hoặc cuối ngày, bao gồm thông tin ngày cấp, cấp cho deal giao dịch nào, mã trái phiếu nào, KH nào).</w:t>
      </w:r>
    </w:p>
    <w:p w14:paraId="48A8C767" w14:textId="6059AC64" w:rsidR="00A43824" w:rsidRPr="00A536CC" w:rsidRDefault="000A3F34" w:rsidP="00A536CC">
      <w:pPr>
        <w:pStyle w:val="Heading5"/>
        <w:numPr>
          <w:ilvl w:val="4"/>
          <w:numId w:val="1"/>
        </w:numPr>
        <w:ind w:left="357" w:hanging="357"/>
        <w:jc w:val="left"/>
        <w:rPr>
          <w:u w:val="single"/>
          <w:lang w:bidi="en-US"/>
        </w:rPr>
      </w:pPr>
      <w:r>
        <w:rPr>
          <w:u w:val="single"/>
          <w:lang w:bidi="en-US"/>
        </w:rPr>
        <w:t>Điều</w:t>
      </w:r>
      <w:r w:rsidR="00A43824" w:rsidRPr="00A536CC">
        <w:rPr>
          <w:u w:val="single"/>
          <w:lang w:bidi="en-US"/>
        </w:rPr>
        <w:t xml:space="preserve"> chỉnh lãi suất cho deal bán trái phiếu cho KH VIP</w:t>
      </w:r>
    </w:p>
    <w:p w14:paraId="16AD17D5" w14:textId="0977FFB4" w:rsidR="000A3F34" w:rsidRDefault="000A3F34" w:rsidP="00A43824">
      <w:pPr>
        <w:pStyle w:val="cGDD1"/>
        <w:numPr>
          <w:ilvl w:val="0"/>
          <w:numId w:val="2"/>
        </w:numPr>
        <w:tabs>
          <w:tab w:val="clear" w:pos="216"/>
          <w:tab w:val="left" w:pos="391"/>
        </w:tabs>
      </w:pPr>
      <w:r>
        <w:t>Với các lệnh mà có phê duyệt điều chỉnh lãi suất =&gt; ĐVKD phải đánh dấu trạng thái là chờ phê duyệt theo tờ trình</w:t>
      </w:r>
    </w:p>
    <w:p w14:paraId="6F26EE78" w14:textId="742D9968" w:rsidR="00D326A8" w:rsidRPr="00B02FB9" w:rsidRDefault="000A3F34" w:rsidP="000A3F34">
      <w:pPr>
        <w:pStyle w:val="cGDD1"/>
        <w:numPr>
          <w:ilvl w:val="0"/>
          <w:numId w:val="2"/>
        </w:numPr>
        <w:tabs>
          <w:tab w:val="clear" w:pos="216"/>
          <w:tab w:val="left" w:pos="391"/>
        </w:tabs>
      </w:pPr>
      <w:r>
        <w:t>Dựa theo tờ trình được phê duyệt của ĐVKD gửi lên =&gt; TTKD</w:t>
      </w:r>
      <w:r w:rsidR="00A43824">
        <w:t xml:space="preserve"> nhập </w:t>
      </w:r>
      <w:r>
        <w:t>thông tin</w:t>
      </w:r>
      <w:r w:rsidR="00A43824">
        <w:t xml:space="preserve"> thay đổi lãi suất của deal lên hệ thống </w:t>
      </w:r>
    </w:p>
    <w:p w14:paraId="7D04460B" w14:textId="4D12B02F" w:rsidR="00A43824" w:rsidRDefault="00A43824" w:rsidP="00A43824">
      <w:pPr>
        <w:pStyle w:val="cGDD1"/>
        <w:numPr>
          <w:ilvl w:val="0"/>
          <w:numId w:val="2"/>
        </w:numPr>
        <w:tabs>
          <w:tab w:val="clear" w:pos="216"/>
          <w:tab w:val="left" w:pos="391"/>
        </w:tabs>
      </w:pPr>
      <w:r>
        <w:t>ĐVKD thực hiện các bước tiếp theo</w:t>
      </w:r>
    </w:p>
    <w:p w14:paraId="63B23F9F" w14:textId="2C35AFFE" w:rsidR="00A65D87" w:rsidRPr="00A536CC" w:rsidRDefault="00A65D87" w:rsidP="00A536CC">
      <w:pPr>
        <w:pStyle w:val="Heading5"/>
        <w:numPr>
          <w:ilvl w:val="4"/>
          <w:numId w:val="1"/>
        </w:numPr>
        <w:ind w:left="357" w:hanging="357"/>
        <w:jc w:val="left"/>
        <w:rPr>
          <w:u w:val="single"/>
          <w:lang w:bidi="en-US"/>
        </w:rPr>
      </w:pPr>
      <w:r w:rsidRPr="00A536CC">
        <w:rPr>
          <w:u w:val="single"/>
          <w:lang w:bidi="en-US"/>
        </w:rPr>
        <w:t>In &amp; ký hồ sơ</w:t>
      </w:r>
    </w:p>
    <w:p w14:paraId="2391EB21" w14:textId="4E3ACA36" w:rsidR="00FE4B4A" w:rsidRDefault="00384177" w:rsidP="00A65D87">
      <w:pPr>
        <w:pStyle w:val="cGDD1"/>
        <w:tabs>
          <w:tab w:val="clear" w:pos="720"/>
        </w:tabs>
        <w:ind w:left="0"/>
      </w:pPr>
      <w:r w:rsidRPr="00A65D87">
        <w:t>RM in hợp đồng, phiếu giao dịch, ủy nhiệm chi từ hệ thống để KH ký</w:t>
      </w:r>
      <w:r w:rsidR="00A65D87">
        <w:t>.</w:t>
      </w:r>
    </w:p>
    <w:p w14:paraId="40717AA4" w14:textId="0CA8B9D2" w:rsidR="007C02A0" w:rsidRDefault="003F61B3" w:rsidP="007C02A0">
      <w:pPr>
        <w:pStyle w:val="cGDD1"/>
        <w:tabs>
          <w:tab w:val="clear" w:pos="720"/>
        </w:tabs>
        <w:ind w:left="0"/>
        <w:rPr>
          <w:i/>
        </w:rPr>
      </w:pPr>
      <w:r w:rsidRPr="00B02FB9">
        <w:rPr>
          <w:i/>
        </w:rPr>
        <w:t xml:space="preserve">Chú ý: Tiền sẽ đi từ tài khoản khách hàng vào </w:t>
      </w:r>
      <w:r w:rsidR="007C02A0" w:rsidRPr="00B02FB9">
        <w:rPr>
          <w:i/>
        </w:rPr>
        <w:t>vào tài khoản trực tiếp của SHB (tài khoản của đại lý liên quan), không vào TK tổng của SHS mở tại SHB như hiện tại</w:t>
      </w:r>
      <w:r w:rsidR="007C02A0">
        <w:rPr>
          <w:i/>
        </w:rPr>
        <w:t>. Tài khoản nhận tiền thanh toán của KH tại SHB đã được tham số ở màn hình Đăng ký đại lý bán trái phiếu.</w:t>
      </w:r>
    </w:p>
    <w:p w14:paraId="5401B4E7" w14:textId="77777777" w:rsidR="00FE4B4A" w:rsidRDefault="00FE4B4A" w:rsidP="00FE4B4A">
      <w:pPr>
        <w:pStyle w:val="Heading5"/>
        <w:numPr>
          <w:ilvl w:val="4"/>
          <w:numId w:val="1"/>
        </w:numPr>
        <w:ind w:left="357" w:hanging="357"/>
        <w:jc w:val="left"/>
        <w:rPr>
          <w:u w:val="single"/>
          <w:lang w:bidi="en-US"/>
        </w:rPr>
      </w:pPr>
      <w:r w:rsidRPr="00A536CC">
        <w:rPr>
          <w:u w:val="single"/>
          <w:lang w:bidi="en-US"/>
        </w:rPr>
        <w:t>RM upload hồ sơ bán TP cho KH lên hệ thống</w:t>
      </w:r>
    </w:p>
    <w:p w14:paraId="0D39269D" w14:textId="77777777" w:rsidR="00FE4B4A" w:rsidRDefault="00FE4B4A" w:rsidP="00FE4B4A">
      <w:pPr>
        <w:pStyle w:val="Heading5"/>
        <w:numPr>
          <w:ilvl w:val="4"/>
          <w:numId w:val="1"/>
        </w:numPr>
        <w:ind w:left="357" w:hanging="357"/>
        <w:jc w:val="left"/>
        <w:rPr>
          <w:u w:val="single"/>
          <w:lang w:bidi="en-US"/>
        </w:rPr>
      </w:pPr>
      <w:r w:rsidRPr="00A536CC">
        <w:rPr>
          <w:u w:val="single"/>
          <w:lang w:bidi="en-US"/>
        </w:rPr>
        <w:t>KSV tại ĐVKD phê duyệt hồ sơ bán TP cho KH trên hệ thống</w:t>
      </w:r>
    </w:p>
    <w:p w14:paraId="648B1399" w14:textId="18B70AB1" w:rsidR="00FE4B4A" w:rsidRDefault="00FE4B4A" w:rsidP="006A5553">
      <w:pPr>
        <w:pStyle w:val="cGDD1"/>
        <w:numPr>
          <w:ilvl w:val="0"/>
          <w:numId w:val="2"/>
        </w:numPr>
        <w:rPr>
          <w:lang w:bidi="en-US"/>
        </w:rPr>
      </w:pPr>
      <w:r>
        <w:t>Khi KSV tại ĐVKD phê duyệt hồ sơ =&gt; Core NHĐT tự động</w:t>
      </w:r>
    </w:p>
    <w:p w14:paraId="58F3B6C2" w14:textId="1EAE86AD" w:rsidR="00FE4B4A" w:rsidRDefault="00FE4B4A" w:rsidP="00FE4B4A">
      <w:pPr>
        <w:pStyle w:val="cGDD1"/>
        <w:numPr>
          <w:ilvl w:val="1"/>
          <w:numId w:val="2"/>
        </w:numPr>
        <w:rPr>
          <w:lang w:bidi="en-US"/>
        </w:rPr>
      </w:pPr>
      <w:r>
        <w:t>Gửi yêu cầu kiểm tra số dư &amp; phong tỏa tiền của khách hàng tới Core Bank</w:t>
      </w:r>
    </w:p>
    <w:p w14:paraId="28714C87" w14:textId="48D6165B" w:rsidR="00FE4B4A" w:rsidRDefault="00FE4B4A" w:rsidP="00FE4B4A">
      <w:pPr>
        <w:pStyle w:val="cGDD1"/>
        <w:numPr>
          <w:ilvl w:val="1"/>
          <w:numId w:val="2"/>
        </w:numPr>
        <w:rPr>
          <w:lang w:bidi="en-US"/>
        </w:rPr>
      </w:pPr>
      <w:r>
        <w:t>Nếu số dư không đủ, phong tỏa tiền trên Core Bank không thành công =&gt; Hủy lệnh mua của khách hàng</w:t>
      </w:r>
    </w:p>
    <w:p w14:paraId="5824749A" w14:textId="099A2618" w:rsidR="00FE4B4A" w:rsidRPr="00FE4B4A" w:rsidRDefault="00FE4B4A" w:rsidP="00FE4B4A">
      <w:pPr>
        <w:pStyle w:val="cGDD1"/>
        <w:numPr>
          <w:ilvl w:val="1"/>
          <w:numId w:val="2"/>
        </w:numPr>
        <w:rPr>
          <w:lang w:bidi="en-US"/>
        </w:rPr>
      </w:pPr>
      <w:r>
        <w:t>Nếu số dư đủ, phong tỏa tiền thành công =&gt; Core NHĐT tự động đẩy hồ sơ và yêu cầu chuyển nhượng sang SHS</w:t>
      </w:r>
    </w:p>
    <w:p w14:paraId="594F89D0" w14:textId="5B7F1690" w:rsidR="00E1707B" w:rsidRPr="0079710D" w:rsidRDefault="00E1707B" w:rsidP="00E1707B">
      <w:pPr>
        <w:pStyle w:val="Heading5"/>
        <w:numPr>
          <w:ilvl w:val="4"/>
          <w:numId w:val="1"/>
        </w:numPr>
        <w:ind w:left="357" w:hanging="357"/>
        <w:jc w:val="left"/>
        <w:rPr>
          <w:u w:val="single"/>
          <w:lang w:bidi="en-US"/>
        </w:rPr>
      </w:pPr>
      <w:r w:rsidRPr="0079710D">
        <w:rPr>
          <w:u w:val="single"/>
          <w:lang w:bidi="en-US"/>
        </w:rPr>
        <w:t>Xử lý kết quả xác nhận chuyển nhượng nhận được từ SHS</w:t>
      </w:r>
    </w:p>
    <w:p w14:paraId="5B66E8D2" w14:textId="10CAAE20" w:rsidR="00E1707B" w:rsidRDefault="00161A27" w:rsidP="00E1707B">
      <w:pPr>
        <w:pStyle w:val="cGDD1"/>
        <w:tabs>
          <w:tab w:val="clear" w:pos="720"/>
        </w:tabs>
        <w:ind w:left="0"/>
      </w:pPr>
      <w:r>
        <w:t xml:space="preserve">Sau khi user SHS thực hiện phê duyệt yêu cầu chuyển nhượng =&gt; Core SHS gửi </w:t>
      </w:r>
      <w:r w:rsidR="00E1707B">
        <w:t xml:space="preserve">kết quả </w:t>
      </w:r>
      <w:r>
        <w:t>sang cho Core NHĐT</w:t>
      </w:r>
      <w:r w:rsidR="00E1707B">
        <w:t>:</w:t>
      </w:r>
    </w:p>
    <w:p w14:paraId="00CD9913" w14:textId="77777777" w:rsidR="006B0B29" w:rsidRDefault="006B0B29" w:rsidP="00E1707B">
      <w:pPr>
        <w:pStyle w:val="cGDD1"/>
        <w:numPr>
          <w:ilvl w:val="0"/>
          <w:numId w:val="2"/>
        </w:numPr>
      </w:pPr>
      <w:r>
        <w:t>Kết quả thành công:</w:t>
      </w:r>
    </w:p>
    <w:p w14:paraId="15FEAE96" w14:textId="638F5B35" w:rsidR="00E1707B" w:rsidRDefault="00E1707B" w:rsidP="009A3BF9">
      <w:pPr>
        <w:pStyle w:val="cGDD1"/>
        <w:numPr>
          <w:ilvl w:val="1"/>
          <w:numId w:val="2"/>
        </w:numPr>
      </w:pPr>
      <w:r>
        <w:t>Cập nhật tăng số dư</w:t>
      </w:r>
      <w:r w:rsidR="00E3639C">
        <w:t xml:space="preserve"> khả dụng</w:t>
      </w:r>
      <w:r>
        <w:t xml:space="preserve"> trái phiếu cho KH</w:t>
      </w:r>
    </w:p>
    <w:p w14:paraId="73F85D47" w14:textId="1A1F5C5D" w:rsidR="00E3639C" w:rsidRDefault="00E3639C" w:rsidP="009A3BF9">
      <w:pPr>
        <w:pStyle w:val="cGDD1"/>
        <w:numPr>
          <w:ilvl w:val="1"/>
          <w:numId w:val="2"/>
        </w:numPr>
      </w:pPr>
      <w:r>
        <w:t>Gọi đến Core Bank cắt tiền tự động từ số tiền đang phong tỏa sang TK của SHB</w:t>
      </w:r>
    </w:p>
    <w:p w14:paraId="29F17972" w14:textId="68697999" w:rsidR="00674829" w:rsidRDefault="00674829" w:rsidP="00674829">
      <w:pPr>
        <w:pStyle w:val="cGDD1"/>
        <w:numPr>
          <w:ilvl w:val="1"/>
          <w:numId w:val="2"/>
        </w:numPr>
      </w:pPr>
      <w:r>
        <w:lastRenderedPageBreak/>
        <w:t xml:space="preserve">Hệ thống tự động tích hợp, đẩy bút toán </w:t>
      </w:r>
      <w:r w:rsidR="0010400E">
        <w:t xml:space="preserve">xuất ngoại bảng sang </w:t>
      </w:r>
      <w:r>
        <w:t xml:space="preserve">Core Intellect </w:t>
      </w:r>
      <w:r w:rsidR="00323133">
        <w:t xml:space="preserve">realtime theo từng deal </w:t>
      </w:r>
      <w:r>
        <w:t>(Giao dịch tự động)</w:t>
      </w:r>
    </w:p>
    <w:p w14:paraId="6B6BE542" w14:textId="25470B37" w:rsidR="00732539" w:rsidRDefault="00732539" w:rsidP="00674829">
      <w:pPr>
        <w:pStyle w:val="cGDD1"/>
        <w:numPr>
          <w:ilvl w:val="1"/>
          <w:numId w:val="2"/>
        </w:numPr>
      </w:pPr>
      <w:r>
        <w:t>Hệ thống sẽ tính toán lợi nhuận (Lãi, chiết khấu phụ trội, chênh lệch bán) theo từng deal bán và hạch toán về Core Bank Realtime</w:t>
      </w:r>
    </w:p>
    <w:p w14:paraId="667C725A" w14:textId="77777777" w:rsidR="00E1707B" w:rsidRDefault="00E1707B" w:rsidP="00E1707B">
      <w:pPr>
        <w:pStyle w:val="cGDD1"/>
        <w:numPr>
          <w:ilvl w:val="0"/>
          <w:numId w:val="2"/>
        </w:numPr>
      </w:pPr>
      <w:r>
        <w:t>Kết quả không thành công (SHS từ chối chuyển nhượng):</w:t>
      </w:r>
    </w:p>
    <w:p w14:paraId="4F3BD9EF" w14:textId="77777777" w:rsidR="00E1707B" w:rsidRDefault="00E1707B" w:rsidP="00E1707B">
      <w:pPr>
        <w:pStyle w:val="cGDD1"/>
        <w:numPr>
          <w:ilvl w:val="1"/>
          <w:numId w:val="2"/>
        </w:numPr>
      </w:pPr>
      <w:r>
        <w:t>Hủy lệnh đã ghi nhận trên Core NHĐT</w:t>
      </w:r>
    </w:p>
    <w:p w14:paraId="581CEA82" w14:textId="685D5C62" w:rsidR="00F272BD" w:rsidRDefault="00F272BD" w:rsidP="00E1707B">
      <w:pPr>
        <w:pStyle w:val="cGDD1"/>
        <w:numPr>
          <w:ilvl w:val="1"/>
          <w:numId w:val="2"/>
        </w:numPr>
      </w:pPr>
      <w:r>
        <w:t>Gọi đến CoreBank giải phong tỏa tiền của khách hàng</w:t>
      </w:r>
    </w:p>
    <w:p w14:paraId="20B4AA34" w14:textId="69717102" w:rsidR="008D36FC" w:rsidRPr="0079710D" w:rsidRDefault="008D36FC" w:rsidP="0079710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63" w:name="_Toc89338080"/>
      <w:r w:rsidRPr="0079710D">
        <w:rPr>
          <w:rFonts w:cstheme="majorBidi"/>
          <w:i w:val="0"/>
          <w:iCs w:val="0"/>
          <w:color w:val="000000" w:themeColor="text1"/>
          <w:spacing w:val="10"/>
          <w:u w:val="none"/>
          <w:lang w:bidi="en-US"/>
        </w:rPr>
        <w:t>Khách hàng đặt lệnh mua online</w:t>
      </w:r>
      <w:bookmarkEnd w:id="63"/>
    </w:p>
    <w:p w14:paraId="4F292EE8" w14:textId="3D4B5BAC" w:rsidR="008E0E1F" w:rsidRDefault="008D36FC" w:rsidP="008E0E1F">
      <w:pPr>
        <w:rPr>
          <w:b/>
          <w:i/>
        </w:rPr>
      </w:pPr>
      <w:r w:rsidRPr="009A3BF9">
        <w:rPr>
          <w:b/>
          <w:i/>
        </w:rPr>
        <w:t>NĐT phải ký HĐ mở tài khoả</w:t>
      </w:r>
      <w:r w:rsidR="001C47A5" w:rsidRPr="009A3BF9">
        <w:rPr>
          <w:b/>
          <w:i/>
        </w:rPr>
        <w:t>n</w:t>
      </w:r>
      <w:r w:rsidRPr="009A3BF9">
        <w:rPr>
          <w:b/>
          <w:i/>
        </w:rPr>
        <w:t xml:space="preserve"> trước khi được phép giao dịch online. </w:t>
      </w:r>
    </w:p>
    <w:p w14:paraId="53D69740" w14:textId="27F04885" w:rsidR="00F42457" w:rsidRPr="0079710D" w:rsidRDefault="00F42457" w:rsidP="0079710D">
      <w:pPr>
        <w:pStyle w:val="Heading5"/>
        <w:numPr>
          <w:ilvl w:val="4"/>
          <w:numId w:val="1"/>
        </w:numPr>
        <w:ind w:left="357" w:hanging="357"/>
        <w:jc w:val="left"/>
        <w:rPr>
          <w:u w:val="single"/>
          <w:lang w:bidi="en-US"/>
        </w:rPr>
      </w:pPr>
      <w:r w:rsidRPr="0079710D">
        <w:rPr>
          <w:u w:val="single"/>
          <w:lang w:bidi="en-US"/>
        </w:rPr>
        <w:t>NĐT đặt lệnh mua trên hệ thống</w:t>
      </w:r>
    </w:p>
    <w:p w14:paraId="0DE00B24" w14:textId="77777777" w:rsidR="00A4231A" w:rsidRDefault="00F42457" w:rsidP="00F42457">
      <w:pPr>
        <w:pStyle w:val="cGDD1"/>
        <w:numPr>
          <w:ilvl w:val="0"/>
          <w:numId w:val="2"/>
        </w:numPr>
      </w:pPr>
      <w:r>
        <w:t>NĐT nhập lệnh mua trái phiếu trên hệ thống</w:t>
      </w:r>
    </w:p>
    <w:p w14:paraId="30B8A438" w14:textId="70E0DAE9" w:rsidR="00A4231A" w:rsidRDefault="00A4231A" w:rsidP="00A72FF0">
      <w:pPr>
        <w:pStyle w:val="cGDD1"/>
        <w:numPr>
          <w:ilvl w:val="1"/>
          <w:numId w:val="2"/>
        </w:numPr>
      </w:pPr>
      <w:r>
        <w:t xml:space="preserve">Với giao dịch đầu tiên của phiên đăng nhập =&gt; cần </w:t>
      </w:r>
      <w:r w:rsidR="00F42457">
        <w:t xml:space="preserve">xác </w:t>
      </w:r>
      <w:r>
        <w:t>thực OTP của SHB</w:t>
      </w:r>
    </w:p>
    <w:p w14:paraId="520C0CBF" w14:textId="57B88CB8" w:rsidR="009A20B5" w:rsidRDefault="009A20B5" w:rsidP="00F42457">
      <w:pPr>
        <w:pStyle w:val="cGDD1"/>
        <w:numPr>
          <w:ilvl w:val="0"/>
          <w:numId w:val="2"/>
        </w:numPr>
      </w:pPr>
      <w:r>
        <w:t>Hệ thống gửi mail attach file HĐ cho KH</w:t>
      </w:r>
    </w:p>
    <w:p w14:paraId="5DFB4BD4" w14:textId="2E9351BF" w:rsidR="00161A27" w:rsidRDefault="00161A27" w:rsidP="00F42457">
      <w:pPr>
        <w:pStyle w:val="cGDD1"/>
        <w:numPr>
          <w:ilvl w:val="0"/>
          <w:numId w:val="2"/>
        </w:numPr>
      </w:pPr>
      <w:r>
        <w:t>Có tick chọn giấy XNSH hay không? =&gt; Nếu có thì SHS chuyển phát về theo địa chỉ của khách hàng</w:t>
      </w:r>
    </w:p>
    <w:p w14:paraId="71AEEF84" w14:textId="0AD77D8B" w:rsidR="009A20B5" w:rsidRDefault="009A20B5" w:rsidP="00F42457">
      <w:pPr>
        <w:pStyle w:val="cGDD1"/>
        <w:numPr>
          <w:ilvl w:val="0"/>
          <w:numId w:val="2"/>
        </w:numPr>
      </w:pPr>
      <w:r>
        <w:t>KH có thể đến quầy để nhận hồ sơ gốc</w:t>
      </w:r>
    </w:p>
    <w:p w14:paraId="5F27899F" w14:textId="014FA84D" w:rsidR="009A20B5" w:rsidRDefault="009A20B5" w:rsidP="00A72FF0">
      <w:pPr>
        <w:pStyle w:val="cGDD1"/>
        <w:numPr>
          <w:ilvl w:val="1"/>
          <w:numId w:val="2"/>
        </w:numPr>
      </w:pPr>
      <w:r>
        <w:t>Nếu KH đã nhập RM, POS =&gt; chỉ được đến đúng POS đó để in HĐ</w:t>
      </w:r>
    </w:p>
    <w:p w14:paraId="6C5E8636" w14:textId="3BD4CFB5" w:rsidR="009A20B5" w:rsidRDefault="009A20B5" w:rsidP="00A72FF0">
      <w:pPr>
        <w:pStyle w:val="cGDD1"/>
        <w:numPr>
          <w:ilvl w:val="1"/>
          <w:numId w:val="2"/>
        </w:numPr>
      </w:pPr>
      <w:r>
        <w:t>Nếu KH chưa nhập RM, POS =&gt; được đến  bất kỳ POS nào để in HĐ</w:t>
      </w:r>
    </w:p>
    <w:p w14:paraId="2F40F6BF" w14:textId="0931FD8F" w:rsidR="00D0210A" w:rsidRDefault="00D0210A" w:rsidP="00A72FF0">
      <w:pPr>
        <w:pStyle w:val="cGDD1"/>
        <w:numPr>
          <w:ilvl w:val="5"/>
          <w:numId w:val="2"/>
        </w:numPr>
        <w:ind w:left="1440"/>
      </w:pPr>
      <w:r>
        <w:t>Khi đó RM tại quầy cần upload hồ sơ lên HT</w:t>
      </w:r>
    </w:p>
    <w:p w14:paraId="481ACC31" w14:textId="298CEB80" w:rsidR="00F42457" w:rsidRDefault="00F42457" w:rsidP="00F42457">
      <w:pPr>
        <w:pStyle w:val="cGDD1"/>
        <w:numPr>
          <w:ilvl w:val="0"/>
          <w:numId w:val="2"/>
        </w:numPr>
        <w:tabs>
          <w:tab w:val="clear" w:pos="216"/>
          <w:tab w:val="left" w:pos="391"/>
        </w:tabs>
      </w:pPr>
      <w:r>
        <w:t>Trường hợp NĐT làm mất/hỏ</w:t>
      </w:r>
      <w:r w:rsidR="00A72FF0">
        <w:t xml:space="preserve">ng hồ sơ </w:t>
      </w:r>
      <w:r>
        <w:t xml:space="preserve">=&gt; </w:t>
      </w:r>
      <w:r w:rsidR="00D0210A">
        <w:t>Không cấp lại HĐ</w:t>
      </w:r>
    </w:p>
    <w:p w14:paraId="5D721798" w14:textId="1AB515EB" w:rsidR="00F42457" w:rsidRDefault="00F42457" w:rsidP="00F42457">
      <w:pPr>
        <w:pStyle w:val="cGDD1"/>
        <w:numPr>
          <w:ilvl w:val="0"/>
          <w:numId w:val="2"/>
        </w:numPr>
      </w:pPr>
      <w:r>
        <w:t>Hệ thống sẽ kiểm tra</w:t>
      </w:r>
    </w:p>
    <w:p w14:paraId="6310D0E3" w14:textId="77777777" w:rsidR="00A72FF0" w:rsidRDefault="00A72FF0" w:rsidP="00A72FF0">
      <w:pPr>
        <w:pStyle w:val="cGDD1"/>
        <w:numPr>
          <w:ilvl w:val="1"/>
          <w:numId w:val="2"/>
        </w:numPr>
      </w:pPr>
      <w:r>
        <w:t>Với TP trước 2021, theo nghị định 163 =&gt; cần kiểm tra đảm bảo hoặc là NĐT chuyên nghiệp, hoặc nếu NĐT không chuyên nghiệp thì cần thỏa mãn điều kiện giới hạn 100 NĐT không chuyên nghiệp trong 1 năm đầu</w:t>
      </w:r>
    </w:p>
    <w:p w14:paraId="172A6E3B" w14:textId="77777777" w:rsidR="00A72FF0" w:rsidRPr="009A3BF9" w:rsidRDefault="00A72FF0" w:rsidP="00A72FF0">
      <w:pPr>
        <w:pStyle w:val="cGDD1"/>
        <w:numPr>
          <w:ilvl w:val="3"/>
          <w:numId w:val="3"/>
        </w:numPr>
        <w:ind w:left="1800"/>
        <w:rPr>
          <w:b/>
        </w:rPr>
      </w:pPr>
      <w:r>
        <w:rPr>
          <w:b/>
        </w:rPr>
        <w:t>SHS cần cập nhật realtime số lượng NĐT sở hữu trái phiếu khi phát sinh NĐT mua/bán mã TP này trên Core SHS</w:t>
      </w:r>
    </w:p>
    <w:p w14:paraId="04CBADBC" w14:textId="449EB03D" w:rsidR="00F42457" w:rsidRDefault="00F42457" w:rsidP="00F42457">
      <w:pPr>
        <w:pStyle w:val="cGDD1"/>
        <w:numPr>
          <w:ilvl w:val="1"/>
          <w:numId w:val="2"/>
        </w:numPr>
      </w:pPr>
      <w:r>
        <w:t>Với TP từ 2021, theo nghị định 153 =&gt; cần kiểm tra đảm bảo NĐT chuyên nghiệp mới được đặt lệnh</w:t>
      </w:r>
      <w:r w:rsidR="00E55425">
        <w:t xml:space="preserve"> (quy trình xác định NĐT chuyên n</w:t>
      </w:r>
      <w:r w:rsidR="00A72FF0">
        <w:t>ghiệp đã được đề cập ở mục 2.5.3</w:t>
      </w:r>
      <w:r w:rsidR="00E55425">
        <w:t>)</w:t>
      </w:r>
    </w:p>
    <w:p w14:paraId="14D4C0B8" w14:textId="3D7542AB" w:rsidR="00F42457" w:rsidRDefault="00F42457" w:rsidP="00F42457">
      <w:pPr>
        <w:pStyle w:val="cGDD1"/>
        <w:numPr>
          <w:ilvl w:val="1"/>
          <w:numId w:val="2"/>
        </w:numPr>
        <w:tabs>
          <w:tab w:val="clear" w:pos="216"/>
          <w:tab w:val="left" w:pos="391"/>
        </w:tabs>
      </w:pPr>
      <w:r>
        <w:t>Kiểm tra đảm bảo đủ lượng hàng tồn (dựa trên số lượng ghi sổ - số lượng đã bán cho KH + số lượng đã mua lại</w:t>
      </w:r>
      <w:r w:rsidR="00A72FF0">
        <w:t xml:space="preserve"> – số lượng đang chờ chuyển nhượng cho KH</w:t>
      </w:r>
      <w:r>
        <w:t>)</w:t>
      </w:r>
    </w:p>
    <w:p w14:paraId="2B39B9E6" w14:textId="0506BE5A" w:rsidR="00FE4B4A" w:rsidRPr="00FE4B4A" w:rsidRDefault="00FE4B4A" w:rsidP="00FE4B4A">
      <w:pPr>
        <w:pStyle w:val="cGDD1"/>
        <w:numPr>
          <w:ilvl w:val="0"/>
          <w:numId w:val="2"/>
        </w:numPr>
        <w:tabs>
          <w:tab w:val="clear" w:pos="216"/>
          <w:tab w:val="left" w:pos="391"/>
        </w:tabs>
        <w:rPr>
          <w:b/>
        </w:rPr>
      </w:pPr>
      <w:r w:rsidRPr="00FE4B4A">
        <w:rPr>
          <w:b/>
        </w:rPr>
        <w:t>Với các giao dịch trái phiếu của khách hàng, Core Bank không kiểm tra hạn mức giao dịch của khách trong trường hợp giao dịch online qua smart OTP</w:t>
      </w:r>
    </w:p>
    <w:p w14:paraId="5D01401F" w14:textId="77777777" w:rsidR="00E55425" w:rsidRDefault="00E55425" w:rsidP="009A3BF9">
      <w:pPr>
        <w:pStyle w:val="cGDD1"/>
        <w:tabs>
          <w:tab w:val="clear" w:pos="216"/>
          <w:tab w:val="clear" w:pos="720"/>
          <w:tab w:val="left" w:pos="391"/>
        </w:tabs>
        <w:ind w:left="1440"/>
      </w:pPr>
    </w:p>
    <w:p w14:paraId="36303196" w14:textId="01E29EF1" w:rsidR="00F42457" w:rsidRPr="0079710D" w:rsidRDefault="0069452B" w:rsidP="0079710D">
      <w:pPr>
        <w:pStyle w:val="Heading5"/>
        <w:numPr>
          <w:ilvl w:val="4"/>
          <w:numId w:val="1"/>
        </w:numPr>
        <w:ind w:left="357" w:hanging="357"/>
        <w:jc w:val="left"/>
        <w:rPr>
          <w:u w:val="single"/>
          <w:lang w:bidi="en-US"/>
        </w:rPr>
      </w:pPr>
      <w:r>
        <w:rPr>
          <w:u w:val="single"/>
          <w:lang w:bidi="en-US"/>
        </w:rPr>
        <w:t>Thực hiện phong tỏa tiền của khách hàng</w:t>
      </w:r>
    </w:p>
    <w:p w14:paraId="6FE9330D" w14:textId="1FFB3F8C" w:rsidR="001C47A5" w:rsidRDefault="001C47A5" w:rsidP="001C47A5">
      <w:pPr>
        <w:pStyle w:val="cGDD1"/>
        <w:numPr>
          <w:ilvl w:val="0"/>
          <w:numId w:val="2"/>
        </w:numPr>
        <w:tabs>
          <w:tab w:val="clear" w:pos="216"/>
          <w:tab w:val="left" w:pos="391"/>
        </w:tabs>
      </w:pPr>
      <w:r>
        <w:t>Core NHĐT gửi yêu cầu kiểm tra số dư &amp; phong tỏa tiền của KH sang Core Bank</w:t>
      </w:r>
    </w:p>
    <w:p w14:paraId="50647703" w14:textId="7330F95C" w:rsidR="001C47A5" w:rsidRPr="007A4996" w:rsidRDefault="001C47A5" w:rsidP="009A3BF9">
      <w:pPr>
        <w:pStyle w:val="cGDD1"/>
        <w:numPr>
          <w:ilvl w:val="0"/>
          <w:numId w:val="2"/>
        </w:numPr>
        <w:rPr>
          <w:lang w:val="vi-VN"/>
        </w:rPr>
      </w:pPr>
      <w:r>
        <w:t>Nếu phong tỏa tiền trên Core Bank thành công</w:t>
      </w:r>
      <w:r w:rsidR="0047766D">
        <w:t xml:space="preserve"> =&gt; </w:t>
      </w:r>
      <w:r>
        <w:t>Hệ thống tự động gửi yêu cầu chuyển nhượng sang SHS</w:t>
      </w:r>
      <w:r w:rsidR="00161A27">
        <w:t>. Yêu cầu này sẽ tự động hoàn tất trên Core SHS và gửi kết quả ngay về cho Core NHĐT.</w:t>
      </w:r>
    </w:p>
    <w:p w14:paraId="04C1AC17" w14:textId="3880FF00" w:rsidR="001C47A5" w:rsidRDefault="001C47A5" w:rsidP="001C47A5">
      <w:pPr>
        <w:pStyle w:val="cGDD1"/>
        <w:numPr>
          <w:ilvl w:val="0"/>
          <w:numId w:val="2"/>
        </w:numPr>
        <w:tabs>
          <w:tab w:val="clear" w:pos="216"/>
          <w:tab w:val="left" w:pos="391"/>
        </w:tabs>
      </w:pPr>
      <w:r>
        <w:t xml:space="preserve">Nếu số dư không đủ, phong tỏa tiền trên Core Bank không thành công =&gt; Hủy lệnh mua của khách hàng </w:t>
      </w:r>
    </w:p>
    <w:p w14:paraId="7A45E7AD" w14:textId="77777777" w:rsidR="00161A27" w:rsidRPr="00161A27" w:rsidRDefault="00161A27" w:rsidP="00161A27">
      <w:pPr>
        <w:pStyle w:val="cGDD1"/>
        <w:numPr>
          <w:ilvl w:val="0"/>
          <w:numId w:val="2"/>
        </w:numPr>
        <w:tabs>
          <w:tab w:val="clear" w:pos="216"/>
          <w:tab w:val="left" w:pos="391"/>
        </w:tabs>
        <w:rPr>
          <w:b/>
        </w:rPr>
      </w:pPr>
      <w:r w:rsidRPr="00161A27">
        <w:rPr>
          <w:b/>
        </w:rPr>
        <w:t>Yêu cầu cuối ngày có đối soát các giao dịch phát sinh trong ngày với SHS (SHS gửi danh sách giao dịch sang Core NHĐT để Core NHĐT đối soát)</w:t>
      </w:r>
    </w:p>
    <w:p w14:paraId="20082591" w14:textId="67FB7C83" w:rsidR="00F60012" w:rsidRPr="0079710D" w:rsidRDefault="00F60012" w:rsidP="0079710D">
      <w:pPr>
        <w:pStyle w:val="Heading5"/>
        <w:numPr>
          <w:ilvl w:val="4"/>
          <w:numId w:val="1"/>
        </w:numPr>
        <w:ind w:left="357" w:hanging="357"/>
        <w:jc w:val="left"/>
        <w:rPr>
          <w:u w:val="single"/>
          <w:lang w:bidi="en-US"/>
        </w:rPr>
      </w:pPr>
      <w:r w:rsidRPr="0079710D">
        <w:rPr>
          <w:u w:val="single"/>
          <w:lang w:bidi="en-US"/>
        </w:rPr>
        <w:t>Xử lý kết quả xác nhận chuyển nhượng nhận được từ SHS</w:t>
      </w:r>
    </w:p>
    <w:p w14:paraId="1BA09788" w14:textId="77777777" w:rsidR="009F0613" w:rsidRDefault="009F0613" w:rsidP="009F0613">
      <w:pPr>
        <w:pStyle w:val="cGDD1"/>
        <w:tabs>
          <w:tab w:val="clear" w:pos="720"/>
        </w:tabs>
        <w:ind w:left="0"/>
      </w:pPr>
      <w:r>
        <w:t>Nhận kết quả xác nhận chuyển nhượng từ SHS:</w:t>
      </w:r>
    </w:p>
    <w:p w14:paraId="05ECF5A1" w14:textId="77777777" w:rsidR="004A1961" w:rsidRDefault="004A1961" w:rsidP="009F0613">
      <w:pPr>
        <w:pStyle w:val="cGDD1"/>
        <w:numPr>
          <w:ilvl w:val="0"/>
          <w:numId w:val="2"/>
        </w:numPr>
      </w:pPr>
      <w:r>
        <w:t>Kết quả thành công:</w:t>
      </w:r>
    </w:p>
    <w:p w14:paraId="4C7B48D4" w14:textId="77777777" w:rsidR="002712A0" w:rsidRDefault="009F0613" w:rsidP="004A1961">
      <w:pPr>
        <w:pStyle w:val="cGDD1"/>
        <w:numPr>
          <w:ilvl w:val="1"/>
          <w:numId w:val="2"/>
        </w:numPr>
      </w:pPr>
      <w:r>
        <w:t xml:space="preserve">Cập nhật tăng số dư trái phiếu cho KH. </w:t>
      </w:r>
    </w:p>
    <w:p w14:paraId="7AE1F832" w14:textId="2DE19915" w:rsidR="009F0613" w:rsidRDefault="002712A0" w:rsidP="004A1961">
      <w:pPr>
        <w:pStyle w:val="cGDD1"/>
        <w:numPr>
          <w:ilvl w:val="1"/>
          <w:numId w:val="2"/>
        </w:numPr>
      </w:pPr>
      <w:r>
        <w:t>Gửi request sang Core Bank để c</w:t>
      </w:r>
      <w:r w:rsidR="009F0613">
        <w:t>huyển tiền đang phong tỏa của KH sang TK của SHB</w:t>
      </w:r>
    </w:p>
    <w:p w14:paraId="4FB33122" w14:textId="7DEE87E6" w:rsidR="00DC0E31" w:rsidRDefault="00161A27" w:rsidP="009E7D9F">
      <w:pPr>
        <w:pStyle w:val="cGDD1"/>
        <w:numPr>
          <w:ilvl w:val="1"/>
          <w:numId w:val="2"/>
        </w:numPr>
      </w:pPr>
      <w:r>
        <w:t xml:space="preserve">Hệ thống tự động tích hợp, đẩy bút toán </w:t>
      </w:r>
      <w:r w:rsidR="008C37E3">
        <w:t>xuất ngoại bảng</w:t>
      </w:r>
      <w:r>
        <w:t xml:space="preserve"> sang Core Intellect </w:t>
      </w:r>
      <w:r w:rsidR="00323133">
        <w:t xml:space="preserve">realtime theo từng deal </w:t>
      </w:r>
      <w:r>
        <w:t>(Giao dịch tự động)</w:t>
      </w:r>
    </w:p>
    <w:p w14:paraId="479F15EB" w14:textId="3D18B475" w:rsidR="00732539" w:rsidRDefault="00732539" w:rsidP="009E7D9F">
      <w:pPr>
        <w:pStyle w:val="cGDD1"/>
        <w:numPr>
          <w:ilvl w:val="1"/>
          <w:numId w:val="2"/>
        </w:numPr>
      </w:pPr>
      <w:r>
        <w:t>Hệ thống sẽ tính toán lợi nhuận (Lãi, chiết khấu phụ trội, chênh lệch bán) theo từng deal bán và hạch toán về Core Bank Realtime</w:t>
      </w:r>
    </w:p>
    <w:p w14:paraId="5FD0E1DA" w14:textId="77777777" w:rsidR="0047766D" w:rsidRDefault="007C78A7" w:rsidP="007C78A7">
      <w:pPr>
        <w:pStyle w:val="cGDD1"/>
        <w:numPr>
          <w:ilvl w:val="0"/>
          <w:numId w:val="2"/>
        </w:numPr>
      </w:pPr>
      <w:r>
        <w:t>Kết quả không thành công (SHS từ chối chuyển nhượng)</w:t>
      </w:r>
    </w:p>
    <w:p w14:paraId="365703BB" w14:textId="1D2113C0" w:rsidR="007C78A7" w:rsidRDefault="007C78A7" w:rsidP="009A3BF9">
      <w:pPr>
        <w:pStyle w:val="cGDD1"/>
        <w:numPr>
          <w:ilvl w:val="1"/>
          <w:numId w:val="2"/>
        </w:numPr>
      </w:pPr>
      <w:r>
        <w:t>Hủy lệnh đã ghi nhận trên Core NHĐT</w:t>
      </w:r>
    </w:p>
    <w:p w14:paraId="4336E551" w14:textId="77777777" w:rsidR="007C78A7" w:rsidRPr="005F0EC7" w:rsidRDefault="007C78A7" w:rsidP="009A3BF9">
      <w:pPr>
        <w:pStyle w:val="cGDD1"/>
        <w:numPr>
          <w:ilvl w:val="1"/>
          <w:numId w:val="2"/>
        </w:numPr>
      </w:pPr>
      <w:r w:rsidRPr="005F0EC7">
        <w:t>Giải phong tỏa tiền cho khách hàng</w:t>
      </w:r>
    </w:p>
    <w:p w14:paraId="47E7E27C" w14:textId="430B9374" w:rsidR="001A05E4" w:rsidRPr="003A7AB6" w:rsidRDefault="006832FB"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64" w:name="_Toc89338081"/>
      <w:r w:rsidRPr="003A7AB6">
        <w:rPr>
          <w:b w:val="0"/>
          <w:bCs w:val="0"/>
          <w:caps/>
          <w:color w:val="1F497D" w:themeColor="text2"/>
          <w:spacing w:val="15"/>
          <w:sz w:val="26"/>
          <w:szCs w:val="24"/>
          <w:lang w:bidi="en-US"/>
        </w:rPr>
        <w:t>Mua lại trái phiếu của khách hàng</w:t>
      </w:r>
      <w:bookmarkEnd w:id="64"/>
    </w:p>
    <w:p w14:paraId="754092B2" w14:textId="4302D4B2" w:rsidR="008C152D" w:rsidRPr="0079710D" w:rsidRDefault="008C152D" w:rsidP="0079710D">
      <w:pPr>
        <w:pStyle w:val="Heading3"/>
        <w:keepLines w:val="0"/>
        <w:numPr>
          <w:ilvl w:val="2"/>
          <w:numId w:val="1"/>
        </w:numPr>
        <w:spacing w:line="312" w:lineRule="auto"/>
        <w:ind w:left="360" w:hanging="360"/>
        <w:rPr>
          <w:b w:val="0"/>
          <w:bCs w:val="0"/>
          <w:i w:val="0"/>
          <w:caps/>
          <w:sz w:val="26"/>
          <w:szCs w:val="24"/>
          <w:lang w:bidi="en-US"/>
        </w:rPr>
      </w:pPr>
      <w:bookmarkStart w:id="65" w:name="_Toc89338082"/>
      <w:r w:rsidRPr="0079710D">
        <w:rPr>
          <w:b w:val="0"/>
          <w:bCs w:val="0"/>
          <w:i w:val="0"/>
          <w:caps/>
          <w:sz w:val="26"/>
          <w:szCs w:val="24"/>
          <w:lang w:bidi="en-US"/>
        </w:rPr>
        <w:t>Khai báo hạn mức mua lại</w:t>
      </w:r>
      <w:bookmarkEnd w:id="65"/>
    </w:p>
    <w:p w14:paraId="36FBDB4D" w14:textId="77777777" w:rsidR="008C152D" w:rsidRDefault="008C152D" w:rsidP="008C152D">
      <w:pPr>
        <w:pStyle w:val="cGDD1"/>
        <w:tabs>
          <w:tab w:val="clear" w:pos="720"/>
        </w:tabs>
        <w:ind w:left="0"/>
      </w:pPr>
      <w:r>
        <w:t>Hạn mức mua lại được quản lý đồng thời theo 3 cấp</w:t>
      </w:r>
    </w:p>
    <w:p w14:paraId="7718E206" w14:textId="77777777" w:rsidR="008C152D" w:rsidRDefault="008C152D" w:rsidP="008C152D">
      <w:pPr>
        <w:pStyle w:val="cGDD1"/>
        <w:numPr>
          <w:ilvl w:val="0"/>
          <w:numId w:val="2"/>
        </w:numPr>
      </w:pPr>
      <w:r>
        <w:t>Hạn mức tổng của đại lý trên tất cả trái phiếu</w:t>
      </w:r>
    </w:p>
    <w:p w14:paraId="10A40435" w14:textId="77777777" w:rsidR="008C152D" w:rsidRDefault="008C152D" w:rsidP="008C152D">
      <w:pPr>
        <w:pStyle w:val="cGDD1"/>
        <w:numPr>
          <w:ilvl w:val="0"/>
          <w:numId w:val="2"/>
        </w:numPr>
      </w:pPr>
      <w:r>
        <w:t>Hạn mức của đại lý đối với 1 trái phiếu</w:t>
      </w:r>
    </w:p>
    <w:p w14:paraId="5EA69870" w14:textId="48480C2B" w:rsidR="008C152D" w:rsidRDefault="008C152D" w:rsidP="008C152D">
      <w:pPr>
        <w:pStyle w:val="ListParagraph"/>
        <w:numPr>
          <w:ilvl w:val="0"/>
          <w:numId w:val="2"/>
        </w:numPr>
      </w:pPr>
      <w:r>
        <w:t>Hạn mức của đại lý đối với 1 sản phẩm bán lẻ của 1 trái phiếu gốc</w:t>
      </w:r>
    </w:p>
    <w:p w14:paraId="0F079F99" w14:textId="1A58AE5B" w:rsidR="00A31BF5" w:rsidRDefault="00A31BF5" w:rsidP="00A31BF5">
      <w:r>
        <w:t>Khi phát sinh yêu cầu bán lại của khách hàng, hệ thống sẽ kiểm tra trên đồng thời cả 3 hạn mức này</w:t>
      </w:r>
      <w:r w:rsidR="007A2329">
        <w:t>. Nếu một trong ba không còn đủ hạn mức =&gt; Yêu cầu bán lại sẽ không được thực hiện</w:t>
      </w:r>
    </w:p>
    <w:p w14:paraId="18CB2FF8" w14:textId="77777777" w:rsidR="00C576AC" w:rsidRDefault="00C576AC" w:rsidP="00C576AC">
      <w:pPr>
        <w:pStyle w:val="Heading3"/>
        <w:keepLines w:val="0"/>
        <w:numPr>
          <w:ilvl w:val="2"/>
          <w:numId w:val="1"/>
        </w:numPr>
        <w:spacing w:line="312" w:lineRule="auto"/>
        <w:ind w:left="360" w:hanging="360"/>
        <w:rPr>
          <w:b w:val="0"/>
          <w:bCs w:val="0"/>
          <w:i w:val="0"/>
          <w:caps/>
          <w:sz w:val="26"/>
          <w:szCs w:val="24"/>
          <w:lang w:bidi="en-US"/>
        </w:rPr>
      </w:pPr>
      <w:bookmarkStart w:id="66" w:name="_Toc89338083"/>
      <w:r>
        <w:rPr>
          <w:b w:val="0"/>
          <w:bCs w:val="0"/>
          <w:i w:val="0"/>
          <w:caps/>
          <w:sz w:val="26"/>
          <w:szCs w:val="24"/>
          <w:lang w:bidi="en-US"/>
        </w:rPr>
        <w:lastRenderedPageBreak/>
        <w:t>Mua lại trái phiếu niêm yết</w:t>
      </w:r>
      <w:bookmarkEnd w:id="66"/>
    </w:p>
    <w:p w14:paraId="4704189F" w14:textId="29DF3806" w:rsidR="002A65D6" w:rsidRPr="005D4622" w:rsidRDefault="002A65D6" w:rsidP="002A65D6">
      <w:pPr>
        <w:pStyle w:val="ListParagraph"/>
        <w:numPr>
          <w:ilvl w:val="0"/>
          <w:numId w:val="2"/>
        </w:numPr>
        <w:rPr>
          <w:lang w:bidi="en-US"/>
        </w:rPr>
      </w:pPr>
      <w:r w:rsidRPr="005D4622">
        <w:rPr>
          <w:lang w:bidi="en-US"/>
        </w:rPr>
        <w:t>Khách hàng bắt buộc phải thực hiện giao dịch tại quầy</w:t>
      </w:r>
      <w:r w:rsidR="009658E0">
        <w:rPr>
          <w:lang w:bidi="en-US"/>
        </w:rPr>
        <w:t xml:space="preserve"> (do theo yêu cầu của SHS ở giai đoạn hiện tại là phải có phiếu lệnh)</w:t>
      </w:r>
    </w:p>
    <w:p w14:paraId="1C5646BF" w14:textId="5DF2067A" w:rsidR="00330E31" w:rsidRDefault="002A65D6" w:rsidP="002A65D6">
      <w:pPr>
        <w:pStyle w:val="ListParagraph"/>
        <w:numPr>
          <w:ilvl w:val="0"/>
          <w:numId w:val="2"/>
        </w:numPr>
        <w:tabs>
          <w:tab w:val="left" w:pos="391"/>
        </w:tabs>
      </w:pPr>
      <w:r w:rsidRPr="005D4622">
        <w:rPr>
          <w:lang w:bidi="en-US"/>
        </w:rPr>
        <w:t xml:space="preserve">RM thực hiện nhập lệnh </w:t>
      </w:r>
      <w:r w:rsidR="00FD4ABE">
        <w:rPr>
          <w:lang w:bidi="en-US"/>
        </w:rPr>
        <w:t>mua</w:t>
      </w:r>
      <w:r w:rsidRPr="005D4622">
        <w:rPr>
          <w:lang w:bidi="en-US"/>
        </w:rPr>
        <w:t xml:space="preserve"> lại trái phiếu niêm yết </w:t>
      </w:r>
      <w:r w:rsidR="00FD4ABE">
        <w:rPr>
          <w:lang w:bidi="en-US"/>
        </w:rPr>
        <w:t>của</w:t>
      </w:r>
      <w:r w:rsidRPr="005D4622">
        <w:rPr>
          <w:lang w:bidi="en-US"/>
        </w:rPr>
        <w:t xml:space="preserve"> khách hàng trên Core NHĐT</w:t>
      </w:r>
    </w:p>
    <w:p w14:paraId="03504BC9" w14:textId="29E50415" w:rsidR="00674829" w:rsidRDefault="00FB1AF0" w:rsidP="00674829">
      <w:pPr>
        <w:pStyle w:val="ListParagraph"/>
        <w:numPr>
          <w:ilvl w:val="1"/>
          <w:numId w:val="2"/>
        </w:numPr>
        <w:tabs>
          <w:tab w:val="left" w:pos="391"/>
        </w:tabs>
      </w:pPr>
      <w:r>
        <w:t xml:space="preserve">Gọi sang SHS để kiểm tra tiền ở TK CK của SHB tại SHS có đủ hay không =&gt; Nếu đủ thì chờ nhận kết quả khớp lệnh. Nếu không đủ =&gt; </w:t>
      </w:r>
      <w:r w:rsidR="00674829">
        <w:t>gửi request đến Core Bank để chuyển tiền từ TK của SHB sang TK CK của SHB tại SHS (Giao dịch tự động duyệt)</w:t>
      </w:r>
    </w:p>
    <w:p w14:paraId="0331630F" w14:textId="4AE66227" w:rsidR="002A65D6" w:rsidRPr="005D4622" w:rsidRDefault="00FB1AF0" w:rsidP="00B95193">
      <w:pPr>
        <w:pStyle w:val="ListParagraph"/>
        <w:numPr>
          <w:ilvl w:val="1"/>
          <w:numId w:val="2"/>
        </w:numPr>
        <w:tabs>
          <w:tab w:val="left" w:pos="391"/>
        </w:tabs>
      </w:pPr>
      <w:r>
        <w:rPr>
          <w:lang w:bidi="en-US"/>
        </w:rPr>
        <w:t>Đồng thời</w:t>
      </w:r>
      <w:r w:rsidR="00CE1C3A">
        <w:rPr>
          <w:lang w:bidi="en-US"/>
        </w:rPr>
        <w:t>,</w:t>
      </w:r>
      <w:r>
        <w:rPr>
          <w:lang w:bidi="en-US"/>
        </w:rPr>
        <w:t xml:space="preserve"> </w:t>
      </w:r>
      <w:r w:rsidR="002A65D6" w:rsidRPr="005D4622">
        <w:t>Core NHĐT gửi request lệnh lên hệ thống Core SHS</w:t>
      </w:r>
    </w:p>
    <w:p w14:paraId="18B1DB04" w14:textId="77777777" w:rsidR="002A65D6" w:rsidRPr="005D4622" w:rsidRDefault="002A65D6" w:rsidP="00564E4D">
      <w:pPr>
        <w:pStyle w:val="cGDD1"/>
        <w:numPr>
          <w:ilvl w:val="2"/>
          <w:numId w:val="2"/>
        </w:numPr>
        <w:tabs>
          <w:tab w:val="clear" w:pos="216"/>
          <w:tab w:val="left" w:pos="391"/>
        </w:tabs>
      </w:pPr>
      <w:r w:rsidRPr="005D4622">
        <w:t>Giai đoạn 1: Core SHS chưa xử lý request lệnh. User SHS sẽ thực hiện nhập lệnh manual trên Core SHS sau khi kiểm tra được phiếu lệnh scan trên hệ thống</w:t>
      </w:r>
    </w:p>
    <w:p w14:paraId="7A2BF481" w14:textId="77777777" w:rsidR="002A65D6" w:rsidRPr="005D4622" w:rsidRDefault="002A65D6" w:rsidP="00564E4D">
      <w:pPr>
        <w:pStyle w:val="cGDD1"/>
        <w:numPr>
          <w:ilvl w:val="2"/>
          <w:numId w:val="2"/>
        </w:numPr>
        <w:tabs>
          <w:tab w:val="clear" w:pos="216"/>
          <w:tab w:val="left" w:pos="391"/>
        </w:tabs>
      </w:pPr>
      <w:r w:rsidRPr="005D4622">
        <w:t>Giai đoạn 2: Core SHS thực hiện input lệnh tự động từ request của Core SHB gửi sang. User SHS sẽ vào duyệt lệnh sau khi kiểm tra được phiếu lệnh scan trên hệ thống</w:t>
      </w:r>
    </w:p>
    <w:p w14:paraId="034FF7B9" w14:textId="7415B668" w:rsidR="002A65D6" w:rsidRPr="005D4622" w:rsidRDefault="002A65D6" w:rsidP="002A65D6">
      <w:pPr>
        <w:pStyle w:val="cGDD1"/>
        <w:numPr>
          <w:ilvl w:val="0"/>
          <w:numId w:val="2"/>
        </w:numPr>
        <w:tabs>
          <w:tab w:val="clear" w:pos="216"/>
          <w:tab w:val="left" w:pos="391"/>
        </w:tabs>
      </w:pPr>
      <w:r w:rsidRPr="005D4622">
        <w:t xml:space="preserve">RM in phiếu lệnh mua/bán từ hệ thống Core NHĐT gửi khách hàng + giám đốc chi nhánh ký =&gt; Scan và upload hồ sơ lên hệ thống =&gt; User SHS vào </w:t>
      </w:r>
      <w:r w:rsidR="00CE1C3A">
        <w:t>hệ thống</w:t>
      </w:r>
      <w:r w:rsidRPr="005D4622">
        <w:t xml:space="preserve"> để lấy bản scan phiếu lệnh làm căn cứ input và approve lệnh trên Core SHS. Bản cứng cần đảm bảo gửi lại cho SHS theo đúng quy định của sở giao dịch</w:t>
      </w:r>
    </w:p>
    <w:p w14:paraId="4E663E97" w14:textId="77777777" w:rsidR="003D5173" w:rsidRDefault="002A65D6" w:rsidP="002A65D6">
      <w:pPr>
        <w:pStyle w:val="cGDD1"/>
        <w:numPr>
          <w:ilvl w:val="0"/>
          <w:numId w:val="2"/>
        </w:numPr>
        <w:tabs>
          <w:tab w:val="clear" w:pos="216"/>
          <w:tab w:val="left" w:pos="391"/>
        </w:tabs>
      </w:pPr>
      <w:r w:rsidRPr="005D4622">
        <w:t>Sau khi lệnh đã khớp thành công trên core SHS =&gt; Core SHS gọi API của Core NHĐT để báo cho SHB biết lệnh đã thành công</w:t>
      </w:r>
      <w:r w:rsidR="003D5173">
        <w:t>:</w:t>
      </w:r>
    </w:p>
    <w:p w14:paraId="2DDF1540" w14:textId="031BDA71" w:rsidR="002A65D6" w:rsidRDefault="002A65D6" w:rsidP="009A3BF9">
      <w:pPr>
        <w:pStyle w:val="cGDD1"/>
        <w:numPr>
          <w:ilvl w:val="1"/>
          <w:numId w:val="2"/>
        </w:numPr>
        <w:tabs>
          <w:tab w:val="clear" w:pos="216"/>
          <w:tab w:val="left" w:pos="391"/>
        </w:tabs>
      </w:pPr>
      <w:r w:rsidRPr="005D4622">
        <w:t xml:space="preserve">Core NHĐT cập nhật ghi giảm số dư </w:t>
      </w:r>
      <w:r w:rsidR="00FB1AF0">
        <w:t xml:space="preserve">khả dụng </w:t>
      </w:r>
      <w:r w:rsidRPr="005D4622">
        <w:t>trái phiếu của khách hàng trên hệ thống</w:t>
      </w:r>
      <w:r w:rsidR="0061585C">
        <w:t xml:space="preserve"> tại đầu ngày T+1</w:t>
      </w:r>
      <w:r w:rsidRPr="005D4622">
        <w:t>.</w:t>
      </w:r>
    </w:p>
    <w:p w14:paraId="75828CAC" w14:textId="72EF04CA" w:rsidR="002F1CBB" w:rsidRDefault="002F1CBB" w:rsidP="002F1CBB">
      <w:pPr>
        <w:pStyle w:val="cGDD1"/>
        <w:numPr>
          <w:ilvl w:val="1"/>
          <w:numId w:val="2"/>
        </w:numPr>
        <w:tabs>
          <w:tab w:val="clear" w:pos="216"/>
          <w:tab w:val="left" w:pos="391"/>
        </w:tabs>
      </w:pPr>
      <w:r>
        <w:t>Hệ thống tự động tích hợp, đẩy bút toán phí chuyển nhượng</w:t>
      </w:r>
      <w:r w:rsidR="008C37E3">
        <w:t>, thuế</w:t>
      </w:r>
      <w:r>
        <w:t xml:space="preserve"> sang Core Intellect </w:t>
      </w:r>
      <w:r w:rsidR="00323133">
        <w:t xml:space="preserve">realtime theo từng deal </w:t>
      </w:r>
      <w:r>
        <w:t>(Giao dịch tự động)</w:t>
      </w:r>
    </w:p>
    <w:p w14:paraId="783BB0ED" w14:textId="1198EFE3" w:rsidR="00DE2A6B" w:rsidRDefault="00DE2A6B" w:rsidP="00DE2A6B">
      <w:pPr>
        <w:pStyle w:val="cGDD1"/>
        <w:numPr>
          <w:ilvl w:val="1"/>
          <w:numId w:val="2"/>
        </w:numPr>
        <w:tabs>
          <w:tab w:val="clear" w:pos="216"/>
          <w:tab w:val="left" w:pos="391"/>
        </w:tabs>
      </w:pPr>
      <w:r>
        <w:t>Hệ thống tự động tích hợp, đẩy bút toán xuất ngoại bảng sang Core Intellect realtime theo từng deal (Giao dịch tự động)</w:t>
      </w:r>
    </w:p>
    <w:p w14:paraId="12B8E11A" w14:textId="59FAC79A" w:rsidR="00732539" w:rsidRDefault="00732539" w:rsidP="002F1CBB">
      <w:pPr>
        <w:pStyle w:val="cGDD1"/>
        <w:numPr>
          <w:ilvl w:val="1"/>
          <w:numId w:val="2"/>
        </w:numPr>
        <w:tabs>
          <w:tab w:val="clear" w:pos="216"/>
          <w:tab w:val="left" w:pos="391"/>
        </w:tabs>
      </w:pPr>
      <w:r>
        <w:t>Hệ thống sẽ tính toán lợi nhuận (Lãi, chiết khấu phụ trội, chênh lệch bán) theo từng deal mua lại và hạch toán về Core Bank Realtime</w:t>
      </w:r>
    </w:p>
    <w:p w14:paraId="1B2D68CB" w14:textId="46A6EAAA" w:rsidR="002A65D6" w:rsidRDefault="008C6B9E" w:rsidP="00564E4D">
      <w:pPr>
        <w:pStyle w:val="ListParagraph"/>
        <w:numPr>
          <w:ilvl w:val="0"/>
          <w:numId w:val="2"/>
        </w:numPr>
        <w:rPr>
          <w:lang w:bidi="en-US"/>
        </w:rPr>
      </w:pPr>
      <w:r>
        <w:rPr>
          <w:lang w:bidi="en-US"/>
        </w:rPr>
        <w:t xml:space="preserve">Khi nhập lệnh, cần nhập thêm thông tin Có chuyển tiền từ TK CK của KH về TKTT của KH tại SHB không? =&gt; Nếu có </w:t>
      </w:r>
      <w:r w:rsidR="00FD4ABE">
        <w:rPr>
          <w:lang w:bidi="en-US"/>
        </w:rPr>
        <w:t xml:space="preserve">Core NHĐT </w:t>
      </w:r>
      <w:r>
        <w:rPr>
          <w:lang w:bidi="en-US"/>
        </w:rPr>
        <w:t>thì gửi kèm request chuyển tiền sang SHS khi gửi lệnh và cần phải upload phiếu chuyển tiền (theo form của SHS) lên hệ thống để SHS kiểm tra</w:t>
      </w:r>
    </w:p>
    <w:p w14:paraId="09835FE6" w14:textId="44FB1B97" w:rsidR="00725333" w:rsidRDefault="00725333" w:rsidP="00564E4D">
      <w:pPr>
        <w:pStyle w:val="ListParagraph"/>
        <w:numPr>
          <w:ilvl w:val="0"/>
          <w:numId w:val="2"/>
        </w:numPr>
        <w:rPr>
          <w:lang w:bidi="en-US"/>
        </w:rPr>
      </w:pPr>
      <w:r>
        <w:rPr>
          <w:lang w:bidi="en-US"/>
        </w:rPr>
        <w:t>Thêm thông tin Có ứng tiền không =&gt; Cũng gửi request sang SHS và in/ký/upload mẫu ứng tiền</w:t>
      </w:r>
    </w:p>
    <w:p w14:paraId="705E51A2" w14:textId="475D9F04" w:rsidR="006B4D9C" w:rsidRPr="00FD4ABE" w:rsidRDefault="006B4D9C" w:rsidP="00564E4D">
      <w:pPr>
        <w:pStyle w:val="ListParagraph"/>
        <w:numPr>
          <w:ilvl w:val="0"/>
          <w:numId w:val="2"/>
        </w:numPr>
        <w:rPr>
          <w:b/>
          <w:lang w:bidi="en-US"/>
        </w:rPr>
      </w:pPr>
      <w:r w:rsidRPr="00FD4ABE">
        <w:rPr>
          <w:b/>
          <w:lang w:bidi="en-US"/>
        </w:rPr>
        <w:lastRenderedPageBreak/>
        <w:t xml:space="preserve">Với hai yêu cầu tự động chuyển tiền và có ứng tiền, cần SHS </w:t>
      </w:r>
      <w:r>
        <w:rPr>
          <w:b/>
          <w:lang w:bidi="en-US"/>
        </w:rPr>
        <w:t>tìm giải pháp</w:t>
      </w:r>
      <w:r w:rsidRPr="00FD4ABE">
        <w:rPr>
          <w:b/>
          <w:lang w:bidi="en-US"/>
        </w:rPr>
        <w:t xml:space="preserve"> để đáp ứng yêu cầu</w:t>
      </w:r>
    </w:p>
    <w:p w14:paraId="720058A0" w14:textId="5F1B3D11" w:rsidR="00851C09" w:rsidRPr="0079710D" w:rsidRDefault="00851C09" w:rsidP="0079710D">
      <w:pPr>
        <w:pStyle w:val="Heading3"/>
        <w:keepLines w:val="0"/>
        <w:numPr>
          <w:ilvl w:val="2"/>
          <w:numId w:val="1"/>
        </w:numPr>
        <w:spacing w:line="312" w:lineRule="auto"/>
        <w:ind w:left="360" w:hanging="360"/>
        <w:rPr>
          <w:b w:val="0"/>
          <w:bCs w:val="0"/>
          <w:i w:val="0"/>
          <w:caps/>
          <w:sz w:val="26"/>
          <w:szCs w:val="24"/>
          <w:lang w:bidi="en-US"/>
        </w:rPr>
      </w:pPr>
      <w:bookmarkStart w:id="67" w:name="_Toc89338084"/>
      <w:r w:rsidRPr="0079710D">
        <w:rPr>
          <w:b w:val="0"/>
          <w:bCs w:val="0"/>
          <w:i w:val="0"/>
          <w:caps/>
          <w:sz w:val="26"/>
          <w:szCs w:val="24"/>
          <w:lang w:bidi="en-US"/>
        </w:rPr>
        <w:t>Mua lại trái phiếu chưa niêm yết</w:t>
      </w:r>
      <w:bookmarkEnd w:id="67"/>
    </w:p>
    <w:p w14:paraId="3302971C" w14:textId="5A185F05" w:rsidR="00851C09" w:rsidRPr="00851C09" w:rsidRDefault="00851C09" w:rsidP="00851C09">
      <w:r>
        <w:t>Khách hàng bán lại trái phiếu theo từng hợp đồng mua trái phiếu.</w:t>
      </w:r>
    </w:p>
    <w:p w14:paraId="69336E25" w14:textId="2526FDC2" w:rsidR="002F641F" w:rsidRPr="0079710D" w:rsidRDefault="00851C09" w:rsidP="0079710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68" w:name="_Toc89338085"/>
      <w:r w:rsidRPr="0079710D">
        <w:rPr>
          <w:rFonts w:cstheme="majorBidi"/>
          <w:i w:val="0"/>
          <w:iCs w:val="0"/>
          <w:color w:val="000000" w:themeColor="text1"/>
          <w:spacing w:val="10"/>
          <w:u w:val="none"/>
          <w:lang w:bidi="en-US"/>
        </w:rPr>
        <w:t>Khách hàng bán lại tại quầy</w:t>
      </w:r>
      <w:bookmarkEnd w:id="68"/>
    </w:p>
    <w:p w14:paraId="1EE9706B" w14:textId="6C85F03D" w:rsidR="00851C09" w:rsidRPr="0079710D" w:rsidRDefault="00851C09" w:rsidP="0079710D">
      <w:pPr>
        <w:pStyle w:val="Heading5"/>
        <w:numPr>
          <w:ilvl w:val="4"/>
          <w:numId w:val="1"/>
        </w:numPr>
        <w:ind w:left="357" w:hanging="357"/>
        <w:jc w:val="left"/>
        <w:rPr>
          <w:u w:val="single"/>
          <w:lang w:bidi="en-US"/>
        </w:rPr>
      </w:pPr>
      <w:r w:rsidRPr="0079710D">
        <w:rPr>
          <w:u w:val="single"/>
          <w:lang w:bidi="en-US"/>
        </w:rPr>
        <w:t xml:space="preserve">RM nhập lệnh mua </w:t>
      </w:r>
      <w:r w:rsidR="00374675" w:rsidRPr="0079710D">
        <w:rPr>
          <w:u w:val="single"/>
          <w:lang w:bidi="en-US"/>
        </w:rPr>
        <w:t xml:space="preserve">lại </w:t>
      </w:r>
      <w:r w:rsidRPr="0079710D">
        <w:rPr>
          <w:u w:val="single"/>
          <w:lang w:bidi="en-US"/>
        </w:rPr>
        <w:t>trái phiếu của KH</w:t>
      </w:r>
    </w:p>
    <w:p w14:paraId="7C8A72DD" w14:textId="3EC659EB" w:rsidR="00851C09" w:rsidRDefault="00851C09" w:rsidP="00851C09">
      <w:pPr>
        <w:pStyle w:val="cGDD1"/>
        <w:tabs>
          <w:tab w:val="clear" w:pos="720"/>
        </w:tabs>
        <w:ind w:left="0"/>
      </w:pPr>
      <w:r>
        <w:t>Khi đặt lệnh mua lại TP của KH, hệ thống sẽ kiểm tra</w:t>
      </w:r>
    </w:p>
    <w:p w14:paraId="01D402DB" w14:textId="07D04CA5" w:rsidR="00851C09" w:rsidRDefault="00851C09" w:rsidP="00851C09">
      <w:pPr>
        <w:pStyle w:val="cGDD1"/>
        <w:numPr>
          <w:ilvl w:val="0"/>
          <w:numId w:val="2"/>
        </w:numPr>
        <w:tabs>
          <w:tab w:val="clear" w:pos="216"/>
          <w:tab w:val="left" w:pos="391"/>
        </w:tabs>
      </w:pPr>
      <w:r>
        <w:t>Kiểm tra hợp đồng mua trái phiếu của KH còn đủ số dư</w:t>
      </w:r>
    </w:p>
    <w:p w14:paraId="5D190A04" w14:textId="005A1366" w:rsidR="00851C09" w:rsidRDefault="00851C09" w:rsidP="00851C09">
      <w:pPr>
        <w:pStyle w:val="cGDD1"/>
        <w:numPr>
          <w:ilvl w:val="0"/>
          <w:numId w:val="2"/>
        </w:numPr>
        <w:tabs>
          <w:tab w:val="clear" w:pos="216"/>
          <w:tab w:val="left" w:pos="391"/>
        </w:tabs>
      </w:pPr>
      <w:r>
        <w:t>Kiểm tra đảm bảo còn hạn mức mua lại</w:t>
      </w:r>
    </w:p>
    <w:p w14:paraId="1AA6CE07" w14:textId="3E679CCD" w:rsidR="00851C09" w:rsidRDefault="00851C09" w:rsidP="00851C09">
      <w:pPr>
        <w:pStyle w:val="cGDD1"/>
        <w:numPr>
          <w:ilvl w:val="0"/>
          <w:numId w:val="2"/>
        </w:numPr>
        <w:tabs>
          <w:tab w:val="clear" w:pos="216"/>
          <w:tab w:val="left" w:pos="391"/>
        </w:tabs>
      </w:pPr>
      <w:r>
        <w:t>Kiểm tra sản phẩm không bị chặn bán lại</w:t>
      </w:r>
    </w:p>
    <w:p w14:paraId="27F7425A" w14:textId="781FE11D" w:rsidR="00DC0CC0" w:rsidRDefault="00DC0CC0" w:rsidP="00851C09">
      <w:pPr>
        <w:pStyle w:val="cGDD1"/>
        <w:numPr>
          <w:ilvl w:val="0"/>
          <w:numId w:val="2"/>
        </w:numPr>
        <w:tabs>
          <w:tab w:val="clear" w:pos="216"/>
          <w:tab w:val="left" w:pos="391"/>
        </w:tabs>
      </w:pPr>
      <w:r>
        <w:t>Với sản phẩm được phép bán lại, nhưng có chặn khối lượng bán tối đa</w:t>
      </w:r>
      <w:r w:rsidR="00281944">
        <w:t>, tối thiểu</w:t>
      </w:r>
      <w:r>
        <w:t xml:space="preserve"> của 1 KH =&gt; kiểm tra </w:t>
      </w:r>
      <w:r w:rsidR="00281944">
        <w:t>đảm bảo thỏa mãn</w:t>
      </w:r>
      <w:r>
        <w:t xml:space="preserve"> khối lượng cho phép</w:t>
      </w:r>
    </w:p>
    <w:p w14:paraId="4D4574F0" w14:textId="13A03AD6" w:rsidR="00EB45F2" w:rsidRPr="005D4622" w:rsidRDefault="00EB45F2" w:rsidP="00851C09">
      <w:pPr>
        <w:pStyle w:val="cGDD1"/>
        <w:numPr>
          <w:ilvl w:val="0"/>
          <w:numId w:val="2"/>
        </w:numPr>
        <w:tabs>
          <w:tab w:val="clear" w:pos="216"/>
          <w:tab w:val="left" w:pos="391"/>
        </w:tabs>
      </w:pPr>
      <w:r w:rsidRPr="005D4622">
        <w:t>Khi RM nhập lệnh hộ khách hàng =&gt; cần chỉ rõ đây là hợp đồng mua lại trái phiếu của hợp đồng bán trái phiếu gốc nào. Hệ thống sẽ tự link đến thông tin hợp đồng gốc để điền thông tin POS, CBQL, RM</w:t>
      </w:r>
      <w:r w:rsidR="00D35B30" w:rsidRPr="005D4622">
        <w:t>, đồng thời tự động cấn trừ và quản lý thông tin, số dư còn lại của hợp đồng gốc</w:t>
      </w:r>
    </w:p>
    <w:p w14:paraId="27CCA208" w14:textId="77777777" w:rsidR="00851C09" w:rsidRPr="0079710D" w:rsidRDefault="00851C09" w:rsidP="0079710D">
      <w:pPr>
        <w:pStyle w:val="Heading5"/>
        <w:numPr>
          <w:ilvl w:val="4"/>
          <w:numId w:val="1"/>
        </w:numPr>
        <w:ind w:left="357" w:hanging="357"/>
        <w:jc w:val="left"/>
        <w:rPr>
          <w:u w:val="single"/>
          <w:lang w:bidi="en-US"/>
        </w:rPr>
      </w:pPr>
      <w:r w:rsidRPr="0079710D">
        <w:rPr>
          <w:u w:val="single"/>
          <w:lang w:bidi="en-US"/>
        </w:rPr>
        <w:t>In &amp; ký hồ sơ</w:t>
      </w:r>
    </w:p>
    <w:p w14:paraId="7070D270" w14:textId="156DBCB2" w:rsidR="00851C09" w:rsidRPr="00A65D87" w:rsidRDefault="00851C09" w:rsidP="00851C09">
      <w:pPr>
        <w:pStyle w:val="cGDD1"/>
        <w:tabs>
          <w:tab w:val="clear" w:pos="720"/>
        </w:tabs>
        <w:ind w:left="0"/>
      </w:pPr>
      <w:r w:rsidRPr="00A65D87">
        <w:t>R</w:t>
      </w:r>
      <w:r w:rsidR="00374675">
        <w:t xml:space="preserve">M in hợp đồng, phiếu giao dịch từ </w:t>
      </w:r>
      <w:r w:rsidRPr="00A65D87">
        <w:t>hệ thống để KH ký</w:t>
      </w:r>
      <w:r>
        <w:t>.</w:t>
      </w:r>
    </w:p>
    <w:p w14:paraId="7417A006" w14:textId="754FE756" w:rsidR="00851C09" w:rsidRPr="0079710D" w:rsidRDefault="00851C09" w:rsidP="0079710D">
      <w:pPr>
        <w:pStyle w:val="Heading5"/>
        <w:numPr>
          <w:ilvl w:val="4"/>
          <w:numId w:val="1"/>
        </w:numPr>
        <w:ind w:left="357" w:hanging="357"/>
        <w:jc w:val="left"/>
        <w:rPr>
          <w:u w:val="single"/>
          <w:lang w:bidi="en-US"/>
        </w:rPr>
      </w:pPr>
      <w:r w:rsidRPr="0079710D">
        <w:rPr>
          <w:u w:val="single"/>
          <w:lang w:bidi="en-US"/>
        </w:rPr>
        <w:t xml:space="preserve">RM upload hồ sơ </w:t>
      </w:r>
      <w:r w:rsidR="00374675" w:rsidRPr="0079710D">
        <w:rPr>
          <w:u w:val="single"/>
          <w:lang w:bidi="en-US"/>
        </w:rPr>
        <w:t>mua lại</w:t>
      </w:r>
      <w:r w:rsidRPr="0079710D">
        <w:rPr>
          <w:u w:val="single"/>
          <w:lang w:bidi="en-US"/>
        </w:rPr>
        <w:t xml:space="preserve"> TP </w:t>
      </w:r>
      <w:r w:rsidR="00374675" w:rsidRPr="0079710D">
        <w:rPr>
          <w:u w:val="single"/>
          <w:lang w:bidi="en-US"/>
        </w:rPr>
        <w:t>của</w:t>
      </w:r>
      <w:r w:rsidRPr="0079710D">
        <w:rPr>
          <w:u w:val="single"/>
          <w:lang w:bidi="en-US"/>
        </w:rPr>
        <w:t xml:space="preserve"> KH lên hệ thống</w:t>
      </w:r>
    </w:p>
    <w:p w14:paraId="4962E94F" w14:textId="2B2FF823" w:rsidR="00851C09" w:rsidRDefault="00851C09" w:rsidP="0079710D">
      <w:pPr>
        <w:pStyle w:val="Heading5"/>
        <w:numPr>
          <w:ilvl w:val="4"/>
          <w:numId w:val="1"/>
        </w:numPr>
        <w:ind w:left="357" w:hanging="357"/>
        <w:jc w:val="left"/>
        <w:rPr>
          <w:u w:val="single"/>
          <w:lang w:bidi="en-US"/>
        </w:rPr>
      </w:pPr>
      <w:r w:rsidRPr="0079710D">
        <w:rPr>
          <w:u w:val="single"/>
          <w:lang w:bidi="en-US"/>
        </w:rPr>
        <w:t xml:space="preserve">KSV tại ĐVKD phê duyệt hồ sơ </w:t>
      </w:r>
      <w:r w:rsidR="00374675" w:rsidRPr="0079710D">
        <w:rPr>
          <w:u w:val="single"/>
          <w:lang w:bidi="en-US"/>
        </w:rPr>
        <w:t>mua lại</w:t>
      </w:r>
      <w:r w:rsidRPr="0079710D">
        <w:rPr>
          <w:u w:val="single"/>
          <w:lang w:bidi="en-US"/>
        </w:rPr>
        <w:t xml:space="preserve"> TP </w:t>
      </w:r>
      <w:r w:rsidR="00374675" w:rsidRPr="0079710D">
        <w:rPr>
          <w:u w:val="single"/>
          <w:lang w:bidi="en-US"/>
        </w:rPr>
        <w:t>của</w:t>
      </w:r>
      <w:r w:rsidRPr="0079710D">
        <w:rPr>
          <w:u w:val="single"/>
          <w:lang w:bidi="en-US"/>
        </w:rPr>
        <w:t xml:space="preserve"> KH trên hệ thống</w:t>
      </w:r>
    </w:p>
    <w:p w14:paraId="683A085E" w14:textId="345735E5" w:rsidR="006B0B29" w:rsidRPr="009A3BF9" w:rsidRDefault="006B0B29" w:rsidP="009A3BF9">
      <w:pPr>
        <w:pStyle w:val="ListParagraph"/>
        <w:numPr>
          <w:ilvl w:val="0"/>
          <w:numId w:val="2"/>
        </w:numPr>
        <w:rPr>
          <w:lang w:bidi="en-US"/>
        </w:rPr>
      </w:pPr>
      <w:r>
        <w:t>Tự động tích hợp đẩy yêu cầu chuyển nhượng sang SHS</w:t>
      </w:r>
    </w:p>
    <w:p w14:paraId="2E6F01B8" w14:textId="77777777" w:rsidR="00851C09" w:rsidRPr="0079710D" w:rsidRDefault="00851C09" w:rsidP="0079710D">
      <w:pPr>
        <w:pStyle w:val="Heading5"/>
        <w:numPr>
          <w:ilvl w:val="4"/>
          <w:numId w:val="1"/>
        </w:numPr>
        <w:ind w:left="357" w:hanging="357"/>
        <w:jc w:val="left"/>
        <w:rPr>
          <w:u w:val="single"/>
          <w:lang w:bidi="en-US"/>
        </w:rPr>
      </w:pPr>
      <w:r w:rsidRPr="0079710D">
        <w:rPr>
          <w:u w:val="single"/>
          <w:lang w:bidi="en-US"/>
        </w:rPr>
        <w:t>Xử lý kết quả xác nhận chuyển nhượng nhận được từ SHS</w:t>
      </w:r>
    </w:p>
    <w:p w14:paraId="61550E8F" w14:textId="77777777" w:rsidR="00B95193" w:rsidRDefault="00B95193" w:rsidP="00B95193">
      <w:pPr>
        <w:pStyle w:val="cGDD1"/>
        <w:tabs>
          <w:tab w:val="clear" w:pos="720"/>
        </w:tabs>
        <w:ind w:left="0"/>
      </w:pPr>
      <w:r>
        <w:t>Nhận kết quả xác nhận chuyển nhượng từ SHS:</w:t>
      </w:r>
    </w:p>
    <w:p w14:paraId="171C7ACA" w14:textId="77777777" w:rsidR="00B95193" w:rsidRDefault="00B95193" w:rsidP="00B95193">
      <w:pPr>
        <w:pStyle w:val="cGDD1"/>
        <w:numPr>
          <w:ilvl w:val="0"/>
          <w:numId w:val="2"/>
        </w:numPr>
      </w:pPr>
      <w:r>
        <w:t>Kết quả thành công:</w:t>
      </w:r>
    </w:p>
    <w:p w14:paraId="446AC2F6" w14:textId="77777777" w:rsidR="008F17D2" w:rsidRDefault="008F17D2" w:rsidP="00B95193">
      <w:pPr>
        <w:pStyle w:val="cGDD1"/>
        <w:numPr>
          <w:ilvl w:val="1"/>
          <w:numId w:val="2"/>
        </w:numPr>
      </w:pPr>
      <w:r>
        <w:t>Có tham số on/off cần</w:t>
      </w:r>
    </w:p>
    <w:p w14:paraId="250CC7E9" w14:textId="765DF5B5" w:rsidR="008F17D2" w:rsidRDefault="008F17D2" w:rsidP="008F17D2">
      <w:pPr>
        <w:pStyle w:val="cGDD1"/>
        <w:numPr>
          <w:ilvl w:val="2"/>
          <w:numId w:val="2"/>
        </w:numPr>
      </w:pPr>
      <w:r>
        <w:t>TTKD phê duyệt yêu cầu mua lại TP không</w:t>
      </w:r>
    </w:p>
    <w:p w14:paraId="3A9F4E02" w14:textId="46CA6303" w:rsidR="00B95193" w:rsidRPr="00281944" w:rsidRDefault="00B95193" w:rsidP="008F17D2">
      <w:pPr>
        <w:pStyle w:val="cGDD1"/>
        <w:numPr>
          <w:ilvl w:val="2"/>
          <w:numId w:val="2"/>
        </w:numPr>
      </w:pPr>
      <w:r w:rsidRPr="00281944">
        <w:t xml:space="preserve">BKS phê duyệt </w:t>
      </w:r>
      <w:r w:rsidR="008F17D2">
        <w:t>yêu cầu mua lại</w:t>
      </w:r>
      <w:r w:rsidRPr="00281944">
        <w:t xml:space="preserve"> không</w:t>
      </w:r>
    </w:p>
    <w:p w14:paraId="0C80662A" w14:textId="5DE6C674" w:rsidR="00B95193" w:rsidRDefault="008F17D2" w:rsidP="008F17D2">
      <w:pPr>
        <w:pStyle w:val="cGDD1"/>
        <w:numPr>
          <w:ilvl w:val="1"/>
          <w:numId w:val="2"/>
        </w:numPr>
      </w:pPr>
      <w:r>
        <w:t>Nếu cần TTKD/BKS phê duyệt yêu cầu</w:t>
      </w:r>
      <w:r w:rsidR="00B95193" w:rsidRPr="00281944">
        <w:t xml:space="preserve"> =&gt; Có màn hình trên Core NHĐT để </w:t>
      </w:r>
      <w:r>
        <w:t>TTKD/</w:t>
      </w:r>
      <w:r w:rsidR="00B95193" w:rsidRPr="00281944">
        <w:t xml:space="preserve">BKS vào kiểm tra và phê duyệt hồ sơ, yêu cầu mua lại </w:t>
      </w:r>
      <w:r>
        <w:t xml:space="preserve">(BKS phê duyệt sau khi yêu cầu đã được phê duyệt từ TTKD) </w:t>
      </w:r>
      <w:r w:rsidR="00B95193" w:rsidRPr="00281944">
        <w:t xml:space="preserve">=&gt; </w:t>
      </w:r>
      <w:r>
        <w:t>Sau khi</w:t>
      </w:r>
      <w:r w:rsidR="00B95193" w:rsidRPr="00281944">
        <w:t xml:space="preserve"> BKS phê duyệt hệ thống gửi yêu cầu lên Core Bank để chuyển tiền từ TK SHB sang TK KH (Giao dịch tự động duyệt)</w:t>
      </w:r>
      <w:r w:rsidR="00B95193">
        <w:t xml:space="preserve"> =&gt; Tự động tích hợp, đẩy bút toán thuế, phí chuyển nhượng sang Core Bank (Giao dịch tự động) + Cập nhật giảm số dư khả dụng của KH, cập nhật tăng số dư khả dụng của SHB</w:t>
      </w:r>
    </w:p>
    <w:p w14:paraId="34DC1F04" w14:textId="75332D36" w:rsidR="00B95193" w:rsidRDefault="00B95193" w:rsidP="008F17D2">
      <w:pPr>
        <w:pStyle w:val="cGDD1"/>
        <w:numPr>
          <w:ilvl w:val="1"/>
          <w:numId w:val="2"/>
        </w:numPr>
      </w:pPr>
      <w:r>
        <w:lastRenderedPageBreak/>
        <w:t xml:space="preserve">Nếu không </w:t>
      </w:r>
      <w:r w:rsidR="008F17D2">
        <w:t xml:space="preserve">cần TTKD/BKS phê duyệt yêu cầu </w:t>
      </w:r>
      <w:r w:rsidRPr="00281944">
        <w:t xml:space="preserve">=&gt; hệ thống gửi yêu cầu lên Core Bank để chuyển tiền từ TK SHB sang TK KH (Giao dịch tự động duyệt) </w:t>
      </w:r>
      <w:r>
        <w:t>=&gt; Tự động tích hợp, đẩy bút toán thuế, phí chuyển nhượng sang Core Bank (Giao dịch tự động) + Cập nhật giảm số dư khả dụng của KH, cập nhật tăng số dư khả dụng của SHB</w:t>
      </w:r>
    </w:p>
    <w:p w14:paraId="475A63B5" w14:textId="71AFF097" w:rsidR="00DE2A6B" w:rsidRDefault="00DE2A6B" w:rsidP="008F17D2">
      <w:pPr>
        <w:pStyle w:val="cGDD1"/>
        <w:numPr>
          <w:ilvl w:val="1"/>
          <w:numId w:val="2"/>
        </w:numPr>
      </w:pPr>
      <w:r>
        <w:t>Hệ thống tự động tích hợp, đẩy bút toán xuất ngoại bảng sang Core Intellect realtime theo từng deal (Giao dịch tự động)</w:t>
      </w:r>
    </w:p>
    <w:p w14:paraId="26CB64CA" w14:textId="77777777" w:rsidR="00732539" w:rsidRDefault="00732539" w:rsidP="00732539">
      <w:pPr>
        <w:pStyle w:val="cGDD1"/>
        <w:numPr>
          <w:ilvl w:val="1"/>
          <w:numId w:val="2"/>
        </w:numPr>
        <w:tabs>
          <w:tab w:val="clear" w:pos="216"/>
          <w:tab w:val="left" w:pos="391"/>
        </w:tabs>
      </w:pPr>
      <w:r>
        <w:t>Hệ thống sẽ tính toán lợi nhuận (Lãi, chiết khấu phụ trội, chênh lệch bán) theo từng deal mua lại và hạch toán về Core Bank Realtime</w:t>
      </w:r>
    </w:p>
    <w:p w14:paraId="60687C7E" w14:textId="77777777" w:rsidR="00B95193" w:rsidRDefault="00B95193" w:rsidP="00B95193">
      <w:pPr>
        <w:pStyle w:val="cGDD1"/>
        <w:numPr>
          <w:ilvl w:val="0"/>
          <w:numId w:val="2"/>
        </w:numPr>
      </w:pPr>
      <w:r>
        <w:t>Kết quả không thành công (SHS từ chối chuyển nhượng) =&gt; Hủy lệnh mua lại đã ghi nhận trên Core NHĐT</w:t>
      </w:r>
    </w:p>
    <w:p w14:paraId="110DCF56" w14:textId="458C7B54" w:rsidR="00DC0E31" w:rsidRPr="00DC0E31" w:rsidRDefault="00DC0E31" w:rsidP="00B95193">
      <w:pPr>
        <w:pStyle w:val="cGDD1"/>
        <w:numPr>
          <w:ilvl w:val="0"/>
          <w:numId w:val="2"/>
        </w:numPr>
        <w:rPr>
          <w:b/>
        </w:rPr>
      </w:pPr>
      <w:r w:rsidRPr="00DC0E31">
        <w:rPr>
          <w:b/>
        </w:rPr>
        <w:t xml:space="preserve">Quy trình theo dõi chuyển hồ sơ gốc sang SHS sẽ thực hiện trong phase 2 </w:t>
      </w:r>
    </w:p>
    <w:p w14:paraId="49F8FC70" w14:textId="263332F9" w:rsidR="009D3DF7" w:rsidRDefault="009D3DF7" w:rsidP="0079710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69" w:name="_Toc89338086"/>
      <w:r w:rsidRPr="0079710D">
        <w:rPr>
          <w:rFonts w:cstheme="majorBidi"/>
          <w:i w:val="0"/>
          <w:iCs w:val="0"/>
          <w:color w:val="000000" w:themeColor="text1"/>
          <w:spacing w:val="10"/>
          <w:u w:val="none"/>
          <w:lang w:bidi="en-US"/>
        </w:rPr>
        <w:t>Khách hàng đặt lệnh bán lại online</w:t>
      </w:r>
      <w:bookmarkEnd w:id="69"/>
    </w:p>
    <w:p w14:paraId="081FAAEE" w14:textId="77777777" w:rsidR="00B95193" w:rsidRPr="009E7D9F" w:rsidRDefault="00B95193" w:rsidP="00B95193">
      <w:pPr>
        <w:rPr>
          <w:b/>
          <w:lang w:bidi="en-US"/>
        </w:rPr>
      </w:pPr>
      <w:r w:rsidRPr="009E7D9F">
        <w:rPr>
          <w:b/>
          <w:lang w:bidi="en-US"/>
        </w:rPr>
        <w:t>Khách hàng chỉ được bán lại online nếu khách hàng không được cấp giấy chứng nhận sở hữu trái phiếu. Nếu KH được cấp giấy chứng nhận sở hữu TP =&gt; bắt buộc phải đến quầy để bán lại</w:t>
      </w:r>
    </w:p>
    <w:p w14:paraId="783216FE" w14:textId="5CB5F7EA" w:rsidR="009D3DF7" w:rsidRPr="0079710D" w:rsidRDefault="009D3DF7" w:rsidP="0079710D">
      <w:pPr>
        <w:pStyle w:val="Heading5"/>
        <w:numPr>
          <w:ilvl w:val="4"/>
          <w:numId w:val="1"/>
        </w:numPr>
        <w:ind w:left="357" w:hanging="357"/>
        <w:jc w:val="left"/>
        <w:rPr>
          <w:u w:val="single"/>
          <w:lang w:bidi="en-US"/>
        </w:rPr>
      </w:pPr>
      <w:r w:rsidRPr="0079710D">
        <w:rPr>
          <w:u w:val="single"/>
          <w:lang w:bidi="en-US"/>
        </w:rPr>
        <w:t>KH đặt lệnh trên hệ thống</w:t>
      </w:r>
    </w:p>
    <w:p w14:paraId="34A9106D" w14:textId="434146D0" w:rsidR="009D3DF7" w:rsidRDefault="009D3DF7" w:rsidP="009D3DF7">
      <w:pPr>
        <w:pStyle w:val="cGDD1"/>
        <w:numPr>
          <w:ilvl w:val="0"/>
          <w:numId w:val="2"/>
        </w:numPr>
      </w:pPr>
      <w:r>
        <w:t>Khi đặt lệnh mua lại TP của KH, hệ thống sẽ kiểm tra</w:t>
      </w:r>
    </w:p>
    <w:p w14:paraId="54E7ECB4" w14:textId="77777777" w:rsidR="009D3DF7" w:rsidRDefault="009D3DF7" w:rsidP="009D3DF7">
      <w:pPr>
        <w:pStyle w:val="cGDD1"/>
        <w:numPr>
          <w:ilvl w:val="1"/>
          <w:numId w:val="2"/>
        </w:numPr>
        <w:tabs>
          <w:tab w:val="clear" w:pos="216"/>
          <w:tab w:val="left" w:pos="391"/>
        </w:tabs>
      </w:pPr>
      <w:r>
        <w:t>Kiểm tra hợp đồng mua trái phiếu của KH còn đủ số dư</w:t>
      </w:r>
    </w:p>
    <w:p w14:paraId="60709DB0" w14:textId="77777777" w:rsidR="009D3DF7" w:rsidRDefault="009D3DF7" w:rsidP="009D3DF7">
      <w:pPr>
        <w:pStyle w:val="cGDD1"/>
        <w:numPr>
          <w:ilvl w:val="1"/>
          <w:numId w:val="2"/>
        </w:numPr>
        <w:tabs>
          <w:tab w:val="clear" w:pos="216"/>
          <w:tab w:val="left" w:pos="391"/>
        </w:tabs>
      </w:pPr>
      <w:r>
        <w:t>Kiểm tra đảm bảo còn hạn mức mua lại</w:t>
      </w:r>
    </w:p>
    <w:p w14:paraId="5B5E6325" w14:textId="77777777" w:rsidR="009D3DF7" w:rsidRDefault="009D3DF7" w:rsidP="009D3DF7">
      <w:pPr>
        <w:pStyle w:val="cGDD1"/>
        <w:numPr>
          <w:ilvl w:val="1"/>
          <w:numId w:val="2"/>
        </w:numPr>
        <w:tabs>
          <w:tab w:val="clear" w:pos="216"/>
          <w:tab w:val="left" w:pos="391"/>
        </w:tabs>
      </w:pPr>
      <w:r>
        <w:t>Kiểm tra sản phẩm không bị chặn bán lại</w:t>
      </w:r>
    </w:p>
    <w:p w14:paraId="4F0E6618" w14:textId="0BD658B3" w:rsidR="009D3DF7" w:rsidRDefault="009D3DF7" w:rsidP="009D3DF7">
      <w:pPr>
        <w:pStyle w:val="cGDD1"/>
        <w:numPr>
          <w:ilvl w:val="1"/>
          <w:numId w:val="2"/>
        </w:numPr>
        <w:tabs>
          <w:tab w:val="clear" w:pos="216"/>
          <w:tab w:val="left" w:pos="391"/>
        </w:tabs>
      </w:pPr>
      <w:r>
        <w:t>Với sản phẩm được phép bán lại, nhưng có chặn khối lượng bán tối đa</w:t>
      </w:r>
      <w:r w:rsidR="009E7D9F">
        <w:t>, tối thiểu</w:t>
      </w:r>
      <w:r>
        <w:t xml:space="preserve"> của 1 KH =&gt; kiểm tra </w:t>
      </w:r>
      <w:r w:rsidR="009E7D9F">
        <w:t>đảm bảo thỏa mãn</w:t>
      </w:r>
      <w:r>
        <w:t xml:space="preserve"> khối lượng cho phép</w:t>
      </w:r>
    </w:p>
    <w:p w14:paraId="09F03402" w14:textId="77777777" w:rsidR="00994C3D" w:rsidRDefault="00994C3D" w:rsidP="009E7D9F">
      <w:pPr>
        <w:pStyle w:val="cGDD1"/>
        <w:numPr>
          <w:ilvl w:val="0"/>
          <w:numId w:val="2"/>
        </w:numPr>
      </w:pPr>
      <w:r>
        <w:t>Với giao dịch đầu tiên của phiên đăng nhập =&gt; cần xác thực OTP của SHB</w:t>
      </w:r>
    </w:p>
    <w:p w14:paraId="41E162A2" w14:textId="7E91BC69" w:rsidR="006A177E" w:rsidRPr="002D6FBB" w:rsidRDefault="006A177E" w:rsidP="009E7D9F">
      <w:pPr>
        <w:pStyle w:val="cGDD1"/>
        <w:numPr>
          <w:ilvl w:val="0"/>
          <w:numId w:val="2"/>
        </w:numPr>
      </w:pPr>
      <w:r w:rsidRPr="009E7D9F">
        <w:t>Hệ thống gửi email attach HĐ cho KH</w:t>
      </w:r>
    </w:p>
    <w:p w14:paraId="6043778D" w14:textId="624DAFF6" w:rsidR="001B2BD5" w:rsidRDefault="001B2BD5" w:rsidP="001B2BD5">
      <w:pPr>
        <w:pStyle w:val="cGDD1"/>
        <w:numPr>
          <w:ilvl w:val="0"/>
          <w:numId w:val="2"/>
        </w:numPr>
      </w:pPr>
      <w:r>
        <w:t xml:space="preserve">Hệ thống tự động tích hợp đẩy yêu cầu chuyển nhượng sang SHS </w:t>
      </w:r>
      <w:r w:rsidR="00BF082F">
        <w:t>sau khi khách hàng đặt lệnh thành công</w:t>
      </w:r>
      <w:r w:rsidR="00B0779F">
        <w:t xml:space="preserve"> (Yêu cầu tự động hoàn tất và trả kết quả ngay lập tức cho Core NHĐT)</w:t>
      </w:r>
    </w:p>
    <w:p w14:paraId="5D7DC61C" w14:textId="77777777" w:rsidR="009D3DF7" w:rsidRPr="0079710D" w:rsidRDefault="009D3DF7" w:rsidP="0079710D">
      <w:pPr>
        <w:pStyle w:val="Heading5"/>
        <w:numPr>
          <w:ilvl w:val="4"/>
          <w:numId w:val="1"/>
        </w:numPr>
        <w:ind w:left="357" w:hanging="357"/>
        <w:jc w:val="left"/>
        <w:rPr>
          <w:u w:val="single"/>
          <w:lang w:bidi="en-US"/>
        </w:rPr>
      </w:pPr>
      <w:r w:rsidRPr="0079710D">
        <w:rPr>
          <w:u w:val="single"/>
          <w:lang w:bidi="en-US"/>
        </w:rPr>
        <w:t>Xử lý kết quả xác nhận chuyển nhượng nhận được từ SHS</w:t>
      </w:r>
    </w:p>
    <w:p w14:paraId="3D26082C" w14:textId="77777777" w:rsidR="009D3DF7" w:rsidRDefault="009D3DF7" w:rsidP="009D3DF7">
      <w:pPr>
        <w:pStyle w:val="cGDD1"/>
        <w:tabs>
          <w:tab w:val="clear" w:pos="720"/>
        </w:tabs>
        <w:ind w:left="0"/>
      </w:pPr>
      <w:r>
        <w:t>Nhận kết quả xác nhận chuyển nhượng từ SHS:</w:t>
      </w:r>
    </w:p>
    <w:p w14:paraId="65235222" w14:textId="77777777" w:rsidR="001624B8" w:rsidRDefault="009D3DF7" w:rsidP="009D3DF7">
      <w:pPr>
        <w:pStyle w:val="cGDD1"/>
        <w:numPr>
          <w:ilvl w:val="0"/>
          <w:numId w:val="2"/>
        </w:numPr>
      </w:pPr>
      <w:r>
        <w:t>Kết quả thành công:</w:t>
      </w:r>
    </w:p>
    <w:p w14:paraId="313E7CA2" w14:textId="77777777" w:rsidR="008F17D2" w:rsidRDefault="008F17D2" w:rsidP="008F17D2">
      <w:pPr>
        <w:pStyle w:val="cGDD1"/>
        <w:numPr>
          <w:ilvl w:val="1"/>
          <w:numId w:val="2"/>
        </w:numPr>
      </w:pPr>
      <w:r>
        <w:t>Có tham số on/off cần</w:t>
      </w:r>
    </w:p>
    <w:p w14:paraId="4540225A" w14:textId="77777777" w:rsidR="008F17D2" w:rsidRDefault="008F17D2" w:rsidP="008F17D2">
      <w:pPr>
        <w:pStyle w:val="cGDD1"/>
        <w:numPr>
          <w:ilvl w:val="2"/>
          <w:numId w:val="2"/>
        </w:numPr>
      </w:pPr>
      <w:r>
        <w:t>TTKD phê duyệt yêu cầu mua lại TP không</w:t>
      </w:r>
    </w:p>
    <w:p w14:paraId="4872B152" w14:textId="77777777" w:rsidR="008F17D2" w:rsidRPr="00281944" w:rsidRDefault="008F17D2" w:rsidP="008F17D2">
      <w:pPr>
        <w:pStyle w:val="cGDD1"/>
        <w:numPr>
          <w:ilvl w:val="2"/>
          <w:numId w:val="2"/>
        </w:numPr>
      </w:pPr>
      <w:r w:rsidRPr="00281944">
        <w:t xml:space="preserve">BKS phê duyệt </w:t>
      </w:r>
      <w:r>
        <w:t>yêu cầu mua lại</w:t>
      </w:r>
      <w:r w:rsidRPr="00281944">
        <w:t xml:space="preserve"> không</w:t>
      </w:r>
    </w:p>
    <w:p w14:paraId="7309780B" w14:textId="77777777" w:rsidR="008F17D2" w:rsidRDefault="008F17D2" w:rsidP="008F17D2">
      <w:pPr>
        <w:pStyle w:val="cGDD1"/>
        <w:numPr>
          <w:ilvl w:val="1"/>
          <w:numId w:val="2"/>
        </w:numPr>
      </w:pPr>
      <w:r>
        <w:lastRenderedPageBreak/>
        <w:t>Nếu cần TTKD/BKS phê duyệt yêu cầu</w:t>
      </w:r>
      <w:r w:rsidRPr="00281944">
        <w:t xml:space="preserve"> =&gt; Có màn hình trên Core NHĐT để </w:t>
      </w:r>
      <w:r>
        <w:t>TTKD/</w:t>
      </w:r>
      <w:r w:rsidRPr="00281944">
        <w:t xml:space="preserve">BKS vào kiểm tra và phê duyệt hồ sơ, yêu cầu mua lại </w:t>
      </w:r>
      <w:r>
        <w:t xml:space="preserve">(BKS phê duyệt sau khi yêu cầu đã được phê duyệt từ TTKD) </w:t>
      </w:r>
      <w:r w:rsidRPr="00281944">
        <w:t xml:space="preserve">=&gt; </w:t>
      </w:r>
      <w:r>
        <w:t>Sau khi</w:t>
      </w:r>
      <w:r w:rsidRPr="00281944">
        <w:t xml:space="preserve"> BKS phê duyệt hệ thống gửi yêu cầu lên Core Bank để chuyển tiền từ TK SHB sang TK KH (Giao dịch tự động duyệt)</w:t>
      </w:r>
      <w:r>
        <w:t xml:space="preserve"> =&gt; Tự động tích hợp, đẩy bút toán thuế, phí chuyển nhượng sang Core Bank (Giao dịch tự động) + Cập nhật giảm số dư khả dụng của KH, cập nhật tăng số dư khả dụng của SHB</w:t>
      </w:r>
    </w:p>
    <w:p w14:paraId="4D4F355B" w14:textId="05ADC8E5" w:rsidR="008F17D2" w:rsidRDefault="008F17D2" w:rsidP="008F17D2">
      <w:pPr>
        <w:pStyle w:val="cGDD1"/>
        <w:numPr>
          <w:ilvl w:val="1"/>
          <w:numId w:val="2"/>
        </w:numPr>
      </w:pPr>
      <w:r>
        <w:t xml:space="preserve">Nếu không cần TTKD/BKS phê duyệt yêu cầu </w:t>
      </w:r>
      <w:r w:rsidRPr="00281944">
        <w:t xml:space="preserve">=&gt; hệ thống gửi yêu cầu lên Core Bank để chuyển tiền từ TK SHB sang TK KH (Giao dịch tự động duyệt) </w:t>
      </w:r>
      <w:r>
        <w:t>=&gt; Tự động tích hợp, đẩy bút toán thuế, phí chuyển nhượng sang Core Bank (Giao dịch tự động) + Cập nhật giảm số dư khả dụng của KH, cập nhật tăng số dư khả dụng của SHB</w:t>
      </w:r>
    </w:p>
    <w:p w14:paraId="7700AC5D" w14:textId="6FE16E4F" w:rsidR="00DE2A6B" w:rsidRDefault="00DE2A6B" w:rsidP="008F17D2">
      <w:pPr>
        <w:pStyle w:val="cGDD1"/>
        <w:numPr>
          <w:ilvl w:val="1"/>
          <w:numId w:val="2"/>
        </w:numPr>
      </w:pPr>
      <w:r>
        <w:t>Hệ thống tự động tích hợp, đẩy bút toán xuất ngoại bảng sang Core Intellect realtime theo từng deal (Giao dịch tự động)</w:t>
      </w:r>
    </w:p>
    <w:p w14:paraId="6B2CF0F9" w14:textId="36256250" w:rsidR="00732539" w:rsidRDefault="00732539" w:rsidP="008F17D2">
      <w:pPr>
        <w:pStyle w:val="cGDD1"/>
        <w:numPr>
          <w:ilvl w:val="1"/>
          <w:numId w:val="2"/>
        </w:numPr>
      </w:pPr>
      <w:r>
        <w:t>Hệ thống sẽ tính toán lợi nhuận (Lãi, chiết khấu phụ trội, chênh lệch bán) theo từng deal bán và hạch toán về Core Bank Realtime</w:t>
      </w:r>
    </w:p>
    <w:p w14:paraId="63733D90" w14:textId="77777777" w:rsidR="009D3DF7" w:rsidRDefault="009D3DF7" w:rsidP="00E9005D">
      <w:pPr>
        <w:pStyle w:val="cGDD1"/>
        <w:numPr>
          <w:ilvl w:val="0"/>
          <w:numId w:val="2"/>
        </w:numPr>
      </w:pPr>
      <w:r>
        <w:t>Kết quả không thành công (SHS từ chối chuyển nhượng) =&gt; Hủy lệnh mua lại đã ghi nhận trên Core NHĐT</w:t>
      </w:r>
    </w:p>
    <w:p w14:paraId="7174BBFA" w14:textId="77777777" w:rsidR="000722C0" w:rsidRDefault="000722C0" w:rsidP="000722C0">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70" w:name="_Toc89338087"/>
      <w:r>
        <w:rPr>
          <w:b w:val="0"/>
          <w:bCs w:val="0"/>
          <w:caps/>
          <w:color w:val="1F497D" w:themeColor="text2"/>
          <w:spacing w:val="15"/>
          <w:sz w:val="26"/>
          <w:szCs w:val="24"/>
          <w:lang w:bidi="en-US"/>
        </w:rPr>
        <w:t>Chức năng đại lý lưu ký</w:t>
      </w:r>
      <w:bookmarkEnd w:id="70"/>
    </w:p>
    <w:p w14:paraId="265C5730" w14:textId="77777777" w:rsidR="000722C0" w:rsidRDefault="000722C0" w:rsidP="000722C0">
      <w:pPr>
        <w:pStyle w:val="Heading3"/>
        <w:keepLines w:val="0"/>
        <w:numPr>
          <w:ilvl w:val="2"/>
          <w:numId w:val="1"/>
        </w:numPr>
        <w:spacing w:line="312" w:lineRule="auto"/>
        <w:ind w:left="360" w:hanging="360"/>
        <w:rPr>
          <w:b w:val="0"/>
          <w:bCs w:val="0"/>
          <w:i w:val="0"/>
          <w:caps/>
          <w:sz w:val="26"/>
          <w:szCs w:val="24"/>
          <w:lang w:bidi="en-US"/>
        </w:rPr>
      </w:pPr>
      <w:bookmarkStart w:id="71" w:name="_Toc89338088"/>
      <w:r>
        <w:rPr>
          <w:b w:val="0"/>
          <w:bCs w:val="0"/>
          <w:i w:val="0"/>
          <w:caps/>
          <w:sz w:val="26"/>
          <w:szCs w:val="24"/>
          <w:lang w:bidi="en-US"/>
        </w:rPr>
        <w:t>Quản lý giấy xác nhận sở hữu trái phiếu</w:t>
      </w:r>
      <w:bookmarkEnd w:id="71"/>
    </w:p>
    <w:p w14:paraId="3F899F89" w14:textId="77777777" w:rsidR="000722C0" w:rsidRDefault="000722C0" w:rsidP="000722C0">
      <w:pPr>
        <w:pStyle w:val="ListParagraph"/>
        <w:numPr>
          <w:ilvl w:val="0"/>
          <w:numId w:val="2"/>
        </w:numPr>
        <w:rPr>
          <w:lang w:bidi="en-US"/>
        </w:rPr>
      </w:pPr>
      <w:r>
        <w:rPr>
          <w:lang w:bidi="en-US"/>
        </w:rPr>
        <w:t>Quy trình thực hiện quản lý giấy xác nhận sở hữu trái phiếu</w:t>
      </w:r>
    </w:p>
    <w:p w14:paraId="1DBA0F1B" w14:textId="62B6318C" w:rsidR="000722C0" w:rsidRDefault="003F5EBE" w:rsidP="000722C0">
      <w:r>
        <w:object w:dxaOrig="12826" w:dyaOrig="13381" w14:anchorId="539403FA">
          <v:shape id="_x0000_i1027" type="#_x0000_t75" style="width:452pt;height:350.5pt" o:ole="">
            <v:imagedata r:id="rId15" o:title=""/>
          </v:shape>
          <o:OLEObject Type="Embed" ProgID="Visio.Drawing.15" ShapeID="_x0000_i1027" DrawAspect="Content" ObjectID="_1699950907" r:id="rId16"/>
        </w:object>
      </w:r>
    </w:p>
    <w:p w14:paraId="0C068CE7" w14:textId="4418AD9E" w:rsidR="005E5EE4" w:rsidRDefault="00721D5E" w:rsidP="008A7E55">
      <w:pPr>
        <w:pStyle w:val="ListParagraph"/>
        <w:numPr>
          <w:ilvl w:val="0"/>
          <w:numId w:val="2"/>
        </w:numPr>
      </w:pPr>
      <w:r>
        <w:t>Mở sẵn tích hợp</w:t>
      </w:r>
      <w:r w:rsidR="005E5EE4">
        <w:t xml:space="preserve"> Quản lý cấp phát giấy XNSH trên Core Bank </w:t>
      </w:r>
      <w:r w:rsidR="00DE7B33">
        <w:t>:</w:t>
      </w:r>
    </w:p>
    <w:p w14:paraId="4F3C833C" w14:textId="37D00B7C" w:rsidR="00DE7B33" w:rsidRDefault="008A7E55" w:rsidP="008A7E55">
      <w:pPr>
        <w:pStyle w:val="ListParagraph"/>
        <w:numPr>
          <w:ilvl w:val="1"/>
          <w:numId w:val="2"/>
        </w:numPr>
      </w:pPr>
      <w:r>
        <w:t>Việc cấp phát ấn chỉ cho ĐVKD và RM thực hiện trên Core Bank =&gt; Gửi thông tin đồng bộ đến Core NHĐT</w:t>
      </w:r>
      <w:r w:rsidR="00DE7B33">
        <w:t xml:space="preserve"> để </w:t>
      </w:r>
      <w:r>
        <w:t xml:space="preserve">Core NHĐT </w:t>
      </w:r>
      <w:r w:rsidR="00DE7B33">
        <w:t>biết RM nào đc cấp phát ấn chỉ nào</w:t>
      </w:r>
    </w:p>
    <w:p w14:paraId="5F836C63" w14:textId="0307CD56" w:rsidR="00DE7B33" w:rsidRDefault="00DE7B33" w:rsidP="008A7E55">
      <w:pPr>
        <w:pStyle w:val="ListParagraph"/>
        <w:numPr>
          <w:ilvl w:val="1"/>
          <w:numId w:val="2"/>
        </w:numPr>
      </w:pPr>
      <w:r>
        <w:t>Khi cấp phát ấn chỉ cho HĐ TP</w:t>
      </w:r>
      <w:r w:rsidR="008A7E55">
        <w:t xml:space="preserve"> trên Core NHĐT</w:t>
      </w:r>
      <w:r>
        <w:t xml:space="preserve"> =&gt; </w:t>
      </w:r>
      <w:r w:rsidR="008A7E55">
        <w:t>Core NHĐT g</w:t>
      </w:r>
      <w:r>
        <w:t>ửi thông tin về cho Core Bank để Core Bank trừ đi trên số available của RM</w:t>
      </w:r>
    </w:p>
    <w:p w14:paraId="5D5CFE8F" w14:textId="7DBC2E87" w:rsidR="00391AD0" w:rsidRPr="00F95766" w:rsidRDefault="00391AD0" w:rsidP="00391AD0">
      <w:pPr>
        <w:pStyle w:val="ListParagraph"/>
        <w:numPr>
          <w:ilvl w:val="0"/>
          <w:numId w:val="2"/>
        </w:numPr>
        <w:rPr>
          <w:b/>
        </w:rPr>
      </w:pPr>
      <w:r w:rsidRPr="00F95766">
        <w:rPr>
          <w:b/>
        </w:rPr>
        <w:t>Phase 2 sẽ nghiên cứu thực hiện số hóa hoàn toàn, không cần phôi cứng</w:t>
      </w:r>
    </w:p>
    <w:p w14:paraId="5575C0BD" w14:textId="2742E96A" w:rsidR="000722C0" w:rsidRDefault="000722C0" w:rsidP="000722C0">
      <w:pPr>
        <w:pStyle w:val="Heading3"/>
        <w:keepLines w:val="0"/>
        <w:numPr>
          <w:ilvl w:val="2"/>
          <w:numId w:val="1"/>
        </w:numPr>
        <w:spacing w:line="312" w:lineRule="auto"/>
        <w:ind w:left="360" w:hanging="360"/>
        <w:rPr>
          <w:b w:val="0"/>
          <w:bCs w:val="0"/>
          <w:i w:val="0"/>
          <w:caps/>
          <w:sz w:val="26"/>
          <w:szCs w:val="24"/>
          <w:lang w:bidi="en-US"/>
        </w:rPr>
      </w:pPr>
      <w:bookmarkStart w:id="72" w:name="_Toc89338089"/>
      <w:r>
        <w:rPr>
          <w:b w:val="0"/>
          <w:bCs w:val="0"/>
          <w:i w:val="0"/>
          <w:caps/>
          <w:sz w:val="26"/>
          <w:szCs w:val="24"/>
          <w:lang w:bidi="en-US"/>
        </w:rPr>
        <w:t>Các chức năng khác của đại lý lưu ký</w:t>
      </w:r>
      <w:bookmarkEnd w:id="72"/>
    </w:p>
    <w:p w14:paraId="216FE875" w14:textId="77777777" w:rsidR="000722C0" w:rsidRDefault="000722C0" w:rsidP="000722C0">
      <w:pPr>
        <w:pStyle w:val="ListParagraph"/>
        <w:numPr>
          <w:ilvl w:val="0"/>
          <w:numId w:val="2"/>
        </w:numPr>
        <w:rPr>
          <w:lang w:bidi="en-US"/>
        </w:rPr>
      </w:pPr>
      <w:r>
        <w:rPr>
          <w:lang w:bidi="en-US"/>
        </w:rPr>
        <w:t>Khi SHB được cấp giấy làm đại lý lưu ký trái phiếu =&gt; SHB có thể thực hiện các chức năng sau trên hệ thống</w:t>
      </w:r>
    </w:p>
    <w:p w14:paraId="5D358327" w14:textId="77777777" w:rsidR="000722C0" w:rsidRDefault="000722C0" w:rsidP="000722C0">
      <w:pPr>
        <w:pStyle w:val="ListParagraph"/>
        <w:numPr>
          <w:ilvl w:val="1"/>
          <w:numId w:val="2"/>
        </w:numPr>
        <w:rPr>
          <w:lang w:bidi="en-US"/>
        </w:rPr>
      </w:pPr>
      <w:r>
        <w:rPr>
          <w:lang w:bidi="en-US"/>
        </w:rPr>
        <w:t>Khách hàng gửi lưu ký trái phiếu</w:t>
      </w:r>
    </w:p>
    <w:p w14:paraId="68F56747" w14:textId="77777777" w:rsidR="000722C0" w:rsidRDefault="000722C0" w:rsidP="000722C0">
      <w:pPr>
        <w:pStyle w:val="ListParagraph"/>
        <w:numPr>
          <w:ilvl w:val="1"/>
          <w:numId w:val="2"/>
        </w:numPr>
        <w:rPr>
          <w:lang w:bidi="en-US"/>
        </w:rPr>
      </w:pPr>
      <w:r>
        <w:rPr>
          <w:lang w:bidi="en-US"/>
        </w:rPr>
        <w:t>Khách hàng rút lưu ký trái phiếu (chuyển sang lưu ký ở nơi khác)</w:t>
      </w:r>
    </w:p>
    <w:p w14:paraId="2987EF27" w14:textId="79E4E7B6" w:rsidR="000722C0" w:rsidRDefault="000722C0" w:rsidP="000722C0">
      <w:pPr>
        <w:pStyle w:val="ListParagraph"/>
        <w:numPr>
          <w:ilvl w:val="1"/>
          <w:numId w:val="2"/>
        </w:numPr>
        <w:rPr>
          <w:lang w:bidi="en-US"/>
        </w:rPr>
      </w:pPr>
      <w:r>
        <w:rPr>
          <w:lang w:bidi="en-US"/>
        </w:rPr>
        <w:t>Hai khách hàng chuyển nhượng trái phiếu nội bộ trong cùng hệ thống SHB (Không kèm quyền chọn sản phẩm)</w:t>
      </w:r>
    </w:p>
    <w:p w14:paraId="5EEE7545" w14:textId="330C0903" w:rsidR="000722C0" w:rsidRDefault="000722C0" w:rsidP="000722C0">
      <w:pPr>
        <w:pStyle w:val="ListParagraph"/>
        <w:numPr>
          <w:ilvl w:val="1"/>
          <w:numId w:val="2"/>
        </w:numPr>
        <w:rPr>
          <w:lang w:bidi="en-US"/>
        </w:rPr>
      </w:pPr>
      <w:r>
        <w:rPr>
          <w:lang w:bidi="en-US"/>
        </w:rPr>
        <w:t>Khách hàng chuyển nhượng trái phiếu ra ngoài</w:t>
      </w:r>
      <w:r w:rsidR="00544B6F">
        <w:rPr>
          <w:lang w:bidi="en-US"/>
        </w:rPr>
        <w:t xml:space="preserve"> (trường hợp có ủy quyền cho đơn vị khác làm lưu ký)</w:t>
      </w:r>
    </w:p>
    <w:p w14:paraId="7D15CA8E" w14:textId="2E8596DC" w:rsidR="000722C0" w:rsidRDefault="000722C0" w:rsidP="000722C0">
      <w:pPr>
        <w:pStyle w:val="ListParagraph"/>
        <w:numPr>
          <w:ilvl w:val="1"/>
          <w:numId w:val="2"/>
        </w:numPr>
        <w:rPr>
          <w:lang w:bidi="en-US"/>
        </w:rPr>
      </w:pPr>
      <w:r>
        <w:rPr>
          <w:lang w:bidi="en-US"/>
        </w:rPr>
        <w:t>Khách hàng nhận chuyển nhượng trái phiếu từ bên ngoài</w:t>
      </w:r>
      <w:r w:rsidR="00544B6F">
        <w:rPr>
          <w:lang w:bidi="en-US"/>
        </w:rPr>
        <w:t xml:space="preserve"> (trường hợp có ủy quyền cho đơn vị khác làm lưu ký)</w:t>
      </w:r>
    </w:p>
    <w:p w14:paraId="5D9A1765" w14:textId="055491F6" w:rsidR="000722C0" w:rsidRDefault="000722C0" w:rsidP="000722C0">
      <w:pPr>
        <w:pStyle w:val="ListParagraph"/>
        <w:numPr>
          <w:ilvl w:val="1"/>
          <w:numId w:val="2"/>
        </w:numPr>
        <w:rPr>
          <w:lang w:bidi="en-US"/>
        </w:rPr>
      </w:pPr>
      <w:r>
        <w:rPr>
          <w:lang w:bidi="en-US"/>
        </w:rPr>
        <w:lastRenderedPageBreak/>
        <w:t>Phong tỏa trái phiếu</w:t>
      </w:r>
    </w:p>
    <w:p w14:paraId="7B805547" w14:textId="2637CB2D" w:rsidR="000722C0" w:rsidRDefault="000722C0" w:rsidP="000722C0">
      <w:pPr>
        <w:pStyle w:val="ListParagraph"/>
        <w:numPr>
          <w:ilvl w:val="1"/>
          <w:numId w:val="2"/>
        </w:numPr>
        <w:rPr>
          <w:lang w:bidi="en-US"/>
        </w:rPr>
      </w:pPr>
      <w:r>
        <w:rPr>
          <w:lang w:bidi="en-US"/>
        </w:rPr>
        <w:t>Giải tỏa trái phiếu</w:t>
      </w:r>
    </w:p>
    <w:p w14:paraId="46DB9390" w14:textId="5F97FD1B" w:rsidR="004D7F19" w:rsidRDefault="004D7F19" w:rsidP="004D7F19">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73" w:name="_Toc89338090"/>
      <w:r>
        <w:rPr>
          <w:b w:val="0"/>
          <w:bCs w:val="0"/>
          <w:caps/>
          <w:color w:val="1F497D" w:themeColor="text2"/>
          <w:spacing w:val="15"/>
          <w:sz w:val="26"/>
          <w:szCs w:val="24"/>
          <w:lang w:bidi="en-US"/>
        </w:rPr>
        <w:t>Trả</w:t>
      </w:r>
      <w:r w:rsidRPr="004D7F19">
        <w:rPr>
          <w:b w:val="0"/>
          <w:bCs w:val="0"/>
          <w:caps/>
          <w:color w:val="1F497D" w:themeColor="text2"/>
          <w:spacing w:val="15"/>
          <w:sz w:val="26"/>
          <w:szCs w:val="24"/>
          <w:lang w:bidi="en-US"/>
        </w:rPr>
        <w:t xml:space="preserve"> </w:t>
      </w:r>
      <w:r w:rsidR="00A85870">
        <w:rPr>
          <w:b w:val="0"/>
          <w:bCs w:val="0"/>
          <w:caps/>
          <w:color w:val="1F497D" w:themeColor="text2"/>
          <w:spacing w:val="15"/>
          <w:sz w:val="26"/>
          <w:szCs w:val="24"/>
          <w:lang w:bidi="en-US"/>
        </w:rPr>
        <w:t xml:space="preserve">gốc, </w:t>
      </w:r>
      <w:r w:rsidRPr="004D7F19">
        <w:rPr>
          <w:b w:val="0"/>
          <w:bCs w:val="0"/>
          <w:caps/>
          <w:color w:val="1F497D" w:themeColor="text2"/>
          <w:spacing w:val="15"/>
          <w:sz w:val="26"/>
          <w:szCs w:val="24"/>
          <w:lang w:bidi="en-US"/>
        </w:rPr>
        <w:t>lãi cho khách hàng</w:t>
      </w:r>
      <w:bookmarkEnd w:id="73"/>
    </w:p>
    <w:p w14:paraId="6AC25BB0" w14:textId="64D5CEA5" w:rsidR="00D71FBA" w:rsidRDefault="00D71FBA" w:rsidP="00ED42D5">
      <w:pPr>
        <w:pStyle w:val="cGDD1"/>
        <w:numPr>
          <w:ilvl w:val="0"/>
          <w:numId w:val="2"/>
        </w:numPr>
      </w:pPr>
      <w:r>
        <w:t xml:space="preserve">Ngày trả </w:t>
      </w:r>
      <w:r w:rsidR="00A85870">
        <w:t xml:space="preserve">gốc, </w:t>
      </w:r>
      <w:r>
        <w:t>lãi cho khách hàng là ngày T</w:t>
      </w:r>
    </w:p>
    <w:p w14:paraId="6CF20218" w14:textId="597F52BE" w:rsidR="00D71FBA" w:rsidRDefault="00D71FBA" w:rsidP="00ED42D5">
      <w:pPr>
        <w:pStyle w:val="cGDD1"/>
        <w:numPr>
          <w:ilvl w:val="0"/>
          <w:numId w:val="2"/>
        </w:numPr>
      </w:pPr>
      <w:r>
        <w:t>Ngày chốt số dư hưởng quyền là ngày T-n</w:t>
      </w:r>
    </w:p>
    <w:p w14:paraId="18FA6848" w14:textId="30C9AE18" w:rsidR="00D71FBA" w:rsidRDefault="00D71FBA" w:rsidP="00ED42D5">
      <w:pPr>
        <w:pStyle w:val="cGDD1"/>
        <w:numPr>
          <w:ilvl w:val="0"/>
          <w:numId w:val="2"/>
        </w:numPr>
      </w:pPr>
      <w:r>
        <w:t>Cuối ngày T-1 =&gt; hệ thống tự động tạo danh sách các nhà đầu tư được hưởng quyền dựa trên thông tin các nhà đầu tư đang sở hữu trái phiếu trên Core NHĐT</w:t>
      </w:r>
    </w:p>
    <w:p w14:paraId="0C5C355B" w14:textId="3EE8C0C7" w:rsidR="00ED42D5" w:rsidRPr="00ED42D5" w:rsidRDefault="000D6C40" w:rsidP="00ED42D5">
      <w:pPr>
        <w:pStyle w:val="cGDD1"/>
        <w:numPr>
          <w:ilvl w:val="0"/>
          <w:numId w:val="2"/>
        </w:numPr>
      </w:pPr>
      <w:r>
        <w:t xml:space="preserve">Hệ thống có chức năng tra cứu </w:t>
      </w:r>
      <w:r w:rsidR="00ED42D5">
        <w:t>số tiền cần thanh toán cho các nhà đầu tư đã được chốt số dư hưởng quyền</w:t>
      </w:r>
      <w:r w:rsidR="00AA72A1">
        <w:t xml:space="preserve"> tại từng kỳ thanh toán lãi</w:t>
      </w:r>
      <w:r w:rsidR="00ED42D5">
        <w:t>, bao gồm thông tin:</w:t>
      </w:r>
    </w:p>
    <w:p w14:paraId="329D159F" w14:textId="77777777" w:rsidR="00ED42D5" w:rsidRPr="00ED42D5" w:rsidRDefault="00ED42D5" w:rsidP="00ED42D5">
      <w:pPr>
        <w:pStyle w:val="cGDD1"/>
        <w:numPr>
          <w:ilvl w:val="1"/>
          <w:numId w:val="2"/>
        </w:numPr>
      </w:pPr>
      <w:r>
        <w:t>Mã khách hàng</w:t>
      </w:r>
    </w:p>
    <w:p w14:paraId="12BE3C49" w14:textId="77777777" w:rsidR="00ED42D5" w:rsidRPr="00ED42D5" w:rsidRDefault="00ED42D5" w:rsidP="00ED42D5">
      <w:pPr>
        <w:pStyle w:val="cGDD1"/>
        <w:numPr>
          <w:ilvl w:val="1"/>
          <w:numId w:val="2"/>
        </w:numPr>
      </w:pPr>
      <w:r>
        <w:t>Tên khách hàng</w:t>
      </w:r>
    </w:p>
    <w:p w14:paraId="6639520D" w14:textId="77777777" w:rsidR="00ED42D5" w:rsidRPr="00ED42D5" w:rsidRDefault="00ED42D5" w:rsidP="00ED42D5">
      <w:pPr>
        <w:pStyle w:val="cGDD1"/>
        <w:numPr>
          <w:ilvl w:val="1"/>
          <w:numId w:val="2"/>
        </w:numPr>
      </w:pPr>
      <w:r>
        <w:t>CMND/CCCD</w:t>
      </w:r>
    </w:p>
    <w:p w14:paraId="31E57A57" w14:textId="729DF4EA" w:rsidR="00ED42D5" w:rsidRDefault="00ED42D5" w:rsidP="00ED42D5">
      <w:pPr>
        <w:pStyle w:val="cGDD1"/>
        <w:numPr>
          <w:ilvl w:val="1"/>
          <w:numId w:val="2"/>
        </w:numPr>
      </w:pPr>
      <w:r>
        <w:t xml:space="preserve">Ngày phải </w:t>
      </w:r>
      <w:r w:rsidR="00A85870">
        <w:t>thanh toán</w:t>
      </w:r>
    </w:p>
    <w:p w14:paraId="4131CB94" w14:textId="2E5BB419" w:rsidR="00A85870" w:rsidRPr="00ED42D5" w:rsidRDefault="00A85870" w:rsidP="00ED42D5">
      <w:pPr>
        <w:pStyle w:val="cGDD1"/>
        <w:numPr>
          <w:ilvl w:val="1"/>
          <w:numId w:val="2"/>
        </w:numPr>
      </w:pPr>
      <w:r>
        <w:t>Loại: Gốc/Lãi</w:t>
      </w:r>
    </w:p>
    <w:p w14:paraId="2AAE493D" w14:textId="2F8CA20E" w:rsidR="00ED42D5" w:rsidRPr="00ED42D5" w:rsidRDefault="00ED42D5" w:rsidP="00ED42D5">
      <w:pPr>
        <w:pStyle w:val="cGDD1"/>
        <w:numPr>
          <w:ilvl w:val="1"/>
          <w:numId w:val="2"/>
        </w:numPr>
      </w:pPr>
      <w:r>
        <w:t xml:space="preserve">Tổng </w:t>
      </w:r>
      <w:r w:rsidR="00A85870">
        <w:t>gốc/lãi</w:t>
      </w:r>
    </w:p>
    <w:p w14:paraId="0ACDEECE" w14:textId="2442E0D6" w:rsidR="006173E9" w:rsidRPr="00ED42D5" w:rsidRDefault="006173E9" w:rsidP="00ED42D5">
      <w:pPr>
        <w:pStyle w:val="cGDD1"/>
        <w:numPr>
          <w:ilvl w:val="1"/>
          <w:numId w:val="2"/>
        </w:numPr>
      </w:pPr>
      <w:r>
        <w:t>Tồng tiền cần thanh toán</w:t>
      </w:r>
      <w:r w:rsidR="00733C88">
        <w:t xml:space="preserve"> </w:t>
      </w:r>
      <w:r w:rsidR="00733C88" w:rsidRPr="008A7E55">
        <w:rPr>
          <w:b/>
        </w:rPr>
        <w:t>(Chỉ theo dõi tiền lãi trên số dư khách hàng đang giao dịch với SHB)</w:t>
      </w:r>
    </w:p>
    <w:p w14:paraId="01EB9260" w14:textId="77777777" w:rsidR="009360BB" w:rsidRDefault="009360BB" w:rsidP="009360BB">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74" w:name="_Toc89338091"/>
      <w:r>
        <w:rPr>
          <w:b w:val="0"/>
          <w:bCs w:val="0"/>
          <w:caps/>
          <w:color w:val="1F497D" w:themeColor="text2"/>
          <w:spacing w:val="15"/>
          <w:sz w:val="26"/>
          <w:szCs w:val="24"/>
          <w:lang w:bidi="en-US"/>
        </w:rPr>
        <w:t>Ghi nhận lợi nhuận</w:t>
      </w:r>
      <w:bookmarkEnd w:id="74"/>
    </w:p>
    <w:p w14:paraId="455B1B55" w14:textId="4C8ECFDF" w:rsidR="009360BB" w:rsidRPr="00E61440" w:rsidRDefault="009360BB" w:rsidP="009360BB">
      <w:pPr>
        <w:pStyle w:val="Heading3"/>
        <w:keepLines w:val="0"/>
        <w:numPr>
          <w:ilvl w:val="2"/>
          <w:numId w:val="1"/>
        </w:numPr>
        <w:spacing w:line="312" w:lineRule="auto"/>
        <w:ind w:left="360" w:hanging="360"/>
        <w:rPr>
          <w:b w:val="0"/>
          <w:bCs w:val="0"/>
          <w:i w:val="0"/>
          <w:caps/>
          <w:sz w:val="26"/>
          <w:szCs w:val="24"/>
          <w:lang w:bidi="en-US"/>
        </w:rPr>
      </w:pPr>
      <w:bookmarkStart w:id="75" w:name="_Toc89338092"/>
      <w:r w:rsidRPr="00E61440">
        <w:rPr>
          <w:b w:val="0"/>
          <w:bCs w:val="0"/>
          <w:i w:val="0"/>
          <w:caps/>
          <w:sz w:val="26"/>
          <w:szCs w:val="24"/>
          <w:lang w:bidi="en-US"/>
        </w:rPr>
        <w:t>Ghi nhận lợi nhuận cho TTKD</w:t>
      </w:r>
      <w:r w:rsidR="00450351">
        <w:rPr>
          <w:b w:val="0"/>
          <w:bCs w:val="0"/>
          <w:i w:val="0"/>
          <w:caps/>
          <w:sz w:val="26"/>
          <w:szCs w:val="24"/>
          <w:lang w:bidi="en-US"/>
        </w:rPr>
        <w:t xml:space="preserve"> tại ngày phát sinh giao dịch</w:t>
      </w:r>
      <w:bookmarkEnd w:id="75"/>
    </w:p>
    <w:p w14:paraId="53345709" w14:textId="77777777" w:rsidR="009360BB" w:rsidRPr="00E61440" w:rsidRDefault="009360BB" w:rsidP="009360B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76" w:name="_Toc89338093"/>
      <w:r w:rsidRPr="00E61440">
        <w:rPr>
          <w:rFonts w:cstheme="majorBidi"/>
          <w:i w:val="0"/>
          <w:iCs w:val="0"/>
          <w:color w:val="000000" w:themeColor="text1"/>
          <w:spacing w:val="10"/>
          <w:u w:val="none"/>
          <w:lang w:bidi="en-US"/>
        </w:rPr>
        <w:t>Bán TP cho NĐT</w:t>
      </w:r>
      <w:bookmarkEnd w:id="76"/>
    </w:p>
    <w:p w14:paraId="19FBC5DE" w14:textId="77777777" w:rsidR="009360BB" w:rsidRPr="00FE773C" w:rsidRDefault="009360BB" w:rsidP="009360BB">
      <w:pPr>
        <w:pStyle w:val="-"/>
      </w:pPr>
      <w:r>
        <w:rPr>
          <w:lang w:val="en-US"/>
        </w:rPr>
        <w:t>Giá trị chiết khấu tại ngày bán trên 1 ĐVTS</w:t>
      </w:r>
    </w:p>
    <w:p w14:paraId="6AE2A811" w14:textId="77777777" w:rsidR="009360BB" w:rsidRDefault="009360BB" w:rsidP="009360BB">
      <w:pPr>
        <w:pStyle w:val="-"/>
        <w:numPr>
          <w:ilvl w:val="0"/>
          <w:numId w:val="0"/>
        </w:numPr>
        <w:ind w:left="1440"/>
        <w:rPr>
          <w:lang w:val="en-US"/>
        </w:rPr>
      </w:pPr>
      <w:r>
        <w:rPr>
          <w:lang w:val="en-US"/>
        </w:rPr>
        <w:t>= (Số lượng bán * Giá bán – Phí chuyển nhượng) / Số lượng bán – Lãi cộng dồn tại ngày bán – Giá vốn quản trị bình quân</w:t>
      </w:r>
    </w:p>
    <w:p w14:paraId="14568CE3" w14:textId="77777777" w:rsidR="009360BB" w:rsidRPr="00FE773C" w:rsidRDefault="009360BB" w:rsidP="009360BB">
      <w:pPr>
        <w:pStyle w:val="-"/>
      </w:pPr>
      <w:r>
        <w:t>Giá vốn quản trị bình quân</w:t>
      </w:r>
    </w:p>
    <w:p w14:paraId="5767ABEB" w14:textId="77777777" w:rsidR="009360BB" w:rsidRDefault="009360BB" w:rsidP="009360BB">
      <w:pPr>
        <w:pStyle w:val="-"/>
        <w:numPr>
          <w:ilvl w:val="0"/>
          <w:numId w:val="0"/>
        </w:numPr>
        <w:ind w:left="1530"/>
        <w:rPr>
          <w:lang w:val="en-US"/>
        </w:rPr>
      </w:pPr>
      <w:r>
        <w:rPr>
          <w:lang w:val="en-US"/>
        </w:rPr>
        <w:t xml:space="preserve">= </w:t>
      </w:r>
      <w:r>
        <w:rPr>
          <w:rFonts w:cs="Times New Roman"/>
          <w:lang w:val="en-US"/>
        </w:rPr>
        <w:t>∑</w:t>
      </w:r>
      <w:r>
        <w:rPr>
          <w:lang w:val="en-US"/>
        </w:rPr>
        <w:t xml:space="preserve"> (Giá vốn quản trị các lần ghi sổ cho đại lý * Số lượng ghi sổ) / </w:t>
      </w:r>
      <w:r>
        <w:rPr>
          <w:rFonts w:cs="Times New Roman"/>
          <w:lang w:val="en-US"/>
        </w:rPr>
        <w:t>∑</w:t>
      </w:r>
      <w:r>
        <w:rPr>
          <w:lang w:val="en-US"/>
        </w:rPr>
        <w:t xml:space="preserve"> Số lượng ghi sổ </w:t>
      </w:r>
    </w:p>
    <w:p w14:paraId="3F3B2CD7" w14:textId="77777777" w:rsidR="009360BB" w:rsidRDefault="009360BB" w:rsidP="009360BB">
      <w:pPr>
        <w:pStyle w:val="-"/>
        <w:numPr>
          <w:ilvl w:val="0"/>
          <w:numId w:val="0"/>
        </w:numPr>
        <w:ind w:left="1530"/>
      </w:pPr>
      <w:r w:rsidRPr="00FE773C">
        <w:rPr>
          <w:i/>
          <w:lang w:val="en-US"/>
        </w:rPr>
        <w:t>(Tính trên các lần ghi sổ phát sinh trước thời điểm bán trái phiếu)</w:t>
      </w:r>
    </w:p>
    <w:p w14:paraId="5C33FF1B" w14:textId="77777777" w:rsidR="009360BB" w:rsidRPr="00FE773C" w:rsidRDefault="009360BB" w:rsidP="009360BB">
      <w:pPr>
        <w:pStyle w:val="-"/>
      </w:pPr>
      <w:r>
        <w:rPr>
          <w:lang w:val="en-US"/>
        </w:rPr>
        <w:t>Hoa hồng chi trả cho RM, CBQL, ĐVKD, CTV của deal phân bổ hàng ngày: Xem mục 3.4.5 – Quy trình xác nhận phí hoa hồng hàng ngày</w:t>
      </w:r>
    </w:p>
    <w:p w14:paraId="51CEA831" w14:textId="77777777" w:rsidR="009360BB" w:rsidRPr="00FE773C" w:rsidRDefault="009360BB" w:rsidP="009360BB">
      <w:pPr>
        <w:pStyle w:val="-"/>
      </w:pPr>
      <w:r>
        <w:rPr>
          <w:lang w:val="en-US"/>
        </w:rPr>
        <w:t>Lợi nhuận bán (%)</w:t>
      </w:r>
    </w:p>
    <w:p w14:paraId="00174389" w14:textId="77777777" w:rsidR="009360BB" w:rsidRPr="00FE773C" w:rsidRDefault="009360BB" w:rsidP="009360BB">
      <w:pPr>
        <w:pStyle w:val="-"/>
        <w:numPr>
          <w:ilvl w:val="0"/>
          <w:numId w:val="0"/>
        </w:numPr>
        <w:ind w:left="1530"/>
      </w:pPr>
      <w:r>
        <w:rPr>
          <w:lang w:val="en-US"/>
        </w:rPr>
        <w:lastRenderedPageBreak/>
        <w:t>= Giá trị chiết khấu tại ngày bán trên 1 ĐVTS / Mệnh giá * Cơ sở tính lãi / Số ngày nắm giữ đến đáo hạn * 100%</w:t>
      </w:r>
    </w:p>
    <w:p w14:paraId="1786892F" w14:textId="77777777" w:rsidR="009360BB" w:rsidRPr="00FE773C" w:rsidRDefault="009360BB" w:rsidP="009360BB">
      <w:pPr>
        <w:pStyle w:val="-"/>
      </w:pPr>
      <w:r>
        <w:rPr>
          <w:lang w:val="en-US"/>
        </w:rPr>
        <w:t>Giá trị lợi nhuận TTKD phân bổ hàng ngày</w:t>
      </w:r>
    </w:p>
    <w:p w14:paraId="1F497C36" w14:textId="77777777" w:rsidR="009360BB" w:rsidRDefault="009360BB" w:rsidP="009360BB">
      <w:pPr>
        <w:pStyle w:val="-"/>
        <w:numPr>
          <w:ilvl w:val="0"/>
          <w:numId w:val="0"/>
        </w:numPr>
        <w:ind w:left="1530"/>
        <w:rPr>
          <w:lang w:val="en-US"/>
        </w:rPr>
      </w:pPr>
      <w:r>
        <w:rPr>
          <w:lang w:val="en-US"/>
        </w:rPr>
        <w:t>= Giá trị chiết khấu tại ngày bán trên 1 ĐVTS * Số lượng bán / Số ngày nắm giữ đến đáo hạn – Hoa hồng chi trả cho RM, CBQL, ĐVKD, CTV phân bổ hàng ngày</w:t>
      </w:r>
    </w:p>
    <w:p w14:paraId="612EE439" w14:textId="77777777" w:rsidR="009360BB" w:rsidRPr="00287D57" w:rsidRDefault="009360BB" w:rsidP="009360BB">
      <w:pPr>
        <w:pStyle w:val="-"/>
      </w:pPr>
      <w:r>
        <w:rPr>
          <w:lang w:val="en-US"/>
        </w:rPr>
        <w:t>Lợi nhuận TTKD (%)</w:t>
      </w:r>
    </w:p>
    <w:p w14:paraId="5EF646B5" w14:textId="77777777" w:rsidR="009360BB" w:rsidRDefault="009360BB" w:rsidP="009360BB">
      <w:pPr>
        <w:pStyle w:val="-"/>
        <w:numPr>
          <w:ilvl w:val="0"/>
          <w:numId w:val="0"/>
        </w:numPr>
        <w:ind w:left="1530"/>
        <w:rPr>
          <w:lang w:val="en-US"/>
        </w:rPr>
      </w:pPr>
      <w:r>
        <w:rPr>
          <w:lang w:val="en-US"/>
        </w:rPr>
        <w:t>= Giá trị lợi nhuận TTKD phân bổ hàng ngày / Số lượng bán / Mệnh giá * Cơ sở tính lãi * 100%</w:t>
      </w:r>
    </w:p>
    <w:p w14:paraId="29036C17" w14:textId="77777777" w:rsidR="009360BB" w:rsidRPr="00E61440" w:rsidRDefault="009360BB" w:rsidP="009360B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77" w:name="_Toc89338094"/>
      <w:r w:rsidRPr="00E61440">
        <w:rPr>
          <w:rFonts w:cstheme="majorBidi"/>
          <w:i w:val="0"/>
          <w:iCs w:val="0"/>
          <w:color w:val="000000" w:themeColor="text1"/>
          <w:spacing w:val="10"/>
          <w:u w:val="none"/>
          <w:lang w:bidi="en-US"/>
        </w:rPr>
        <w:t>Mua lại TP của NĐT</w:t>
      </w:r>
      <w:bookmarkEnd w:id="77"/>
    </w:p>
    <w:p w14:paraId="414225D5" w14:textId="21B23339" w:rsidR="00890FA2" w:rsidRPr="00BF235C" w:rsidRDefault="00890FA2" w:rsidP="009360BB">
      <w:pPr>
        <w:pStyle w:val="-"/>
      </w:pPr>
      <w:r>
        <w:rPr>
          <w:lang w:val="en-US"/>
        </w:rPr>
        <w:t>Lợi nhuận thực tế khi chốt deal</w:t>
      </w:r>
    </w:p>
    <w:p w14:paraId="053F8296" w14:textId="708173A7" w:rsidR="00890FA2" w:rsidRDefault="00890FA2" w:rsidP="00BF235C">
      <w:pPr>
        <w:pStyle w:val="-"/>
        <w:numPr>
          <w:ilvl w:val="0"/>
          <w:numId w:val="0"/>
        </w:numPr>
        <w:ind w:left="1170"/>
        <w:rPr>
          <w:lang w:val="en-US"/>
        </w:rPr>
      </w:pPr>
      <w:r>
        <w:rPr>
          <w:lang w:val="en-US"/>
        </w:rPr>
        <w:t>= GB(Giá bán ban đầu sau thuế phí) – LCD(bán) –GM(Giá mua lại bao gồm cả thuế phí) +LCD(mua)</w:t>
      </w:r>
    </w:p>
    <w:p w14:paraId="6B1688C1" w14:textId="77777777" w:rsidR="00B2096A" w:rsidRPr="00384494" w:rsidRDefault="00B2096A" w:rsidP="00B2096A">
      <w:pPr>
        <w:pStyle w:val="-"/>
      </w:pPr>
      <w:r>
        <w:rPr>
          <w:lang w:val="en-US"/>
        </w:rPr>
        <w:t>Lợi nhuận chốt deal (%)</w:t>
      </w:r>
    </w:p>
    <w:p w14:paraId="5A8951B1" w14:textId="671803A2" w:rsidR="00B2096A" w:rsidRPr="00384494" w:rsidRDefault="00B2096A" w:rsidP="00BF235C">
      <w:pPr>
        <w:pStyle w:val="-"/>
        <w:numPr>
          <w:ilvl w:val="0"/>
          <w:numId w:val="0"/>
        </w:numPr>
        <w:ind w:left="1170"/>
        <w:rPr>
          <w:lang w:val="en-US"/>
        </w:rPr>
      </w:pPr>
      <w:r>
        <w:rPr>
          <w:lang w:val="en-US"/>
        </w:rPr>
        <w:t>= Lợi nhuận thực tế khi chốt deal / Số lượng mua lại / Cơ sở tính lãi * Số ngày nắm giữ thực tế của KH / Giá vốn quản trị bình quân tại ngày bán * 100%</w:t>
      </w:r>
    </w:p>
    <w:p w14:paraId="03567C23" w14:textId="2EBB8951" w:rsidR="009360BB" w:rsidRPr="00384494" w:rsidRDefault="00890FA2" w:rsidP="009360BB">
      <w:pPr>
        <w:pStyle w:val="-"/>
      </w:pPr>
      <w:r>
        <w:rPr>
          <w:lang w:val="en-US"/>
        </w:rPr>
        <w:t>Chênh lệch sau chốt deal</w:t>
      </w:r>
    </w:p>
    <w:p w14:paraId="27E4ECA9" w14:textId="176AF910" w:rsidR="009360BB" w:rsidRPr="00384494" w:rsidRDefault="009360BB" w:rsidP="00BF235C">
      <w:pPr>
        <w:pStyle w:val="-"/>
        <w:numPr>
          <w:ilvl w:val="0"/>
          <w:numId w:val="0"/>
        </w:numPr>
        <w:ind w:left="1170"/>
        <w:rPr>
          <w:lang w:val="en-US"/>
        </w:rPr>
      </w:pPr>
      <w:r>
        <w:rPr>
          <w:lang w:val="en-US"/>
        </w:rPr>
        <w:t xml:space="preserve">= </w:t>
      </w:r>
      <w:r w:rsidR="00890FA2">
        <w:rPr>
          <w:lang w:val="en-US"/>
        </w:rPr>
        <w:t>Lợi nhuận thực tế khi chốt deal</w:t>
      </w:r>
      <w:r>
        <w:rPr>
          <w:lang w:val="en-US"/>
        </w:rPr>
        <w:t xml:space="preserve"> </w:t>
      </w:r>
      <w:r w:rsidR="00890FA2">
        <w:rPr>
          <w:lang w:val="en-US"/>
        </w:rPr>
        <w:t>-</w:t>
      </w:r>
      <w:r>
        <w:rPr>
          <w:lang w:val="en-US"/>
        </w:rPr>
        <w:t xml:space="preserve"> </w:t>
      </w:r>
      <w:r w:rsidRPr="00390BF5">
        <w:rPr>
          <w:rFonts w:cs="Times New Roman"/>
          <w:szCs w:val="24"/>
          <w:lang w:val="en-US"/>
        </w:rPr>
        <w:t>Giá trị chiết khấu</w:t>
      </w:r>
      <w:r>
        <w:rPr>
          <w:rFonts w:cs="Times New Roman"/>
          <w:szCs w:val="24"/>
          <w:lang w:val="en-US"/>
        </w:rPr>
        <w:t xml:space="preserve"> tại ngày bán</w:t>
      </w:r>
      <w:r w:rsidR="00450351">
        <w:rPr>
          <w:rFonts w:cs="Times New Roman"/>
          <w:szCs w:val="24"/>
          <w:lang w:val="en-US"/>
        </w:rPr>
        <w:t xml:space="preserve"> trên 1 ĐVTS</w:t>
      </w:r>
    </w:p>
    <w:p w14:paraId="3A3506E3" w14:textId="77777777" w:rsidR="009360BB" w:rsidRDefault="009360BB" w:rsidP="009360BB">
      <w:pPr>
        <w:pStyle w:val="-"/>
        <w:numPr>
          <w:ilvl w:val="0"/>
          <w:numId w:val="0"/>
        </w:numPr>
        <w:rPr>
          <w:lang w:val="en-US" w:bidi="en-US"/>
        </w:rPr>
      </w:pPr>
    </w:p>
    <w:p w14:paraId="1F56167F" w14:textId="1DC98C75" w:rsidR="009360BB" w:rsidRDefault="009360BB" w:rsidP="009360BB">
      <w:pPr>
        <w:pStyle w:val="Heading3"/>
        <w:keepLines w:val="0"/>
        <w:numPr>
          <w:ilvl w:val="2"/>
          <w:numId w:val="1"/>
        </w:numPr>
        <w:spacing w:line="312" w:lineRule="auto"/>
        <w:ind w:left="360" w:hanging="360"/>
        <w:rPr>
          <w:b w:val="0"/>
          <w:bCs w:val="0"/>
          <w:i w:val="0"/>
          <w:caps/>
          <w:sz w:val="26"/>
          <w:szCs w:val="24"/>
          <w:lang w:bidi="en-US"/>
        </w:rPr>
      </w:pPr>
      <w:bookmarkStart w:id="78" w:name="_Toc89338095"/>
      <w:r>
        <w:rPr>
          <w:b w:val="0"/>
          <w:bCs w:val="0"/>
          <w:i w:val="0"/>
          <w:caps/>
          <w:sz w:val="26"/>
          <w:szCs w:val="24"/>
          <w:lang w:bidi="en-US"/>
        </w:rPr>
        <w:t>Báo cáo phân bổ lợi nhuận TTKD</w:t>
      </w:r>
      <w:r w:rsidR="00450351">
        <w:rPr>
          <w:b w:val="0"/>
          <w:bCs w:val="0"/>
          <w:i w:val="0"/>
          <w:caps/>
          <w:sz w:val="26"/>
          <w:szCs w:val="24"/>
          <w:lang w:bidi="en-US"/>
        </w:rPr>
        <w:t xml:space="preserve"> theo ngày báo cáo</w:t>
      </w:r>
      <w:bookmarkEnd w:id="78"/>
    </w:p>
    <w:p w14:paraId="44A9CC6B" w14:textId="77777777" w:rsidR="009360BB" w:rsidRPr="002A60BB" w:rsidRDefault="009360BB" w:rsidP="009360BB">
      <w:pPr>
        <w:pStyle w:val="-"/>
        <w:rPr>
          <w:lang w:bidi="en-US"/>
        </w:rPr>
      </w:pPr>
      <w:r>
        <w:rPr>
          <w:lang w:val="en-US" w:bidi="en-US"/>
        </w:rPr>
        <w:t>Tính trên từng hợp đồng bán và mua lại trái phiếu</w:t>
      </w:r>
    </w:p>
    <w:tbl>
      <w:tblPr>
        <w:tblStyle w:val="TableGrid"/>
        <w:tblW w:w="0" w:type="auto"/>
        <w:tblLook w:val="04A0" w:firstRow="1" w:lastRow="0" w:firstColumn="1" w:lastColumn="0" w:noHBand="0" w:noVBand="1"/>
      </w:tblPr>
      <w:tblGrid>
        <w:gridCol w:w="3116"/>
        <w:gridCol w:w="3117"/>
        <w:gridCol w:w="3117"/>
      </w:tblGrid>
      <w:tr w:rsidR="002A60BB" w:rsidRPr="002A60BB" w14:paraId="75F44B66" w14:textId="77777777" w:rsidTr="00033035">
        <w:trPr>
          <w:tblHeader/>
        </w:trPr>
        <w:tc>
          <w:tcPr>
            <w:tcW w:w="3116" w:type="dxa"/>
            <w:shd w:val="clear" w:color="auto" w:fill="FABF8F" w:themeFill="accent6" w:themeFillTint="99"/>
          </w:tcPr>
          <w:p w14:paraId="1EE864A8" w14:textId="37A2CB34" w:rsidR="002A60BB" w:rsidRPr="002A60BB" w:rsidRDefault="002A60BB" w:rsidP="002A60BB">
            <w:pPr>
              <w:pStyle w:val="-"/>
              <w:numPr>
                <w:ilvl w:val="0"/>
                <w:numId w:val="0"/>
              </w:numPr>
              <w:jc w:val="center"/>
              <w:rPr>
                <w:b/>
                <w:lang w:val="en-US" w:bidi="en-US"/>
              </w:rPr>
            </w:pPr>
            <w:r w:rsidRPr="002A60BB">
              <w:rPr>
                <w:b/>
                <w:lang w:val="en-US" w:bidi="en-US"/>
              </w:rPr>
              <w:t>Nội dung</w:t>
            </w:r>
          </w:p>
        </w:tc>
        <w:tc>
          <w:tcPr>
            <w:tcW w:w="3117" w:type="dxa"/>
            <w:shd w:val="clear" w:color="auto" w:fill="FABF8F" w:themeFill="accent6" w:themeFillTint="99"/>
          </w:tcPr>
          <w:p w14:paraId="546A39AD" w14:textId="66CB241F" w:rsidR="002A60BB" w:rsidRPr="002A60BB" w:rsidRDefault="002A60BB" w:rsidP="002A60BB">
            <w:pPr>
              <w:pStyle w:val="-"/>
              <w:numPr>
                <w:ilvl w:val="0"/>
                <w:numId w:val="0"/>
              </w:numPr>
              <w:jc w:val="center"/>
              <w:rPr>
                <w:b/>
                <w:lang w:val="en-US" w:bidi="en-US"/>
              </w:rPr>
            </w:pPr>
            <w:r w:rsidRPr="002A60BB">
              <w:rPr>
                <w:b/>
                <w:lang w:val="en-US" w:bidi="en-US"/>
              </w:rPr>
              <w:t>Giao dịch bán TP cho KH</w:t>
            </w:r>
            <w:r w:rsidR="00033035">
              <w:rPr>
                <w:b/>
                <w:lang w:val="en-US" w:bidi="en-US"/>
              </w:rPr>
              <w:t xml:space="preserve"> phát sinh trước ngày báo cáo</w:t>
            </w:r>
          </w:p>
        </w:tc>
        <w:tc>
          <w:tcPr>
            <w:tcW w:w="3117" w:type="dxa"/>
            <w:shd w:val="clear" w:color="auto" w:fill="FABF8F" w:themeFill="accent6" w:themeFillTint="99"/>
          </w:tcPr>
          <w:p w14:paraId="0A3387FB" w14:textId="3D74CC34" w:rsidR="002A60BB" w:rsidRPr="002A60BB" w:rsidRDefault="002A60BB" w:rsidP="00033035">
            <w:pPr>
              <w:pStyle w:val="-"/>
              <w:numPr>
                <w:ilvl w:val="0"/>
                <w:numId w:val="0"/>
              </w:numPr>
              <w:jc w:val="center"/>
              <w:rPr>
                <w:b/>
                <w:lang w:val="en-US" w:bidi="en-US"/>
              </w:rPr>
            </w:pPr>
            <w:r w:rsidRPr="002A60BB">
              <w:rPr>
                <w:b/>
                <w:lang w:val="en-US" w:bidi="en-US"/>
              </w:rPr>
              <w:t xml:space="preserve">Giao dịch </w:t>
            </w:r>
            <w:r w:rsidR="00033035">
              <w:rPr>
                <w:b/>
                <w:lang w:val="en-US" w:bidi="en-US"/>
              </w:rPr>
              <w:t>mua lại TP của KH phát sinh trước ngày báo cáo</w:t>
            </w:r>
          </w:p>
        </w:tc>
      </w:tr>
      <w:tr w:rsidR="002A60BB" w14:paraId="2F43FD7E" w14:textId="77777777" w:rsidTr="002A60BB">
        <w:tc>
          <w:tcPr>
            <w:tcW w:w="3116" w:type="dxa"/>
          </w:tcPr>
          <w:p w14:paraId="37FD7022" w14:textId="64A7EFCC" w:rsidR="002A60BB" w:rsidRPr="002A60BB" w:rsidRDefault="002A60BB" w:rsidP="002A60BB">
            <w:pPr>
              <w:pStyle w:val="-"/>
              <w:numPr>
                <w:ilvl w:val="0"/>
                <w:numId w:val="0"/>
              </w:numPr>
              <w:rPr>
                <w:lang w:val="en-US" w:bidi="en-US"/>
              </w:rPr>
            </w:pPr>
            <w:r>
              <w:rPr>
                <w:lang w:val="en-US" w:bidi="en-US"/>
              </w:rPr>
              <w:t>Trái phiếu phân phối ghi nhận margin (KH đang nắm giữ)</w:t>
            </w:r>
          </w:p>
        </w:tc>
        <w:tc>
          <w:tcPr>
            <w:tcW w:w="3117" w:type="dxa"/>
          </w:tcPr>
          <w:p w14:paraId="10C3875F" w14:textId="44CAB411" w:rsidR="002A60BB" w:rsidRPr="00033035" w:rsidRDefault="00033035" w:rsidP="002A60BB">
            <w:pPr>
              <w:pStyle w:val="-"/>
              <w:numPr>
                <w:ilvl w:val="0"/>
                <w:numId w:val="0"/>
              </w:numPr>
              <w:rPr>
                <w:lang w:val="en-US" w:bidi="en-US"/>
              </w:rPr>
            </w:pPr>
            <w:r>
              <w:rPr>
                <w:lang w:val="en-US" w:bidi="en-US"/>
              </w:rPr>
              <w:t>= Số lượng bán * Mệnh giá</w:t>
            </w:r>
          </w:p>
        </w:tc>
        <w:tc>
          <w:tcPr>
            <w:tcW w:w="3117" w:type="dxa"/>
          </w:tcPr>
          <w:p w14:paraId="382CF1C6" w14:textId="2F6ACD76" w:rsidR="002A60BB" w:rsidRPr="00033035" w:rsidRDefault="00033035" w:rsidP="002A60BB">
            <w:pPr>
              <w:pStyle w:val="-"/>
              <w:numPr>
                <w:ilvl w:val="0"/>
                <w:numId w:val="0"/>
              </w:numPr>
              <w:rPr>
                <w:lang w:val="en-US" w:bidi="en-US"/>
              </w:rPr>
            </w:pPr>
            <w:r>
              <w:rPr>
                <w:lang w:val="en-US" w:bidi="en-US"/>
              </w:rPr>
              <w:t>= - Số lượng mua lại * Mệnh giá</w:t>
            </w:r>
          </w:p>
        </w:tc>
      </w:tr>
      <w:tr w:rsidR="002A60BB" w14:paraId="7325F7BB" w14:textId="77777777" w:rsidTr="002A60BB">
        <w:tc>
          <w:tcPr>
            <w:tcW w:w="3116" w:type="dxa"/>
          </w:tcPr>
          <w:p w14:paraId="5E6085F7" w14:textId="7A18B701" w:rsidR="002A60BB" w:rsidRPr="00033035" w:rsidRDefault="00033035" w:rsidP="002A60BB">
            <w:pPr>
              <w:pStyle w:val="-"/>
              <w:numPr>
                <w:ilvl w:val="0"/>
                <w:numId w:val="0"/>
              </w:numPr>
              <w:rPr>
                <w:lang w:val="en-US" w:bidi="en-US"/>
              </w:rPr>
            </w:pPr>
            <w:r>
              <w:rPr>
                <w:lang w:val="en-US" w:bidi="en-US"/>
              </w:rPr>
              <w:t>Margin ghi nhận và chi trả trong kỳ cho ĐVKD</w:t>
            </w:r>
          </w:p>
        </w:tc>
        <w:tc>
          <w:tcPr>
            <w:tcW w:w="3117" w:type="dxa"/>
          </w:tcPr>
          <w:p w14:paraId="3800419A" w14:textId="202B7C7F" w:rsidR="002A60BB" w:rsidRPr="00033035" w:rsidRDefault="00033035" w:rsidP="002A3E3E">
            <w:pPr>
              <w:pStyle w:val="-"/>
              <w:numPr>
                <w:ilvl w:val="0"/>
                <w:numId w:val="0"/>
              </w:numPr>
              <w:rPr>
                <w:lang w:val="en-US" w:bidi="en-US"/>
              </w:rPr>
            </w:pPr>
            <w:r>
              <w:rPr>
                <w:lang w:val="en-US" w:bidi="en-US"/>
              </w:rPr>
              <w:t xml:space="preserve">= Hoa hồng ghi nhận chi trả cho ĐVKD trên số lượng </w:t>
            </w:r>
            <w:r w:rsidR="002A3E3E">
              <w:rPr>
                <w:lang w:val="en-US" w:bidi="en-US"/>
              </w:rPr>
              <w:t xml:space="preserve">bán </w:t>
            </w:r>
            <w:r>
              <w:rPr>
                <w:lang w:val="en-US" w:bidi="en-US"/>
              </w:rPr>
              <w:t>từ ngày phát sinh giao dịch đến ngày báo cáo</w:t>
            </w:r>
          </w:p>
        </w:tc>
        <w:tc>
          <w:tcPr>
            <w:tcW w:w="3117" w:type="dxa"/>
          </w:tcPr>
          <w:p w14:paraId="7CE187DC" w14:textId="251317CD" w:rsidR="002A60BB" w:rsidRPr="00033035" w:rsidRDefault="00033035" w:rsidP="002A3E3E">
            <w:pPr>
              <w:pStyle w:val="-"/>
              <w:numPr>
                <w:ilvl w:val="0"/>
                <w:numId w:val="0"/>
              </w:numPr>
              <w:rPr>
                <w:lang w:val="en-US" w:bidi="en-US"/>
              </w:rPr>
            </w:pPr>
            <w:r>
              <w:rPr>
                <w:lang w:val="en-US" w:bidi="en-US"/>
              </w:rPr>
              <w:t xml:space="preserve">= </w:t>
            </w:r>
            <w:r w:rsidR="002A3E3E">
              <w:rPr>
                <w:lang w:val="en-US" w:bidi="en-US"/>
              </w:rPr>
              <w:t>- Hoa hồng ghi nhận chi trả cho ĐVKD trên số lượng mua lại từ ngày phát sinh giao dịch đến ngày báo cáo</w:t>
            </w:r>
          </w:p>
        </w:tc>
      </w:tr>
      <w:tr w:rsidR="002A3E3E" w14:paraId="63B195D4" w14:textId="77777777" w:rsidTr="002A60BB">
        <w:tc>
          <w:tcPr>
            <w:tcW w:w="3116" w:type="dxa"/>
          </w:tcPr>
          <w:p w14:paraId="129DC808" w14:textId="2C7AA7A8" w:rsidR="002A3E3E" w:rsidRDefault="002A3E3E" w:rsidP="002A3E3E">
            <w:pPr>
              <w:pStyle w:val="-"/>
              <w:numPr>
                <w:ilvl w:val="0"/>
                <w:numId w:val="0"/>
              </w:numPr>
              <w:rPr>
                <w:lang w:bidi="en-US"/>
              </w:rPr>
            </w:pPr>
            <w:r>
              <w:rPr>
                <w:lang w:val="en-US" w:bidi="en-US"/>
              </w:rPr>
              <w:lastRenderedPageBreak/>
              <w:t>Margin ghi nhận và chi trả trong kỳ cho CBQL</w:t>
            </w:r>
          </w:p>
        </w:tc>
        <w:tc>
          <w:tcPr>
            <w:tcW w:w="3117" w:type="dxa"/>
          </w:tcPr>
          <w:p w14:paraId="4A0FA190" w14:textId="0FD0F427" w:rsidR="002A3E3E" w:rsidRDefault="002A3E3E" w:rsidP="002A3E3E">
            <w:pPr>
              <w:pStyle w:val="-"/>
              <w:numPr>
                <w:ilvl w:val="0"/>
                <w:numId w:val="0"/>
              </w:numPr>
              <w:rPr>
                <w:lang w:bidi="en-US"/>
              </w:rPr>
            </w:pPr>
            <w:r>
              <w:rPr>
                <w:lang w:val="en-US" w:bidi="en-US"/>
              </w:rPr>
              <w:t>= Hoa hồng ghi nhận chi trả cho CBQL trên số lượng bán từ ngày phát sinh giao dịch đến ngày báo cáo</w:t>
            </w:r>
          </w:p>
        </w:tc>
        <w:tc>
          <w:tcPr>
            <w:tcW w:w="3117" w:type="dxa"/>
          </w:tcPr>
          <w:p w14:paraId="54B5F62A" w14:textId="630773C9" w:rsidR="002A3E3E" w:rsidRDefault="002A3E3E" w:rsidP="002A3E3E">
            <w:pPr>
              <w:pStyle w:val="-"/>
              <w:numPr>
                <w:ilvl w:val="0"/>
                <w:numId w:val="0"/>
              </w:numPr>
              <w:rPr>
                <w:lang w:bidi="en-US"/>
              </w:rPr>
            </w:pPr>
            <w:r>
              <w:rPr>
                <w:lang w:val="en-US" w:bidi="en-US"/>
              </w:rPr>
              <w:t>= - Hoa hồng ghi nhận chi trả cho CBQL trên số lượng mua lại từ ngày phát sinh giao dịch đến ngày báo cáo</w:t>
            </w:r>
          </w:p>
        </w:tc>
      </w:tr>
      <w:tr w:rsidR="002A3E3E" w14:paraId="30B1B75C" w14:textId="77777777" w:rsidTr="002A60BB">
        <w:tc>
          <w:tcPr>
            <w:tcW w:w="3116" w:type="dxa"/>
          </w:tcPr>
          <w:p w14:paraId="2ECDC76C" w14:textId="024745A7" w:rsidR="002A3E3E" w:rsidRDefault="002A3E3E" w:rsidP="002A3E3E">
            <w:pPr>
              <w:pStyle w:val="-"/>
              <w:numPr>
                <w:ilvl w:val="0"/>
                <w:numId w:val="0"/>
              </w:numPr>
              <w:rPr>
                <w:lang w:bidi="en-US"/>
              </w:rPr>
            </w:pPr>
            <w:r>
              <w:rPr>
                <w:lang w:val="en-US" w:bidi="en-US"/>
              </w:rPr>
              <w:t>Margin ghi nhận và chi trả trong kỳ cho RM</w:t>
            </w:r>
          </w:p>
        </w:tc>
        <w:tc>
          <w:tcPr>
            <w:tcW w:w="3117" w:type="dxa"/>
          </w:tcPr>
          <w:p w14:paraId="2768592C" w14:textId="49303DBD" w:rsidR="002A3E3E" w:rsidRDefault="002A3E3E" w:rsidP="002A3E3E">
            <w:pPr>
              <w:pStyle w:val="-"/>
              <w:numPr>
                <w:ilvl w:val="0"/>
                <w:numId w:val="0"/>
              </w:numPr>
              <w:rPr>
                <w:lang w:bidi="en-US"/>
              </w:rPr>
            </w:pPr>
            <w:r>
              <w:rPr>
                <w:lang w:val="en-US" w:bidi="en-US"/>
              </w:rPr>
              <w:t>= Hoa hồng ghi nhận chi trả cho RM trên số lượng bán từ ngày phát sinh giao dịch đến ngày báo cáo</w:t>
            </w:r>
          </w:p>
        </w:tc>
        <w:tc>
          <w:tcPr>
            <w:tcW w:w="3117" w:type="dxa"/>
          </w:tcPr>
          <w:p w14:paraId="6931A5C7" w14:textId="724CC35D" w:rsidR="002A3E3E" w:rsidRDefault="002A3E3E" w:rsidP="002A3E3E">
            <w:pPr>
              <w:pStyle w:val="-"/>
              <w:numPr>
                <w:ilvl w:val="0"/>
                <w:numId w:val="0"/>
              </w:numPr>
              <w:rPr>
                <w:lang w:bidi="en-US"/>
              </w:rPr>
            </w:pPr>
            <w:r>
              <w:rPr>
                <w:lang w:val="en-US" w:bidi="en-US"/>
              </w:rPr>
              <w:t>= - Hoa hồng ghi nhận chi trả cho RM trên số lượng mua lại từ ngày phát sinh giao dịch đến ngày báo cáo</w:t>
            </w:r>
          </w:p>
        </w:tc>
      </w:tr>
      <w:tr w:rsidR="002A3E3E" w14:paraId="4CB4B89B" w14:textId="77777777" w:rsidTr="002A60BB">
        <w:tc>
          <w:tcPr>
            <w:tcW w:w="3116" w:type="dxa"/>
          </w:tcPr>
          <w:p w14:paraId="2CD405C3" w14:textId="783757E6" w:rsidR="002A3E3E" w:rsidRDefault="002A3E3E" w:rsidP="002A3E3E">
            <w:pPr>
              <w:pStyle w:val="-"/>
              <w:numPr>
                <w:ilvl w:val="0"/>
                <w:numId w:val="0"/>
              </w:numPr>
              <w:rPr>
                <w:lang w:bidi="en-US"/>
              </w:rPr>
            </w:pPr>
            <w:r>
              <w:rPr>
                <w:lang w:val="en-US" w:bidi="en-US"/>
              </w:rPr>
              <w:t>Margin ghi nhận và chi trả trong kỳ cho CTV</w:t>
            </w:r>
          </w:p>
        </w:tc>
        <w:tc>
          <w:tcPr>
            <w:tcW w:w="3117" w:type="dxa"/>
          </w:tcPr>
          <w:p w14:paraId="5CEDCC4D" w14:textId="2D18FFAC" w:rsidR="002A3E3E" w:rsidRDefault="002A3E3E" w:rsidP="002A3E3E">
            <w:pPr>
              <w:pStyle w:val="-"/>
              <w:numPr>
                <w:ilvl w:val="0"/>
                <w:numId w:val="0"/>
              </w:numPr>
              <w:rPr>
                <w:lang w:bidi="en-US"/>
              </w:rPr>
            </w:pPr>
            <w:r>
              <w:rPr>
                <w:lang w:val="en-US" w:bidi="en-US"/>
              </w:rPr>
              <w:t>= Hoa hồng ghi nhận chi trả cho CTV trên số lượng bán từ ngày phát sinh giao dịch đến ngày báo cáo</w:t>
            </w:r>
          </w:p>
        </w:tc>
        <w:tc>
          <w:tcPr>
            <w:tcW w:w="3117" w:type="dxa"/>
          </w:tcPr>
          <w:p w14:paraId="29C3843C" w14:textId="29F11B29" w:rsidR="002A3E3E" w:rsidRDefault="002A3E3E" w:rsidP="002A3E3E">
            <w:pPr>
              <w:pStyle w:val="-"/>
              <w:numPr>
                <w:ilvl w:val="0"/>
                <w:numId w:val="0"/>
              </w:numPr>
              <w:rPr>
                <w:lang w:bidi="en-US"/>
              </w:rPr>
            </w:pPr>
            <w:r>
              <w:rPr>
                <w:lang w:val="en-US" w:bidi="en-US"/>
              </w:rPr>
              <w:t>= - Hoa hồng ghi nhận chi trả cho CTV trên số lượng mua lại từ ngày phát sinh giao dịch đến ngày báo cáo</w:t>
            </w:r>
          </w:p>
        </w:tc>
      </w:tr>
      <w:tr w:rsidR="003A3513" w14:paraId="71AAC97C" w14:textId="77777777" w:rsidTr="003A3513">
        <w:tc>
          <w:tcPr>
            <w:tcW w:w="3116" w:type="dxa"/>
          </w:tcPr>
          <w:p w14:paraId="0A148562" w14:textId="64F6DF15" w:rsidR="003A3513" w:rsidRPr="00033035" w:rsidRDefault="003A3513" w:rsidP="003A3513">
            <w:pPr>
              <w:pStyle w:val="-"/>
              <w:numPr>
                <w:ilvl w:val="0"/>
                <w:numId w:val="0"/>
              </w:numPr>
              <w:rPr>
                <w:lang w:val="en-US" w:bidi="en-US"/>
              </w:rPr>
            </w:pPr>
            <w:r>
              <w:rPr>
                <w:lang w:val="en-US" w:bidi="en-US"/>
              </w:rPr>
              <w:t>Margin dự kiến chi trả đến đáo hạn cho ĐVKD</w:t>
            </w:r>
          </w:p>
        </w:tc>
        <w:tc>
          <w:tcPr>
            <w:tcW w:w="3117" w:type="dxa"/>
          </w:tcPr>
          <w:p w14:paraId="504DBE6B" w14:textId="77777777" w:rsidR="003A3513" w:rsidRPr="00033035" w:rsidRDefault="003A3513" w:rsidP="00621F30">
            <w:pPr>
              <w:pStyle w:val="-"/>
              <w:numPr>
                <w:ilvl w:val="0"/>
                <w:numId w:val="0"/>
              </w:numPr>
              <w:rPr>
                <w:lang w:val="en-US" w:bidi="en-US"/>
              </w:rPr>
            </w:pPr>
            <w:r>
              <w:rPr>
                <w:lang w:val="en-US" w:bidi="en-US"/>
              </w:rPr>
              <w:t>= Hoa hồng ghi nhận chi trả cho ĐVKD trên số lượng bán từ ngày phát sinh giao dịch đến ngày báo cáo</w:t>
            </w:r>
          </w:p>
        </w:tc>
        <w:tc>
          <w:tcPr>
            <w:tcW w:w="3117" w:type="dxa"/>
          </w:tcPr>
          <w:p w14:paraId="518EE317" w14:textId="77777777" w:rsidR="003A3513" w:rsidRPr="00033035" w:rsidRDefault="003A3513" w:rsidP="00621F30">
            <w:pPr>
              <w:pStyle w:val="-"/>
              <w:numPr>
                <w:ilvl w:val="0"/>
                <w:numId w:val="0"/>
              </w:numPr>
              <w:rPr>
                <w:lang w:val="en-US" w:bidi="en-US"/>
              </w:rPr>
            </w:pPr>
            <w:r>
              <w:rPr>
                <w:lang w:val="en-US" w:bidi="en-US"/>
              </w:rPr>
              <w:t>= - Hoa hồng ghi nhận chi trả cho ĐVKD trên số lượng mua lại từ ngày phát sinh giao dịch đến ngày báo cáo</w:t>
            </w:r>
          </w:p>
        </w:tc>
      </w:tr>
      <w:tr w:rsidR="003A3513" w14:paraId="59DA4772" w14:textId="77777777" w:rsidTr="003A3513">
        <w:tc>
          <w:tcPr>
            <w:tcW w:w="3116" w:type="dxa"/>
          </w:tcPr>
          <w:p w14:paraId="40009BF9" w14:textId="344E6569" w:rsidR="003A3513" w:rsidRDefault="003A3513" w:rsidP="00621F30">
            <w:pPr>
              <w:pStyle w:val="-"/>
              <w:numPr>
                <w:ilvl w:val="0"/>
                <w:numId w:val="0"/>
              </w:numPr>
              <w:rPr>
                <w:lang w:bidi="en-US"/>
              </w:rPr>
            </w:pPr>
            <w:r>
              <w:rPr>
                <w:lang w:val="en-US" w:bidi="en-US"/>
              </w:rPr>
              <w:t>Margin dự kiến chi trả đến đáo hạn cho CBQL</w:t>
            </w:r>
          </w:p>
        </w:tc>
        <w:tc>
          <w:tcPr>
            <w:tcW w:w="3117" w:type="dxa"/>
          </w:tcPr>
          <w:p w14:paraId="726C7818" w14:textId="2ABD527C" w:rsidR="003A3513" w:rsidRDefault="003A3513" w:rsidP="003A3513">
            <w:pPr>
              <w:pStyle w:val="-"/>
              <w:numPr>
                <w:ilvl w:val="0"/>
                <w:numId w:val="0"/>
              </w:numPr>
              <w:rPr>
                <w:lang w:bidi="en-US"/>
              </w:rPr>
            </w:pPr>
            <w:r>
              <w:rPr>
                <w:lang w:val="en-US" w:bidi="en-US"/>
              </w:rPr>
              <w:t>= Hoa hồng dự kiến chi trả cho CBQL trên số lượng bán từ ngày báo cáo đến ngày đáo hạn</w:t>
            </w:r>
          </w:p>
        </w:tc>
        <w:tc>
          <w:tcPr>
            <w:tcW w:w="3117" w:type="dxa"/>
          </w:tcPr>
          <w:p w14:paraId="46482C5A" w14:textId="50C31136" w:rsidR="003A3513" w:rsidRDefault="003A3513" w:rsidP="00621F30">
            <w:pPr>
              <w:pStyle w:val="-"/>
              <w:numPr>
                <w:ilvl w:val="0"/>
                <w:numId w:val="0"/>
              </w:numPr>
              <w:rPr>
                <w:lang w:bidi="en-US"/>
              </w:rPr>
            </w:pPr>
            <w:r>
              <w:rPr>
                <w:lang w:val="en-US" w:bidi="en-US"/>
              </w:rPr>
              <w:t>= - Hoa hồng ghi nhận chi trả cho CBQL trên số lượng mua lại từ ngày báo cáo đến ngày đáo hạn</w:t>
            </w:r>
          </w:p>
        </w:tc>
      </w:tr>
      <w:tr w:rsidR="003A3513" w14:paraId="6B6A4CEF" w14:textId="77777777" w:rsidTr="003A3513">
        <w:tc>
          <w:tcPr>
            <w:tcW w:w="3116" w:type="dxa"/>
          </w:tcPr>
          <w:p w14:paraId="25F3B695" w14:textId="7ECB6EFC" w:rsidR="003A3513" w:rsidRDefault="003A3513" w:rsidP="00621F30">
            <w:pPr>
              <w:pStyle w:val="-"/>
              <w:numPr>
                <w:ilvl w:val="0"/>
                <w:numId w:val="0"/>
              </w:numPr>
              <w:rPr>
                <w:lang w:bidi="en-US"/>
              </w:rPr>
            </w:pPr>
            <w:r>
              <w:rPr>
                <w:lang w:val="en-US" w:bidi="en-US"/>
              </w:rPr>
              <w:t>Margin dự kiến chi trả đến đáo hạn cho RM</w:t>
            </w:r>
          </w:p>
        </w:tc>
        <w:tc>
          <w:tcPr>
            <w:tcW w:w="3117" w:type="dxa"/>
          </w:tcPr>
          <w:p w14:paraId="11B047A0" w14:textId="2C939961" w:rsidR="003A3513" w:rsidRDefault="003A3513" w:rsidP="00621F30">
            <w:pPr>
              <w:pStyle w:val="-"/>
              <w:numPr>
                <w:ilvl w:val="0"/>
                <w:numId w:val="0"/>
              </w:numPr>
              <w:rPr>
                <w:lang w:bidi="en-US"/>
              </w:rPr>
            </w:pPr>
            <w:r>
              <w:rPr>
                <w:lang w:val="en-US" w:bidi="en-US"/>
              </w:rPr>
              <w:t>= Hoa hồng ghi nhận chi trả cho RM trên số lượng bán từ ngày báo cáo đến ngày đáo hạn</w:t>
            </w:r>
          </w:p>
        </w:tc>
        <w:tc>
          <w:tcPr>
            <w:tcW w:w="3117" w:type="dxa"/>
          </w:tcPr>
          <w:p w14:paraId="32B88245" w14:textId="222E38B8" w:rsidR="003A3513" w:rsidRDefault="003A3513" w:rsidP="00621F30">
            <w:pPr>
              <w:pStyle w:val="-"/>
              <w:numPr>
                <w:ilvl w:val="0"/>
                <w:numId w:val="0"/>
              </w:numPr>
              <w:rPr>
                <w:lang w:bidi="en-US"/>
              </w:rPr>
            </w:pPr>
            <w:r>
              <w:rPr>
                <w:lang w:val="en-US" w:bidi="en-US"/>
              </w:rPr>
              <w:t>= - Hoa hồng ghi nhận chi trả cho RM trên số lượng mua lại từ ngày báo cáo đến ngày đáo hạn</w:t>
            </w:r>
          </w:p>
        </w:tc>
      </w:tr>
      <w:tr w:rsidR="003A3513" w14:paraId="35753E4A" w14:textId="77777777" w:rsidTr="003A3513">
        <w:tc>
          <w:tcPr>
            <w:tcW w:w="3116" w:type="dxa"/>
          </w:tcPr>
          <w:p w14:paraId="68164BAE" w14:textId="541FFC38" w:rsidR="003A3513" w:rsidRDefault="003A3513" w:rsidP="00621F30">
            <w:pPr>
              <w:pStyle w:val="-"/>
              <w:numPr>
                <w:ilvl w:val="0"/>
                <w:numId w:val="0"/>
              </w:numPr>
              <w:rPr>
                <w:lang w:bidi="en-US"/>
              </w:rPr>
            </w:pPr>
            <w:r>
              <w:rPr>
                <w:lang w:val="en-US" w:bidi="en-US"/>
              </w:rPr>
              <w:t>Margin dự kiến chi trả đến đáo hạn cho CTV</w:t>
            </w:r>
          </w:p>
        </w:tc>
        <w:tc>
          <w:tcPr>
            <w:tcW w:w="3117" w:type="dxa"/>
          </w:tcPr>
          <w:p w14:paraId="3A6250EA" w14:textId="314A7B41" w:rsidR="003A3513" w:rsidRDefault="003A3513" w:rsidP="00621F30">
            <w:pPr>
              <w:pStyle w:val="-"/>
              <w:numPr>
                <w:ilvl w:val="0"/>
                <w:numId w:val="0"/>
              </w:numPr>
              <w:rPr>
                <w:lang w:bidi="en-US"/>
              </w:rPr>
            </w:pPr>
            <w:r>
              <w:rPr>
                <w:lang w:val="en-US" w:bidi="en-US"/>
              </w:rPr>
              <w:t>= Hoa hồng ghi nhận chi trả cho CTV trên số lượng bán từ ngày báo cáo đến ngày đáo hạn</w:t>
            </w:r>
          </w:p>
        </w:tc>
        <w:tc>
          <w:tcPr>
            <w:tcW w:w="3117" w:type="dxa"/>
          </w:tcPr>
          <w:p w14:paraId="68C700C4" w14:textId="410F6CEF" w:rsidR="003A3513" w:rsidRDefault="003A3513" w:rsidP="00621F30">
            <w:pPr>
              <w:pStyle w:val="-"/>
              <w:numPr>
                <w:ilvl w:val="0"/>
                <w:numId w:val="0"/>
              </w:numPr>
              <w:rPr>
                <w:lang w:bidi="en-US"/>
              </w:rPr>
            </w:pPr>
            <w:r>
              <w:rPr>
                <w:lang w:val="en-US" w:bidi="en-US"/>
              </w:rPr>
              <w:t>= - Hoa hồng ghi nhận chi trả cho CTV trên số lượng mua lại từ ngày báo cáo đến ngày đáo hạn</w:t>
            </w:r>
          </w:p>
        </w:tc>
      </w:tr>
      <w:tr w:rsidR="00033035" w14:paraId="7827740B" w14:textId="77777777" w:rsidTr="002A60BB">
        <w:tc>
          <w:tcPr>
            <w:tcW w:w="3116" w:type="dxa"/>
          </w:tcPr>
          <w:p w14:paraId="4C1ADEBC" w14:textId="5ED0ECB7" w:rsidR="00033035" w:rsidRPr="00033035" w:rsidRDefault="00033035" w:rsidP="00033035">
            <w:pPr>
              <w:pStyle w:val="-"/>
              <w:numPr>
                <w:ilvl w:val="0"/>
                <w:numId w:val="0"/>
              </w:numPr>
              <w:rPr>
                <w:lang w:val="en-US" w:bidi="en-US"/>
              </w:rPr>
            </w:pPr>
            <w:r>
              <w:rPr>
                <w:lang w:val="en-US" w:bidi="en-US"/>
              </w:rPr>
              <w:lastRenderedPageBreak/>
              <w:t>Tổng Margin phân phối của TTKD</w:t>
            </w:r>
          </w:p>
        </w:tc>
        <w:tc>
          <w:tcPr>
            <w:tcW w:w="3117" w:type="dxa"/>
          </w:tcPr>
          <w:p w14:paraId="3DDFB6A0" w14:textId="6E52B82A" w:rsidR="00033035" w:rsidRPr="00033035" w:rsidRDefault="00033035" w:rsidP="00033035">
            <w:pPr>
              <w:pStyle w:val="-"/>
              <w:numPr>
                <w:ilvl w:val="0"/>
                <w:numId w:val="0"/>
              </w:numPr>
              <w:rPr>
                <w:lang w:val="en-US" w:bidi="en-US"/>
              </w:rPr>
            </w:pPr>
            <w:r>
              <w:rPr>
                <w:lang w:val="en-US" w:bidi="en-US"/>
              </w:rPr>
              <w:t xml:space="preserve">= (Giá bán – LCD tại ngày bán – Phí </w:t>
            </w:r>
            <w:r w:rsidR="0013558E">
              <w:rPr>
                <w:lang w:val="en-US" w:bidi="en-US"/>
              </w:rPr>
              <w:t xml:space="preserve">chuyển nhượng – Giá vốn </w:t>
            </w:r>
            <w:r w:rsidR="008643FE">
              <w:rPr>
                <w:lang w:val="en-US" w:bidi="en-US"/>
              </w:rPr>
              <w:t xml:space="preserve">bình quân </w:t>
            </w:r>
            <w:r w:rsidR="0013558E">
              <w:rPr>
                <w:lang w:val="en-US" w:bidi="en-US"/>
              </w:rPr>
              <w:t>nhập hàng</w:t>
            </w:r>
            <w:r w:rsidR="00BF235C">
              <w:rPr>
                <w:lang w:val="en-US" w:bidi="en-US"/>
              </w:rPr>
              <w:t xml:space="preserve"> tại ngày bán</w:t>
            </w:r>
            <w:r w:rsidR="0013558E">
              <w:rPr>
                <w:lang w:val="en-US" w:bidi="en-US"/>
              </w:rPr>
              <w:t>) * Số lượng bán</w:t>
            </w:r>
          </w:p>
        </w:tc>
        <w:tc>
          <w:tcPr>
            <w:tcW w:w="3117" w:type="dxa"/>
          </w:tcPr>
          <w:p w14:paraId="4A6DFA48" w14:textId="62F9A5F4" w:rsidR="00033035" w:rsidRPr="0013558E" w:rsidRDefault="0013558E" w:rsidP="009F3818">
            <w:pPr>
              <w:pStyle w:val="-"/>
              <w:numPr>
                <w:ilvl w:val="0"/>
                <w:numId w:val="0"/>
              </w:numPr>
              <w:rPr>
                <w:lang w:val="en-US" w:bidi="en-US"/>
              </w:rPr>
            </w:pPr>
            <w:r>
              <w:rPr>
                <w:lang w:val="en-US" w:bidi="en-US"/>
              </w:rPr>
              <w:t xml:space="preserve">= - (Giá mua lại </w:t>
            </w:r>
            <w:r w:rsidR="008643FE">
              <w:rPr>
                <w:lang w:val="en-US" w:bidi="en-US"/>
              </w:rPr>
              <w:t xml:space="preserve">bao gồm </w:t>
            </w:r>
            <w:r>
              <w:rPr>
                <w:lang w:val="en-US" w:bidi="en-US"/>
              </w:rPr>
              <w:t xml:space="preserve">thuế phí – LCD tại ngày bán ban đầu – Giá vốn </w:t>
            </w:r>
            <w:r w:rsidR="008643FE">
              <w:rPr>
                <w:lang w:val="en-US" w:bidi="en-US"/>
              </w:rPr>
              <w:t xml:space="preserve">bình quân </w:t>
            </w:r>
            <w:r>
              <w:rPr>
                <w:lang w:val="en-US" w:bidi="en-US"/>
              </w:rPr>
              <w:t>nhập hàng</w:t>
            </w:r>
            <w:r w:rsidR="00BF235C">
              <w:rPr>
                <w:lang w:val="en-US" w:bidi="en-US"/>
              </w:rPr>
              <w:t xml:space="preserve"> tại ngày bán ban đầu</w:t>
            </w:r>
            <w:r>
              <w:rPr>
                <w:lang w:val="en-US" w:bidi="en-US"/>
              </w:rPr>
              <w:t>) * Số lượng mua lại</w:t>
            </w:r>
          </w:p>
        </w:tc>
      </w:tr>
      <w:tr w:rsidR="00033035" w14:paraId="140F5D4A" w14:textId="77777777" w:rsidTr="002A60BB">
        <w:tc>
          <w:tcPr>
            <w:tcW w:w="3116" w:type="dxa"/>
          </w:tcPr>
          <w:p w14:paraId="1C9BCCAC" w14:textId="7539903A" w:rsidR="00033035" w:rsidRPr="0013558E" w:rsidRDefault="0013558E" w:rsidP="002A3E3E">
            <w:pPr>
              <w:pStyle w:val="-"/>
              <w:numPr>
                <w:ilvl w:val="0"/>
                <w:numId w:val="0"/>
              </w:numPr>
              <w:rPr>
                <w:lang w:val="en-US" w:bidi="en-US"/>
              </w:rPr>
            </w:pPr>
            <w:r>
              <w:rPr>
                <w:lang w:val="en-US" w:bidi="en-US"/>
              </w:rPr>
              <w:t xml:space="preserve">Ghi nhận </w:t>
            </w:r>
            <w:r w:rsidR="002A3E3E">
              <w:rPr>
                <w:lang w:val="en-US" w:bidi="en-US"/>
              </w:rPr>
              <w:t>lũy kế đến ngày</w:t>
            </w:r>
            <w:r>
              <w:rPr>
                <w:lang w:val="en-US" w:bidi="en-US"/>
              </w:rPr>
              <w:t xml:space="preserve"> báo cáo</w:t>
            </w:r>
            <w:r w:rsidR="00BA0396">
              <w:rPr>
                <w:lang w:val="en-US" w:bidi="en-US"/>
              </w:rPr>
              <w:t xml:space="preserve"> của TTKD</w:t>
            </w:r>
          </w:p>
        </w:tc>
        <w:tc>
          <w:tcPr>
            <w:tcW w:w="3117" w:type="dxa"/>
          </w:tcPr>
          <w:p w14:paraId="2007B3EF" w14:textId="4BE98466" w:rsidR="00033035" w:rsidRPr="0013558E" w:rsidRDefault="0013558E" w:rsidP="00033035">
            <w:pPr>
              <w:pStyle w:val="-"/>
              <w:numPr>
                <w:ilvl w:val="0"/>
                <w:numId w:val="0"/>
              </w:numPr>
              <w:rPr>
                <w:lang w:val="en-US" w:bidi="en-US"/>
              </w:rPr>
            </w:pPr>
            <w:r>
              <w:rPr>
                <w:lang w:val="en-US" w:bidi="en-US"/>
              </w:rPr>
              <w:t xml:space="preserve">= Tổng Margin phân phối của TTKD </w:t>
            </w:r>
            <w:r w:rsidR="00BF235C">
              <w:rPr>
                <w:lang w:val="en-US" w:bidi="en-US"/>
              </w:rPr>
              <w:t>trên số lượng bán</w:t>
            </w:r>
            <w:r>
              <w:rPr>
                <w:lang w:val="en-US" w:bidi="en-US"/>
              </w:rPr>
              <w:t xml:space="preserve">/ (Ngày đáo hạn – Ngày bán) * (Ngày báo cáo – Ngày bán) – Margin ghi nhận và chi trả trong kỳ </w:t>
            </w:r>
            <w:r w:rsidR="00BF235C">
              <w:rPr>
                <w:lang w:val="en-US" w:bidi="en-US"/>
              </w:rPr>
              <w:t xml:space="preserve">trên số lượng bán </w:t>
            </w:r>
            <w:r>
              <w:rPr>
                <w:lang w:val="en-US" w:bidi="en-US"/>
              </w:rPr>
              <w:t>cho ĐVKD, CBQL, RM &amp; CTV</w:t>
            </w:r>
          </w:p>
        </w:tc>
        <w:tc>
          <w:tcPr>
            <w:tcW w:w="3117" w:type="dxa"/>
          </w:tcPr>
          <w:p w14:paraId="628E9C4F" w14:textId="31CCC9B8" w:rsidR="00033035" w:rsidRDefault="0013558E" w:rsidP="00BF235C">
            <w:pPr>
              <w:pStyle w:val="-"/>
              <w:numPr>
                <w:ilvl w:val="0"/>
                <w:numId w:val="0"/>
              </w:numPr>
              <w:rPr>
                <w:lang w:bidi="en-US"/>
              </w:rPr>
            </w:pPr>
            <w:r>
              <w:rPr>
                <w:lang w:val="en-US" w:bidi="en-US"/>
              </w:rPr>
              <w:t>= Tổng Margin phân phối của TTKD</w:t>
            </w:r>
            <w:r w:rsidR="00BF235C">
              <w:rPr>
                <w:lang w:val="en-US" w:bidi="en-US"/>
              </w:rPr>
              <w:t xml:space="preserve"> trên số lượng mua lại</w:t>
            </w:r>
            <w:r>
              <w:rPr>
                <w:lang w:val="en-US" w:bidi="en-US"/>
              </w:rPr>
              <w:t xml:space="preserve"> / (Ngày đáo hạn – Ngày bán ban đầu) * (Ngày báo cáo – Ngày mua lại) – Margin ghi nhận và chi trả trong kỳ </w:t>
            </w:r>
            <w:r w:rsidR="00BF235C">
              <w:rPr>
                <w:lang w:val="en-US" w:bidi="en-US"/>
              </w:rPr>
              <w:t xml:space="preserve">trên số lượng mua lại </w:t>
            </w:r>
            <w:r>
              <w:rPr>
                <w:lang w:val="en-US" w:bidi="en-US"/>
              </w:rPr>
              <w:t>cho ĐVKD, CBQL, RM &amp; CTV</w:t>
            </w:r>
          </w:p>
        </w:tc>
      </w:tr>
      <w:tr w:rsidR="002A3E3E" w14:paraId="4EA2D031" w14:textId="77777777" w:rsidTr="002A60BB">
        <w:tc>
          <w:tcPr>
            <w:tcW w:w="3116" w:type="dxa"/>
          </w:tcPr>
          <w:p w14:paraId="519EE50C" w14:textId="40E068C3" w:rsidR="002A3E3E" w:rsidRDefault="002A3E3E" w:rsidP="00033035">
            <w:pPr>
              <w:pStyle w:val="-"/>
              <w:numPr>
                <w:ilvl w:val="0"/>
                <w:numId w:val="0"/>
              </w:numPr>
              <w:rPr>
                <w:lang w:val="en-US" w:bidi="en-US"/>
              </w:rPr>
            </w:pPr>
            <w:r>
              <w:rPr>
                <w:lang w:val="en-US" w:bidi="en-US"/>
              </w:rPr>
              <w:t>Điều chỉnh chênh lệch sau chốt deal</w:t>
            </w:r>
            <w:r w:rsidR="00BA0396">
              <w:rPr>
                <w:lang w:val="en-US" w:bidi="en-US"/>
              </w:rPr>
              <w:t xml:space="preserve"> của TTKD</w:t>
            </w:r>
          </w:p>
        </w:tc>
        <w:tc>
          <w:tcPr>
            <w:tcW w:w="3117" w:type="dxa"/>
          </w:tcPr>
          <w:p w14:paraId="57C5CB5C" w14:textId="0B66D7D1" w:rsidR="002A3E3E" w:rsidRDefault="002A3E3E" w:rsidP="00033035">
            <w:pPr>
              <w:pStyle w:val="-"/>
              <w:numPr>
                <w:ilvl w:val="0"/>
                <w:numId w:val="0"/>
              </w:numPr>
              <w:rPr>
                <w:lang w:val="en-US" w:bidi="en-US"/>
              </w:rPr>
            </w:pPr>
            <w:r>
              <w:rPr>
                <w:lang w:val="en-US" w:bidi="en-US"/>
              </w:rPr>
              <w:t>= 0</w:t>
            </w:r>
          </w:p>
        </w:tc>
        <w:tc>
          <w:tcPr>
            <w:tcW w:w="3117" w:type="dxa"/>
          </w:tcPr>
          <w:p w14:paraId="2337C2E1" w14:textId="01FCF36B" w:rsidR="002A3E3E" w:rsidRDefault="002A3E3E" w:rsidP="002A3E3E">
            <w:pPr>
              <w:pStyle w:val="-"/>
              <w:numPr>
                <w:ilvl w:val="0"/>
                <w:numId w:val="0"/>
              </w:numPr>
              <w:ind w:left="44"/>
              <w:rPr>
                <w:lang w:val="en-US" w:bidi="en-US"/>
              </w:rPr>
            </w:pPr>
            <w:r>
              <w:rPr>
                <w:lang w:val="en-US" w:bidi="en-US"/>
              </w:rPr>
              <w:t xml:space="preserve">= </w:t>
            </w:r>
            <w:r w:rsidRPr="00CC493B">
              <w:rPr>
                <w:lang w:val="en-US" w:bidi="en-US"/>
              </w:rPr>
              <w:t>(Giá SHB bán</w:t>
            </w:r>
            <w:r w:rsidR="00891F95">
              <w:rPr>
                <w:lang w:val="en-US" w:bidi="en-US"/>
              </w:rPr>
              <w:t xml:space="preserve"> trừ thuế phí</w:t>
            </w:r>
            <w:r w:rsidRPr="00CC493B">
              <w:rPr>
                <w:lang w:val="en-US" w:bidi="en-US"/>
              </w:rPr>
              <w:t xml:space="preserve"> - </w:t>
            </w:r>
            <w:r>
              <w:rPr>
                <w:lang w:val="en-US" w:bidi="en-US"/>
              </w:rPr>
              <w:t>LCD</w:t>
            </w:r>
            <w:r w:rsidRPr="00CC493B">
              <w:rPr>
                <w:lang w:val="en-US" w:bidi="en-US"/>
              </w:rPr>
              <w:t xml:space="preserve"> </w:t>
            </w:r>
            <w:r>
              <w:rPr>
                <w:lang w:val="en-US" w:bidi="en-US"/>
              </w:rPr>
              <w:t xml:space="preserve">tại </w:t>
            </w:r>
            <w:r w:rsidRPr="00CC493B">
              <w:rPr>
                <w:lang w:val="en-US" w:bidi="en-US"/>
              </w:rPr>
              <w:t xml:space="preserve">ngày </w:t>
            </w:r>
            <w:r>
              <w:rPr>
                <w:lang w:val="en-US" w:bidi="en-US"/>
              </w:rPr>
              <w:t>bán ban</w:t>
            </w:r>
            <w:r w:rsidRPr="00CC493B">
              <w:rPr>
                <w:lang w:val="en-US" w:bidi="en-US"/>
              </w:rPr>
              <w:t xml:space="preserve"> đầu + LCD </w:t>
            </w:r>
            <w:r>
              <w:rPr>
                <w:lang w:val="en-US" w:bidi="en-US"/>
              </w:rPr>
              <w:t xml:space="preserve">tại </w:t>
            </w:r>
            <w:r w:rsidRPr="00CC493B">
              <w:rPr>
                <w:lang w:val="en-US" w:bidi="en-US"/>
              </w:rPr>
              <w:t>ngày giao dịch - Giá SHB mua lại</w:t>
            </w:r>
            <w:r w:rsidR="00891F95">
              <w:rPr>
                <w:lang w:val="en-US" w:bidi="en-US"/>
              </w:rPr>
              <w:t xml:space="preserve"> bao gồm thuế phí</w:t>
            </w:r>
            <w:r w:rsidRPr="00CC493B">
              <w:rPr>
                <w:lang w:val="en-US" w:bidi="en-US"/>
              </w:rPr>
              <w:t xml:space="preserve"> ) * SL mua lại - SL mua lại * (Giá SHB bán </w:t>
            </w:r>
            <w:r w:rsidR="00E12A16">
              <w:rPr>
                <w:lang w:val="en-US" w:bidi="en-US"/>
              </w:rPr>
              <w:t xml:space="preserve">trừ thuế phí </w:t>
            </w:r>
            <w:r w:rsidRPr="00CC493B">
              <w:rPr>
                <w:lang w:val="en-US" w:bidi="en-US"/>
              </w:rPr>
              <w:t xml:space="preserve">- LCD ngày </w:t>
            </w:r>
            <w:r w:rsidR="00BF235C">
              <w:rPr>
                <w:lang w:val="en-US" w:bidi="en-US"/>
              </w:rPr>
              <w:t>bán</w:t>
            </w:r>
            <w:r w:rsidRPr="00CC493B">
              <w:rPr>
                <w:lang w:val="en-US" w:bidi="en-US"/>
              </w:rPr>
              <w:t xml:space="preserve"> đầu </w:t>
            </w:r>
            <w:r w:rsidR="00E12A16">
              <w:rPr>
                <w:lang w:val="en-US" w:bidi="en-US"/>
              </w:rPr>
              <w:t>–</w:t>
            </w:r>
            <w:r w:rsidRPr="00CC493B">
              <w:rPr>
                <w:lang w:val="en-US" w:bidi="en-US"/>
              </w:rPr>
              <w:t xml:space="preserve"> </w:t>
            </w:r>
            <w:r w:rsidR="00E12A16">
              <w:rPr>
                <w:lang w:val="en-US" w:bidi="en-US"/>
              </w:rPr>
              <w:t>Giá vốn bình quân</w:t>
            </w:r>
            <w:r w:rsidR="00BF235C">
              <w:rPr>
                <w:lang w:val="en-US" w:bidi="en-US"/>
              </w:rPr>
              <w:t xml:space="preserve"> tại ngày bán đầu</w:t>
            </w:r>
            <w:r w:rsidRPr="00CC493B">
              <w:rPr>
                <w:lang w:val="en-US" w:bidi="en-US"/>
              </w:rPr>
              <w:t xml:space="preserve">) / (ngày đáo hạn - ngày </w:t>
            </w:r>
            <w:r>
              <w:rPr>
                <w:lang w:val="en-US" w:bidi="en-US"/>
              </w:rPr>
              <w:t>bán ban</w:t>
            </w:r>
            <w:r w:rsidRPr="00CC493B">
              <w:rPr>
                <w:lang w:val="en-US" w:bidi="en-US"/>
              </w:rPr>
              <w:t xml:space="preserve"> đầu) * </w:t>
            </w:r>
            <w:r w:rsidR="005B2163">
              <w:rPr>
                <w:lang w:val="en-US" w:bidi="en-US"/>
              </w:rPr>
              <w:t>(Ngày mua lại – Ngày bán ban đầu)</w:t>
            </w:r>
          </w:p>
          <w:p w14:paraId="5A1765A2" w14:textId="77777777" w:rsidR="002A3E3E" w:rsidRDefault="002A3E3E" w:rsidP="0013558E">
            <w:pPr>
              <w:pStyle w:val="-"/>
              <w:numPr>
                <w:ilvl w:val="0"/>
                <w:numId w:val="0"/>
              </w:numPr>
              <w:rPr>
                <w:lang w:val="en-US" w:bidi="en-US"/>
              </w:rPr>
            </w:pPr>
          </w:p>
        </w:tc>
      </w:tr>
      <w:tr w:rsidR="003A3513" w14:paraId="5C90CEDE" w14:textId="77777777" w:rsidTr="002A60BB">
        <w:tc>
          <w:tcPr>
            <w:tcW w:w="3116" w:type="dxa"/>
          </w:tcPr>
          <w:p w14:paraId="6F106A34" w14:textId="6BCA85C1" w:rsidR="003A3513" w:rsidRDefault="003A3513" w:rsidP="00033035">
            <w:pPr>
              <w:pStyle w:val="-"/>
              <w:numPr>
                <w:ilvl w:val="0"/>
                <w:numId w:val="0"/>
              </w:numPr>
              <w:rPr>
                <w:lang w:val="en-US" w:bidi="en-US"/>
              </w:rPr>
            </w:pPr>
            <w:r>
              <w:rPr>
                <w:lang w:val="en-US" w:bidi="en-US"/>
              </w:rPr>
              <w:t>Thực tế đã nhận lũy kế đến ngày báo cáo</w:t>
            </w:r>
            <w:r w:rsidR="00BA0396">
              <w:rPr>
                <w:lang w:val="en-US" w:bidi="en-US"/>
              </w:rPr>
              <w:t xml:space="preserve"> của TTKD</w:t>
            </w:r>
          </w:p>
        </w:tc>
        <w:tc>
          <w:tcPr>
            <w:tcW w:w="3117" w:type="dxa"/>
          </w:tcPr>
          <w:p w14:paraId="63C73424" w14:textId="03CC4261" w:rsidR="003A3513" w:rsidRDefault="003A3513" w:rsidP="00033035">
            <w:pPr>
              <w:pStyle w:val="-"/>
              <w:numPr>
                <w:ilvl w:val="0"/>
                <w:numId w:val="0"/>
              </w:numPr>
              <w:rPr>
                <w:lang w:val="en-US" w:bidi="en-US"/>
              </w:rPr>
            </w:pPr>
            <w:r>
              <w:rPr>
                <w:lang w:val="en-US" w:bidi="en-US"/>
              </w:rPr>
              <w:t>= Ghi nhận lũy kế đến ngày báo cáo</w:t>
            </w:r>
          </w:p>
        </w:tc>
        <w:tc>
          <w:tcPr>
            <w:tcW w:w="3117" w:type="dxa"/>
          </w:tcPr>
          <w:p w14:paraId="6C282E9B" w14:textId="38378AFD" w:rsidR="003A3513" w:rsidRDefault="003A3513" w:rsidP="002A3E3E">
            <w:pPr>
              <w:pStyle w:val="-"/>
              <w:numPr>
                <w:ilvl w:val="0"/>
                <w:numId w:val="0"/>
              </w:numPr>
              <w:ind w:left="44"/>
              <w:rPr>
                <w:lang w:val="en-US" w:bidi="en-US"/>
              </w:rPr>
            </w:pPr>
            <w:r>
              <w:rPr>
                <w:lang w:val="en-US" w:bidi="en-US"/>
              </w:rPr>
              <w:t>= Ghi nhận lũy kế đến ngày báo cáo + Điều chỉnh chênh lệch sau chốt deal</w:t>
            </w:r>
          </w:p>
        </w:tc>
      </w:tr>
      <w:tr w:rsidR="00103434" w14:paraId="524B98BB" w14:textId="77777777" w:rsidTr="002A60BB">
        <w:tc>
          <w:tcPr>
            <w:tcW w:w="3116" w:type="dxa"/>
          </w:tcPr>
          <w:p w14:paraId="32D3DEE6" w14:textId="0FC949A1" w:rsidR="00103434" w:rsidRDefault="00103434" w:rsidP="00033035">
            <w:pPr>
              <w:pStyle w:val="-"/>
              <w:numPr>
                <w:ilvl w:val="0"/>
                <w:numId w:val="0"/>
              </w:numPr>
              <w:rPr>
                <w:lang w:val="en-US" w:bidi="en-US"/>
              </w:rPr>
            </w:pPr>
            <w:r>
              <w:rPr>
                <w:lang w:val="en-US" w:bidi="en-US"/>
              </w:rPr>
              <w:lastRenderedPageBreak/>
              <w:t>Dự kiến còn nhận được đến đáo hạn</w:t>
            </w:r>
            <w:r w:rsidR="00BA0396">
              <w:rPr>
                <w:lang w:val="en-US" w:bidi="en-US"/>
              </w:rPr>
              <w:t xml:space="preserve"> của TTKD</w:t>
            </w:r>
          </w:p>
        </w:tc>
        <w:tc>
          <w:tcPr>
            <w:tcW w:w="3117" w:type="dxa"/>
          </w:tcPr>
          <w:p w14:paraId="051AE950" w14:textId="5B7B838D" w:rsidR="00103434" w:rsidRDefault="00103434" w:rsidP="00103434">
            <w:pPr>
              <w:pStyle w:val="-"/>
              <w:numPr>
                <w:ilvl w:val="0"/>
                <w:numId w:val="0"/>
              </w:numPr>
              <w:rPr>
                <w:lang w:val="en-US" w:bidi="en-US"/>
              </w:rPr>
            </w:pPr>
            <w:r>
              <w:rPr>
                <w:lang w:val="en-US" w:bidi="en-US"/>
              </w:rPr>
              <w:t xml:space="preserve">= </w:t>
            </w:r>
            <w:r w:rsidRPr="00CC493B">
              <w:rPr>
                <w:lang w:val="en-US" w:bidi="en-US"/>
              </w:rPr>
              <w:t>Tổng Margin phân phối</w:t>
            </w:r>
            <w:r>
              <w:rPr>
                <w:lang w:val="en-US" w:bidi="en-US"/>
              </w:rPr>
              <w:t xml:space="preserve"> của TTKD </w:t>
            </w:r>
            <w:r w:rsidRPr="00CC493B">
              <w:rPr>
                <w:lang w:val="en-US" w:bidi="en-US"/>
              </w:rPr>
              <w:t xml:space="preserve">* (Ngày đáo hạn - Ngày báo cáo) / (Ngày đáo hạn - ngày </w:t>
            </w:r>
            <w:r>
              <w:rPr>
                <w:lang w:val="en-US" w:bidi="en-US"/>
              </w:rPr>
              <w:t>bán</w:t>
            </w:r>
            <w:r w:rsidRPr="00CC493B">
              <w:rPr>
                <w:lang w:val="en-US" w:bidi="en-US"/>
              </w:rPr>
              <w:t xml:space="preserve">) - Margin </w:t>
            </w:r>
            <w:r>
              <w:rPr>
                <w:lang w:val="en-US" w:bidi="en-US"/>
              </w:rPr>
              <w:t xml:space="preserve">hoa hồng </w:t>
            </w:r>
            <w:r w:rsidRPr="00CC493B">
              <w:rPr>
                <w:lang w:val="en-US" w:bidi="en-US"/>
              </w:rPr>
              <w:t>dự kiến còn phải chi trả cho RM, CBQL, POS</w:t>
            </w:r>
            <w:r>
              <w:rPr>
                <w:lang w:val="en-US" w:bidi="en-US"/>
              </w:rPr>
              <w:t>, CTV đến đáo hạn</w:t>
            </w:r>
          </w:p>
        </w:tc>
        <w:tc>
          <w:tcPr>
            <w:tcW w:w="3117" w:type="dxa"/>
          </w:tcPr>
          <w:p w14:paraId="747547AC" w14:textId="67903C59" w:rsidR="00103434" w:rsidRDefault="00103434" w:rsidP="00103434">
            <w:pPr>
              <w:pStyle w:val="-"/>
              <w:numPr>
                <w:ilvl w:val="0"/>
                <w:numId w:val="0"/>
              </w:numPr>
              <w:ind w:left="44"/>
              <w:rPr>
                <w:lang w:val="en-US" w:bidi="en-US"/>
              </w:rPr>
            </w:pPr>
            <w:r>
              <w:rPr>
                <w:lang w:val="en-US" w:bidi="en-US"/>
              </w:rPr>
              <w:t xml:space="preserve">= </w:t>
            </w:r>
            <w:r w:rsidRPr="00CC493B">
              <w:rPr>
                <w:lang w:val="en-US" w:bidi="en-US"/>
              </w:rPr>
              <w:t>Tổng Margin phân phối</w:t>
            </w:r>
            <w:r>
              <w:rPr>
                <w:lang w:val="en-US" w:bidi="en-US"/>
              </w:rPr>
              <w:t xml:space="preserve"> của TTKD </w:t>
            </w:r>
            <w:r w:rsidRPr="00CC493B">
              <w:rPr>
                <w:lang w:val="en-US" w:bidi="en-US"/>
              </w:rPr>
              <w:t xml:space="preserve">* (Ngày đáo hạn - Ngày báo cáo) / (Ngày đáo hạn - ngày </w:t>
            </w:r>
            <w:r>
              <w:rPr>
                <w:lang w:val="en-US" w:bidi="en-US"/>
              </w:rPr>
              <w:t>bán ban đầu</w:t>
            </w:r>
            <w:r w:rsidRPr="00CC493B">
              <w:rPr>
                <w:lang w:val="en-US" w:bidi="en-US"/>
              </w:rPr>
              <w:t xml:space="preserve">) - Margin </w:t>
            </w:r>
            <w:r>
              <w:rPr>
                <w:lang w:val="en-US" w:bidi="en-US"/>
              </w:rPr>
              <w:t xml:space="preserve">hoa hồng </w:t>
            </w:r>
            <w:r w:rsidRPr="00CC493B">
              <w:rPr>
                <w:lang w:val="en-US" w:bidi="en-US"/>
              </w:rPr>
              <w:t>dự kiến còn phải chi trả cho RM, CBQL, POS</w:t>
            </w:r>
            <w:r>
              <w:rPr>
                <w:lang w:val="en-US" w:bidi="en-US"/>
              </w:rPr>
              <w:t>, CTV đến đáo hạn</w:t>
            </w:r>
          </w:p>
        </w:tc>
      </w:tr>
      <w:tr w:rsidR="00BA0396" w14:paraId="40C06947" w14:textId="77777777" w:rsidTr="002A60BB">
        <w:tc>
          <w:tcPr>
            <w:tcW w:w="3116" w:type="dxa"/>
          </w:tcPr>
          <w:p w14:paraId="0CC275FC" w14:textId="7BB54C35" w:rsidR="00BA0396" w:rsidRDefault="00BA0396" w:rsidP="00BA0396">
            <w:pPr>
              <w:pStyle w:val="-"/>
              <w:numPr>
                <w:ilvl w:val="0"/>
                <w:numId w:val="0"/>
              </w:numPr>
              <w:rPr>
                <w:lang w:val="en-US" w:bidi="en-US"/>
              </w:rPr>
            </w:pPr>
            <w:r>
              <w:rPr>
                <w:lang w:val="en-US" w:bidi="en-US"/>
              </w:rPr>
              <w:t>Tổng Margin phân bổ lũy kế đến ngày báo cáo cho toàn hàng</w:t>
            </w:r>
          </w:p>
        </w:tc>
        <w:tc>
          <w:tcPr>
            <w:tcW w:w="3117" w:type="dxa"/>
          </w:tcPr>
          <w:p w14:paraId="1B34F2DB" w14:textId="381A6315" w:rsidR="00BA0396" w:rsidRDefault="00BA0396" w:rsidP="00103434">
            <w:pPr>
              <w:pStyle w:val="-"/>
              <w:numPr>
                <w:ilvl w:val="0"/>
                <w:numId w:val="0"/>
              </w:numPr>
              <w:rPr>
                <w:lang w:val="en-US" w:bidi="en-US"/>
              </w:rPr>
            </w:pPr>
            <w:r>
              <w:rPr>
                <w:lang w:val="en-US" w:bidi="en-US"/>
              </w:rPr>
              <w:t>= Thực tế đã nhận lũy kế đến ngày báo cáo của TTKD + Margin hoa hồng đã chi trả đến ngày báo cáo cho CTV, RM, CBQL, POS</w:t>
            </w:r>
          </w:p>
        </w:tc>
        <w:tc>
          <w:tcPr>
            <w:tcW w:w="3117" w:type="dxa"/>
          </w:tcPr>
          <w:p w14:paraId="59558446" w14:textId="29053BCD" w:rsidR="00BA0396" w:rsidRDefault="00BA0396" w:rsidP="00103434">
            <w:pPr>
              <w:pStyle w:val="-"/>
              <w:numPr>
                <w:ilvl w:val="0"/>
                <w:numId w:val="0"/>
              </w:numPr>
              <w:ind w:left="44"/>
              <w:rPr>
                <w:lang w:val="en-US" w:bidi="en-US"/>
              </w:rPr>
            </w:pPr>
            <w:r>
              <w:rPr>
                <w:lang w:val="en-US" w:bidi="en-US"/>
              </w:rPr>
              <w:t>= Thực tế đã nhận lũy kế đến ngày báo cáo của TTKD + Margin hoa hồng đã chi trả đến ngày báo cáo cho CTV, RM, CBQL, POS</w:t>
            </w:r>
          </w:p>
        </w:tc>
      </w:tr>
      <w:tr w:rsidR="00BA0396" w14:paraId="7512A545" w14:textId="77777777" w:rsidTr="002A60BB">
        <w:tc>
          <w:tcPr>
            <w:tcW w:w="3116" w:type="dxa"/>
          </w:tcPr>
          <w:p w14:paraId="3551E34A" w14:textId="675B3250" w:rsidR="00BA0396" w:rsidRDefault="00BA0396" w:rsidP="00BA0396">
            <w:pPr>
              <w:pStyle w:val="-"/>
              <w:numPr>
                <w:ilvl w:val="0"/>
                <w:numId w:val="0"/>
              </w:numPr>
              <w:rPr>
                <w:lang w:val="en-US" w:bidi="en-US"/>
              </w:rPr>
            </w:pPr>
            <w:r>
              <w:rPr>
                <w:lang w:val="en-US" w:bidi="en-US"/>
              </w:rPr>
              <w:t>Dự kiến còn nhận được đến đáo hạn của toàn hàng</w:t>
            </w:r>
          </w:p>
        </w:tc>
        <w:tc>
          <w:tcPr>
            <w:tcW w:w="3117" w:type="dxa"/>
          </w:tcPr>
          <w:p w14:paraId="21894E7A" w14:textId="6EC4C9D3" w:rsidR="00BA0396" w:rsidRDefault="00BA0396" w:rsidP="00103434">
            <w:pPr>
              <w:pStyle w:val="-"/>
              <w:numPr>
                <w:ilvl w:val="0"/>
                <w:numId w:val="0"/>
              </w:numPr>
              <w:rPr>
                <w:lang w:val="en-US" w:bidi="en-US"/>
              </w:rPr>
            </w:pPr>
            <w:r>
              <w:rPr>
                <w:lang w:val="en-US" w:bidi="en-US"/>
              </w:rPr>
              <w:t>= Dự kiến còn nhận đến đáo hạn của TTKD + Margin dự kiến chi trả đến đáo hạn cho CTV, RM, CBQL, POS</w:t>
            </w:r>
          </w:p>
        </w:tc>
        <w:tc>
          <w:tcPr>
            <w:tcW w:w="3117" w:type="dxa"/>
          </w:tcPr>
          <w:p w14:paraId="2B945877" w14:textId="6A1083E7" w:rsidR="00BA0396" w:rsidRDefault="00BA0396" w:rsidP="00103434">
            <w:pPr>
              <w:pStyle w:val="-"/>
              <w:numPr>
                <w:ilvl w:val="0"/>
                <w:numId w:val="0"/>
              </w:numPr>
              <w:ind w:left="44"/>
              <w:rPr>
                <w:lang w:val="en-US" w:bidi="en-US"/>
              </w:rPr>
            </w:pPr>
            <w:r>
              <w:rPr>
                <w:lang w:val="en-US" w:bidi="en-US"/>
              </w:rPr>
              <w:t>= Dự kiến còn nhận đến đáo hạn của TTKD + Margin dự kiến chi trả đến đáo hạn cho CTV, RM, CBQL, POS</w:t>
            </w:r>
          </w:p>
        </w:tc>
      </w:tr>
    </w:tbl>
    <w:p w14:paraId="2A6FA8EC" w14:textId="77777777" w:rsidR="002A60BB" w:rsidRPr="00CC493B" w:rsidRDefault="002A60BB" w:rsidP="002A60BB">
      <w:pPr>
        <w:pStyle w:val="-"/>
        <w:numPr>
          <w:ilvl w:val="0"/>
          <w:numId w:val="0"/>
        </w:numPr>
        <w:rPr>
          <w:lang w:bidi="en-US"/>
        </w:rPr>
      </w:pPr>
    </w:p>
    <w:p w14:paraId="4ACBD71F" w14:textId="77777777" w:rsidR="00073E5B" w:rsidRPr="003A7AB6" w:rsidRDefault="00073E5B" w:rsidP="00073E5B">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79" w:name="_Toc77065684"/>
      <w:bookmarkStart w:id="80" w:name="_Toc89338096"/>
      <w:r w:rsidRPr="003A7AB6">
        <w:rPr>
          <w:bCs w:val="0"/>
          <w:caps/>
          <w:color w:val="1F497D" w:themeColor="text2"/>
          <w:spacing w:val="20"/>
          <w:lang w:bidi="en-US"/>
        </w:rPr>
        <w:lastRenderedPageBreak/>
        <w:t>Mô tả chi tiết chức năng hệ thống</w:t>
      </w:r>
      <w:bookmarkEnd w:id="79"/>
      <w:bookmarkEnd w:id="80"/>
    </w:p>
    <w:p w14:paraId="1DFA26AF" w14:textId="090C34C2" w:rsidR="0048462C" w:rsidRPr="003A7AB6" w:rsidRDefault="0048462C"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81" w:name="_Toc89338097"/>
      <w:r w:rsidRPr="003A7AB6">
        <w:rPr>
          <w:b w:val="0"/>
          <w:bCs w:val="0"/>
          <w:caps/>
          <w:color w:val="1F497D" w:themeColor="text2"/>
          <w:spacing w:val="15"/>
          <w:sz w:val="26"/>
          <w:szCs w:val="24"/>
          <w:lang w:bidi="en-US"/>
        </w:rPr>
        <w:t>Khai báo thông tin trái phiếu trên Core NHĐT</w:t>
      </w:r>
      <w:bookmarkEnd w:id="81"/>
    </w:p>
    <w:p w14:paraId="0F9E7FA5" w14:textId="4BB80674" w:rsidR="00CD178E" w:rsidRPr="009E6FB7" w:rsidRDefault="00CD178E" w:rsidP="009E6FB7">
      <w:pPr>
        <w:pStyle w:val="Heading3"/>
        <w:keepLines w:val="0"/>
        <w:numPr>
          <w:ilvl w:val="2"/>
          <w:numId w:val="1"/>
        </w:numPr>
        <w:spacing w:line="312" w:lineRule="auto"/>
        <w:ind w:left="360" w:hanging="360"/>
        <w:rPr>
          <w:b w:val="0"/>
          <w:bCs w:val="0"/>
          <w:i w:val="0"/>
          <w:caps/>
          <w:sz w:val="26"/>
          <w:szCs w:val="24"/>
          <w:lang w:bidi="en-US"/>
        </w:rPr>
      </w:pPr>
      <w:bookmarkStart w:id="82" w:name="_Toc89338098"/>
      <w:r w:rsidRPr="009E6FB7">
        <w:rPr>
          <w:b w:val="0"/>
          <w:bCs w:val="0"/>
          <w:i w:val="0"/>
          <w:caps/>
          <w:sz w:val="26"/>
          <w:szCs w:val="24"/>
          <w:lang w:bidi="en-US"/>
        </w:rPr>
        <w:t>Khai báo thông tin TCPH</w:t>
      </w:r>
      <w:bookmarkEnd w:id="82"/>
    </w:p>
    <w:p w14:paraId="1EE1F16B" w14:textId="77777777" w:rsidR="00CD178E" w:rsidRPr="00641E4C" w:rsidRDefault="00CD178E" w:rsidP="00CD178E">
      <w:pPr>
        <w:pStyle w:val="-"/>
        <w:numPr>
          <w:ilvl w:val="0"/>
          <w:numId w:val="0"/>
        </w:numPr>
        <w:rPr>
          <w:rFonts w:cs="Times New Roman"/>
          <w:b/>
          <w:u w:val="single"/>
          <w:lang w:val="en-US" w:bidi="en-US"/>
        </w:rPr>
      </w:pPr>
      <w:r w:rsidRPr="00641E4C">
        <w:rPr>
          <w:rFonts w:cs="Times New Roman"/>
          <w:b/>
          <w:u w:val="single"/>
          <w:lang w:val="en-US" w:bidi="en-US"/>
        </w:rPr>
        <w:t>Các trường thông tin bao gồm</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54"/>
        <w:gridCol w:w="2300"/>
        <w:gridCol w:w="2300"/>
        <w:gridCol w:w="4025"/>
      </w:tblGrid>
      <w:tr w:rsidR="00CD178E" w:rsidRPr="00641E4C" w14:paraId="38EAD2BD" w14:textId="77777777" w:rsidTr="003E0A12">
        <w:trPr>
          <w:trHeight w:val="175"/>
          <w:tblHeader/>
        </w:trPr>
        <w:tc>
          <w:tcPr>
            <w:tcW w:w="1124" w:type="dxa"/>
            <w:shd w:val="clear" w:color="auto" w:fill="F79646" w:themeFill="accent6"/>
          </w:tcPr>
          <w:p w14:paraId="5CF74AD8" w14:textId="77777777" w:rsidR="00CD178E" w:rsidRPr="00641E4C" w:rsidRDefault="00CD178E" w:rsidP="00CD178E">
            <w:pPr>
              <w:spacing w:before="0" w:after="0" w:line="240" w:lineRule="auto"/>
              <w:jc w:val="center"/>
              <w:rPr>
                <w:rFonts w:cs="Times New Roman"/>
                <w:b/>
                <w:bCs/>
                <w:color w:val="333333"/>
                <w:lang w:val="vi-VN"/>
              </w:rPr>
            </w:pPr>
            <w:r w:rsidRPr="00641E4C">
              <w:rPr>
                <w:rFonts w:cs="Times New Roman"/>
                <w:b/>
                <w:bCs/>
                <w:color w:val="333333"/>
                <w:lang w:val="vi-VN"/>
              </w:rPr>
              <w:t>STT</w:t>
            </w:r>
          </w:p>
        </w:tc>
        <w:tc>
          <w:tcPr>
            <w:tcW w:w="2240" w:type="dxa"/>
            <w:shd w:val="clear" w:color="auto" w:fill="F79646" w:themeFill="accent6"/>
            <w:tcMar>
              <w:top w:w="105" w:type="dxa"/>
              <w:left w:w="150" w:type="dxa"/>
              <w:bottom w:w="105" w:type="dxa"/>
              <w:right w:w="225" w:type="dxa"/>
            </w:tcMar>
            <w:hideMark/>
          </w:tcPr>
          <w:p w14:paraId="15FF2A6C" w14:textId="77777777" w:rsidR="00CD178E" w:rsidRPr="00641E4C" w:rsidRDefault="00CD178E" w:rsidP="00CD178E">
            <w:pPr>
              <w:spacing w:before="0" w:after="0" w:line="240" w:lineRule="auto"/>
              <w:jc w:val="center"/>
              <w:rPr>
                <w:rFonts w:cs="Times New Roman"/>
                <w:b/>
                <w:bCs/>
                <w:color w:val="333333"/>
              </w:rPr>
            </w:pPr>
            <w:r w:rsidRPr="00641E4C">
              <w:rPr>
                <w:rFonts w:cs="Times New Roman"/>
                <w:b/>
                <w:bCs/>
                <w:color w:val="333333"/>
              </w:rPr>
              <w:t>Tên trường</w:t>
            </w:r>
          </w:p>
        </w:tc>
        <w:tc>
          <w:tcPr>
            <w:tcW w:w="2240" w:type="dxa"/>
            <w:shd w:val="clear" w:color="auto" w:fill="F79646" w:themeFill="accent6"/>
          </w:tcPr>
          <w:p w14:paraId="790B1E90" w14:textId="77777777" w:rsidR="00CD178E" w:rsidRPr="00641E4C" w:rsidRDefault="00CD178E" w:rsidP="00CD178E">
            <w:pPr>
              <w:spacing w:before="0" w:after="0" w:line="240" w:lineRule="auto"/>
              <w:ind w:left="74"/>
              <w:jc w:val="center"/>
              <w:rPr>
                <w:rFonts w:cs="Times New Roman"/>
                <w:b/>
                <w:bCs/>
                <w:color w:val="333333"/>
              </w:rPr>
            </w:pPr>
            <w:r w:rsidRPr="00641E4C">
              <w:rPr>
                <w:rFonts w:cs="Times New Roman"/>
                <w:b/>
                <w:bCs/>
                <w:color w:val="333333"/>
              </w:rPr>
              <w:t>Bắt buộc</w:t>
            </w:r>
          </w:p>
        </w:tc>
        <w:tc>
          <w:tcPr>
            <w:tcW w:w="3920" w:type="dxa"/>
            <w:shd w:val="clear" w:color="auto" w:fill="F79646" w:themeFill="accent6"/>
            <w:tcMar>
              <w:top w:w="105" w:type="dxa"/>
              <w:left w:w="150" w:type="dxa"/>
              <w:bottom w:w="105" w:type="dxa"/>
              <w:right w:w="225" w:type="dxa"/>
            </w:tcMar>
            <w:hideMark/>
          </w:tcPr>
          <w:p w14:paraId="3AA07665" w14:textId="77777777" w:rsidR="00CD178E" w:rsidRPr="00641E4C" w:rsidRDefault="00CD178E" w:rsidP="00CD178E">
            <w:pPr>
              <w:spacing w:before="0" w:after="0" w:line="240" w:lineRule="auto"/>
              <w:jc w:val="center"/>
              <w:rPr>
                <w:rFonts w:cs="Times New Roman"/>
                <w:b/>
                <w:bCs/>
                <w:color w:val="333333"/>
              </w:rPr>
            </w:pPr>
            <w:r w:rsidRPr="00641E4C">
              <w:rPr>
                <w:rFonts w:cs="Times New Roman"/>
                <w:b/>
                <w:bCs/>
                <w:color w:val="333333"/>
              </w:rPr>
              <w:t>Diễn giải</w:t>
            </w:r>
          </w:p>
        </w:tc>
      </w:tr>
      <w:tr w:rsidR="00AC4E41" w:rsidRPr="00641E4C" w14:paraId="77BABE74" w14:textId="77777777" w:rsidTr="00E17E94">
        <w:tc>
          <w:tcPr>
            <w:tcW w:w="9524" w:type="dxa"/>
            <w:gridSpan w:val="4"/>
            <w:shd w:val="clear" w:color="auto" w:fill="FFFFFF"/>
          </w:tcPr>
          <w:p w14:paraId="0D89BA3F" w14:textId="2B083F42" w:rsidR="00AC4E41" w:rsidRPr="00846D03" w:rsidRDefault="00AC4E41" w:rsidP="00CD178E">
            <w:pPr>
              <w:spacing w:before="0" w:after="0" w:line="240" w:lineRule="auto"/>
              <w:rPr>
                <w:rFonts w:cs="Times New Roman"/>
                <w:b/>
              </w:rPr>
            </w:pPr>
            <w:r w:rsidRPr="00846D03">
              <w:rPr>
                <w:rFonts w:cs="Times New Roman"/>
                <w:b/>
              </w:rPr>
              <w:t>Thông tin chính</w:t>
            </w:r>
          </w:p>
        </w:tc>
      </w:tr>
      <w:tr w:rsidR="00AC4E41" w:rsidRPr="00641E4C" w14:paraId="6AF15D86" w14:textId="77777777" w:rsidTr="003E0A12">
        <w:tc>
          <w:tcPr>
            <w:tcW w:w="1124" w:type="dxa"/>
            <w:shd w:val="clear" w:color="auto" w:fill="FFFFFF"/>
          </w:tcPr>
          <w:p w14:paraId="62656F43" w14:textId="77777777" w:rsidR="00AC4E41" w:rsidRPr="00641E4C" w:rsidRDefault="00AC4E41" w:rsidP="00B71ABC">
            <w:pPr>
              <w:pStyle w:val="ListParagraph"/>
              <w:numPr>
                <w:ilvl w:val="0"/>
                <w:numId w:val="5"/>
              </w:numPr>
              <w:spacing w:before="0" w:after="0" w:line="240" w:lineRule="auto"/>
              <w:contextualSpacing w:val="0"/>
              <w:rPr>
                <w:rFonts w:cs="Times New Roman"/>
                <w:color w:val="333333"/>
              </w:rPr>
            </w:pPr>
          </w:p>
        </w:tc>
        <w:tc>
          <w:tcPr>
            <w:tcW w:w="2240" w:type="dxa"/>
            <w:shd w:val="clear" w:color="auto" w:fill="FFFFFF"/>
            <w:tcMar>
              <w:top w:w="105" w:type="dxa"/>
              <w:left w:w="150" w:type="dxa"/>
              <w:bottom w:w="105" w:type="dxa"/>
              <w:right w:w="150" w:type="dxa"/>
            </w:tcMar>
          </w:tcPr>
          <w:p w14:paraId="686A482F" w14:textId="489DD604" w:rsidR="00AC4E41" w:rsidRPr="00641E4C" w:rsidRDefault="00AC4E41" w:rsidP="00CD178E">
            <w:pPr>
              <w:spacing w:before="0" w:after="0" w:line="240" w:lineRule="auto"/>
              <w:rPr>
                <w:rFonts w:cs="Times New Roman"/>
                <w:color w:val="333333"/>
              </w:rPr>
            </w:pPr>
            <w:r>
              <w:rPr>
                <w:rFonts w:cs="Times New Roman"/>
                <w:color w:val="333333"/>
              </w:rPr>
              <w:t>Mã TCPH</w:t>
            </w:r>
          </w:p>
        </w:tc>
        <w:tc>
          <w:tcPr>
            <w:tcW w:w="2240" w:type="dxa"/>
            <w:shd w:val="clear" w:color="auto" w:fill="FFFFFF"/>
          </w:tcPr>
          <w:p w14:paraId="50603406" w14:textId="6A282680" w:rsidR="00AC4E41" w:rsidRPr="00641E4C" w:rsidRDefault="00AC4E41" w:rsidP="00CD178E">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15B8BB2D" w14:textId="1EBDA994" w:rsidR="00AC4E41" w:rsidRPr="00641E4C" w:rsidRDefault="00AC4E41" w:rsidP="00CD178E">
            <w:pPr>
              <w:spacing w:before="0" w:after="0" w:line="240" w:lineRule="auto"/>
              <w:rPr>
                <w:rFonts w:cs="Times New Roman"/>
                <w:color w:val="333333"/>
              </w:rPr>
            </w:pPr>
            <w:r w:rsidRPr="00641E4C">
              <w:rPr>
                <w:rFonts w:cs="Times New Roman"/>
              </w:rPr>
              <w:t>Chỉ được phép nhập chữ, số, dấu “.”, dấu “_”</w:t>
            </w:r>
            <w:r>
              <w:rPr>
                <w:rFonts w:cs="Times New Roman"/>
              </w:rPr>
              <w:t>, dấu “-</w:t>
            </w:r>
            <w:r w:rsidRPr="00641E4C">
              <w:rPr>
                <w:rFonts w:cs="Times New Roman"/>
              </w:rPr>
              <w:t>”</w:t>
            </w:r>
          </w:p>
        </w:tc>
      </w:tr>
      <w:tr w:rsidR="00CD178E" w:rsidRPr="00641E4C" w14:paraId="2E28F6A4" w14:textId="77777777" w:rsidTr="003E0A12">
        <w:tc>
          <w:tcPr>
            <w:tcW w:w="1124" w:type="dxa"/>
            <w:shd w:val="clear" w:color="auto" w:fill="FFFFFF"/>
          </w:tcPr>
          <w:p w14:paraId="23A37288" w14:textId="77777777" w:rsidR="00CD178E" w:rsidRPr="00641E4C" w:rsidRDefault="00CD178E" w:rsidP="00B71ABC">
            <w:pPr>
              <w:pStyle w:val="ListParagraph"/>
              <w:numPr>
                <w:ilvl w:val="0"/>
                <w:numId w:val="5"/>
              </w:numPr>
              <w:spacing w:before="0" w:after="0" w:line="240" w:lineRule="auto"/>
              <w:contextualSpacing w:val="0"/>
              <w:rPr>
                <w:rFonts w:cs="Times New Roman"/>
                <w:color w:val="333333"/>
              </w:rPr>
            </w:pPr>
          </w:p>
        </w:tc>
        <w:tc>
          <w:tcPr>
            <w:tcW w:w="2240" w:type="dxa"/>
            <w:shd w:val="clear" w:color="auto" w:fill="FFFFFF"/>
            <w:tcMar>
              <w:top w:w="105" w:type="dxa"/>
              <w:left w:w="150" w:type="dxa"/>
              <w:bottom w:w="105" w:type="dxa"/>
              <w:right w:w="150" w:type="dxa"/>
            </w:tcMar>
          </w:tcPr>
          <w:p w14:paraId="506D8507" w14:textId="77777777" w:rsidR="00CD178E" w:rsidRPr="00641E4C" w:rsidRDefault="00CD178E" w:rsidP="00CD178E">
            <w:pPr>
              <w:spacing w:before="0" w:after="0" w:line="240" w:lineRule="auto"/>
              <w:rPr>
                <w:rFonts w:cs="Times New Roman"/>
                <w:color w:val="333333"/>
              </w:rPr>
            </w:pPr>
            <w:r w:rsidRPr="00641E4C">
              <w:rPr>
                <w:rFonts w:cs="Times New Roman"/>
                <w:color w:val="333333"/>
              </w:rPr>
              <w:t>Số ĐKKD</w:t>
            </w:r>
          </w:p>
        </w:tc>
        <w:tc>
          <w:tcPr>
            <w:tcW w:w="2240" w:type="dxa"/>
            <w:shd w:val="clear" w:color="auto" w:fill="FFFFFF"/>
          </w:tcPr>
          <w:p w14:paraId="14952B2C" w14:textId="4D645055" w:rsidR="00CD178E" w:rsidRPr="00641E4C" w:rsidRDefault="00AC4E41" w:rsidP="00CD178E">
            <w:pPr>
              <w:spacing w:before="0" w:after="0" w:line="240" w:lineRule="auto"/>
              <w:ind w:left="74"/>
              <w:rPr>
                <w:rFonts w:cs="Times New Roman"/>
                <w:color w:val="333333"/>
              </w:rPr>
            </w:pPr>
            <w:r>
              <w:rPr>
                <w:rFonts w:cs="Times New Roman"/>
                <w:color w:val="333333"/>
              </w:rPr>
              <w:t>Không</w:t>
            </w:r>
          </w:p>
        </w:tc>
        <w:tc>
          <w:tcPr>
            <w:tcW w:w="3920" w:type="dxa"/>
            <w:shd w:val="clear" w:color="auto" w:fill="FFFFFF"/>
            <w:tcMar>
              <w:top w:w="105" w:type="dxa"/>
              <w:left w:w="150" w:type="dxa"/>
              <w:bottom w:w="105" w:type="dxa"/>
              <w:right w:w="150" w:type="dxa"/>
            </w:tcMar>
          </w:tcPr>
          <w:p w14:paraId="39A5F15B" w14:textId="77777777" w:rsidR="00CD178E" w:rsidRPr="00641E4C" w:rsidRDefault="00CD178E" w:rsidP="00CD178E">
            <w:pPr>
              <w:spacing w:before="0" w:after="0" w:line="240" w:lineRule="auto"/>
              <w:rPr>
                <w:rFonts w:cs="Times New Roman"/>
                <w:color w:val="333333"/>
              </w:rPr>
            </w:pPr>
            <w:r w:rsidRPr="00641E4C">
              <w:rPr>
                <w:rFonts w:cs="Times New Roman"/>
                <w:color w:val="333333"/>
              </w:rPr>
              <w:t>Số Đăng kí kinh doanh của TCPH</w:t>
            </w:r>
          </w:p>
        </w:tc>
      </w:tr>
      <w:tr w:rsidR="00AC4E41" w:rsidRPr="00641E4C" w14:paraId="2E49DC21" w14:textId="77777777" w:rsidTr="003E0A12">
        <w:tc>
          <w:tcPr>
            <w:tcW w:w="1124" w:type="dxa"/>
            <w:shd w:val="clear" w:color="auto" w:fill="FFFFFF"/>
          </w:tcPr>
          <w:p w14:paraId="748ACF76"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rPr>
            </w:pPr>
          </w:p>
        </w:tc>
        <w:tc>
          <w:tcPr>
            <w:tcW w:w="2240" w:type="dxa"/>
            <w:shd w:val="clear" w:color="auto" w:fill="FFFFFF"/>
            <w:tcMar>
              <w:top w:w="105" w:type="dxa"/>
              <w:left w:w="150" w:type="dxa"/>
              <w:bottom w:w="105" w:type="dxa"/>
              <w:right w:w="150" w:type="dxa"/>
            </w:tcMar>
          </w:tcPr>
          <w:p w14:paraId="0C45D290" w14:textId="77777777" w:rsidR="00AC4E41" w:rsidRPr="00641E4C" w:rsidRDefault="00AC4E41" w:rsidP="00AC4E41">
            <w:pPr>
              <w:spacing w:before="0" w:after="0" w:line="240" w:lineRule="auto"/>
              <w:rPr>
                <w:rFonts w:cs="Times New Roman"/>
                <w:color w:val="333333"/>
              </w:rPr>
            </w:pPr>
            <w:r w:rsidRPr="00641E4C">
              <w:rPr>
                <w:rFonts w:cs="Times New Roman"/>
                <w:color w:val="333333"/>
              </w:rPr>
              <w:t>Tên doanh nghiệp</w:t>
            </w:r>
          </w:p>
        </w:tc>
        <w:tc>
          <w:tcPr>
            <w:tcW w:w="2240" w:type="dxa"/>
            <w:shd w:val="clear" w:color="auto" w:fill="FFFFFF"/>
          </w:tcPr>
          <w:p w14:paraId="6DAB98FB" w14:textId="1C6AA020" w:rsidR="00AC4E41" w:rsidRPr="00641E4C" w:rsidRDefault="00AC4E41" w:rsidP="00AC4E41">
            <w:pPr>
              <w:spacing w:before="0" w:after="0" w:line="240" w:lineRule="auto"/>
              <w:ind w:left="74"/>
              <w:rPr>
                <w:rFonts w:cs="Times New Roman"/>
                <w:color w:val="333333"/>
              </w:rPr>
            </w:pPr>
            <w:r>
              <w:rPr>
                <w:rFonts w:cs="Times New Roman"/>
                <w:color w:val="333333"/>
              </w:rPr>
              <w:t>Không</w:t>
            </w:r>
          </w:p>
        </w:tc>
        <w:tc>
          <w:tcPr>
            <w:tcW w:w="3920" w:type="dxa"/>
            <w:shd w:val="clear" w:color="auto" w:fill="FFFFFF"/>
            <w:tcMar>
              <w:top w:w="105" w:type="dxa"/>
              <w:left w:w="150" w:type="dxa"/>
              <w:bottom w:w="105" w:type="dxa"/>
              <w:right w:w="150" w:type="dxa"/>
            </w:tcMar>
          </w:tcPr>
          <w:p w14:paraId="6B18B7A3" w14:textId="77777777" w:rsidR="00AC4E41" w:rsidRPr="00641E4C" w:rsidRDefault="00AC4E41" w:rsidP="00AC4E41">
            <w:pPr>
              <w:spacing w:before="0" w:after="0" w:line="240" w:lineRule="auto"/>
              <w:rPr>
                <w:rFonts w:cs="Times New Roman"/>
                <w:color w:val="333333"/>
              </w:rPr>
            </w:pPr>
          </w:p>
        </w:tc>
      </w:tr>
      <w:tr w:rsidR="00AC4E41" w:rsidRPr="00641E4C" w14:paraId="474EAEC7" w14:textId="77777777" w:rsidTr="003E0A12">
        <w:tc>
          <w:tcPr>
            <w:tcW w:w="1124" w:type="dxa"/>
            <w:shd w:val="clear" w:color="auto" w:fill="FFFFFF"/>
          </w:tcPr>
          <w:p w14:paraId="628EB7D3"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rPr>
            </w:pPr>
          </w:p>
        </w:tc>
        <w:tc>
          <w:tcPr>
            <w:tcW w:w="2240" w:type="dxa"/>
            <w:shd w:val="clear" w:color="auto" w:fill="FFFFFF"/>
            <w:tcMar>
              <w:top w:w="105" w:type="dxa"/>
              <w:left w:w="150" w:type="dxa"/>
              <w:bottom w:w="105" w:type="dxa"/>
              <w:right w:w="150" w:type="dxa"/>
            </w:tcMar>
          </w:tcPr>
          <w:p w14:paraId="182F11B1" w14:textId="77777777" w:rsidR="00AC4E41" w:rsidRPr="00641E4C" w:rsidRDefault="00AC4E41" w:rsidP="00AC4E41">
            <w:pPr>
              <w:spacing w:before="0" w:after="0" w:line="240" w:lineRule="auto"/>
              <w:rPr>
                <w:rFonts w:cs="Times New Roman"/>
                <w:color w:val="333333"/>
              </w:rPr>
            </w:pPr>
            <w:r w:rsidRPr="00641E4C">
              <w:rPr>
                <w:rFonts w:cs="Times New Roman"/>
                <w:color w:val="333333"/>
              </w:rPr>
              <w:t>Tên giao dịch</w:t>
            </w:r>
          </w:p>
        </w:tc>
        <w:tc>
          <w:tcPr>
            <w:tcW w:w="2240" w:type="dxa"/>
            <w:shd w:val="clear" w:color="auto" w:fill="FFFFFF"/>
          </w:tcPr>
          <w:p w14:paraId="60C66653" w14:textId="418DBDE6" w:rsidR="00AC4E41" w:rsidRPr="00641E4C" w:rsidRDefault="00AC4E41" w:rsidP="00AC4E41">
            <w:pPr>
              <w:spacing w:before="0" w:after="0" w:line="240" w:lineRule="auto"/>
              <w:ind w:left="74"/>
              <w:rPr>
                <w:rFonts w:cs="Times New Roman"/>
                <w:color w:val="333333"/>
              </w:rPr>
            </w:pPr>
            <w:r>
              <w:rPr>
                <w:rFonts w:cs="Times New Roman"/>
                <w:color w:val="333333"/>
              </w:rPr>
              <w:t>Không</w:t>
            </w:r>
          </w:p>
        </w:tc>
        <w:tc>
          <w:tcPr>
            <w:tcW w:w="3920" w:type="dxa"/>
            <w:shd w:val="clear" w:color="auto" w:fill="FFFFFF"/>
            <w:tcMar>
              <w:top w:w="105" w:type="dxa"/>
              <w:left w:w="150" w:type="dxa"/>
              <w:bottom w:w="105" w:type="dxa"/>
              <w:right w:w="150" w:type="dxa"/>
            </w:tcMar>
          </w:tcPr>
          <w:p w14:paraId="365072BE" w14:textId="77777777" w:rsidR="00AC4E41" w:rsidRPr="00641E4C" w:rsidRDefault="00AC4E41" w:rsidP="00AC4E41">
            <w:pPr>
              <w:spacing w:before="0" w:after="0" w:line="240" w:lineRule="auto"/>
              <w:rPr>
                <w:rFonts w:cs="Times New Roman"/>
                <w:color w:val="333333"/>
              </w:rPr>
            </w:pPr>
          </w:p>
        </w:tc>
      </w:tr>
      <w:tr w:rsidR="00AC4E41" w:rsidRPr="00641E4C" w14:paraId="040FF732" w14:textId="77777777" w:rsidTr="003E0A12">
        <w:tc>
          <w:tcPr>
            <w:tcW w:w="1124" w:type="dxa"/>
            <w:shd w:val="clear" w:color="auto" w:fill="FFFFFF"/>
          </w:tcPr>
          <w:p w14:paraId="3093D446"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rPr>
            </w:pPr>
          </w:p>
        </w:tc>
        <w:tc>
          <w:tcPr>
            <w:tcW w:w="2240" w:type="dxa"/>
            <w:shd w:val="clear" w:color="auto" w:fill="FFFFFF"/>
            <w:tcMar>
              <w:top w:w="105" w:type="dxa"/>
              <w:left w:w="150" w:type="dxa"/>
              <w:bottom w:w="105" w:type="dxa"/>
              <w:right w:w="150" w:type="dxa"/>
            </w:tcMar>
          </w:tcPr>
          <w:p w14:paraId="32433BF3" w14:textId="77777777" w:rsidR="00AC4E41" w:rsidRPr="00641E4C" w:rsidRDefault="00AC4E41" w:rsidP="00AC4E41">
            <w:pPr>
              <w:spacing w:before="0" w:after="0" w:line="240" w:lineRule="auto"/>
              <w:rPr>
                <w:rFonts w:cs="Times New Roman"/>
                <w:color w:val="333333"/>
                <w:lang w:val="vi-VN"/>
              </w:rPr>
            </w:pPr>
            <w:r w:rsidRPr="00641E4C">
              <w:rPr>
                <w:rFonts w:cs="Times New Roman"/>
                <w:color w:val="333333"/>
              </w:rPr>
              <w:t>Tên viết tắt</w:t>
            </w:r>
          </w:p>
        </w:tc>
        <w:tc>
          <w:tcPr>
            <w:tcW w:w="2240" w:type="dxa"/>
            <w:shd w:val="clear" w:color="auto" w:fill="FFFFFF"/>
          </w:tcPr>
          <w:p w14:paraId="585FADCC" w14:textId="75BAE4F6" w:rsidR="00AC4E41" w:rsidRPr="00641E4C" w:rsidRDefault="00AC4E41" w:rsidP="00AC4E41">
            <w:pPr>
              <w:spacing w:before="0" w:after="0" w:line="240" w:lineRule="auto"/>
              <w:ind w:left="74"/>
              <w:rPr>
                <w:rFonts w:cs="Times New Roman"/>
                <w:color w:val="333333"/>
              </w:rPr>
            </w:pPr>
            <w:r>
              <w:rPr>
                <w:rFonts w:cs="Times New Roman"/>
                <w:color w:val="333333"/>
              </w:rPr>
              <w:t>Không</w:t>
            </w:r>
          </w:p>
        </w:tc>
        <w:tc>
          <w:tcPr>
            <w:tcW w:w="3920" w:type="dxa"/>
            <w:shd w:val="clear" w:color="auto" w:fill="FFFFFF"/>
            <w:tcMar>
              <w:top w:w="105" w:type="dxa"/>
              <w:left w:w="150" w:type="dxa"/>
              <w:bottom w:w="105" w:type="dxa"/>
              <w:right w:w="150" w:type="dxa"/>
            </w:tcMar>
          </w:tcPr>
          <w:p w14:paraId="699B40C0" w14:textId="77777777" w:rsidR="00AC4E41" w:rsidRPr="00641E4C" w:rsidRDefault="00AC4E41" w:rsidP="00AC4E41">
            <w:pPr>
              <w:spacing w:before="0" w:after="0" w:line="240" w:lineRule="auto"/>
              <w:rPr>
                <w:rFonts w:cs="Times New Roman"/>
                <w:color w:val="333333"/>
              </w:rPr>
            </w:pPr>
          </w:p>
        </w:tc>
      </w:tr>
      <w:tr w:rsidR="00AC4E41" w:rsidRPr="00641E4C" w14:paraId="2DB72B54" w14:textId="77777777" w:rsidTr="003E0A12">
        <w:trPr>
          <w:trHeight w:val="126"/>
        </w:trPr>
        <w:tc>
          <w:tcPr>
            <w:tcW w:w="1124" w:type="dxa"/>
            <w:shd w:val="clear" w:color="auto" w:fill="FFFFFF"/>
          </w:tcPr>
          <w:p w14:paraId="738AECC9"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3AAE0FE" w14:textId="77777777" w:rsidR="00AC4E41" w:rsidRPr="00641E4C" w:rsidRDefault="00AC4E41" w:rsidP="00AC4E41">
            <w:pPr>
              <w:spacing w:before="0" w:after="0" w:line="240" w:lineRule="auto"/>
              <w:rPr>
                <w:rFonts w:cs="Times New Roman"/>
                <w:color w:val="333333"/>
              </w:rPr>
            </w:pPr>
            <w:r w:rsidRPr="00641E4C">
              <w:rPr>
                <w:rFonts w:cs="Times New Roman"/>
                <w:color w:val="333333"/>
              </w:rPr>
              <w:t>Ngày cấp</w:t>
            </w:r>
          </w:p>
        </w:tc>
        <w:tc>
          <w:tcPr>
            <w:tcW w:w="2240" w:type="dxa"/>
            <w:shd w:val="clear" w:color="auto" w:fill="FFFFFF"/>
          </w:tcPr>
          <w:p w14:paraId="3D86416C" w14:textId="1DEEAB5A" w:rsidR="00AC4E41" w:rsidRPr="00641E4C" w:rsidRDefault="00AC4E41" w:rsidP="00AC4E41">
            <w:pPr>
              <w:spacing w:before="0" w:after="0" w:line="240" w:lineRule="auto"/>
              <w:ind w:left="74"/>
              <w:rPr>
                <w:rFonts w:cs="Times New Roman"/>
                <w:color w:val="333333"/>
              </w:rPr>
            </w:pPr>
            <w:r>
              <w:rPr>
                <w:rFonts w:cs="Times New Roman"/>
                <w:color w:val="333333"/>
              </w:rPr>
              <w:t>Không</w:t>
            </w:r>
          </w:p>
        </w:tc>
        <w:tc>
          <w:tcPr>
            <w:tcW w:w="3920" w:type="dxa"/>
            <w:shd w:val="clear" w:color="auto" w:fill="FFFFFF"/>
            <w:tcMar>
              <w:top w:w="105" w:type="dxa"/>
              <w:left w:w="150" w:type="dxa"/>
              <w:bottom w:w="105" w:type="dxa"/>
              <w:right w:w="150" w:type="dxa"/>
            </w:tcMar>
          </w:tcPr>
          <w:p w14:paraId="62889B35" w14:textId="77777777" w:rsidR="00AC4E41" w:rsidRPr="00641E4C" w:rsidRDefault="00AC4E41" w:rsidP="00AC4E41">
            <w:pPr>
              <w:spacing w:before="0" w:after="0" w:line="240" w:lineRule="auto"/>
              <w:rPr>
                <w:rFonts w:cs="Times New Roman"/>
                <w:color w:val="333333"/>
              </w:rPr>
            </w:pPr>
            <w:r w:rsidRPr="00641E4C">
              <w:rPr>
                <w:rFonts w:cs="Times New Roman"/>
                <w:color w:val="333333"/>
              </w:rPr>
              <w:t>Ngày cấp ĐKKD</w:t>
            </w:r>
          </w:p>
        </w:tc>
      </w:tr>
      <w:tr w:rsidR="00AC4E41" w:rsidRPr="00641E4C" w14:paraId="073E9973" w14:textId="77777777" w:rsidTr="003E0A12">
        <w:tc>
          <w:tcPr>
            <w:tcW w:w="1124" w:type="dxa"/>
            <w:shd w:val="clear" w:color="auto" w:fill="FFFFFF"/>
          </w:tcPr>
          <w:p w14:paraId="6705FEA5"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6C06E491" w14:textId="77777777" w:rsidR="00AC4E41" w:rsidRPr="00641E4C" w:rsidRDefault="00AC4E41" w:rsidP="00AC4E41">
            <w:pPr>
              <w:spacing w:before="0" w:after="0" w:line="240" w:lineRule="auto"/>
              <w:rPr>
                <w:rFonts w:cs="Times New Roman"/>
                <w:color w:val="333333"/>
              </w:rPr>
            </w:pPr>
            <w:r w:rsidRPr="00641E4C">
              <w:rPr>
                <w:rFonts w:cs="Times New Roman"/>
                <w:color w:val="333333"/>
              </w:rPr>
              <w:t>Nơi cấp</w:t>
            </w:r>
          </w:p>
        </w:tc>
        <w:tc>
          <w:tcPr>
            <w:tcW w:w="2240" w:type="dxa"/>
            <w:shd w:val="clear" w:color="auto" w:fill="FFFFFF"/>
          </w:tcPr>
          <w:p w14:paraId="5F7B8CB4" w14:textId="68306A71"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21D1C350" w14:textId="77777777" w:rsidR="00AC4E41" w:rsidRPr="00641E4C" w:rsidRDefault="00AC4E41" w:rsidP="00AC4E41">
            <w:pPr>
              <w:spacing w:before="0" w:after="0" w:line="240" w:lineRule="auto"/>
              <w:rPr>
                <w:rFonts w:cs="Times New Roman"/>
              </w:rPr>
            </w:pPr>
            <w:r w:rsidRPr="00641E4C">
              <w:rPr>
                <w:rFonts w:cs="Times New Roman"/>
              </w:rPr>
              <w:t>Nơi cấp ĐKKD</w:t>
            </w:r>
          </w:p>
        </w:tc>
      </w:tr>
      <w:tr w:rsidR="00AC4E41" w:rsidRPr="00641E4C" w14:paraId="3F101E46" w14:textId="77777777" w:rsidTr="003E0A12">
        <w:tc>
          <w:tcPr>
            <w:tcW w:w="1124" w:type="dxa"/>
            <w:shd w:val="clear" w:color="auto" w:fill="FFFFFF"/>
          </w:tcPr>
          <w:p w14:paraId="07918BE6"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75B0B617" w14:textId="77777777" w:rsidR="00AC4E41" w:rsidRPr="00641E4C" w:rsidRDefault="00AC4E41" w:rsidP="00AC4E41">
            <w:pPr>
              <w:spacing w:before="0" w:after="0" w:line="240" w:lineRule="auto"/>
              <w:rPr>
                <w:rFonts w:cs="Times New Roman"/>
                <w:color w:val="333333"/>
              </w:rPr>
            </w:pPr>
            <w:r w:rsidRPr="00641E4C">
              <w:rPr>
                <w:rFonts w:cs="Times New Roman"/>
                <w:color w:val="333333"/>
              </w:rPr>
              <w:t>Trụ sở chính</w:t>
            </w:r>
          </w:p>
        </w:tc>
        <w:tc>
          <w:tcPr>
            <w:tcW w:w="2240" w:type="dxa"/>
            <w:shd w:val="clear" w:color="auto" w:fill="FFFFFF"/>
          </w:tcPr>
          <w:p w14:paraId="174691C2" w14:textId="24706D95"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09528DA1" w14:textId="77777777" w:rsidR="00AC4E41" w:rsidRPr="00641E4C" w:rsidRDefault="00AC4E41" w:rsidP="00AC4E41">
            <w:pPr>
              <w:spacing w:before="0" w:after="0" w:line="240" w:lineRule="auto"/>
              <w:rPr>
                <w:rFonts w:cs="Times New Roman"/>
              </w:rPr>
            </w:pPr>
            <w:r w:rsidRPr="00641E4C">
              <w:rPr>
                <w:rFonts w:cs="Times New Roman"/>
              </w:rPr>
              <w:t>Địa chỉ trụ sở chính</w:t>
            </w:r>
          </w:p>
        </w:tc>
      </w:tr>
      <w:tr w:rsidR="00AC4E41" w:rsidRPr="00641E4C" w14:paraId="63E5B90F" w14:textId="77777777" w:rsidTr="003E0A12">
        <w:tc>
          <w:tcPr>
            <w:tcW w:w="1124" w:type="dxa"/>
            <w:shd w:val="clear" w:color="auto" w:fill="FFFFFF"/>
          </w:tcPr>
          <w:p w14:paraId="68663387"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3D3A28D" w14:textId="77777777" w:rsidR="00AC4E41" w:rsidRPr="00641E4C" w:rsidRDefault="00AC4E41" w:rsidP="00AC4E41">
            <w:pPr>
              <w:spacing w:before="0" w:after="0" w:line="240" w:lineRule="auto"/>
              <w:rPr>
                <w:rFonts w:cs="Times New Roman"/>
                <w:color w:val="333333"/>
              </w:rPr>
            </w:pPr>
            <w:r w:rsidRPr="00641E4C">
              <w:rPr>
                <w:rFonts w:cs="Times New Roman"/>
                <w:color w:val="333333"/>
              </w:rPr>
              <w:t>Điện thoại</w:t>
            </w:r>
          </w:p>
        </w:tc>
        <w:tc>
          <w:tcPr>
            <w:tcW w:w="2240" w:type="dxa"/>
            <w:shd w:val="clear" w:color="auto" w:fill="FFFFFF"/>
          </w:tcPr>
          <w:p w14:paraId="590FD343" w14:textId="0828C2A0"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4F289B96" w14:textId="77777777" w:rsidR="00AC4E41" w:rsidRPr="00641E4C" w:rsidRDefault="00AC4E41" w:rsidP="00AC4E41">
            <w:pPr>
              <w:spacing w:before="0" w:after="0" w:line="240" w:lineRule="auto"/>
              <w:rPr>
                <w:rFonts w:cs="Times New Roman"/>
              </w:rPr>
            </w:pPr>
          </w:p>
        </w:tc>
      </w:tr>
      <w:tr w:rsidR="00CD178E" w:rsidRPr="00641E4C" w14:paraId="07CACB75" w14:textId="77777777" w:rsidTr="003E0A12">
        <w:tc>
          <w:tcPr>
            <w:tcW w:w="1124" w:type="dxa"/>
            <w:shd w:val="clear" w:color="auto" w:fill="FFFFFF"/>
          </w:tcPr>
          <w:p w14:paraId="7EF9600B" w14:textId="77777777" w:rsidR="00CD178E" w:rsidRPr="00641E4C" w:rsidRDefault="00CD178E" w:rsidP="00B71ABC">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FE67FE8" w14:textId="77777777" w:rsidR="00CD178E" w:rsidRPr="00641E4C" w:rsidRDefault="00CD178E" w:rsidP="00CD178E">
            <w:pPr>
              <w:spacing w:before="0" w:after="0" w:line="240" w:lineRule="auto"/>
              <w:rPr>
                <w:rFonts w:cs="Times New Roman"/>
                <w:color w:val="333333"/>
              </w:rPr>
            </w:pPr>
            <w:r w:rsidRPr="00641E4C">
              <w:rPr>
                <w:rFonts w:cs="Times New Roman"/>
                <w:color w:val="333333"/>
              </w:rPr>
              <w:t>Fax</w:t>
            </w:r>
          </w:p>
        </w:tc>
        <w:tc>
          <w:tcPr>
            <w:tcW w:w="2240" w:type="dxa"/>
            <w:shd w:val="clear" w:color="auto" w:fill="FFFFFF"/>
          </w:tcPr>
          <w:p w14:paraId="08C5AF24" w14:textId="77777777" w:rsidR="00CD178E" w:rsidRPr="00641E4C" w:rsidRDefault="00CD178E" w:rsidP="00CD178E">
            <w:pPr>
              <w:spacing w:before="0" w:after="0" w:line="240" w:lineRule="auto"/>
              <w:ind w:left="74"/>
              <w:rPr>
                <w:rFonts w:cs="Times New Roman"/>
              </w:rPr>
            </w:pPr>
            <w:r w:rsidRPr="00641E4C">
              <w:rPr>
                <w:rFonts w:cs="Times New Roman"/>
              </w:rPr>
              <w:t>Không</w:t>
            </w:r>
          </w:p>
        </w:tc>
        <w:tc>
          <w:tcPr>
            <w:tcW w:w="3920" w:type="dxa"/>
            <w:shd w:val="clear" w:color="auto" w:fill="FFFFFF"/>
            <w:tcMar>
              <w:top w:w="105" w:type="dxa"/>
              <w:left w:w="150" w:type="dxa"/>
              <w:bottom w:w="105" w:type="dxa"/>
              <w:right w:w="150" w:type="dxa"/>
            </w:tcMar>
          </w:tcPr>
          <w:p w14:paraId="22DCB2F9" w14:textId="77777777" w:rsidR="00CD178E" w:rsidRPr="00641E4C" w:rsidRDefault="00CD178E" w:rsidP="00CD178E">
            <w:pPr>
              <w:spacing w:before="0" w:after="0" w:line="240" w:lineRule="auto"/>
              <w:rPr>
                <w:rFonts w:cs="Times New Roman"/>
              </w:rPr>
            </w:pPr>
          </w:p>
        </w:tc>
      </w:tr>
      <w:tr w:rsidR="00AC4E41" w:rsidRPr="00641E4C" w14:paraId="408F787B" w14:textId="77777777" w:rsidTr="003E0A12">
        <w:tc>
          <w:tcPr>
            <w:tcW w:w="1124" w:type="dxa"/>
            <w:shd w:val="clear" w:color="auto" w:fill="FFFFFF"/>
          </w:tcPr>
          <w:p w14:paraId="09EC088C"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F108973" w14:textId="07651778" w:rsidR="00AC4E41" w:rsidRPr="00641E4C" w:rsidRDefault="00AC4E41" w:rsidP="00AC4E41">
            <w:pPr>
              <w:spacing w:before="0" w:after="0" w:line="240" w:lineRule="auto"/>
              <w:rPr>
                <w:rFonts w:cs="Times New Roman"/>
                <w:color w:val="333333"/>
              </w:rPr>
            </w:pPr>
            <w:r w:rsidRPr="00641E4C">
              <w:rPr>
                <w:rFonts w:cs="Times New Roman"/>
                <w:color w:val="333333"/>
              </w:rPr>
              <w:t>Đại diện pháp luật</w:t>
            </w:r>
            <w:r>
              <w:rPr>
                <w:rFonts w:cs="Times New Roman"/>
                <w:color w:val="333333"/>
              </w:rPr>
              <w:t xml:space="preserve"> 1</w:t>
            </w:r>
          </w:p>
        </w:tc>
        <w:tc>
          <w:tcPr>
            <w:tcW w:w="2240" w:type="dxa"/>
            <w:shd w:val="clear" w:color="auto" w:fill="FFFFFF"/>
          </w:tcPr>
          <w:p w14:paraId="7875C928" w14:textId="1EBF3145"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59B2EF34" w14:textId="77777777" w:rsidR="00AC4E41" w:rsidRPr="00641E4C" w:rsidRDefault="00AC4E41" w:rsidP="00AC4E41">
            <w:pPr>
              <w:spacing w:before="0" w:after="0" w:line="240" w:lineRule="auto"/>
              <w:rPr>
                <w:rFonts w:cs="Times New Roman"/>
              </w:rPr>
            </w:pPr>
          </w:p>
        </w:tc>
      </w:tr>
      <w:tr w:rsidR="00AC4E41" w:rsidRPr="00641E4C" w14:paraId="2E33BE31" w14:textId="77777777" w:rsidTr="003E0A12">
        <w:tc>
          <w:tcPr>
            <w:tcW w:w="1124" w:type="dxa"/>
            <w:shd w:val="clear" w:color="auto" w:fill="FFFFFF"/>
          </w:tcPr>
          <w:p w14:paraId="5B0DD150"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C23C09B" w14:textId="1F2B6BA8" w:rsidR="00AC4E41" w:rsidRPr="00641E4C" w:rsidRDefault="00AC4E41" w:rsidP="00AC4E41">
            <w:pPr>
              <w:spacing w:before="0" w:after="0" w:line="240" w:lineRule="auto"/>
              <w:rPr>
                <w:rFonts w:cs="Times New Roman"/>
                <w:color w:val="333333"/>
              </w:rPr>
            </w:pPr>
            <w:r w:rsidRPr="00641E4C">
              <w:rPr>
                <w:rFonts w:cs="Times New Roman"/>
                <w:color w:val="333333"/>
              </w:rPr>
              <w:t>Chức vụ</w:t>
            </w:r>
            <w:r>
              <w:rPr>
                <w:rFonts w:cs="Times New Roman"/>
                <w:color w:val="333333"/>
              </w:rPr>
              <w:t xml:space="preserve"> ĐDPL 1</w:t>
            </w:r>
          </w:p>
        </w:tc>
        <w:tc>
          <w:tcPr>
            <w:tcW w:w="2240" w:type="dxa"/>
            <w:shd w:val="clear" w:color="auto" w:fill="FFFFFF"/>
          </w:tcPr>
          <w:p w14:paraId="42A0CC48" w14:textId="27D1DFF0"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2DC9B50F" w14:textId="77777777" w:rsidR="00AC4E41" w:rsidRPr="00641E4C" w:rsidRDefault="00AC4E41" w:rsidP="00AC4E41">
            <w:pPr>
              <w:spacing w:before="0" w:after="0" w:line="240" w:lineRule="auto"/>
              <w:rPr>
                <w:rFonts w:cs="Times New Roman"/>
              </w:rPr>
            </w:pPr>
            <w:r w:rsidRPr="00641E4C">
              <w:rPr>
                <w:rFonts w:cs="Times New Roman"/>
              </w:rPr>
              <w:t>Chức vụ của người đại diện pháp luật của TCPH</w:t>
            </w:r>
          </w:p>
        </w:tc>
      </w:tr>
      <w:tr w:rsidR="00AC4E41" w:rsidRPr="00641E4C" w14:paraId="22A57D5B" w14:textId="77777777" w:rsidTr="003E0A12">
        <w:tc>
          <w:tcPr>
            <w:tcW w:w="1124" w:type="dxa"/>
            <w:tcBorders>
              <w:top w:val="single" w:sz="4" w:space="0" w:color="auto"/>
              <w:left w:val="single" w:sz="4" w:space="0" w:color="auto"/>
              <w:bottom w:val="single" w:sz="4" w:space="0" w:color="auto"/>
              <w:right w:val="single" w:sz="4" w:space="0" w:color="auto"/>
            </w:tcBorders>
            <w:shd w:val="clear" w:color="auto" w:fill="FFFFFF"/>
          </w:tcPr>
          <w:p w14:paraId="41F91D5E" w14:textId="77777777" w:rsidR="00AC4E41" w:rsidRPr="00641E4C" w:rsidRDefault="00AC4E41" w:rsidP="00846D03">
            <w:pPr>
              <w:pStyle w:val="ListParagraph"/>
              <w:numPr>
                <w:ilvl w:val="0"/>
                <w:numId w:val="5"/>
              </w:numPr>
              <w:spacing w:before="0" w:after="0" w:line="240" w:lineRule="auto"/>
              <w:contextualSpacing w:val="0"/>
              <w:rPr>
                <w:rFonts w:cs="Times New Roman"/>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CE8898D" w14:textId="32A1D925" w:rsidR="00AC4E41" w:rsidRPr="00641E4C" w:rsidRDefault="00AC4E41" w:rsidP="00AC4E41">
            <w:pPr>
              <w:spacing w:before="0" w:after="0" w:line="240" w:lineRule="auto"/>
              <w:rPr>
                <w:rFonts w:cs="Times New Roman"/>
                <w:color w:val="333333"/>
              </w:rPr>
            </w:pPr>
            <w:r w:rsidRPr="00641E4C">
              <w:rPr>
                <w:rFonts w:cs="Times New Roman"/>
                <w:color w:val="333333"/>
              </w:rPr>
              <w:t>Đại diện pháp luật</w:t>
            </w:r>
            <w:r>
              <w:rPr>
                <w:rFonts w:cs="Times New Roman"/>
                <w:color w:val="333333"/>
              </w:rPr>
              <w:t xml:space="preserve"> 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14:paraId="4FF19700" w14:textId="38A8E02B"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23ABE5C" w14:textId="77777777" w:rsidR="00AC4E41" w:rsidRPr="00641E4C" w:rsidRDefault="00AC4E41" w:rsidP="00AC4E41">
            <w:pPr>
              <w:spacing w:before="0" w:after="0" w:line="240" w:lineRule="auto"/>
              <w:rPr>
                <w:rFonts w:cs="Times New Roman"/>
              </w:rPr>
            </w:pPr>
          </w:p>
        </w:tc>
      </w:tr>
      <w:tr w:rsidR="00AC4E41" w:rsidRPr="00641E4C" w14:paraId="61FFFA19" w14:textId="77777777" w:rsidTr="003E0A12">
        <w:tc>
          <w:tcPr>
            <w:tcW w:w="1124" w:type="dxa"/>
            <w:tcBorders>
              <w:top w:val="single" w:sz="4" w:space="0" w:color="auto"/>
              <w:left w:val="single" w:sz="4" w:space="0" w:color="auto"/>
              <w:bottom w:val="single" w:sz="4" w:space="0" w:color="auto"/>
              <w:right w:val="single" w:sz="4" w:space="0" w:color="auto"/>
            </w:tcBorders>
            <w:shd w:val="clear" w:color="auto" w:fill="FFFFFF"/>
          </w:tcPr>
          <w:p w14:paraId="41C6CCCD" w14:textId="77777777" w:rsidR="00AC4E41" w:rsidRPr="00641E4C" w:rsidRDefault="00AC4E41" w:rsidP="00846D03">
            <w:pPr>
              <w:pStyle w:val="ListParagraph"/>
              <w:numPr>
                <w:ilvl w:val="0"/>
                <w:numId w:val="5"/>
              </w:numPr>
              <w:spacing w:before="0" w:after="0" w:line="240" w:lineRule="auto"/>
              <w:contextualSpacing w:val="0"/>
              <w:rPr>
                <w:rFonts w:cs="Times New Roman"/>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2AB9C8F" w14:textId="102B42BF" w:rsidR="00AC4E41" w:rsidRPr="00641E4C" w:rsidRDefault="00AC4E41" w:rsidP="00AC4E41">
            <w:pPr>
              <w:spacing w:before="0" w:after="0" w:line="240" w:lineRule="auto"/>
              <w:rPr>
                <w:rFonts w:cs="Times New Roman"/>
                <w:color w:val="333333"/>
              </w:rPr>
            </w:pPr>
            <w:r w:rsidRPr="00641E4C">
              <w:rPr>
                <w:rFonts w:cs="Times New Roman"/>
                <w:color w:val="333333"/>
              </w:rPr>
              <w:t>Chức vụ</w:t>
            </w:r>
            <w:r>
              <w:rPr>
                <w:rFonts w:cs="Times New Roman"/>
                <w:color w:val="333333"/>
              </w:rPr>
              <w:t xml:space="preserve"> ĐDPL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14:paraId="0CA1C363" w14:textId="164C35C9"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34D1719A" w14:textId="77777777" w:rsidR="00AC4E41" w:rsidRPr="00641E4C" w:rsidRDefault="00AC4E41" w:rsidP="00AC4E41">
            <w:pPr>
              <w:spacing w:before="0" w:after="0" w:line="240" w:lineRule="auto"/>
              <w:rPr>
                <w:rFonts w:cs="Times New Roman"/>
              </w:rPr>
            </w:pPr>
            <w:r w:rsidRPr="00641E4C">
              <w:rPr>
                <w:rFonts w:cs="Times New Roman"/>
              </w:rPr>
              <w:t>Chức vụ của người đại diện pháp luật của TCPH</w:t>
            </w:r>
          </w:p>
        </w:tc>
      </w:tr>
      <w:tr w:rsidR="00AC4E41" w:rsidRPr="00641E4C" w14:paraId="522B6199" w14:textId="77777777" w:rsidTr="003E0A12">
        <w:tc>
          <w:tcPr>
            <w:tcW w:w="1124" w:type="dxa"/>
            <w:shd w:val="clear" w:color="auto" w:fill="FFFFFF"/>
          </w:tcPr>
          <w:p w14:paraId="12142B0E" w14:textId="77777777" w:rsidR="00AC4E41" w:rsidRPr="00641E4C" w:rsidRDefault="00AC4E41" w:rsidP="00846D03">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2AC475FA" w14:textId="77777777" w:rsidR="00AC4E41" w:rsidRPr="00641E4C" w:rsidRDefault="00AC4E41" w:rsidP="00AC4E41">
            <w:pPr>
              <w:spacing w:before="0" w:after="0" w:line="240" w:lineRule="auto"/>
              <w:rPr>
                <w:rFonts w:cs="Times New Roman"/>
                <w:color w:val="333333"/>
              </w:rPr>
            </w:pPr>
            <w:r w:rsidRPr="00641E4C">
              <w:rPr>
                <w:rFonts w:cs="Times New Roman"/>
                <w:color w:val="333333"/>
              </w:rPr>
              <w:t>Vốn điều lệ</w:t>
            </w:r>
          </w:p>
        </w:tc>
        <w:tc>
          <w:tcPr>
            <w:tcW w:w="2240" w:type="dxa"/>
            <w:shd w:val="clear" w:color="auto" w:fill="FFFFFF"/>
          </w:tcPr>
          <w:p w14:paraId="4DEED302" w14:textId="3988B2AF" w:rsidR="00AC4E41" w:rsidRPr="00641E4C" w:rsidRDefault="00AC4E41" w:rsidP="00AC4E41">
            <w:pPr>
              <w:spacing w:before="0" w:after="0" w:line="240" w:lineRule="auto"/>
              <w:ind w:left="74"/>
              <w:rPr>
                <w:rFonts w:cs="Times New Roman"/>
              </w:rPr>
            </w:pPr>
            <w:r>
              <w:rPr>
                <w:rFonts w:cs="Times New Roman"/>
                <w:color w:val="333333"/>
              </w:rPr>
              <w:t>Không</w:t>
            </w:r>
          </w:p>
        </w:tc>
        <w:tc>
          <w:tcPr>
            <w:tcW w:w="3920" w:type="dxa"/>
            <w:shd w:val="clear" w:color="auto" w:fill="FFFFFF"/>
            <w:tcMar>
              <w:top w:w="105" w:type="dxa"/>
              <w:left w:w="150" w:type="dxa"/>
              <w:bottom w:w="105" w:type="dxa"/>
              <w:right w:w="150" w:type="dxa"/>
            </w:tcMar>
          </w:tcPr>
          <w:p w14:paraId="5E21CFBD" w14:textId="77777777" w:rsidR="00AC4E41" w:rsidRPr="00641E4C" w:rsidRDefault="00AC4E41" w:rsidP="00AC4E41">
            <w:pPr>
              <w:spacing w:before="0" w:after="0" w:line="240" w:lineRule="auto"/>
              <w:rPr>
                <w:rFonts w:cs="Times New Roman"/>
              </w:rPr>
            </w:pPr>
            <w:r w:rsidRPr="00641E4C">
              <w:rPr>
                <w:rFonts w:cs="Times New Roman"/>
              </w:rPr>
              <w:t>Vốn điều lệ của TCPH</w:t>
            </w:r>
          </w:p>
        </w:tc>
      </w:tr>
      <w:tr w:rsidR="00AC4E41" w:rsidRPr="00AC4E41" w14:paraId="3CE8D097" w14:textId="77777777" w:rsidTr="00E17E94">
        <w:tc>
          <w:tcPr>
            <w:tcW w:w="9524" w:type="dxa"/>
            <w:gridSpan w:val="4"/>
            <w:shd w:val="clear" w:color="auto" w:fill="FFFFFF"/>
          </w:tcPr>
          <w:p w14:paraId="60266B22" w14:textId="594E58DE" w:rsidR="00AC4E41" w:rsidRPr="00846D03" w:rsidRDefault="00AC4E41" w:rsidP="00AC4E41">
            <w:pPr>
              <w:spacing w:before="0" w:after="0" w:line="240" w:lineRule="auto"/>
              <w:rPr>
                <w:rFonts w:cs="Times New Roman"/>
                <w:b/>
              </w:rPr>
            </w:pPr>
            <w:r w:rsidRPr="00846D03">
              <w:rPr>
                <w:rFonts w:cs="Times New Roman"/>
                <w:b/>
              </w:rPr>
              <w:t>UDF (Không giới hạn số UDF)</w:t>
            </w:r>
          </w:p>
        </w:tc>
      </w:tr>
      <w:tr w:rsidR="00AC4E41" w:rsidRPr="00641E4C" w14:paraId="53FE2DCC" w14:textId="77777777" w:rsidTr="003E0A12">
        <w:tc>
          <w:tcPr>
            <w:tcW w:w="1124" w:type="dxa"/>
            <w:shd w:val="clear" w:color="auto" w:fill="FFFFFF"/>
          </w:tcPr>
          <w:p w14:paraId="17A1841F"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2A5644CC" w14:textId="2DB41A4F" w:rsidR="00AC4E41" w:rsidRPr="00641E4C" w:rsidRDefault="00AC4E41" w:rsidP="00AC4E41">
            <w:pPr>
              <w:spacing w:before="0" w:after="0" w:line="240" w:lineRule="auto"/>
              <w:rPr>
                <w:rFonts w:cs="Times New Roman"/>
                <w:color w:val="333333"/>
              </w:rPr>
            </w:pPr>
            <w:r>
              <w:rPr>
                <w:rFonts w:cs="Times New Roman"/>
                <w:color w:val="333333"/>
              </w:rPr>
              <w:t>Mã UDF</w:t>
            </w:r>
          </w:p>
        </w:tc>
        <w:tc>
          <w:tcPr>
            <w:tcW w:w="2240" w:type="dxa"/>
            <w:shd w:val="clear" w:color="auto" w:fill="FFFFFF"/>
          </w:tcPr>
          <w:p w14:paraId="4A9A0E0A" w14:textId="7162247C" w:rsidR="00AC4E41" w:rsidRDefault="00AC4E41" w:rsidP="00AC4E41">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13197DDC" w14:textId="797E4E61" w:rsidR="00AC4E41" w:rsidRPr="00641E4C" w:rsidRDefault="00AC4E41" w:rsidP="00AC4E41">
            <w:pPr>
              <w:spacing w:before="0" w:after="0" w:line="240" w:lineRule="auto"/>
              <w:rPr>
                <w:rFonts w:cs="Times New Roman"/>
              </w:rPr>
            </w:pPr>
            <w:r w:rsidRPr="00641E4C">
              <w:rPr>
                <w:rFonts w:cs="Times New Roman"/>
              </w:rPr>
              <w:t>Chỉ được phép nhập chữ, số, dấu “.”, dấu “_”</w:t>
            </w:r>
            <w:r>
              <w:rPr>
                <w:rFonts w:cs="Times New Roman"/>
              </w:rPr>
              <w:t>, dấu “-</w:t>
            </w:r>
            <w:r w:rsidRPr="00641E4C">
              <w:rPr>
                <w:rFonts w:cs="Times New Roman"/>
              </w:rPr>
              <w:t>”</w:t>
            </w:r>
          </w:p>
        </w:tc>
      </w:tr>
      <w:tr w:rsidR="00AC4E41" w:rsidRPr="00641E4C" w14:paraId="08BA4B8D" w14:textId="77777777" w:rsidTr="003E0A12">
        <w:tc>
          <w:tcPr>
            <w:tcW w:w="1124" w:type="dxa"/>
            <w:shd w:val="clear" w:color="auto" w:fill="FFFFFF"/>
          </w:tcPr>
          <w:p w14:paraId="631C3305"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4BDE42E6" w14:textId="6DF1077C" w:rsidR="00AC4E41" w:rsidRDefault="00AC4E41" w:rsidP="00AC4E41">
            <w:pPr>
              <w:spacing w:before="0" w:after="0" w:line="240" w:lineRule="auto"/>
              <w:rPr>
                <w:rFonts w:cs="Times New Roman"/>
                <w:color w:val="333333"/>
              </w:rPr>
            </w:pPr>
            <w:r>
              <w:rPr>
                <w:rFonts w:cs="Times New Roman"/>
                <w:color w:val="333333"/>
              </w:rPr>
              <w:t>Tên trường</w:t>
            </w:r>
          </w:p>
        </w:tc>
        <w:tc>
          <w:tcPr>
            <w:tcW w:w="2240" w:type="dxa"/>
            <w:shd w:val="clear" w:color="auto" w:fill="FFFFFF"/>
          </w:tcPr>
          <w:p w14:paraId="28B9439A" w14:textId="52B900C7" w:rsidR="00AC4E41" w:rsidRDefault="00AC4E41" w:rsidP="00AC4E41">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666340D0" w14:textId="77777777" w:rsidR="00AC4E41" w:rsidRPr="00641E4C" w:rsidRDefault="00AC4E41" w:rsidP="00AC4E41">
            <w:pPr>
              <w:spacing w:before="0" w:after="0" w:line="240" w:lineRule="auto"/>
              <w:rPr>
                <w:rFonts w:cs="Times New Roman"/>
              </w:rPr>
            </w:pPr>
          </w:p>
        </w:tc>
      </w:tr>
      <w:tr w:rsidR="00AC4E41" w:rsidRPr="00641E4C" w14:paraId="1776D255" w14:textId="77777777" w:rsidTr="003E0A12">
        <w:tc>
          <w:tcPr>
            <w:tcW w:w="1124" w:type="dxa"/>
            <w:shd w:val="clear" w:color="auto" w:fill="FFFFFF"/>
          </w:tcPr>
          <w:p w14:paraId="50C8E2EB" w14:textId="77777777" w:rsidR="00AC4E41" w:rsidRPr="00641E4C" w:rsidRDefault="00AC4E41" w:rsidP="00AC4E41">
            <w:pPr>
              <w:pStyle w:val="ListParagraph"/>
              <w:numPr>
                <w:ilvl w:val="0"/>
                <w:numId w:val="5"/>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45B6309B" w14:textId="3C71C06D" w:rsidR="00AC4E41" w:rsidRDefault="00AC4E41" w:rsidP="00AC4E41">
            <w:pPr>
              <w:spacing w:before="0" w:after="0" w:line="240" w:lineRule="auto"/>
              <w:rPr>
                <w:rFonts w:cs="Times New Roman"/>
                <w:color w:val="333333"/>
              </w:rPr>
            </w:pPr>
            <w:r>
              <w:rPr>
                <w:rFonts w:cs="Times New Roman"/>
                <w:color w:val="333333"/>
              </w:rPr>
              <w:t>Giá trị</w:t>
            </w:r>
          </w:p>
        </w:tc>
        <w:tc>
          <w:tcPr>
            <w:tcW w:w="2240" w:type="dxa"/>
            <w:shd w:val="clear" w:color="auto" w:fill="FFFFFF"/>
          </w:tcPr>
          <w:p w14:paraId="79737EF9" w14:textId="0E7AD928" w:rsidR="00AC4E41" w:rsidRDefault="00AC4E41" w:rsidP="00AC4E41">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5EDB2066" w14:textId="77777777" w:rsidR="00AC4E41" w:rsidRPr="00641E4C" w:rsidRDefault="00AC4E41" w:rsidP="00AC4E41">
            <w:pPr>
              <w:spacing w:before="0" w:after="0" w:line="240" w:lineRule="auto"/>
              <w:rPr>
                <w:rFonts w:cs="Times New Roman"/>
              </w:rPr>
            </w:pPr>
          </w:p>
        </w:tc>
      </w:tr>
    </w:tbl>
    <w:p w14:paraId="2F979D50" w14:textId="77777777" w:rsidR="00CD178E" w:rsidRDefault="00CD178E">
      <w:pPr>
        <w:spacing w:before="0" w:after="200"/>
        <w:jc w:val="left"/>
      </w:pPr>
    </w:p>
    <w:p w14:paraId="5CA7DD52" w14:textId="0911847B" w:rsidR="00CD178E" w:rsidRDefault="00CD178E" w:rsidP="002D3156">
      <w:pPr>
        <w:pStyle w:val="ListParagraph"/>
        <w:numPr>
          <w:ilvl w:val="0"/>
          <w:numId w:val="2"/>
        </w:numPr>
        <w:spacing w:before="0" w:after="200"/>
      </w:pPr>
      <w:r>
        <w:t>Người dùng được phép thêm/sửa/xóa thông tin của TCPH khai báo trên hệ thống</w:t>
      </w:r>
      <w:r w:rsidR="00E35793">
        <w:t xml:space="preserve"> (không được sửa Mã TCPH)</w:t>
      </w:r>
    </w:p>
    <w:p w14:paraId="280CF203" w14:textId="77777777" w:rsidR="002D3156" w:rsidRPr="009E6FB7" w:rsidRDefault="002D3156" w:rsidP="009E6FB7">
      <w:pPr>
        <w:pStyle w:val="Heading3"/>
        <w:keepLines w:val="0"/>
        <w:numPr>
          <w:ilvl w:val="2"/>
          <w:numId w:val="1"/>
        </w:numPr>
        <w:spacing w:line="312" w:lineRule="auto"/>
        <w:ind w:left="360" w:hanging="360"/>
        <w:rPr>
          <w:b w:val="0"/>
          <w:bCs w:val="0"/>
          <w:i w:val="0"/>
          <w:caps/>
          <w:sz w:val="26"/>
          <w:szCs w:val="24"/>
          <w:lang w:bidi="en-US"/>
        </w:rPr>
      </w:pPr>
      <w:bookmarkStart w:id="83" w:name="_Toc89338099"/>
      <w:r w:rsidRPr="009E6FB7">
        <w:rPr>
          <w:b w:val="0"/>
          <w:bCs w:val="0"/>
          <w:i w:val="0"/>
          <w:caps/>
          <w:sz w:val="26"/>
          <w:szCs w:val="24"/>
          <w:lang w:bidi="en-US"/>
        </w:rPr>
        <w:t>Khai báo thông tin trái phiếu gốc</w:t>
      </w:r>
      <w:bookmarkEnd w:id="83"/>
    </w:p>
    <w:p w14:paraId="488F9CFC" w14:textId="0EF4B64B" w:rsidR="002D3156" w:rsidRPr="002D3156" w:rsidRDefault="002D3156" w:rsidP="002D3156">
      <w:pPr>
        <w:pStyle w:val="ListParagraph"/>
        <w:numPr>
          <w:ilvl w:val="0"/>
          <w:numId w:val="2"/>
        </w:numPr>
      </w:pPr>
      <w:r>
        <w:t>Thông tin trái phiếu gốc</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2621"/>
        <w:gridCol w:w="1431"/>
        <w:gridCol w:w="5258"/>
      </w:tblGrid>
      <w:tr w:rsidR="002D3156" w:rsidRPr="00641E4C" w14:paraId="760A3938" w14:textId="77777777" w:rsidTr="00451FDB">
        <w:trPr>
          <w:tblHeader/>
        </w:trPr>
        <w:tc>
          <w:tcPr>
            <w:tcW w:w="705" w:type="dxa"/>
            <w:shd w:val="clear" w:color="auto" w:fill="F79646" w:themeFill="accent6"/>
          </w:tcPr>
          <w:p w14:paraId="644C747B" w14:textId="77777777" w:rsidR="002D3156" w:rsidRPr="00641E4C" w:rsidRDefault="002D3156" w:rsidP="005358CE">
            <w:pPr>
              <w:pStyle w:val="cGDD1"/>
              <w:tabs>
                <w:tab w:val="clear" w:pos="216"/>
                <w:tab w:val="clear" w:pos="720"/>
                <w:tab w:val="left" w:pos="0"/>
              </w:tabs>
              <w:ind w:left="0"/>
              <w:jc w:val="center"/>
              <w:rPr>
                <w:b/>
                <w:lang w:val="en-GB"/>
              </w:rPr>
            </w:pPr>
            <w:r w:rsidRPr="00641E4C">
              <w:rPr>
                <w:b/>
                <w:lang w:val="en-GB"/>
              </w:rPr>
              <w:t>STT</w:t>
            </w:r>
          </w:p>
        </w:tc>
        <w:tc>
          <w:tcPr>
            <w:tcW w:w="2559" w:type="dxa"/>
            <w:shd w:val="clear" w:color="auto" w:fill="F79646" w:themeFill="accent6"/>
          </w:tcPr>
          <w:p w14:paraId="641D7211" w14:textId="77777777" w:rsidR="002D3156" w:rsidRPr="00641E4C" w:rsidRDefault="002D3156" w:rsidP="005358CE">
            <w:pPr>
              <w:pStyle w:val="cGDD1"/>
              <w:tabs>
                <w:tab w:val="clear" w:pos="720"/>
              </w:tabs>
              <w:ind w:left="0"/>
              <w:jc w:val="center"/>
              <w:rPr>
                <w:b/>
                <w:lang w:val="en-GB"/>
              </w:rPr>
            </w:pPr>
            <w:r w:rsidRPr="00641E4C">
              <w:rPr>
                <w:b/>
                <w:lang w:val="en-GB"/>
              </w:rPr>
              <w:t>Tên trường</w:t>
            </w:r>
          </w:p>
        </w:tc>
        <w:tc>
          <w:tcPr>
            <w:tcW w:w="1397" w:type="dxa"/>
            <w:shd w:val="clear" w:color="auto" w:fill="F79646" w:themeFill="accent6"/>
          </w:tcPr>
          <w:p w14:paraId="58ADD8C8" w14:textId="77777777" w:rsidR="002D3156" w:rsidRPr="00641E4C" w:rsidRDefault="002D3156" w:rsidP="005358CE">
            <w:pPr>
              <w:pStyle w:val="cGDD1"/>
              <w:tabs>
                <w:tab w:val="clear" w:pos="720"/>
              </w:tabs>
              <w:ind w:left="0"/>
              <w:jc w:val="center"/>
              <w:rPr>
                <w:b/>
                <w:lang w:val="en-GB"/>
              </w:rPr>
            </w:pPr>
            <w:r w:rsidRPr="00641E4C">
              <w:rPr>
                <w:b/>
                <w:lang w:val="en-GB"/>
              </w:rPr>
              <w:t>Bắt buộc</w:t>
            </w:r>
          </w:p>
        </w:tc>
        <w:tc>
          <w:tcPr>
            <w:tcW w:w="5134" w:type="dxa"/>
            <w:shd w:val="clear" w:color="auto" w:fill="F79646" w:themeFill="accent6"/>
          </w:tcPr>
          <w:p w14:paraId="20624BFF" w14:textId="77777777" w:rsidR="002D3156" w:rsidRPr="00641E4C" w:rsidRDefault="002D3156" w:rsidP="005358CE">
            <w:pPr>
              <w:pStyle w:val="cGDD1"/>
              <w:tabs>
                <w:tab w:val="clear" w:pos="720"/>
              </w:tabs>
              <w:ind w:left="0"/>
              <w:jc w:val="center"/>
              <w:rPr>
                <w:b/>
                <w:lang w:val="en-GB"/>
              </w:rPr>
            </w:pPr>
            <w:r w:rsidRPr="00641E4C">
              <w:rPr>
                <w:b/>
                <w:lang w:val="en-GB"/>
              </w:rPr>
              <w:t>Diễn giải</w:t>
            </w:r>
          </w:p>
        </w:tc>
      </w:tr>
      <w:tr w:rsidR="002D3156" w:rsidRPr="00641E4C" w14:paraId="5EEF2C36" w14:textId="77777777" w:rsidTr="00451FDB">
        <w:tc>
          <w:tcPr>
            <w:tcW w:w="9795" w:type="dxa"/>
            <w:gridSpan w:val="4"/>
          </w:tcPr>
          <w:p w14:paraId="01421368" w14:textId="77777777" w:rsidR="002D3156" w:rsidRPr="00641E4C" w:rsidRDefault="002D3156" w:rsidP="005358CE">
            <w:pPr>
              <w:rPr>
                <w:rFonts w:cs="Times New Roman"/>
                <w:lang w:val="en-GB"/>
              </w:rPr>
            </w:pPr>
            <w:r w:rsidRPr="00641E4C">
              <w:rPr>
                <w:rFonts w:cs="Times New Roman"/>
                <w:b/>
                <w:noProof/>
              </w:rPr>
              <w:t>Thông tin chung</w:t>
            </w:r>
          </w:p>
        </w:tc>
      </w:tr>
      <w:tr w:rsidR="002D3156" w:rsidRPr="00641E4C" w14:paraId="198F53DD" w14:textId="77777777" w:rsidTr="00E81B87">
        <w:tc>
          <w:tcPr>
            <w:tcW w:w="705" w:type="dxa"/>
          </w:tcPr>
          <w:p w14:paraId="187FECA3"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EA5E00F" w14:textId="56EE9458" w:rsidR="002D3156" w:rsidRPr="00641E4C" w:rsidRDefault="002D3156" w:rsidP="005358CE">
            <w:pPr>
              <w:rPr>
                <w:rFonts w:cs="Times New Roman"/>
                <w:lang w:val="en-GB"/>
              </w:rPr>
            </w:pPr>
            <w:r w:rsidRPr="00641E4C">
              <w:rPr>
                <w:rFonts w:cs="Times New Roman"/>
                <w:lang w:val="en-GB"/>
              </w:rPr>
              <w:t>Loạ</w:t>
            </w:r>
            <w:r w:rsidR="00B45F61">
              <w:rPr>
                <w:rFonts w:cs="Times New Roman"/>
                <w:lang w:val="en-GB"/>
              </w:rPr>
              <w:t>i Trái phiếu</w:t>
            </w:r>
          </w:p>
        </w:tc>
        <w:tc>
          <w:tcPr>
            <w:tcW w:w="1397" w:type="dxa"/>
          </w:tcPr>
          <w:p w14:paraId="3C919E27" w14:textId="77777777" w:rsidR="002D3156" w:rsidRPr="00641E4C" w:rsidRDefault="002D3156" w:rsidP="005358CE">
            <w:pPr>
              <w:rPr>
                <w:rFonts w:cs="Times New Roman"/>
                <w:lang w:val="en-GB"/>
              </w:rPr>
            </w:pPr>
            <w:r w:rsidRPr="00641E4C">
              <w:rPr>
                <w:rFonts w:cs="Times New Roman"/>
                <w:lang w:val="en-GB"/>
              </w:rPr>
              <w:t>Có</w:t>
            </w:r>
          </w:p>
        </w:tc>
        <w:tc>
          <w:tcPr>
            <w:tcW w:w="5134" w:type="dxa"/>
          </w:tcPr>
          <w:p w14:paraId="396D1E01" w14:textId="68863397" w:rsidR="002D3156" w:rsidRPr="00641E4C" w:rsidRDefault="00E81B87" w:rsidP="005358CE">
            <w:pPr>
              <w:rPr>
                <w:rFonts w:cs="Times New Roman"/>
                <w:lang w:val="en-GB"/>
              </w:rPr>
            </w:pPr>
            <w:r>
              <w:rPr>
                <w:rFonts w:cs="Times New Roman"/>
                <w:lang w:val="en-GB"/>
              </w:rPr>
              <w:t>TPDN c</w:t>
            </w:r>
            <w:r w:rsidR="002D3156" w:rsidRPr="00641E4C">
              <w:rPr>
                <w:rFonts w:cs="Times New Roman"/>
                <w:lang w:val="en-GB"/>
              </w:rPr>
              <w:t>ó TSĐB</w:t>
            </w:r>
          </w:p>
          <w:p w14:paraId="2A24CC0E" w14:textId="25504151" w:rsidR="002D3156" w:rsidRPr="00641E4C" w:rsidRDefault="00E81B87" w:rsidP="005358CE">
            <w:pPr>
              <w:rPr>
                <w:rFonts w:cs="Times New Roman"/>
                <w:lang w:val="en-GB"/>
              </w:rPr>
            </w:pPr>
            <w:r>
              <w:rPr>
                <w:rFonts w:cs="Times New Roman"/>
                <w:lang w:val="en-GB"/>
              </w:rPr>
              <w:t>TPDN c</w:t>
            </w:r>
            <w:r w:rsidRPr="00641E4C">
              <w:rPr>
                <w:rFonts w:cs="Times New Roman"/>
                <w:lang w:val="en-GB"/>
              </w:rPr>
              <w:t xml:space="preserve">ó </w:t>
            </w:r>
            <w:r w:rsidR="002D3156" w:rsidRPr="00641E4C">
              <w:rPr>
                <w:rFonts w:cs="Times New Roman"/>
                <w:lang w:val="en-GB"/>
              </w:rPr>
              <w:t>thế chấp</w:t>
            </w:r>
          </w:p>
          <w:p w14:paraId="3D296DF5" w14:textId="5D6ADB5F" w:rsidR="002D3156" w:rsidRDefault="00E81B87" w:rsidP="005358CE">
            <w:pPr>
              <w:rPr>
                <w:rFonts w:cs="Times New Roman"/>
                <w:lang w:val="en-GB"/>
              </w:rPr>
            </w:pPr>
            <w:r>
              <w:rPr>
                <w:rFonts w:cs="Times New Roman"/>
                <w:lang w:val="en-GB"/>
              </w:rPr>
              <w:t xml:space="preserve">TPDN không </w:t>
            </w:r>
            <w:r w:rsidR="002D3156" w:rsidRPr="00641E4C">
              <w:rPr>
                <w:rFonts w:cs="Times New Roman"/>
                <w:lang w:val="en-GB"/>
              </w:rPr>
              <w:t>TSĐB</w:t>
            </w:r>
          </w:p>
          <w:p w14:paraId="796C2D96" w14:textId="1E53B6A2" w:rsidR="00E81B87" w:rsidRDefault="00E81B87" w:rsidP="005358CE">
            <w:pPr>
              <w:rPr>
                <w:rFonts w:cs="Times New Roman"/>
                <w:lang w:val="en-GB"/>
              </w:rPr>
            </w:pPr>
            <w:r>
              <w:rPr>
                <w:rFonts w:cs="Times New Roman"/>
                <w:lang w:val="en-GB"/>
              </w:rPr>
              <w:t>TPDN c</w:t>
            </w:r>
            <w:r w:rsidRPr="00641E4C">
              <w:rPr>
                <w:rFonts w:cs="Times New Roman"/>
                <w:lang w:val="en-GB"/>
              </w:rPr>
              <w:t xml:space="preserve">ó </w:t>
            </w:r>
            <w:r>
              <w:rPr>
                <w:rFonts w:cs="Times New Roman"/>
                <w:lang w:val="en-GB"/>
              </w:rPr>
              <w:t>thể chuyển đổi</w:t>
            </w:r>
          </w:p>
          <w:p w14:paraId="333974DB" w14:textId="77777777" w:rsidR="00E81B87" w:rsidRDefault="00E81B87" w:rsidP="005358CE">
            <w:pPr>
              <w:rPr>
                <w:rFonts w:cs="Times New Roman"/>
                <w:lang w:val="en-GB"/>
              </w:rPr>
            </w:pPr>
            <w:r>
              <w:rPr>
                <w:rFonts w:cs="Times New Roman"/>
                <w:lang w:val="en-GB"/>
              </w:rPr>
              <w:t>TPDN có quyền mua cổ phiếu</w:t>
            </w:r>
          </w:p>
          <w:p w14:paraId="0F9DCF6E" w14:textId="77777777" w:rsidR="00E81B87" w:rsidRDefault="00E81B87" w:rsidP="005358CE">
            <w:pPr>
              <w:rPr>
                <w:rFonts w:cs="Times New Roman"/>
                <w:lang w:val="en-GB"/>
              </w:rPr>
            </w:pPr>
            <w:r>
              <w:rPr>
                <w:rFonts w:cs="Times New Roman"/>
                <w:lang w:val="en-GB"/>
              </w:rPr>
              <w:t>…</w:t>
            </w:r>
          </w:p>
          <w:p w14:paraId="60B4F7B2" w14:textId="46D00F49" w:rsidR="00E81B87" w:rsidRPr="00641E4C" w:rsidRDefault="00CD55CC" w:rsidP="005358CE">
            <w:pPr>
              <w:rPr>
                <w:rFonts w:cs="Times New Roman"/>
                <w:lang w:val="en-GB"/>
              </w:rPr>
            </w:pPr>
            <w:r>
              <w:rPr>
                <w:rFonts w:cs="Times New Roman"/>
                <w:lang w:val="en-GB"/>
              </w:rPr>
              <w:t>(IT SHB có thể chủ động vào bổ sung thêm loại trái phiếu mới)</w:t>
            </w:r>
          </w:p>
        </w:tc>
      </w:tr>
      <w:tr w:rsidR="002D3156" w:rsidRPr="00641E4C" w14:paraId="4BA25D82" w14:textId="77777777" w:rsidTr="00451FDB">
        <w:tc>
          <w:tcPr>
            <w:tcW w:w="705" w:type="dxa"/>
          </w:tcPr>
          <w:p w14:paraId="2A9103DA" w14:textId="3E44BEB0"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184D8F60" w14:textId="77777777" w:rsidR="002D3156" w:rsidRPr="00641E4C" w:rsidRDefault="002D3156" w:rsidP="005358CE">
            <w:pPr>
              <w:rPr>
                <w:rFonts w:cs="Times New Roman"/>
                <w:lang w:val="en-GB"/>
              </w:rPr>
            </w:pPr>
            <w:r w:rsidRPr="00641E4C">
              <w:rPr>
                <w:rFonts w:cs="Times New Roman"/>
                <w:lang w:val="en-GB"/>
              </w:rPr>
              <w:t>Mã TCPH</w:t>
            </w:r>
          </w:p>
        </w:tc>
        <w:tc>
          <w:tcPr>
            <w:tcW w:w="1397" w:type="dxa"/>
          </w:tcPr>
          <w:p w14:paraId="72820CCB" w14:textId="77777777" w:rsidR="002D3156" w:rsidRPr="00641E4C" w:rsidRDefault="002D3156" w:rsidP="005358CE">
            <w:pPr>
              <w:rPr>
                <w:rFonts w:cs="Times New Roman"/>
                <w:lang w:val="en-GB"/>
              </w:rPr>
            </w:pPr>
            <w:r w:rsidRPr="00641E4C">
              <w:rPr>
                <w:rFonts w:cs="Times New Roman"/>
                <w:lang w:val="en-GB"/>
              </w:rPr>
              <w:t>Có</w:t>
            </w:r>
          </w:p>
        </w:tc>
        <w:tc>
          <w:tcPr>
            <w:tcW w:w="5134" w:type="dxa"/>
          </w:tcPr>
          <w:p w14:paraId="0231CD6C" w14:textId="77777777" w:rsidR="002D3156" w:rsidRPr="00641E4C" w:rsidRDefault="002D3156" w:rsidP="005358CE">
            <w:pPr>
              <w:rPr>
                <w:rFonts w:cs="Times New Roman"/>
                <w:lang w:val="en-GB"/>
              </w:rPr>
            </w:pPr>
            <w:r w:rsidRPr="00641E4C">
              <w:rPr>
                <w:rFonts w:cs="Times New Roman"/>
                <w:lang w:val="en-GB"/>
              </w:rPr>
              <w:t>Chọn theo danh sách Tổ chức phát hành đã khai báo trên hệ thống</w:t>
            </w:r>
          </w:p>
        </w:tc>
      </w:tr>
      <w:tr w:rsidR="002D3156" w:rsidRPr="00641E4C" w14:paraId="67D2F880" w14:textId="77777777" w:rsidTr="00451FDB">
        <w:tc>
          <w:tcPr>
            <w:tcW w:w="705" w:type="dxa"/>
          </w:tcPr>
          <w:p w14:paraId="2EEA23B0"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6767F126" w14:textId="77777777" w:rsidR="002D3156" w:rsidRPr="00641E4C" w:rsidRDefault="002D3156" w:rsidP="005358CE">
            <w:pPr>
              <w:rPr>
                <w:rFonts w:cs="Times New Roman"/>
                <w:lang w:val="en-GB"/>
              </w:rPr>
            </w:pPr>
            <w:r w:rsidRPr="00641E4C">
              <w:rPr>
                <w:rFonts w:cs="Times New Roman"/>
                <w:lang w:val="en-GB"/>
              </w:rPr>
              <w:t>Tên đầy đủ (Tiếng Việt)</w:t>
            </w:r>
          </w:p>
        </w:tc>
        <w:tc>
          <w:tcPr>
            <w:tcW w:w="1397" w:type="dxa"/>
          </w:tcPr>
          <w:p w14:paraId="199B3352" w14:textId="77777777" w:rsidR="002D3156" w:rsidRPr="00641E4C" w:rsidRDefault="002D3156" w:rsidP="005358CE">
            <w:pPr>
              <w:rPr>
                <w:rFonts w:cs="Times New Roman"/>
              </w:rPr>
            </w:pPr>
            <w:r w:rsidRPr="00641E4C">
              <w:rPr>
                <w:rFonts w:cs="Times New Roman"/>
              </w:rPr>
              <w:t>Có</w:t>
            </w:r>
          </w:p>
        </w:tc>
        <w:tc>
          <w:tcPr>
            <w:tcW w:w="5134" w:type="dxa"/>
          </w:tcPr>
          <w:p w14:paraId="720C9592" w14:textId="73F8DC42" w:rsidR="002D3156" w:rsidRPr="00641E4C" w:rsidRDefault="002D3156" w:rsidP="005358CE">
            <w:pPr>
              <w:rPr>
                <w:rFonts w:cs="Times New Roman"/>
                <w:lang w:val="vi-VN"/>
              </w:rPr>
            </w:pPr>
            <w:r w:rsidRPr="00641E4C">
              <w:rPr>
                <w:rFonts w:cs="Times New Roman"/>
                <w:lang w:val="vi-VN"/>
              </w:rPr>
              <w:t>Nhậ</w:t>
            </w:r>
            <w:r w:rsidR="00F22802">
              <w:rPr>
                <w:rFonts w:cs="Times New Roman"/>
                <w:lang w:val="vi-VN"/>
              </w:rPr>
              <w:t>p tên trái phiếu</w:t>
            </w:r>
            <w:r w:rsidRPr="00641E4C">
              <w:rPr>
                <w:rFonts w:cs="Times New Roman"/>
                <w:lang w:val="vi-VN"/>
              </w:rPr>
              <w:t xml:space="preserve"> bằng tiếng Việt</w:t>
            </w:r>
          </w:p>
        </w:tc>
      </w:tr>
      <w:tr w:rsidR="002D3156" w:rsidRPr="00641E4C" w14:paraId="78316DEF" w14:textId="77777777" w:rsidTr="00451FDB">
        <w:tc>
          <w:tcPr>
            <w:tcW w:w="705" w:type="dxa"/>
          </w:tcPr>
          <w:p w14:paraId="23942716"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05AC2FA4" w14:textId="77777777" w:rsidR="002D3156" w:rsidRPr="00641E4C" w:rsidRDefault="002D3156" w:rsidP="005358CE">
            <w:pPr>
              <w:rPr>
                <w:rFonts w:cs="Times New Roman"/>
                <w:lang w:val="en-GB"/>
              </w:rPr>
            </w:pPr>
            <w:r w:rsidRPr="00641E4C">
              <w:rPr>
                <w:rFonts w:cs="Times New Roman"/>
                <w:lang w:val="en-GB"/>
              </w:rPr>
              <w:t>Tên đầy đủ (Tiếng Anh)</w:t>
            </w:r>
          </w:p>
        </w:tc>
        <w:tc>
          <w:tcPr>
            <w:tcW w:w="1397" w:type="dxa"/>
          </w:tcPr>
          <w:p w14:paraId="39AC6658" w14:textId="35E87740" w:rsidR="002D3156" w:rsidRPr="00641E4C" w:rsidRDefault="005A37FB" w:rsidP="005358CE">
            <w:pPr>
              <w:rPr>
                <w:rFonts w:cs="Times New Roman"/>
              </w:rPr>
            </w:pPr>
            <w:r>
              <w:rPr>
                <w:rFonts w:cs="Times New Roman"/>
              </w:rPr>
              <w:t>Không</w:t>
            </w:r>
          </w:p>
        </w:tc>
        <w:tc>
          <w:tcPr>
            <w:tcW w:w="5134" w:type="dxa"/>
          </w:tcPr>
          <w:p w14:paraId="25DF078D" w14:textId="526697D4" w:rsidR="002D3156" w:rsidRPr="00641E4C" w:rsidRDefault="002D3156" w:rsidP="005358CE">
            <w:pPr>
              <w:rPr>
                <w:rFonts w:cs="Times New Roman"/>
                <w:lang w:val="vi-VN"/>
              </w:rPr>
            </w:pPr>
            <w:r w:rsidRPr="00641E4C">
              <w:rPr>
                <w:rFonts w:cs="Times New Roman"/>
                <w:lang w:val="vi-VN"/>
              </w:rPr>
              <w:t>Nhậ</w:t>
            </w:r>
            <w:r w:rsidR="00F22802">
              <w:rPr>
                <w:rFonts w:cs="Times New Roman"/>
                <w:lang w:val="vi-VN"/>
              </w:rPr>
              <w:t>p tên trái phiếu</w:t>
            </w:r>
            <w:r w:rsidRPr="00641E4C">
              <w:rPr>
                <w:rFonts w:cs="Times New Roman"/>
                <w:lang w:val="vi-VN"/>
              </w:rPr>
              <w:t xml:space="preserve"> bằng tiếng Anh</w:t>
            </w:r>
          </w:p>
        </w:tc>
      </w:tr>
      <w:tr w:rsidR="002D3156" w:rsidRPr="00641E4C" w14:paraId="1FE8AA05" w14:textId="77777777" w:rsidTr="00451FDB">
        <w:tc>
          <w:tcPr>
            <w:tcW w:w="705" w:type="dxa"/>
          </w:tcPr>
          <w:p w14:paraId="1B534F21"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660F6EA4" w14:textId="77777777" w:rsidR="002D3156" w:rsidRPr="00641E4C" w:rsidRDefault="002D3156" w:rsidP="005358CE">
            <w:pPr>
              <w:rPr>
                <w:rFonts w:cs="Times New Roman"/>
                <w:lang w:val="en-GB"/>
              </w:rPr>
            </w:pPr>
            <w:r w:rsidRPr="00641E4C">
              <w:rPr>
                <w:rFonts w:cs="Times New Roman"/>
                <w:lang w:val="en-GB"/>
              </w:rPr>
              <w:t>Ngày phát hành</w:t>
            </w:r>
          </w:p>
        </w:tc>
        <w:tc>
          <w:tcPr>
            <w:tcW w:w="1397" w:type="dxa"/>
          </w:tcPr>
          <w:p w14:paraId="7914789E" w14:textId="77777777" w:rsidR="002D3156" w:rsidRPr="00641E4C" w:rsidRDefault="002D3156" w:rsidP="005358CE">
            <w:pPr>
              <w:rPr>
                <w:rFonts w:cs="Times New Roman"/>
              </w:rPr>
            </w:pPr>
            <w:r w:rsidRPr="00641E4C">
              <w:rPr>
                <w:rFonts w:cs="Times New Roman"/>
              </w:rPr>
              <w:t>Có</w:t>
            </w:r>
          </w:p>
        </w:tc>
        <w:tc>
          <w:tcPr>
            <w:tcW w:w="5134" w:type="dxa"/>
          </w:tcPr>
          <w:p w14:paraId="21644CF2" w14:textId="77777777" w:rsidR="002D3156" w:rsidRPr="00641E4C" w:rsidRDefault="002D3156" w:rsidP="005358CE">
            <w:pPr>
              <w:rPr>
                <w:rFonts w:cs="Times New Roman"/>
                <w:lang w:val="vi-VN"/>
              </w:rPr>
            </w:pPr>
            <w:r w:rsidRPr="00641E4C">
              <w:rPr>
                <w:rFonts w:cs="Times New Roman"/>
              </w:rPr>
              <w:t>Ngày phát hành trái phiếu theo TCPH</w:t>
            </w:r>
            <w:r w:rsidRPr="00641E4C">
              <w:rPr>
                <w:rFonts w:cs="Times New Roman"/>
                <w:lang w:val="vi-VN"/>
              </w:rPr>
              <w:t>, định dạng DD/MM/YYYY</w:t>
            </w:r>
          </w:p>
        </w:tc>
      </w:tr>
      <w:tr w:rsidR="002D3156" w:rsidRPr="00641E4C" w14:paraId="2E84C654" w14:textId="77777777" w:rsidTr="00451FDB">
        <w:tc>
          <w:tcPr>
            <w:tcW w:w="705" w:type="dxa"/>
          </w:tcPr>
          <w:p w14:paraId="3BCF4DF2"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1AEE055F" w14:textId="77777777" w:rsidR="002D3156" w:rsidRPr="00641E4C" w:rsidRDefault="002D3156" w:rsidP="005358CE">
            <w:pPr>
              <w:rPr>
                <w:rFonts w:cs="Times New Roman"/>
                <w:lang w:val="en-GB"/>
              </w:rPr>
            </w:pPr>
            <w:r w:rsidRPr="00641E4C">
              <w:rPr>
                <w:rFonts w:cs="Times New Roman"/>
                <w:lang w:val="en-GB"/>
              </w:rPr>
              <w:t>Ngày đến hạn</w:t>
            </w:r>
          </w:p>
        </w:tc>
        <w:tc>
          <w:tcPr>
            <w:tcW w:w="1397" w:type="dxa"/>
          </w:tcPr>
          <w:p w14:paraId="3850D9CA" w14:textId="77777777" w:rsidR="002D3156" w:rsidRPr="00641E4C" w:rsidRDefault="002D3156" w:rsidP="005358CE">
            <w:pPr>
              <w:rPr>
                <w:rFonts w:cs="Times New Roman"/>
              </w:rPr>
            </w:pPr>
            <w:r w:rsidRPr="00641E4C">
              <w:rPr>
                <w:rFonts w:cs="Times New Roman"/>
              </w:rPr>
              <w:t>Có</w:t>
            </w:r>
          </w:p>
        </w:tc>
        <w:tc>
          <w:tcPr>
            <w:tcW w:w="5134" w:type="dxa"/>
          </w:tcPr>
          <w:p w14:paraId="10BFF0C7" w14:textId="77777777" w:rsidR="002D3156" w:rsidRPr="00641E4C" w:rsidRDefault="002D3156" w:rsidP="005358CE">
            <w:pPr>
              <w:rPr>
                <w:rFonts w:cs="Times New Roman"/>
                <w:lang w:val="vi-VN"/>
              </w:rPr>
            </w:pPr>
            <w:r w:rsidRPr="00641E4C">
              <w:rPr>
                <w:rFonts w:cs="Times New Roman"/>
              </w:rPr>
              <w:t>Ngày đến hạn trái</w:t>
            </w:r>
            <w:r w:rsidRPr="00641E4C">
              <w:rPr>
                <w:rFonts w:cs="Times New Roman"/>
                <w:lang w:val="vi-VN"/>
              </w:rPr>
              <w:t xml:space="preserve"> </w:t>
            </w:r>
            <w:r w:rsidRPr="00641E4C">
              <w:rPr>
                <w:rFonts w:cs="Times New Roman"/>
              </w:rPr>
              <w:t xml:space="preserve">phiếu theo TCPH, </w:t>
            </w:r>
            <w:r w:rsidRPr="00641E4C">
              <w:rPr>
                <w:rFonts w:cs="Times New Roman"/>
                <w:lang w:val="vi-VN"/>
              </w:rPr>
              <w:t>định dạng DD/MM/YYYY</w:t>
            </w:r>
          </w:p>
        </w:tc>
      </w:tr>
      <w:tr w:rsidR="002D3156" w:rsidRPr="00641E4C" w14:paraId="74E58A93" w14:textId="77777777" w:rsidTr="00451FDB">
        <w:tc>
          <w:tcPr>
            <w:tcW w:w="705" w:type="dxa"/>
          </w:tcPr>
          <w:p w14:paraId="36B95BA8"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FFE1F62" w14:textId="000C8C65" w:rsidR="002D3156" w:rsidRPr="00641E4C" w:rsidRDefault="002D3156" w:rsidP="005358CE">
            <w:pPr>
              <w:rPr>
                <w:rFonts w:cs="Times New Roman"/>
                <w:lang w:val="vi-VN"/>
              </w:rPr>
            </w:pPr>
            <w:r w:rsidRPr="00641E4C">
              <w:rPr>
                <w:rFonts w:cs="Times New Roman"/>
                <w:lang w:val="vi-VN"/>
              </w:rPr>
              <w:t xml:space="preserve">Mã </w:t>
            </w:r>
            <w:r w:rsidR="00B76124">
              <w:rPr>
                <w:rFonts w:cs="Times New Roman"/>
              </w:rPr>
              <w:t>trái phiếu gốc</w:t>
            </w:r>
          </w:p>
        </w:tc>
        <w:tc>
          <w:tcPr>
            <w:tcW w:w="1397" w:type="dxa"/>
          </w:tcPr>
          <w:p w14:paraId="5306ED42" w14:textId="77777777" w:rsidR="002D3156" w:rsidRPr="00641E4C" w:rsidRDefault="002D3156" w:rsidP="005358CE">
            <w:pPr>
              <w:rPr>
                <w:rFonts w:cs="Times New Roman"/>
              </w:rPr>
            </w:pPr>
            <w:r w:rsidRPr="00641E4C">
              <w:rPr>
                <w:rFonts w:cs="Times New Roman"/>
              </w:rPr>
              <w:t>Có</w:t>
            </w:r>
          </w:p>
        </w:tc>
        <w:tc>
          <w:tcPr>
            <w:tcW w:w="5134" w:type="dxa"/>
          </w:tcPr>
          <w:p w14:paraId="4BC8E427" w14:textId="77777777" w:rsidR="002D3156" w:rsidRPr="00641E4C" w:rsidRDefault="002D3156" w:rsidP="005358CE">
            <w:pPr>
              <w:rPr>
                <w:rFonts w:cs="Times New Roman"/>
              </w:rPr>
            </w:pPr>
            <w:r w:rsidRPr="00641E4C">
              <w:rPr>
                <w:rFonts w:cs="Times New Roman"/>
              </w:rPr>
              <w:t>Nhập Mã sẽ dùng để giao dịch trên hệ thống</w:t>
            </w:r>
          </w:p>
        </w:tc>
      </w:tr>
      <w:tr w:rsidR="002D3156" w:rsidRPr="00641E4C" w14:paraId="7F48BE59" w14:textId="77777777" w:rsidTr="00451FDB">
        <w:tc>
          <w:tcPr>
            <w:tcW w:w="705" w:type="dxa"/>
          </w:tcPr>
          <w:p w14:paraId="25022483"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5E3F79D9" w14:textId="2943125F" w:rsidR="002D3156" w:rsidRPr="00641E4C" w:rsidRDefault="002D3156" w:rsidP="00B76124">
            <w:pPr>
              <w:rPr>
                <w:rFonts w:cs="Times New Roman"/>
              </w:rPr>
            </w:pPr>
            <w:r w:rsidRPr="00641E4C">
              <w:rPr>
                <w:rFonts w:cs="Times New Roman"/>
              </w:rPr>
              <w:t xml:space="preserve">Mã </w:t>
            </w:r>
            <w:r w:rsidR="00B76124">
              <w:rPr>
                <w:rFonts w:cs="Times New Roman"/>
              </w:rPr>
              <w:t>trái phiếu gốc</w:t>
            </w:r>
            <w:r w:rsidR="00522162">
              <w:rPr>
                <w:rFonts w:cs="Times New Roman"/>
              </w:rPr>
              <w:t xml:space="preserve"> </w:t>
            </w:r>
            <w:r w:rsidRPr="00641E4C">
              <w:rPr>
                <w:rFonts w:cs="Times New Roman"/>
              </w:rPr>
              <w:t>trên Treasury</w:t>
            </w:r>
          </w:p>
        </w:tc>
        <w:tc>
          <w:tcPr>
            <w:tcW w:w="1397" w:type="dxa"/>
          </w:tcPr>
          <w:p w14:paraId="443265E1"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5C7B3FBB" w14:textId="72F8C443" w:rsidR="002D3156" w:rsidRPr="00641E4C" w:rsidRDefault="00E60DAA" w:rsidP="005358CE">
            <w:pPr>
              <w:rPr>
                <w:rFonts w:cs="Times New Roman"/>
              </w:rPr>
            </w:pPr>
            <w:r>
              <w:rPr>
                <w:rFonts w:cs="Times New Roman"/>
                <w:lang w:bidi="en-US"/>
              </w:rPr>
              <w:t>Chọn từ danh sách mã trái phiếu trên TRS</w:t>
            </w:r>
          </w:p>
        </w:tc>
      </w:tr>
      <w:tr w:rsidR="002D3156" w:rsidRPr="00641E4C" w14:paraId="1F109309" w14:textId="77777777" w:rsidTr="00451FDB">
        <w:tc>
          <w:tcPr>
            <w:tcW w:w="705" w:type="dxa"/>
          </w:tcPr>
          <w:p w14:paraId="24BB5F3C"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434140DC" w14:textId="77777777" w:rsidR="002D3156" w:rsidRPr="00641E4C" w:rsidRDefault="002D3156" w:rsidP="005358CE">
            <w:pPr>
              <w:rPr>
                <w:rFonts w:cs="Times New Roman"/>
                <w:lang w:val="en-GB"/>
              </w:rPr>
            </w:pPr>
            <w:r w:rsidRPr="00641E4C">
              <w:rPr>
                <w:rFonts w:cs="Times New Roman"/>
                <w:lang w:val="en-GB"/>
              </w:rPr>
              <w:t>Mệnh giá</w:t>
            </w:r>
          </w:p>
        </w:tc>
        <w:tc>
          <w:tcPr>
            <w:tcW w:w="1397" w:type="dxa"/>
          </w:tcPr>
          <w:p w14:paraId="39621D60" w14:textId="77777777" w:rsidR="002D3156" w:rsidRPr="00641E4C" w:rsidRDefault="002D3156" w:rsidP="005358CE">
            <w:pPr>
              <w:rPr>
                <w:rFonts w:cs="Times New Roman"/>
              </w:rPr>
            </w:pPr>
            <w:r w:rsidRPr="00641E4C">
              <w:rPr>
                <w:rFonts w:cs="Times New Roman"/>
              </w:rPr>
              <w:t>Có</w:t>
            </w:r>
          </w:p>
        </w:tc>
        <w:tc>
          <w:tcPr>
            <w:tcW w:w="5134" w:type="dxa"/>
          </w:tcPr>
          <w:p w14:paraId="040DC378" w14:textId="77777777" w:rsidR="002D3156" w:rsidRPr="00641E4C" w:rsidRDefault="002D3156" w:rsidP="005358CE">
            <w:pPr>
              <w:rPr>
                <w:rFonts w:cs="Times New Roman"/>
                <w:lang w:val="en-GB"/>
              </w:rPr>
            </w:pPr>
          </w:p>
        </w:tc>
      </w:tr>
      <w:tr w:rsidR="002D3156" w:rsidRPr="00641E4C" w14:paraId="70471938" w14:textId="77777777" w:rsidTr="00451FDB">
        <w:tc>
          <w:tcPr>
            <w:tcW w:w="705" w:type="dxa"/>
          </w:tcPr>
          <w:p w14:paraId="24429695"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299790C5" w14:textId="44DB7030" w:rsidR="002D3156" w:rsidRPr="00641E4C" w:rsidRDefault="002D3156" w:rsidP="005358CE">
            <w:pPr>
              <w:rPr>
                <w:rFonts w:cs="Times New Roman"/>
                <w:lang w:val="en-GB"/>
              </w:rPr>
            </w:pPr>
            <w:r w:rsidRPr="00641E4C">
              <w:rPr>
                <w:rFonts w:cs="Times New Roman"/>
                <w:lang w:val="en-GB"/>
              </w:rPr>
              <w:t>Giới hạn nhà đầu tư</w:t>
            </w:r>
            <w:r w:rsidR="00F22802">
              <w:rPr>
                <w:rFonts w:cs="Times New Roman"/>
                <w:lang w:val="en-GB"/>
              </w:rPr>
              <w:t xml:space="preserve"> không CN</w:t>
            </w:r>
          </w:p>
        </w:tc>
        <w:tc>
          <w:tcPr>
            <w:tcW w:w="1397" w:type="dxa"/>
          </w:tcPr>
          <w:p w14:paraId="3699A9B6" w14:textId="77777777" w:rsidR="002D3156" w:rsidRPr="00641E4C" w:rsidRDefault="002D3156" w:rsidP="005358CE">
            <w:pPr>
              <w:rPr>
                <w:rFonts w:cs="Times New Roman"/>
                <w:lang w:val="en-GB"/>
              </w:rPr>
            </w:pPr>
            <w:r w:rsidRPr="00641E4C">
              <w:rPr>
                <w:rFonts w:cs="Times New Roman"/>
                <w:lang w:val="en-GB"/>
              </w:rPr>
              <w:t>Có</w:t>
            </w:r>
          </w:p>
        </w:tc>
        <w:tc>
          <w:tcPr>
            <w:tcW w:w="5134" w:type="dxa"/>
          </w:tcPr>
          <w:p w14:paraId="40108448" w14:textId="77777777" w:rsidR="002D3156" w:rsidRPr="00641E4C" w:rsidRDefault="002D3156" w:rsidP="005358CE">
            <w:pPr>
              <w:rPr>
                <w:rFonts w:cs="Times New Roman"/>
                <w:lang w:val="en-GB"/>
              </w:rPr>
            </w:pPr>
            <w:r w:rsidRPr="00641E4C">
              <w:rPr>
                <w:rFonts w:cs="Times New Roman"/>
                <w:lang w:val="en-GB"/>
              </w:rPr>
              <w:t>Bao gồm hai giá trị lựa chọn: Có/Không</w:t>
            </w:r>
          </w:p>
          <w:p w14:paraId="54AF9DD7" w14:textId="793B5EF6" w:rsidR="002D3156" w:rsidRPr="00641E4C" w:rsidRDefault="002D3156" w:rsidP="00F22802">
            <w:pPr>
              <w:rPr>
                <w:rFonts w:cs="Times New Roman"/>
                <w:lang w:val="en-GB"/>
              </w:rPr>
            </w:pPr>
            <w:r w:rsidRPr="00641E4C">
              <w:rPr>
                <w:rFonts w:cs="Times New Roman"/>
                <w:lang w:val="en-GB"/>
              </w:rPr>
              <w:t>(Với trái phiếu niêm yết trước năm 2021, theo quy định 163 =&gt; Sẽ có giới hạ</w:t>
            </w:r>
            <w:r w:rsidR="00F22802">
              <w:rPr>
                <w:rFonts w:cs="Times New Roman"/>
                <w:lang w:val="en-GB"/>
              </w:rPr>
              <w:t>n 100 NĐT không CN</w:t>
            </w:r>
            <w:r w:rsidRPr="00641E4C">
              <w:rPr>
                <w:rFonts w:cs="Times New Roman"/>
                <w:lang w:val="en-GB"/>
              </w:rPr>
              <w:t xml:space="preserve"> trong vòng 1 năm đầu. Với trái phiếu niêm yết từ 2021 trở đi, theo quy định 153 =&gt; </w:t>
            </w:r>
            <w:r w:rsidR="00F22802">
              <w:rPr>
                <w:rFonts w:cs="Times New Roman"/>
                <w:lang w:val="en-GB"/>
              </w:rPr>
              <w:t>NĐT không CN không được mua</w:t>
            </w:r>
            <w:r w:rsidRPr="00641E4C">
              <w:rPr>
                <w:rFonts w:cs="Times New Roman"/>
                <w:lang w:val="en-GB"/>
              </w:rPr>
              <w:t>)</w:t>
            </w:r>
          </w:p>
        </w:tc>
      </w:tr>
      <w:tr w:rsidR="002D3156" w:rsidRPr="00641E4C" w14:paraId="39D8564A" w14:textId="77777777" w:rsidTr="00451FDB">
        <w:tc>
          <w:tcPr>
            <w:tcW w:w="705" w:type="dxa"/>
          </w:tcPr>
          <w:p w14:paraId="729F6A8F"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68C7DB78" w14:textId="478B685D" w:rsidR="002D3156" w:rsidRPr="00641E4C" w:rsidRDefault="002D3156" w:rsidP="005358CE">
            <w:pPr>
              <w:rPr>
                <w:rFonts w:cs="Times New Roman"/>
                <w:lang w:val="en-GB"/>
              </w:rPr>
            </w:pPr>
            <w:r w:rsidRPr="00641E4C">
              <w:rPr>
                <w:rFonts w:cs="Times New Roman"/>
                <w:lang w:val="en-GB"/>
              </w:rPr>
              <w:t>Thời gian giới hạ</w:t>
            </w:r>
            <w:r w:rsidR="0089617E">
              <w:rPr>
                <w:rFonts w:cs="Times New Roman"/>
                <w:lang w:val="en-GB"/>
              </w:rPr>
              <w:t>n (năm)</w:t>
            </w:r>
          </w:p>
        </w:tc>
        <w:tc>
          <w:tcPr>
            <w:tcW w:w="1397" w:type="dxa"/>
          </w:tcPr>
          <w:p w14:paraId="563B7D9C" w14:textId="77777777" w:rsidR="002D3156" w:rsidRPr="00641E4C" w:rsidRDefault="002D3156" w:rsidP="005358CE">
            <w:pPr>
              <w:rPr>
                <w:rFonts w:cs="Times New Roman"/>
                <w:lang w:val="en-GB"/>
              </w:rPr>
            </w:pPr>
            <w:r w:rsidRPr="00641E4C">
              <w:rPr>
                <w:rFonts w:cs="Times New Roman"/>
                <w:lang w:val="en-GB"/>
              </w:rPr>
              <w:t>Bắt buộc nhập nếu Có giới hạn NĐT</w:t>
            </w:r>
          </w:p>
        </w:tc>
        <w:tc>
          <w:tcPr>
            <w:tcW w:w="5134" w:type="dxa"/>
          </w:tcPr>
          <w:p w14:paraId="434E9C8B" w14:textId="364BE434" w:rsidR="002D3156" w:rsidRPr="00641E4C" w:rsidRDefault="0089617E" w:rsidP="005358CE">
            <w:pPr>
              <w:rPr>
                <w:rFonts w:cs="Times New Roman"/>
                <w:lang w:val="en-GB"/>
              </w:rPr>
            </w:pPr>
            <w:r>
              <w:rPr>
                <w:rFonts w:cs="Times New Roman"/>
                <w:lang w:val="en-GB"/>
              </w:rPr>
              <w:t>Thời gian giới hạn theo năm</w:t>
            </w:r>
          </w:p>
        </w:tc>
      </w:tr>
      <w:tr w:rsidR="002D3156" w:rsidRPr="00641E4C" w14:paraId="43E0A1AD" w14:textId="77777777" w:rsidTr="00451FDB">
        <w:tc>
          <w:tcPr>
            <w:tcW w:w="705" w:type="dxa"/>
          </w:tcPr>
          <w:p w14:paraId="3B732DE6"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4CB4A24D" w14:textId="1DCA3A9C" w:rsidR="002D3156" w:rsidRPr="00641E4C" w:rsidRDefault="002D3156" w:rsidP="005358CE">
            <w:pPr>
              <w:rPr>
                <w:rFonts w:cs="Times New Roman"/>
                <w:lang w:val="en-GB"/>
              </w:rPr>
            </w:pPr>
            <w:r w:rsidRPr="00641E4C">
              <w:rPr>
                <w:rFonts w:cs="Times New Roman"/>
                <w:lang w:val="en-GB"/>
              </w:rPr>
              <w:t>Số lượ</w:t>
            </w:r>
            <w:r w:rsidR="0089617E">
              <w:rPr>
                <w:rFonts w:cs="Times New Roman"/>
                <w:lang w:val="en-GB"/>
              </w:rPr>
              <w:t xml:space="preserve">ng </w:t>
            </w:r>
            <w:r w:rsidRPr="00641E4C">
              <w:rPr>
                <w:rFonts w:cs="Times New Roman"/>
                <w:lang w:val="en-GB"/>
              </w:rPr>
              <w:t>giới hạn</w:t>
            </w:r>
          </w:p>
        </w:tc>
        <w:tc>
          <w:tcPr>
            <w:tcW w:w="1397" w:type="dxa"/>
          </w:tcPr>
          <w:p w14:paraId="48C34455" w14:textId="77777777" w:rsidR="002D3156" w:rsidRPr="00641E4C" w:rsidRDefault="002D3156" w:rsidP="005358CE">
            <w:pPr>
              <w:rPr>
                <w:rFonts w:cs="Times New Roman"/>
                <w:noProof/>
              </w:rPr>
            </w:pPr>
            <w:r w:rsidRPr="00641E4C">
              <w:rPr>
                <w:rFonts w:cs="Times New Roman"/>
                <w:lang w:val="en-GB"/>
              </w:rPr>
              <w:t>Bắt buộc nhập nếu Có giới hạn NĐT</w:t>
            </w:r>
          </w:p>
        </w:tc>
        <w:tc>
          <w:tcPr>
            <w:tcW w:w="5134" w:type="dxa"/>
          </w:tcPr>
          <w:p w14:paraId="06213AFD" w14:textId="77777777" w:rsidR="002D3156" w:rsidRPr="00641E4C" w:rsidRDefault="002D3156" w:rsidP="005358CE">
            <w:pPr>
              <w:rPr>
                <w:rFonts w:cs="Times New Roman"/>
                <w:noProof/>
              </w:rPr>
            </w:pPr>
          </w:p>
        </w:tc>
      </w:tr>
      <w:tr w:rsidR="002D3156" w:rsidRPr="00641E4C" w14:paraId="4C5E13A6" w14:textId="77777777" w:rsidTr="00451FDB">
        <w:tc>
          <w:tcPr>
            <w:tcW w:w="705" w:type="dxa"/>
          </w:tcPr>
          <w:p w14:paraId="1BA7324E"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841A69C" w14:textId="212AAF27" w:rsidR="002D3156" w:rsidRPr="00641E4C" w:rsidRDefault="00B76124" w:rsidP="005358CE">
            <w:pPr>
              <w:rPr>
                <w:rFonts w:cs="Times New Roman"/>
                <w:lang w:val="en-GB"/>
              </w:rPr>
            </w:pPr>
            <w:r>
              <w:rPr>
                <w:rFonts w:cs="Times New Roman"/>
                <w:lang w:val="en-GB"/>
              </w:rPr>
              <w:t xml:space="preserve">OC </w:t>
            </w:r>
            <w:r w:rsidR="0089617E">
              <w:rPr>
                <w:rFonts w:cs="Times New Roman"/>
                <w:lang w:val="en-GB"/>
              </w:rPr>
              <w:t>trái phiếu</w:t>
            </w:r>
          </w:p>
        </w:tc>
        <w:tc>
          <w:tcPr>
            <w:tcW w:w="1397" w:type="dxa"/>
          </w:tcPr>
          <w:p w14:paraId="09A1AB6E" w14:textId="77777777" w:rsidR="002D3156" w:rsidRPr="00641E4C" w:rsidRDefault="002D3156" w:rsidP="005358CE">
            <w:pPr>
              <w:rPr>
                <w:rFonts w:cs="Times New Roman"/>
                <w:noProof/>
              </w:rPr>
            </w:pPr>
            <w:r w:rsidRPr="00641E4C">
              <w:rPr>
                <w:rFonts w:cs="Times New Roman"/>
                <w:noProof/>
              </w:rPr>
              <w:t>Không</w:t>
            </w:r>
          </w:p>
        </w:tc>
        <w:tc>
          <w:tcPr>
            <w:tcW w:w="5134" w:type="dxa"/>
          </w:tcPr>
          <w:p w14:paraId="1A3A5F13" w14:textId="5B5C828B" w:rsidR="002D3156" w:rsidRPr="00641E4C" w:rsidRDefault="00B76124" w:rsidP="005358CE">
            <w:pPr>
              <w:rPr>
                <w:rFonts w:cs="Times New Roman"/>
                <w:noProof/>
              </w:rPr>
            </w:pPr>
            <w:r>
              <w:rPr>
                <w:rFonts w:cs="Times New Roman"/>
                <w:noProof/>
              </w:rPr>
              <w:t>Upload file pdf lên hệ thống</w:t>
            </w:r>
          </w:p>
        </w:tc>
      </w:tr>
      <w:tr w:rsidR="002D3156" w:rsidRPr="00641E4C" w14:paraId="576E5379" w14:textId="77777777" w:rsidTr="00451FDB">
        <w:tc>
          <w:tcPr>
            <w:tcW w:w="705" w:type="dxa"/>
          </w:tcPr>
          <w:p w14:paraId="5024A68A"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2915D0CE" w14:textId="77777777" w:rsidR="002D3156" w:rsidRPr="00641E4C" w:rsidRDefault="002D3156" w:rsidP="005358CE">
            <w:pPr>
              <w:rPr>
                <w:rFonts w:cs="Times New Roman"/>
                <w:lang w:val="en-GB"/>
              </w:rPr>
            </w:pPr>
            <w:r w:rsidRPr="00641E4C">
              <w:rPr>
                <w:rFonts w:cs="Times New Roman"/>
                <w:lang w:val="en-GB"/>
              </w:rPr>
              <w:t>Ghi chú</w:t>
            </w:r>
          </w:p>
        </w:tc>
        <w:tc>
          <w:tcPr>
            <w:tcW w:w="1397" w:type="dxa"/>
          </w:tcPr>
          <w:p w14:paraId="44F82C0D" w14:textId="77777777" w:rsidR="002D3156" w:rsidRPr="00641E4C" w:rsidRDefault="002D3156" w:rsidP="005358CE">
            <w:pPr>
              <w:rPr>
                <w:rFonts w:cs="Times New Roman"/>
                <w:noProof/>
              </w:rPr>
            </w:pPr>
            <w:r w:rsidRPr="00641E4C">
              <w:rPr>
                <w:rFonts w:cs="Times New Roman"/>
                <w:noProof/>
              </w:rPr>
              <w:t>Không</w:t>
            </w:r>
          </w:p>
        </w:tc>
        <w:tc>
          <w:tcPr>
            <w:tcW w:w="5134" w:type="dxa"/>
          </w:tcPr>
          <w:p w14:paraId="7FBED7EB" w14:textId="77777777" w:rsidR="002D3156" w:rsidRPr="00641E4C" w:rsidRDefault="002D3156" w:rsidP="005358CE">
            <w:pPr>
              <w:rPr>
                <w:rFonts w:cs="Times New Roman"/>
                <w:noProof/>
              </w:rPr>
            </w:pPr>
          </w:p>
        </w:tc>
      </w:tr>
      <w:tr w:rsidR="00E5378C" w:rsidRPr="00641E4C" w14:paraId="5CC26601" w14:textId="77777777" w:rsidTr="00451FDB">
        <w:tc>
          <w:tcPr>
            <w:tcW w:w="705" w:type="dxa"/>
          </w:tcPr>
          <w:p w14:paraId="5EB95F4E" w14:textId="77777777" w:rsidR="00E5378C" w:rsidRPr="00641E4C" w:rsidRDefault="00E5378C" w:rsidP="00B71ABC">
            <w:pPr>
              <w:pStyle w:val="cGDD1"/>
              <w:numPr>
                <w:ilvl w:val="0"/>
                <w:numId w:val="6"/>
              </w:numPr>
              <w:tabs>
                <w:tab w:val="clear" w:pos="216"/>
                <w:tab w:val="left" w:pos="0"/>
              </w:tabs>
              <w:ind w:left="164"/>
              <w:jc w:val="right"/>
              <w:rPr>
                <w:lang w:val="en-GB"/>
              </w:rPr>
            </w:pPr>
          </w:p>
        </w:tc>
        <w:tc>
          <w:tcPr>
            <w:tcW w:w="2559" w:type="dxa"/>
          </w:tcPr>
          <w:p w14:paraId="088A1A85" w14:textId="28D0195E" w:rsidR="00E5378C" w:rsidRPr="00641E4C" w:rsidRDefault="00E5378C" w:rsidP="005358CE">
            <w:pPr>
              <w:rPr>
                <w:rFonts w:cs="Times New Roman"/>
                <w:lang w:val="en-GB"/>
              </w:rPr>
            </w:pPr>
            <w:r>
              <w:rPr>
                <w:rFonts w:cs="Times New Roman"/>
                <w:lang w:val="en-GB"/>
              </w:rPr>
              <w:t>Đại lý lưu ký</w:t>
            </w:r>
          </w:p>
        </w:tc>
        <w:tc>
          <w:tcPr>
            <w:tcW w:w="1397" w:type="dxa"/>
          </w:tcPr>
          <w:p w14:paraId="35280901" w14:textId="5269FF4B" w:rsidR="00E5378C" w:rsidRPr="00641E4C" w:rsidRDefault="00E5378C" w:rsidP="005358CE">
            <w:pPr>
              <w:rPr>
                <w:rFonts w:cs="Times New Roman"/>
                <w:noProof/>
              </w:rPr>
            </w:pPr>
            <w:r>
              <w:rPr>
                <w:rFonts w:cs="Times New Roman"/>
                <w:noProof/>
              </w:rPr>
              <w:t>Có</w:t>
            </w:r>
          </w:p>
        </w:tc>
        <w:tc>
          <w:tcPr>
            <w:tcW w:w="5134" w:type="dxa"/>
          </w:tcPr>
          <w:p w14:paraId="211AEA4B" w14:textId="77777777" w:rsidR="00E5378C" w:rsidRDefault="00310798" w:rsidP="00451FDB">
            <w:pPr>
              <w:numPr>
                <w:ilvl w:val="0"/>
                <w:numId w:val="2"/>
              </w:numPr>
              <w:rPr>
                <w:rFonts w:cs="Times New Roman"/>
                <w:noProof/>
              </w:rPr>
            </w:pPr>
            <w:r>
              <w:rPr>
                <w:rFonts w:cs="Times New Roman"/>
                <w:noProof/>
              </w:rPr>
              <w:t>SHS</w:t>
            </w:r>
          </w:p>
          <w:p w14:paraId="219246A4" w14:textId="03ACBB47" w:rsidR="00360F5D" w:rsidRDefault="00360F5D" w:rsidP="00451FDB">
            <w:pPr>
              <w:numPr>
                <w:ilvl w:val="0"/>
                <w:numId w:val="2"/>
              </w:numPr>
              <w:rPr>
                <w:rFonts w:cs="Times New Roman"/>
                <w:noProof/>
              </w:rPr>
            </w:pPr>
            <w:r>
              <w:rPr>
                <w:rFonts w:cs="Times New Roman"/>
                <w:noProof/>
              </w:rPr>
              <w:t>SHB</w:t>
            </w:r>
          </w:p>
          <w:p w14:paraId="76B14E98" w14:textId="77777777" w:rsidR="00310798" w:rsidRDefault="00310798" w:rsidP="00451FDB">
            <w:pPr>
              <w:numPr>
                <w:ilvl w:val="0"/>
                <w:numId w:val="2"/>
              </w:numPr>
              <w:rPr>
                <w:rFonts w:cs="Times New Roman"/>
                <w:noProof/>
              </w:rPr>
            </w:pPr>
            <w:r>
              <w:rPr>
                <w:rFonts w:cs="Times New Roman"/>
                <w:noProof/>
              </w:rPr>
              <w:t>Công ty CK khác</w:t>
            </w:r>
          </w:p>
          <w:p w14:paraId="115DB1AB" w14:textId="5275AADC" w:rsidR="00310798" w:rsidRDefault="00310798" w:rsidP="00451FDB">
            <w:pPr>
              <w:numPr>
                <w:ilvl w:val="0"/>
                <w:numId w:val="2"/>
              </w:numPr>
              <w:rPr>
                <w:rFonts w:cs="Times New Roman"/>
                <w:noProof/>
              </w:rPr>
            </w:pPr>
            <w:r>
              <w:rPr>
                <w:rFonts w:cs="Times New Roman"/>
                <w:noProof/>
              </w:rPr>
              <w:t>VSD</w:t>
            </w:r>
          </w:p>
          <w:p w14:paraId="5BEE370A" w14:textId="16CC9EA0" w:rsidR="00310798" w:rsidRPr="00310798" w:rsidRDefault="00310798" w:rsidP="00857B45">
            <w:pPr>
              <w:rPr>
                <w:rFonts w:cs="Times New Roman"/>
                <w:noProof/>
              </w:rPr>
            </w:pPr>
            <w:r>
              <w:rPr>
                <w:rFonts w:cs="Times New Roman"/>
                <w:noProof/>
              </w:rPr>
              <w:t xml:space="preserve">(Nếu không lưu ký tại SHS =&gt; </w:t>
            </w:r>
            <w:r w:rsidR="00857B45">
              <w:rPr>
                <w:rFonts w:cs="Times New Roman"/>
                <w:noProof/>
              </w:rPr>
              <w:t>Không tích hợp đẩy yêu cầu xác nhận chuyển nhượng sang SHS mà sẽ thực hiện giao dịch xác nhận chuyển nhượng manual trên Core NHĐT sau khi nhận được kết quả chuyển nhượng</w:t>
            </w:r>
            <w:r>
              <w:rPr>
                <w:rFonts w:cs="Times New Roman"/>
                <w:noProof/>
              </w:rPr>
              <w:t>)</w:t>
            </w:r>
          </w:p>
        </w:tc>
      </w:tr>
      <w:tr w:rsidR="002D3156" w:rsidRPr="00641E4C" w14:paraId="1466BFDA" w14:textId="77777777" w:rsidTr="00451FDB">
        <w:tc>
          <w:tcPr>
            <w:tcW w:w="9795" w:type="dxa"/>
            <w:gridSpan w:val="4"/>
          </w:tcPr>
          <w:p w14:paraId="3E852199" w14:textId="0B2124C5" w:rsidR="002D3156" w:rsidRPr="00641E4C" w:rsidRDefault="002D3156" w:rsidP="005358CE">
            <w:pPr>
              <w:rPr>
                <w:rFonts w:cs="Times New Roman"/>
                <w:lang w:val="en-GB"/>
              </w:rPr>
            </w:pPr>
            <w:r w:rsidRPr="00641E4C">
              <w:rPr>
                <w:rFonts w:cs="Times New Roman"/>
                <w:b/>
                <w:noProof/>
              </w:rPr>
              <w:t>Quy định thỏa thuận</w:t>
            </w:r>
          </w:p>
        </w:tc>
      </w:tr>
      <w:tr w:rsidR="002D3156" w:rsidRPr="00641E4C" w14:paraId="5C4249D3" w14:textId="77777777" w:rsidTr="00451FDB">
        <w:tc>
          <w:tcPr>
            <w:tcW w:w="705" w:type="dxa"/>
          </w:tcPr>
          <w:p w14:paraId="44DADCCC"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1B554658" w14:textId="77777777" w:rsidR="002D3156" w:rsidRPr="00641E4C" w:rsidRDefault="002D3156" w:rsidP="005358CE">
            <w:pPr>
              <w:rPr>
                <w:rFonts w:cs="Times New Roman"/>
                <w:lang w:val="en-GB"/>
              </w:rPr>
            </w:pPr>
            <w:r w:rsidRPr="00641E4C">
              <w:rPr>
                <w:rFonts w:cs="Times New Roman"/>
                <w:lang w:val="en-GB"/>
              </w:rPr>
              <w:t>Hình thức thanh toán</w:t>
            </w:r>
          </w:p>
        </w:tc>
        <w:tc>
          <w:tcPr>
            <w:tcW w:w="1397" w:type="dxa"/>
          </w:tcPr>
          <w:p w14:paraId="31785558"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706ECD5C" w14:textId="77777777" w:rsidR="002D3156" w:rsidRPr="00641E4C" w:rsidRDefault="002D3156" w:rsidP="005358CE">
            <w:pPr>
              <w:rPr>
                <w:rFonts w:cs="Times New Roman"/>
                <w:lang w:bidi="en-US"/>
              </w:rPr>
            </w:pPr>
            <w:r w:rsidRPr="00641E4C">
              <w:rPr>
                <w:rFonts w:cs="Times New Roman"/>
                <w:lang w:bidi="en-US"/>
              </w:rPr>
              <w:t>Có hai hình thức thanh toán</w:t>
            </w:r>
          </w:p>
          <w:p w14:paraId="65C92BB2" w14:textId="798A6AC0" w:rsidR="002D3156" w:rsidRPr="00641E4C" w:rsidRDefault="002D3156" w:rsidP="005358CE">
            <w:pPr>
              <w:pStyle w:val="ListParagraph"/>
              <w:numPr>
                <w:ilvl w:val="0"/>
                <w:numId w:val="2"/>
              </w:numPr>
              <w:rPr>
                <w:rFonts w:cs="Times New Roman"/>
                <w:lang w:bidi="en-US"/>
              </w:rPr>
            </w:pPr>
            <w:r w:rsidRPr="00641E4C">
              <w:rPr>
                <w:rFonts w:cs="Times New Roman"/>
                <w:lang w:bidi="en-US"/>
              </w:rPr>
              <w:t xml:space="preserve">Thanh toán qua TK thanh toán trung gian: Tiền từ người mua chuyển vào TK thanh toán trung gian tại SHB =&gt; Tiền từ TK tại SHB đi sang TK </w:t>
            </w:r>
            <w:r w:rsidR="0003303C">
              <w:rPr>
                <w:rFonts w:cs="Times New Roman"/>
                <w:lang w:bidi="en-US"/>
              </w:rPr>
              <w:t>đại lý</w:t>
            </w:r>
            <w:r w:rsidR="0089617E">
              <w:rPr>
                <w:rFonts w:cs="Times New Roman"/>
                <w:lang w:bidi="en-US"/>
              </w:rPr>
              <w:t>.</w:t>
            </w:r>
          </w:p>
          <w:p w14:paraId="719E2D71" w14:textId="214BB9D8" w:rsidR="002D3156" w:rsidRPr="00641E4C" w:rsidRDefault="002D3156" w:rsidP="005358CE">
            <w:pPr>
              <w:pStyle w:val="ListParagraph"/>
              <w:numPr>
                <w:ilvl w:val="0"/>
                <w:numId w:val="2"/>
              </w:numPr>
              <w:rPr>
                <w:rFonts w:cs="Times New Roman"/>
                <w:lang w:bidi="en-US"/>
              </w:rPr>
            </w:pPr>
            <w:r w:rsidRPr="00641E4C">
              <w:rPr>
                <w:rFonts w:cs="Times New Roman"/>
                <w:lang w:bidi="en-US"/>
              </w:rPr>
              <w:t>Đối tác trung tâm: thanh toán cho các trái phiếu niêm yết =&gt; thanh toán theo quy định của sàn</w:t>
            </w:r>
            <w:r w:rsidR="0089617E">
              <w:rPr>
                <w:rFonts w:cs="Times New Roman"/>
                <w:lang w:bidi="en-US"/>
              </w:rPr>
              <w:t xml:space="preserve"> thông qua tài khoản chứng khoán của NĐT và đại lý mở tạ</w:t>
            </w:r>
            <w:r w:rsidR="00451FDB">
              <w:rPr>
                <w:rFonts w:cs="Times New Roman"/>
                <w:lang w:bidi="en-US"/>
              </w:rPr>
              <w:t>i SHS</w:t>
            </w:r>
          </w:p>
        </w:tc>
      </w:tr>
      <w:tr w:rsidR="002D3156" w:rsidRPr="00641E4C" w14:paraId="6C58B421" w14:textId="77777777" w:rsidTr="00451FDB">
        <w:tc>
          <w:tcPr>
            <w:tcW w:w="705" w:type="dxa"/>
          </w:tcPr>
          <w:p w14:paraId="76171491"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6E7CF49C" w14:textId="77777777" w:rsidR="002D3156" w:rsidRPr="00641E4C" w:rsidRDefault="002D3156" w:rsidP="005358CE">
            <w:pPr>
              <w:rPr>
                <w:rFonts w:cs="Times New Roman"/>
                <w:lang w:val="en-GB"/>
              </w:rPr>
            </w:pPr>
            <w:r w:rsidRPr="00641E4C">
              <w:rPr>
                <w:rFonts w:cs="Times New Roman"/>
                <w:lang w:val="en-GB"/>
              </w:rPr>
              <w:t>Số tài khoản Ngân hàng</w:t>
            </w:r>
          </w:p>
        </w:tc>
        <w:tc>
          <w:tcPr>
            <w:tcW w:w="1397" w:type="dxa"/>
          </w:tcPr>
          <w:p w14:paraId="4AC10147" w14:textId="77777777" w:rsidR="002D3156" w:rsidRPr="00641E4C" w:rsidRDefault="002D3156" w:rsidP="005358CE">
            <w:pPr>
              <w:rPr>
                <w:rFonts w:cs="Times New Roman"/>
                <w:noProof/>
              </w:rPr>
            </w:pPr>
            <w:r w:rsidRPr="00641E4C">
              <w:rPr>
                <w:rFonts w:cs="Times New Roman"/>
                <w:noProof/>
              </w:rPr>
              <w:t>Bắt buộc nhập khi hình thức thanh toán trung gian</w:t>
            </w:r>
          </w:p>
        </w:tc>
        <w:tc>
          <w:tcPr>
            <w:tcW w:w="5134" w:type="dxa"/>
          </w:tcPr>
          <w:p w14:paraId="695ADD54" w14:textId="77777777" w:rsidR="002D3156" w:rsidRPr="00641E4C" w:rsidRDefault="002D3156" w:rsidP="005358CE">
            <w:pPr>
              <w:rPr>
                <w:rFonts w:cs="Times New Roman"/>
                <w:lang w:bidi="en-US"/>
              </w:rPr>
            </w:pPr>
            <w:r w:rsidRPr="00641E4C">
              <w:rPr>
                <w:rFonts w:cs="Times New Roman"/>
                <w:lang w:bidi="en-US"/>
              </w:rPr>
              <w:t>Không được nhập nếu Hình thức thanh toán là “Đối tác trung tâm”</w:t>
            </w:r>
          </w:p>
          <w:p w14:paraId="1725C853" w14:textId="6BC20E0F" w:rsidR="002D3156" w:rsidRDefault="002D3156" w:rsidP="005358CE">
            <w:pPr>
              <w:rPr>
                <w:rFonts w:cs="Times New Roman"/>
                <w:lang w:bidi="en-US"/>
              </w:rPr>
            </w:pPr>
            <w:r w:rsidRPr="00641E4C">
              <w:rPr>
                <w:rFonts w:cs="Times New Roman"/>
                <w:lang w:bidi="en-US"/>
              </w:rPr>
              <w:t xml:space="preserve">Số tài khoản thanh toán trung gian </w:t>
            </w:r>
            <w:r w:rsidR="00C771AC">
              <w:rPr>
                <w:rFonts w:cs="Times New Roman"/>
                <w:lang w:bidi="en-US"/>
              </w:rPr>
              <w:t xml:space="preserve">nhận tiền bán TP </w:t>
            </w:r>
            <w:r w:rsidRPr="00641E4C">
              <w:rPr>
                <w:rFonts w:cs="Times New Roman"/>
                <w:lang w:bidi="en-US"/>
              </w:rPr>
              <w:t>tại SHB</w:t>
            </w:r>
          </w:p>
          <w:p w14:paraId="5DE9C5DE" w14:textId="603A8172" w:rsidR="00531631" w:rsidRPr="00451FDB" w:rsidRDefault="00531631" w:rsidP="00342FCB">
            <w:pPr>
              <w:rPr>
                <w:rFonts w:cs="Times New Roman"/>
                <w:b/>
                <w:bCs/>
                <w:i/>
                <w:color w:val="800000"/>
                <w:sz w:val="20"/>
                <w:shd w:val="clear" w:color="auto" w:fill="E8F2FE"/>
              </w:rPr>
            </w:pPr>
            <w:r w:rsidRPr="00451FDB">
              <w:rPr>
                <w:rFonts w:cs="Times New Roman"/>
                <w:b/>
                <w:i/>
                <w:lang w:bidi="en-US"/>
              </w:rPr>
              <w:t xml:space="preserve">(Mở product riêng cho </w:t>
            </w:r>
            <w:r w:rsidR="00451FDB" w:rsidRPr="00451FDB">
              <w:rPr>
                <w:rFonts w:cs="Times New Roman"/>
                <w:b/>
                <w:i/>
                <w:lang w:bidi="en-US"/>
              </w:rPr>
              <w:t>tài khoản CASA/</w:t>
            </w:r>
            <w:r w:rsidRPr="00451FDB">
              <w:rPr>
                <w:rFonts w:cs="Times New Roman"/>
                <w:b/>
                <w:i/>
                <w:lang w:bidi="en-US"/>
              </w:rPr>
              <w:t>GL</w:t>
            </w:r>
            <w:r w:rsidR="00342FCB" w:rsidRPr="00451FDB">
              <w:rPr>
                <w:rFonts w:cs="Times New Roman"/>
                <w:b/>
                <w:i/>
                <w:lang w:bidi="en-US"/>
              </w:rPr>
              <w:t xml:space="preserve"> </w:t>
            </w:r>
            <w:r w:rsidR="00451FDB" w:rsidRPr="00451FDB">
              <w:rPr>
                <w:rFonts w:cs="Times New Roman"/>
                <w:b/>
                <w:i/>
                <w:lang w:bidi="en-US"/>
              </w:rPr>
              <w:t>dùng để nhận tiền mua/bán trái phiếu t</w:t>
            </w:r>
            <w:r w:rsidR="00342FCB" w:rsidRPr="00451FDB">
              <w:rPr>
                <w:rFonts w:cs="Times New Roman"/>
                <w:b/>
                <w:i/>
                <w:lang w:bidi="en-US"/>
              </w:rPr>
              <w:t>rên Core Bank</w:t>
            </w:r>
            <w:r w:rsidRPr="00451FDB">
              <w:rPr>
                <w:rFonts w:cs="Times New Roman"/>
                <w:b/>
                <w:i/>
                <w:lang w:bidi="en-US"/>
              </w:rPr>
              <w:t xml:space="preserve"> =&gt; Khi </w:t>
            </w:r>
            <w:r w:rsidR="00342FCB" w:rsidRPr="00451FDB">
              <w:rPr>
                <w:rFonts w:cs="Times New Roman"/>
                <w:b/>
                <w:i/>
                <w:lang w:bidi="en-US"/>
              </w:rPr>
              <w:t>có yêu cầu</w:t>
            </w:r>
            <w:r w:rsidR="00451FDB" w:rsidRPr="00451FDB">
              <w:rPr>
                <w:rFonts w:cs="Times New Roman"/>
                <w:b/>
                <w:i/>
                <w:lang w:bidi="en-US"/>
              </w:rPr>
              <w:t xml:space="preserve"> chuyển tiền</w:t>
            </w:r>
            <w:r w:rsidR="00342FCB" w:rsidRPr="00451FDB">
              <w:rPr>
                <w:rFonts w:cs="Times New Roman"/>
                <w:b/>
                <w:i/>
                <w:lang w:bidi="en-US"/>
              </w:rPr>
              <w:t xml:space="preserve"> từ hệ thống Core NHĐT</w:t>
            </w:r>
            <w:r w:rsidRPr="00451FDB">
              <w:rPr>
                <w:rFonts w:cs="Times New Roman"/>
                <w:b/>
                <w:i/>
                <w:lang w:bidi="en-US"/>
              </w:rPr>
              <w:t>, Core Bank cần check phải đi tiền đến đúng TK thuộc product trên mới thực hiện đi UNC)</w:t>
            </w:r>
          </w:p>
        </w:tc>
      </w:tr>
      <w:tr w:rsidR="002D3156" w:rsidRPr="00641E4C" w14:paraId="429618CF" w14:textId="77777777" w:rsidTr="00451FDB">
        <w:tc>
          <w:tcPr>
            <w:tcW w:w="705" w:type="dxa"/>
          </w:tcPr>
          <w:p w14:paraId="22035811"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556443D" w14:textId="77777777" w:rsidR="002D3156" w:rsidRPr="00641E4C" w:rsidRDefault="002D3156" w:rsidP="005358CE">
            <w:pPr>
              <w:rPr>
                <w:rFonts w:cs="Times New Roman"/>
                <w:lang w:val="en-GB"/>
              </w:rPr>
            </w:pPr>
            <w:r w:rsidRPr="00641E4C">
              <w:rPr>
                <w:rFonts w:cs="Times New Roman"/>
                <w:lang w:val="en-GB"/>
              </w:rPr>
              <w:t>Ngân hàng</w:t>
            </w:r>
          </w:p>
        </w:tc>
        <w:tc>
          <w:tcPr>
            <w:tcW w:w="1397" w:type="dxa"/>
          </w:tcPr>
          <w:p w14:paraId="0984BD9E" w14:textId="77777777" w:rsidR="002D3156" w:rsidRPr="00641E4C" w:rsidRDefault="002D3156" w:rsidP="005358CE">
            <w:pPr>
              <w:rPr>
                <w:rFonts w:cs="Times New Roman"/>
                <w:noProof/>
              </w:rPr>
            </w:pPr>
            <w:r w:rsidRPr="00641E4C">
              <w:rPr>
                <w:rFonts w:cs="Times New Roman"/>
                <w:noProof/>
              </w:rPr>
              <w:t>Bắt buộc nhập khi hình thức thanh toán trung gian</w:t>
            </w:r>
          </w:p>
        </w:tc>
        <w:tc>
          <w:tcPr>
            <w:tcW w:w="5134" w:type="dxa"/>
          </w:tcPr>
          <w:p w14:paraId="446B07C7" w14:textId="77777777" w:rsidR="002D3156" w:rsidRPr="00641E4C" w:rsidRDefault="002D3156" w:rsidP="005358CE">
            <w:pPr>
              <w:rPr>
                <w:rFonts w:cs="Times New Roman"/>
                <w:lang w:bidi="en-US"/>
              </w:rPr>
            </w:pPr>
            <w:r w:rsidRPr="00641E4C">
              <w:rPr>
                <w:rFonts w:cs="Times New Roman"/>
                <w:lang w:bidi="en-US"/>
              </w:rPr>
              <w:t>Không được nhập nếu Hình thức thanh toán là “Đối tác trung tâm”</w:t>
            </w:r>
          </w:p>
          <w:p w14:paraId="59162BAB" w14:textId="77777777" w:rsidR="002D3156" w:rsidRPr="00641E4C" w:rsidRDefault="002D3156" w:rsidP="005358CE">
            <w:pPr>
              <w:rPr>
                <w:rFonts w:cs="Times New Roman"/>
                <w:b/>
                <w:bCs/>
                <w:color w:val="800000"/>
                <w:sz w:val="20"/>
                <w:shd w:val="clear" w:color="auto" w:fill="E8F2FE"/>
              </w:rPr>
            </w:pPr>
            <w:r w:rsidRPr="00641E4C">
              <w:rPr>
                <w:rFonts w:cs="Times New Roman"/>
                <w:lang w:bidi="en-US"/>
              </w:rPr>
              <w:t>Mặc định là SHB</w:t>
            </w:r>
          </w:p>
        </w:tc>
      </w:tr>
      <w:tr w:rsidR="002D3156" w:rsidRPr="00641E4C" w14:paraId="06F78BB1" w14:textId="77777777" w:rsidTr="00451FDB">
        <w:tc>
          <w:tcPr>
            <w:tcW w:w="705" w:type="dxa"/>
          </w:tcPr>
          <w:p w14:paraId="1342A74D"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F18F03D" w14:textId="77777777" w:rsidR="002D3156" w:rsidRPr="00641E4C" w:rsidRDefault="002D3156" w:rsidP="005358CE">
            <w:pPr>
              <w:rPr>
                <w:rFonts w:cs="Times New Roman"/>
                <w:lang w:val="en-GB"/>
              </w:rPr>
            </w:pPr>
            <w:r w:rsidRPr="00641E4C">
              <w:rPr>
                <w:rFonts w:cs="Times New Roman"/>
                <w:lang w:val="en-GB"/>
              </w:rPr>
              <w:t>Chi nhánh</w:t>
            </w:r>
          </w:p>
        </w:tc>
        <w:tc>
          <w:tcPr>
            <w:tcW w:w="1397" w:type="dxa"/>
          </w:tcPr>
          <w:p w14:paraId="7AC547FF" w14:textId="4DAF2F71" w:rsidR="002D3156" w:rsidRPr="00641E4C" w:rsidRDefault="005F29C6" w:rsidP="005358CE">
            <w:pPr>
              <w:rPr>
                <w:rFonts w:cs="Times New Roman"/>
                <w:noProof/>
              </w:rPr>
            </w:pPr>
            <w:r>
              <w:rPr>
                <w:rFonts w:cs="Times New Roman"/>
                <w:noProof/>
              </w:rPr>
              <w:t>Không</w:t>
            </w:r>
          </w:p>
        </w:tc>
        <w:tc>
          <w:tcPr>
            <w:tcW w:w="5134" w:type="dxa"/>
          </w:tcPr>
          <w:p w14:paraId="7D67FAF1" w14:textId="77777777" w:rsidR="002D3156" w:rsidRPr="00641E4C" w:rsidRDefault="002D3156" w:rsidP="005358CE">
            <w:pPr>
              <w:rPr>
                <w:rFonts w:cs="Times New Roman"/>
                <w:lang w:bidi="en-US"/>
              </w:rPr>
            </w:pPr>
            <w:r w:rsidRPr="00641E4C">
              <w:rPr>
                <w:rFonts w:cs="Times New Roman"/>
                <w:lang w:bidi="en-US"/>
              </w:rPr>
              <w:t>Không được nhập nếu Hình thức thanh toán là “Đối tác trung tâm”</w:t>
            </w:r>
          </w:p>
          <w:p w14:paraId="1912F2C1" w14:textId="77777777" w:rsidR="002D3156" w:rsidRPr="00641E4C" w:rsidRDefault="002D3156" w:rsidP="005358CE">
            <w:pPr>
              <w:rPr>
                <w:rFonts w:cs="Times New Roman"/>
                <w:noProof/>
              </w:rPr>
            </w:pPr>
          </w:p>
        </w:tc>
      </w:tr>
      <w:tr w:rsidR="002D3156" w:rsidRPr="00641E4C" w14:paraId="7477D6BA" w14:textId="77777777" w:rsidTr="00451FDB">
        <w:tc>
          <w:tcPr>
            <w:tcW w:w="705" w:type="dxa"/>
          </w:tcPr>
          <w:p w14:paraId="61B6B3E8"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3920A45F" w14:textId="77777777" w:rsidR="002D3156" w:rsidRPr="00641E4C" w:rsidRDefault="002D3156" w:rsidP="005358CE">
            <w:pPr>
              <w:rPr>
                <w:rFonts w:cs="Times New Roman"/>
                <w:lang w:val="en-GB"/>
              </w:rPr>
            </w:pPr>
            <w:r w:rsidRPr="00641E4C">
              <w:rPr>
                <w:rFonts w:cs="Times New Roman"/>
                <w:lang w:val="en-GB"/>
              </w:rPr>
              <w:t>Hình thức giao dịch</w:t>
            </w:r>
          </w:p>
        </w:tc>
        <w:tc>
          <w:tcPr>
            <w:tcW w:w="1397" w:type="dxa"/>
          </w:tcPr>
          <w:p w14:paraId="344EA93A"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48BEF24F" w14:textId="77777777" w:rsidR="002D3156" w:rsidRPr="00641E4C" w:rsidRDefault="002D3156" w:rsidP="005358CE">
            <w:pPr>
              <w:rPr>
                <w:rFonts w:cs="Times New Roman"/>
                <w:lang w:bidi="en-US"/>
              </w:rPr>
            </w:pPr>
            <w:r w:rsidRPr="00641E4C">
              <w:rPr>
                <w:rFonts w:cs="Times New Roman"/>
                <w:lang w:bidi="en-US"/>
              </w:rPr>
              <w:t>Hệ thống hỗ trợ chọn 1 trong 3 hình thức giao dịch cho một mã trái phiếu gốc (sẽ ăn theo cả sản phẩm cơ cấu bán lẻ gắn với trái phiếu gốc)</w:t>
            </w:r>
          </w:p>
          <w:p w14:paraId="60628B2D" w14:textId="77777777" w:rsidR="002D3156" w:rsidRPr="00641E4C" w:rsidRDefault="002D3156" w:rsidP="005358CE">
            <w:pPr>
              <w:pStyle w:val="ListParagraph"/>
              <w:numPr>
                <w:ilvl w:val="0"/>
                <w:numId w:val="2"/>
              </w:numPr>
              <w:rPr>
                <w:rFonts w:cs="Times New Roman"/>
                <w:lang w:bidi="en-US"/>
              </w:rPr>
            </w:pPr>
            <w:r w:rsidRPr="00641E4C">
              <w:rPr>
                <w:rFonts w:cs="Times New Roman"/>
                <w:lang w:bidi="en-US"/>
              </w:rPr>
              <w:t>Chào  mua/bán: NĐT chỉ được phép mua/bán trái phiếu với đại lý (ở đây là SHB)</w:t>
            </w:r>
          </w:p>
          <w:p w14:paraId="6D3132C3" w14:textId="77777777" w:rsidR="002D3156" w:rsidRDefault="002D3156" w:rsidP="005358CE">
            <w:pPr>
              <w:pStyle w:val="ListParagraph"/>
              <w:numPr>
                <w:ilvl w:val="0"/>
                <w:numId w:val="2"/>
              </w:numPr>
              <w:rPr>
                <w:rFonts w:cs="Times New Roman"/>
                <w:lang w:bidi="en-US"/>
              </w:rPr>
            </w:pPr>
            <w:r w:rsidRPr="00641E4C">
              <w:rPr>
                <w:rFonts w:cs="Times New Roman"/>
                <w:lang w:bidi="en-US"/>
              </w:rPr>
              <w:t>Khớp lệnh: trái phiếu niêm yết, giao dịch trên sàn</w:t>
            </w:r>
          </w:p>
          <w:p w14:paraId="77056B3B" w14:textId="77777777" w:rsidR="0026352B" w:rsidRDefault="0026352B" w:rsidP="005358CE">
            <w:pPr>
              <w:pStyle w:val="ListParagraph"/>
              <w:numPr>
                <w:ilvl w:val="0"/>
                <w:numId w:val="2"/>
              </w:numPr>
              <w:rPr>
                <w:rFonts w:cs="Times New Roman"/>
                <w:lang w:bidi="en-US"/>
              </w:rPr>
            </w:pPr>
            <w:r>
              <w:rPr>
                <w:rFonts w:cs="Times New Roman"/>
                <w:lang w:bidi="en-US"/>
              </w:rPr>
              <w:lastRenderedPageBreak/>
              <w:t>Phi tập trung: NĐT mua bán với nhau</w:t>
            </w:r>
          </w:p>
          <w:p w14:paraId="7FEAF9A3" w14:textId="42CE4FF6" w:rsidR="00873F72" w:rsidRPr="00F95766" w:rsidRDefault="00873F72" w:rsidP="00F95766">
            <w:pPr>
              <w:pStyle w:val="ListParagraph"/>
              <w:rPr>
                <w:rFonts w:cs="Times New Roman"/>
                <w:b/>
                <w:i/>
                <w:lang w:bidi="en-US"/>
              </w:rPr>
            </w:pPr>
            <w:r w:rsidRPr="00F95766">
              <w:rPr>
                <w:rFonts w:cs="Times New Roman"/>
                <w:b/>
                <w:i/>
                <w:lang w:bidi="en-US"/>
              </w:rPr>
              <w:t>(Trong Phase 1 chỉ dừng ở mức triển khai các NĐT lên hệ thống để đăng thông tin mua/bán, chưa thực hiện quy trình mua/bán giữa 2 nhà đầu tư. Thông tin bao gồm mã trái phiếu, giá mua/bán, lợi suất đến đáo hạn)</w:t>
            </w:r>
          </w:p>
        </w:tc>
      </w:tr>
      <w:tr w:rsidR="002D3156" w:rsidRPr="00641E4C" w14:paraId="6E35D655" w14:textId="77777777" w:rsidTr="00451FDB">
        <w:tc>
          <w:tcPr>
            <w:tcW w:w="9795" w:type="dxa"/>
            <w:gridSpan w:val="4"/>
          </w:tcPr>
          <w:p w14:paraId="4512683D" w14:textId="1B877A86" w:rsidR="002D3156" w:rsidRPr="00641E4C" w:rsidRDefault="002D3156" w:rsidP="005358CE">
            <w:pPr>
              <w:rPr>
                <w:rFonts w:cs="Times New Roman"/>
                <w:lang w:val="en-GB"/>
              </w:rPr>
            </w:pPr>
            <w:r w:rsidRPr="00641E4C">
              <w:rPr>
                <w:rFonts w:cs="Times New Roman"/>
                <w:b/>
                <w:noProof/>
              </w:rPr>
              <w:lastRenderedPageBreak/>
              <w:t xml:space="preserve">Quy định </w:t>
            </w:r>
            <w:r w:rsidRPr="00641E4C">
              <w:rPr>
                <w:rFonts w:cs="Times New Roman"/>
                <w:b/>
                <w:noProof/>
                <w:lang w:val="vi-VN"/>
              </w:rPr>
              <w:t xml:space="preserve">luật </w:t>
            </w:r>
            <w:r w:rsidRPr="00641E4C">
              <w:rPr>
                <w:rFonts w:cs="Times New Roman"/>
                <w:b/>
                <w:noProof/>
              </w:rPr>
              <w:t>lãi suất</w:t>
            </w:r>
            <w:r w:rsidR="00131F1B">
              <w:rPr>
                <w:rFonts w:cs="Times New Roman"/>
                <w:b/>
                <w:noProof/>
              </w:rPr>
              <w:t xml:space="preserve"> (Nhằm mục đích gen lịch tính lãi và lịch thanh toán lãi tự động)</w:t>
            </w:r>
          </w:p>
        </w:tc>
      </w:tr>
      <w:tr w:rsidR="002D3156" w:rsidRPr="00641E4C" w14:paraId="1DA13C9D" w14:textId="77777777" w:rsidTr="00451FDB">
        <w:tc>
          <w:tcPr>
            <w:tcW w:w="705" w:type="dxa"/>
          </w:tcPr>
          <w:p w14:paraId="226C637B"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33312F0A" w14:textId="77777777" w:rsidR="002D3156" w:rsidRPr="00641E4C" w:rsidRDefault="002D3156" w:rsidP="005358CE">
            <w:pPr>
              <w:rPr>
                <w:rFonts w:cs="Times New Roman"/>
              </w:rPr>
            </w:pPr>
            <w:r w:rsidRPr="00641E4C">
              <w:rPr>
                <w:rFonts w:cs="Times New Roman"/>
              </w:rPr>
              <w:t>Lãi suất coupon</w:t>
            </w:r>
          </w:p>
        </w:tc>
        <w:tc>
          <w:tcPr>
            <w:tcW w:w="1397" w:type="dxa"/>
          </w:tcPr>
          <w:p w14:paraId="00E665CF"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21DC5B24" w14:textId="77777777" w:rsidR="002D3156" w:rsidRPr="00641E4C" w:rsidRDefault="002D3156" w:rsidP="005358CE">
            <w:pPr>
              <w:rPr>
                <w:rFonts w:cs="Times New Roman"/>
                <w:noProof/>
                <w:lang w:val="vi-VN"/>
              </w:rPr>
            </w:pPr>
          </w:p>
        </w:tc>
      </w:tr>
      <w:tr w:rsidR="00AC7A5E" w:rsidRPr="00641E4C" w14:paraId="2232FB60" w14:textId="77777777" w:rsidTr="00E81B87">
        <w:tc>
          <w:tcPr>
            <w:tcW w:w="705" w:type="dxa"/>
          </w:tcPr>
          <w:p w14:paraId="095A238D" w14:textId="77777777" w:rsidR="00AC7A5E" w:rsidRPr="00641E4C" w:rsidRDefault="00AC7A5E" w:rsidP="00B71ABC">
            <w:pPr>
              <w:pStyle w:val="cGDD1"/>
              <w:numPr>
                <w:ilvl w:val="0"/>
                <w:numId w:val="6"/>
              </w:numPr>
              <w:tabs>
                <w:tab w:val="clear" w:pos="216"/>
                <w:tab w:val="left" w:pos="0"/>
              </w:tabs>
              <w:ind w:left="164"/>
              <w:jc w:val="right"/>
              <w:rPr>
                <w:lang w:val="en-GB"/>
              </w:rPr>
            </w:pPr>
          </w:p>
        </w:tc>
        <w:tc>
          <w:tcPr>
            <w:tcW w:w="2559" w:type="dxa"/>
          </w:tcPr>
          <w:p w14:paraId="62129E22" w14:textId="5CC58647" w:rsidR="00AC7A5E" w:rsidRPr="00641E4C" w:rsidRDefault="00AC7A5E" w:rsidP="005358CE">
            <w:pPr>
              <w:rPr>
                <w:rFonts w:cs="Times New Roman"/>
                <w:lang w:val="en-GB"/>
              </w:rPr>
            </w:pPr>
            <w:r>
              <w:rPr>
                <w:rFonts w:cs="Times New Roman"/>
                <w:lang w:val="en-GB"/>
              </w:rPr>
              <w:t>Mô tả lãi suất coupon</w:t>
            </w:r>
          </w:p>
        </w:tc>
        <w:tc>
          <w:tcPr>
            <w:tcW w:w="1397" w:type="dxa"/>
          </w:tcPr>
          <w:p w14:paraId="7F495AE0" w14:textId="3D6B69C5" w:rsidR="00AC7A5E" w:rsidRPr="00641E4C" w:rsidRDefault="00AC7A5E" w:rsidP="005358CE">
            <w:pPr>
              <w:rPr>
                <w:rFonts w:cs="Times New Roman"/>
                <w:lang w:val="en-GB"/>
              </w:rPr>
            </w:pPr>
            <w:r>
              <w:rPr>
                <w:rFonts w:cs="Times New Roman"/>
                <w:lang w:val="en-GB"/>
              </w:rPr>
              <w:t>Không</w:t>
            </w:r>
          </w:p>
        </w:tc>
        <w:tc>
          <w:tcPr>
            <w:tcW w:w="5134" w:type="dxa"/>
          </w:tcPr>
          <w:p w14:paraId="3C3040CE" w14:textId="77777777" w:rsidR="00AC7A5E" w:rsidRPr="00641E4C" w:rsidRDefault="00AC7A5E" w:rsidP="005358CE">
            <w:pPr>
              <w:rPr>
                <w:rFonts w:cs="Times New Roman"/>
                <w:lang w:val="en-GB"/>
              </w:rPr>
            </w:pPr>
          </w:p>
        </w:tc>
      </w:tr>
      <w:tr w:rsidR="002D3156" w:rsidRPr="00641E4C" w14:paraId="4FAB3A5F" w14:textId="77777777" w:rsidTr="00451FDB">
        <w:tc>
          <w:tcPr>
            <w:tcW w:w="705" w:type="dxa"/>
          </w:tcPr>
          <w:p w14:paraId="4D9F0B6B"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6985E8CA" w14:textId="77777777" w:rsidR="002D3156" w:rsidRPr="00641E4C" w:rsidRDefault="002D3156" w:rsidP="005358CE">
            <w:pPr>
              <w:rPr>
                <w:rFonts w:cs="Times New Roman"/>
                <w:lang w:val="en-GB"/>
              </w:rPr>
            </w:pPr>
            <w:r w:rsidRPr="00641E4C">
              <w:rPr>
                <w:rFonts w:cs="Times New Roman"/>
                <w:lang w:val="en-GB"/>
              </w:rPr>
              <w:t>Hình thức trả lãi</w:t>
            </w:r>
          </w:p>
        </w:tc>
        <w:tc>
          <w:tcPr>
            <w:tcW w:w="1397" w:type="dxa"/>
          </w:tcPr>
          <w:p w14:paraId="51407888" w14:textId="77777777" w:rsidR="002D3156" w:rsidRPr="00641E4C" w:rsidRDefault="002D3156" w:rsidP="005358CE">
            <w:pPr>
              <w:rPr>
                <w:rFonts w:cs="Times New Roman"/>
                <w:lang w:val="en-GB"/>
              </w:rPr>
            </w:pPr>
            <w:r w:rsidRPr="00641E4C">
              <w:rPr>
                <w:rFonts w:cs="Times New Roman"/>
                <w:lang w:val="en-GB"/>
              </w:rPr>
              <w:t>Có</w:t>
            </w:r>
          </w:p>
        </w:tc>
        <w:tc>
          <w:tcPr>
            <w:tcW w:w="5134" w:type="dxa"/>
          </w:tcPr>
          <w:p w14:paraId="315CC981" w14:textId="77777777" w:rsidR="002D3156" w:rsidRPr="00641E4C" w:rsidRDefault="002D3156" w:rsidP="005358CE">
            <w:pPr>
              <w:rPr>
                <w:rFonts w:cs="Times New Roman"/>
                <w:lang w:val="en-GB"/>
              </w:rPr>
            </w:pPr>
            <w:r w:rsidRPr="00641E4C">
              <w:rPr>
                <w:rFonts w:cs="Times New Roman"/>
                <w:lang w:val="en-GB"/>
              </w:rPr>
              <w:t>Chọn: Hàng tháng/Hàng quý/Nửa năm/Hàng năm/Cuối kỳ/Cuối kỳ</w:t>
            </w:r>
          </w:p>
        </w:tc>
      </w:tr>
      <w:tr w:rsidR="002D3156" w:rsidRPr="00641E4C" w14:paraId="3945191A" w14:textId="77777777" w:rsidTr="00451FDB">
        <w:tc>
          <w:tcPr>
            <w:tcW w:w="705" w:type="dxa"/>
          </w:tcPr>
          <w:p w14:paraId="76EB268D"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3632D979" w14:textId="77777777" w:rsidR="002D3156" w:rsidRPr="00641E4C" w:rsidRDefault="002D3156" w:rsidP="005358CE">
            <w:pPr>
              <w:rPr>
                <w:rFonts w:cs="Times New Roman"/>
                <w:lang w:val="en-GB"/>
              </w:rPr>
            </w:pPr>
            <w:r w:rsidRPr="00641E4C">
              <w:rPr>
                <w:rFonts w:cs="Times New Roman"/>
                <w:lang w:val="en-GB"/>
              </w:rPr>
              <w:t>Quy định số ngày trong năm</w:t>
            </w:r>
          </w:p>
        </w:tc>
        <w:tc>
          <w:tcPr>
            <w:tcW w:w="1397" w:type="dxa"/>
          </w:tcPr>
          <w:p w14:paraId="57CDC050"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0B57903D" w14:textId="66D65FAD" w:rsidR="002D3156" w:rsidRPr="00641E4C" w:rsidRDefault="002D3156" w:rsidP="008220DD">
            <w:pPr>
              <w:rPr>
                <w:rFonts w:cs="Times New Roman"/>
                <w:noProof/>
              </w:rPr>
            </w:pPr>
            <w:r w:rsidRPr="00641E4C">
              <w:rPr>
                <w:rFonts w:cs="Times New Roman"/>
                <w:lang w:bidi="en-US"/>
              </w:rPr>
              <w:t>360/365</w:t>
            </w:r>
          </w:p>
        </w:tc>
      </w:tr>
      <w:tr w:rsidR="002D3156" w:rsidRPr="00641E4C" w14:paraId="29BDB933" w14:textId="77777777" w:rsidTr="00451FDB">
        <w:tc>
          <w:tcPr>
            <w:tcW w:w="705" w:type="dxa"/>
          </w:tcPr>
          <w:p w14:paraId="2AE0C2FA"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0BA4C412" w14:textId="77777777" w:rsidR="002D3156" w:rsidRPr="00641E4C" w:rsidRDefault="002D3156" w:rsidP="005358CE">
            <w:pPr>
              <w:rPr>
                <w:rFonts w:cs="Times New Roman"/>
              </w:rPr>
            </w:pPr>
            <w:r w:rsidRPr="00641E4C">
              <w:rPr>
                <w:rFonts w:cs="Times New Roman"/>
                <w:lang w:val="vi-VN"/>
              </w:rPr>
              <w:t xml:space="preserve">Ngày </w:t>
            </w:r>
            <w:r w:rsidRPr="00641E4C">
              <w:rPr>
                <w:rFonts w:cs="Times New Roman"/>
              </w:rPr>
              <w:t>trả lãi hàng kỳ</w:t>
            </w:r>
          </w:p>
        </w:tc>
        <w:tc>
          <w:tcPr>
            <w:tcW w:w="1397" w:type="dxa"/>
          </w:tcPr>
          <w:p w14:paraId="4B029272" w14:textId="77777777" w:rsidR="002D3156" w:rsidRPr="00641E4C" w:rsidRDefault="002D3156" w:rsidP="005358CE">
            <w:pPr>
              <w:rPr>
                <w:rFonts w:cs="Times New Roman"/>
                <w:lang w:bidi="en-US"/>
              </w:rPr>
            </w:pPr>
            <w:r w:rsidRPr="00641E4C">
              <w:rPr>
                <w:rFonts w:cs="Times New Roman"/>
                <w:lang w:bidi="en-US"/>
              </w:rPr>
              <w:t>Bắt buộc nhập nếu Hình thức trả lãi không phải là Cuối kỳ</w:t>
            </w:r>
          </w:p>
        </w:tc>
        <w:tc>
          <w:tcPr>
            <w:tcW w:w="5134" w:type="dxa"/>
          </w:tcPr>
          <w:p w14:paraId="3CB90A30" w14:textId="77777777" w:rsidR="002D3156" w:rsidRPr="00641E4C" w:rsidRDefault="002D3156" w:rsidP="005358CE">
            <w:pPr>
              <w:rPr>
                <w:rFonts w:cs="Times New Roman"/>
                <w:lang w:bidi="en-US"/>
              </w:rPr>
            </w:pPr>
            <w:r w:rsidRPr="00641E4C">
              <w:rPr>
                <w:rFonts w:cs="Times New Roman"/>
                <w:lang w:bidi="en-US"/>
              </w:rPr>
              <w:t>Khai báo trong trường hợp trả lãi hàng năm/nửa năm/hàng quý/hàng tháng.</w:t>
            </w:r>
          </w:p>
          <w:p w14:paraId="21C8A70F" w14:textId="49214D95" w:rsidR="002D3156" w:rsidRPr="00641E4C" w:rsidRDefault="002D3156" w:rsidP="005358CE">
            <w:pPr>
              <w:rPr>
                <w:rFonts w:cs="Times New Roman"/>
                <w:noProof/>
                <w:lang w:val="vi-VN"/>
              </w:rPr>
            </w:pPr>
            <w:r w:rsidRPr="00641E4C">
              <w:rPr>
                <w:rFonts w:cs="Times New Roman"/>
                <w:lang w:bidi="en-US"/>
              </w:rPr>
              <w:t>Là số từ 1 đến 31</w:t>
            </w:r>
            <w:r w:rsidR="008220DD">
              <w:rPr>
                <w:rFonts w:cs="Times New Roman"/>
                <w:lang w:bidi="en-US"/>
              </w:rPr>
              <w:t xml:space="preserve"> =&gt; Hệ thống tự sinh lịch trả lãi hàng kỳ tại ngày trả lãi đã khai báo</w:t>
            </w:r>
          </w:p>
        </w:tc>
      </w:tr>
      <w:tr w:rsidR="002D3156" w:rsidRPr="00641E4C" w14:paraId="25A4C140" w14:textId="77777777" w:rsidTr="00451FDB">
        <w:tc>
          <w:tcPr>
            <w:tcW w:w="705" w:type="dxa"/>
          </w:tcPr>
          <w:p w14:paraId="6E76AFB1"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5A3F1528" w14:textId="77777777" w:rsidR="002D3156" w:rsidRPr="00641E4C" w:rsidRDefault="002D3156" w:rsidP="005358CE">
            <w:pPr>
              <w:rPr>
                <w:rFonts w:cs="Times New Roman"/>
              </w:rPr>
            </w:pPr>
            <w:r w:rsidRPr="00641E4C">
              <w:rPr>
                <w:rFonts w:cs="Times New Roman"/>
                <w:lang w:bidi="en-US"/>
              </w:rPr>
              <w:t>Ngày trả lãi đầu tiên</w:t>
            </w:r>
          </w:p>
        </w:tc>
        <w:tc>
          <w:tcPr>
            <w:tcW w:w="1397" w:type="dxa"/>
          </w:tcPr>
          <w:p w14:paraId="411B831C" w14:textId="77777777" w:rsidR="002D3156" w:rsidRPr="00641E4C" w:rsidRDefault="002D3156" w:rsidP="005358CE">
            <w:pPr>
              <w:rPr>
                <w:rFonts w:cs="Times New Roman"/>
                <w:lang w:bidi="en-US"/>
              </w:rPr>
            </w:pPr>
            <w:r w:rsidRPr="00641E4C">
              <w:rPr>
                <w:rFonts w:cs="Times New Roman"/>
                <w:lang w:bidi="en-US"/>
              </w:rPr>
              <w:t>Bắt buộc nhập nếu Hình thức trả lãi không phải là Cuối kỳ</w:t>
            </w:r>
          </w:p>
        </w:tc>
        <w:tc>
          <w:tcPr>
            <w:tcW w:w="5134" w:type="dxa"/>
          </w:tcPr>
          <w:p w14:paraId="5781B25F" w14:textId="77777777" w:rsidR="002D3156" w:rsidRPr="00641E4C" w:rsidRDefault="002D3156" w:rsidP="005358CE">
            <w:pPr>
              <w:rPr>
                <w:rFonts w:cs="Times New Roman"/>
                <w:lang w:bidi="en-US"/>
              </w:rPr>
            </w:pPr>
            <w:r w:rsidRPr="00641E4C">
              <w:rPr>
                <w:rFonts w:cs="Times New Roman"/>
                <w:lang w:bidi="en-US"/>
              </w:rPr>
              <w:t>Lịch thanh toán lãi của các kỳ tiếp theo sẽ tự động tịnh tiến theo chu kỳ  trả lãi từ ngày trả lãi đầu tiên trở đi</w:t>
            </w:r>
          </w:p>
        </w:tc>
      </w:tr>
      <w:tr w:rsidR="002D3156" w:rsidRPr="00641E4C" w14:paraId="301B4334" w14:textId="77777777" w:rsidTr="00451FDB">
        <w:tc>
          <w:tcPr>
            <w:tcW w:w="705" w:type="dxa"/>
          </w:tcPr>
          <w:p w14:paraId="3C968CD1"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6A4FC39" w14:textId="77777777" w:rsidR="002D3156" w:rsidRPr="00641E4C" w:rsidRDefault="002D3156" w:rsidP="005358CE">
            <w:pPr>
              <w:rPr>
                <w:rFonts w:cs="Times New Roman"/>
              </w:rPr>
            </w:pPr>
            <w:r w:rsidRPr="00641E4C">
              <w:rPr>
                <w:rFonts w:cs="Times New Roman"/>
                <w:lang w:bidi="en-US"/>
              </w:rPr>
              <w:t>Ngày chốt số dư hưởng quyền</w:t>
            </w:r>
          </w:p>
        </w:tc>
        <w:tc>
          <w:tcPr>
            <w:tcW w:w="1397" w:type="dxa"/>
          </w:tcPr>
          <w:p w14:paraId="326D0FCB" w14:textId="77777777" w:rsidR="002D3156" w:rsidRPr="00641E4C" w:rsidRDefault="002D3156" w:rsidP="005358CE">
            <w:pPr>
              <w:rPr>
                <w:rFonts w:cs="Times New Roman"/>
                <w:lang w:bidi="en-US"/>
              </w:rPr>
            </w:pPr>
            <w:r w:rsidRPr="00641E4C">
              <w:rPr>
                <w:rFonts w:cs="Times New Roman"/>
                <w:lang w:bidi="en-US"/>
              </w:rPr>
              <w:t>Có</w:t>
            </w:r>
          </w:p>
        </w:tc>
        <w:tc>
          <w:tcPr>
            <w:tcW w:w="5134" w:type="dxa"/>
          </w:tcPr>
          <w:p w14:paraId="1D03A69B" w14:textId="649C2255" w:rsidR="002D3156" w:rsidRPr="00641E4C" w:rsidRDefault="008220DD" w:rsidP="005358CE">
            <w:pPr>
              <w:rPr>
                <w:rFonts w:cs="Times New Roman"/>
                <w:lang w:bidi="en-US"/>
              </w:rPr>
            </w:pPr>
            <w:r>
              <w:rPr>
                <w:rFonts w:cs="Times New Roman"/>
                <w:lang w:bidi="en-US"/>
              </w:rPr>
              <w:t>Trước bao</w:t>
            </w:r>
            <w:r w:rsidR="002D3156" w:rsidRPr="00641E4C">
              <w:rPr>
                <w:rFonts w:cs="Times New Roman"/>
                <w:lang w:bidi="en-US"/>
              </w:rPr>
              <w:t xml:space="preserve"> nhiêu ngày làm việc so với ngày trả lãi (Hiện tại đang là -7 ngày làm việc)</w:t>
            </w:r>
          </w:p>
        </w:tc>
      </w:tr>
      <w:tr w:rsidR="002D3156" w:rsidRPr="00641E4C" w14:paraId="74E8AA6E" w14:textId="77777777" w:rsidTr="00451FDB">
        <w:tc>
          <w:tcPr>
            <w:tcW w:w="705" w:type="dxa"/>
          </w:tcPr>
          <w:p w14:paraId="459B4955"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71592934" w14:textId="46169A1F" w:rsidR="002D3156" w:rsidRPr="00641E4C" w:rsidRDefault="002D3156" w:rsidP="005358CE">
            <w:pPr>
              <w:rPr>
                <w:rFonts w:cs="Times New Roman"/>
                <w:lang w:val="en-GB"/>
              </w:rPr>
            </w:pPr>
            <w:r>
              <w:rPr>
                <w:rFonts w:cs="Times New Roman"/>
                <w:lang w:val="en-GB"/>
              </w:rPr>
              <w:t>Ngày x/đ LS kỳ tiếp</w:t>
            </w:r>
          </w:p>
        </w:tc>
        <w:tc>
          <w:tcPr>
            <w:tcW w:w="1397" w:type="dxa"/>
          </w:tcPr>
          <w:p w14:paraId="048E9C3E" w14:textId="6A901E54" w:rsidR="002D3156" w:rsidRPr="00641E4C" w:rsidRDefault="00451FDB" w:rsidP="005358CE">
            <w:pPr>
              <w:rPr>
                <w:rFonts w:cs="Times New Roman"/>
                <w:noProof/>
              </w:rPr>
            </w:pPr>
            <w:r>
              <w:rPr>
                <w:rFonts w:cs="Times New Roman"/>
                <w:noProof/>
              </w:rPr>
              <w:t>Có</w:t>
            </w:r>
          </w:p>
        </w:tc>
        <w:tc>
          <w:tcPr>
            <w:tcW w:w="5134" w:type="dxa"/>
          </w:tcPr>
          <w:p w14:paraId="6E0C9CCF" w14:textId="44405EE6" w:rsidR="002D3156" w:rsidRPr="00641E4C" w:rsidRDefault="008220DD" w:rsidP="005542AB">
            <w:pPr>
              <w:rPr>
                <w:rFonts w:cs="Times New Roman"/>
                <w:noProof/>
              </w:rPr>
            </w:pPr>
            <w:r>
              <w:rPr>
                <w:rFonts w:cs="Times New Roman"/>
                <w:lang w:bidi="en-US"/>
              </w:rPr>
              <w:t xml:space="preserve">Trước </w:t>
            </w:r>
            <w:r w:rsidR="00AA0BD8" w:rsidRPr="00641E4C">
              <w:rPr>
                <w:rFonts w:cs="Times New Roman"/>
                <w:lang w:bidi="en-US"/>
              </w:rPr>
              <w:t xml:space="preserve">bao nhiêu ngày làm việc so với ngày </w:t>
            </w:r>
            <w:r w:rsidR="00F830B1">
              <w:rPr>
                <w:rFonts w:cs="Times New Roman"/>
                <w:lang w:bidi="en-US"/>
              </w:rPr>
              <w:t>tính</w:t>
            </w:r>
            <w:r w:rsidR="005542AB">
              <w:rPr>
                <w:rFonts w:cs="Times New Roman"/>
                <w:lang w:bidi="en-US"/>
              </w:rPr>
              <w:t xml:space="preserve"> lãi. Ngày này để lên báo cáo nhắc việc review lãi suất của trái phiếu</w:t>
            </w:r>
          </w:p>
        </w:tc>
      </w:tr>
      <w:tr w:rsidR="002D3156" w:rsidRPr="00641E4C" w14:paraId="13A8C8F6" w14:textId="77777777" w:rsidTr="00451FDB">
        <w:tc>
          <w:tcPr>
            <w:tcW w:w="9795" w:type="dxa"/>
            <w:gridSpan w:val="4"/>
          </w:tcPr>
          <w:p w14:paraId="3F9008A7" w14:textId="77777777" w:rsidR="002D3156" w:rsidRPr="00641E4C" w:rsidRDefault="002D3156" w:rsidP="005358CE">
            <w:pPr>
              <w:rPr>
                <w:rFonts w:cs="Times New Roman"/>
                <w:lang w:val="en-GB"/>
              </w:rPr>
            </w:pPr>
            <w:r w:rsidRPr="00641E4C">
              <w:rPr>
                <w:rFonts w:cs="Times New Roman"/>
                <w:b/>
                <w:lang w:val="en-GB"/>
              </w:rPr>
              <w:lastRenderedPageBreak/>
              <w:t>Tài sản đảm bảo</w:t>
            </w:r>
          </w:p>
        </w:tc>
      </w:tr>
      <w:tr w:rsidR="002D3156" w:rsidRPr="00641E4C" w14:paraId="488A0338" w14:textId="77777777" w:rsidTr="00451FDB">
        <w:tc>
          <w:tcPr>
            <w:tcW w:w="705" w:type="dxa"/>
          </w:tcPr>
          <w:p w14:paraId="4D32341F"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1A06704A" w14:textId="77777777" w:rsidR="002D3156" w:rsidRPr="00641E4C" w:rsidRDefault="002D3156" w:rsidP="005358CE">
            <w:pPr>
              <w:rPr>
                <w:rFonts w:cs="Times New Roman"/>
                <w:lang w:val="en-GB"/>
              </w:rPr>
            </w:pPr>
            <w:r w:rsidRPr="00641E4C">
              <w:rPr>
                <w:rFonts w:cs="Times New Roman"/>
                <w:lang w:val="en-GB"/>
              </w:rPr>
              <w:t>Tài sản đảm bảo</w:t>
            </w:r>
          </w:p>
        </w:tc>
        <w:tc>
          <w:tcPr>
            <w:tcW w:w="1397" w:type="dxa"/>
          </w:tcPr>
          <w:p w14:paraId="040E975C" w14:textId="77777777" w:rsidR="002D3156" w:rsidRPr="00641E4C" w:rsidRDefault="002D3156" w:rsidP="005358CE">
            <w:pPr>
              <w:rPr>
                <w:rFonts w:cs="Times New Roman"/>
                <w:lang w:val="en-GB"/>
              </w:rPr>
            </w:pPr>
            <w:r w:rsidRPr="00641E4C">
              <w:rPr>
                <w:rFonts w:cs="Times New Roman"/>
                <w:lang w:val="en-GB"/>
              </w:rPr>
              <w:t>Có</w:t>
            </w:r>
          </w:p>
        </w:tc>
        <w:tc>
          <w:tcPr>
            <w:tcW w:w="5134" w:type="dxa"/>
          </w:tcPr>
          <w:p w14:paraId="3ED15B0C" w14:textId="77777777" w:rsidR="002D3156" w:rsidRPr="00641E4C" w:rsidRDefault="002D3156" w:rsidP="005358CE">
            <w:pPr>
              <w:rPr>
                <w:rFonts w:cs="Times New Roman"/>
                <w:lang w:val="en-GB"/>
              </w:rPr>
            </w:pPr>
            <w:r w:rsidRPr="00641E4C">
              <w:rPr>
                <w:rFonts w:cs="Times New Roman"/>
                <w:lang w:val="en-GB"/>
              </w:rPr>
              <w:t>Bao gồm các giá trị:</w:t>
            </w:r>
          </w:p>
          <w:p w14:paraId="009E9ECD" w14:textId="77777777" w:rsidR="002D3156" w:rsidRPr="00641E4C" w:rsidRDefault="002D3156" w:rsidP="00B71ABC">
            <w:pPr>
              <w:pStyle w:val="ListParagraph"/>
              <w:numPr>
                <w:ilvl w:val="0"/>
                <w:numId w:val="7"/>
              </w:numPr>
              <w:rPr>
                <w:rFonts w:cs="Times New Roman"/>
                <w:lang w:val="en-GB"/>
              </w:rPr>
            </w:pPr>
            <w:r w:rsidRPr="00641E4C">
              <w:rPr>
                <w:rFonts w:cs="Times New Roman"/>
                <w:lang w:val="en-GB"/>
              </w:rPr>
              <w:t>Không</w:t>
            </w:r>
          </w:p>
          <w:p w14:paraId="603EBDDE" w14:textId="77777777" w:rsidR="002D3156" w:rsidRPr="00641E4C" w:rsidRDefault="002D3156" w:rsidP="00B71ABC">
            <w:pPr>
              <w:pStyle w:val="ListParagraph"/>
              <w:numPr>
                <w:ilvl w:val="0"/>
                <w:numId w:val="7"/>
              </w:numPr>
              <w:rPr>
                <w:rFonts w:cs="Times New Roman"/>
                <w:lang w:val="en-GB"/>
              </w:rPr>
            </w:pPr>
            <w:r w:rsidRPr="00641E4C">
              <w:rPr>
                <w:rFonts w:cs="Times New Roman"/>
                <w:lang w:val="en-GB"/>
              </w:rPr>
              <w:t>Chứng khoán</w:t>
            </w:r>
          </w:p>
          <w:p w14:paraId="6206CB9C" w14:textId="77777777" w:rsidR="002D3156" w:rsidRPr="00641E4C" w:rsidRDefault="002D3156" w:rsidP="00B71ABC">
            <w:pPr>
              <w:pStyle w:val="ListParagraph"/>
              <w:numPr>
                <w:ilvl w:val="0"/>
                <w:numId w:val="7"/>
              </w:numPr>
              <w:rPr>
                <w:rFonts w:cs="Times New Roman"/>
                <w:lang w:val="en-GB"/>
              </w:rPr>
            </w:pPr>
            <w:r w:rsidRPr="00641E4C">
              <w:rPr>
                <w:rFonts w:cs="Times New Roman"/>
                <w:lang w:val="en-GB"/>
              </w:rPr>
              <w:t>Bất động sản</w:t>
            </w:r>
          </w:p>
          <w:p w14:paraId="39BDFC6F" w14:textId="77777777" w:rsidR="002D3156" w:rsidRPr="00641E4C" w:rsidRDefault="002D3156" w:rsidP="00B71ABC">
            <w:pPr>
              <w:pStyle w:val="ListParagraph"/>
              <w:numPr>
                <w:ilvl w:val="0"/>
                <w:numId w:val="7"/>
              </w:numPr>
              <w:rPr>
                <w:rFonts w:cs="Times New Roman"/>
                <w:lang w:val="en-GB"/>
              </w:rPr>
            </w:pPr>
            <w:r w:rsidRPr="00641E4C">
              <w:rPr>
                <w:rFonts w:cs="Times New Roman"/>
                <w:lang w:val="en-GB"/>
              </w:rPr>
              <w:t>Khác</w:t>
            </w:r>
          </w:p>
        </w:tc>
      </w:tr>
      <w:tr w:rsidR="002D3156" w:rsidRPr="00641E4C" w14:paraId="5D99861A" w14:textId="77777777" w:rsidTr="00451FDB">
        <w:tc>
          <w:tcPr>
            <w:tcW w:w="705" w:type="dxa"/>
          </w:tcPr>
          <w:p w14:paraId="71AA4D76"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2D6AAB11" w14:textId="77777777" w:rsidR="002D3156" w:rsidRPr="00641E4C" w:rsidRDefault="002D3156" w:rsidP="005358CE">
            <w:pPr>
              <w:rPr>
                <w:rFonts w:cs="Times New Roman"/>
                <w:lang w:val="en-GB"/>
              </w:rPr>
            </w:pPr>
            <w:r w:rsidRPr="00641E4C">
              <w:rPr>
                <w:rFonts w:cs="Times New Roman"/>
                <w:lang w:val="en-GB"/>
              </w:rPr>
              <w:t xml:space="preserve">Giá </w:t>
            </w:r>
            <w:r w:rsidRPr="00641E4C">
              <w:rPr>
                <w:rFonts w:cs="Times New Roman"/>
                <w:lang w:val="vi-VN"/>
              </w:rPr>
              <w:t xml:space="preserve">trị </w:t>
            </w:r>
            <w:r w:rsidRPr="00641E4C">
              <w:rPr>
                <w:rFonts w:cs="Times New Roman"/>
                <w:lang w:val="en-GB"/>
              </w:rPr>
              <w:t>tài sản đảm bảo</w:t>
            </w:r>
          </w:p>
        </w:tc>
        <w:tc>
          <w:tcPr>
            <w:tcW w:w="1397" w:type="dxa"/>
          </w:tcPr>
          <w:p w14:paraId="7031871C" w14:textId="77777777" w:rsidR="002D3156" w:rsidRPr="00641E4C" w:rsidRDefault="002D3156" w:rsidP="005358CE">
            <w:pPr>
              <w:rPr>
                <w:rFonts w:cs="Times New Roman"/>
                <w:lang w:val="en-GB"/>
              </w:rPr>
            </w:pPr>
            <w:r w:rsidRPr="00641E4C">
              <w:rPr>
                <w:rFonts w:cs="Times New Roman"/>
                <w:lang w:val="en-GB"/>
              </w:rPr>
              <w:t>Bắt buộc nhập nếu có tài sản đảm bảo</w:t>
            </w:r>
          </w:p>
        </w:tc>
        <w:tc>
          <w:tcPr>
            <w:tcW w:w="5134" w:type="dxa"/>
          </w:tcPr>
          <w:p w14:paraId="37193881" w14:textId="77777777" w:rsidR="002D3156" w:rsidRPr="00641E4C" w:rsidRDefault="002D3156" w:rsidP="005358CE">
            <w:pPr>
              <w:rPr>
                <w:rFonts w:cs="Times New Roman"/>
                <w:lang w:val="en-GB"/>
              </w:rPr>
            </w:pPr>
            <w:r w:rsidRPr="00641E4C">
              <w:rPr>
                <w:rFonts w:cs="Times New Roman"/>
                <w:lang w:val="en-GB"/>
              </w:rPr>
              <w:t>Chỉ được nhập khi có tài sản đảm bảo</w:t>
            </w:r>
          </w:p>
        </w:tc>
      </w:tr>
      <w:tr w:rsidR="002D3156" w:rsidRPr="00641E4C" w14:paraId="428FC278" w14:textId="77777777" w:rsidTr="00451FDB">
        <w:tc>
          <w:tcPr>
            <w:tcW w:w="705" w:type="dxa"/>
          </w:tcPr>
          <w:p w14:paraId="65BA7A18"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3DEAE514" w14:textId="77777777" w:rsidR="002D3156" w:rsidRPr="00641E4C" w:rsidRDefault="002D3156" w:rsidP="005358CE">
            <w:pPr>
              <w:rPr>
                <w:rFonts w:cs="Times New Roman"/>
                <w:lang w:val="en-GB"/>
              </w:rPr>
            </w:pPr>
            <w:r w:rsidRPr="00641E4C">
              <w:rPr>
                <w:rFonts w:cs="Times New Roman"/>
                <w:lang w:val="en-GB"/>
              </w:rPr>
              <w:t>Mô tả tài sản đảm bảo</w:t>
            </w:r>
          </w:p>
        </w:tc>
        <w:tc>
          <w:tcPr>
            <w:tcW w:w="1397" w:type="dxa"/>
          </w:tcPr>
          <w:p w14:paraId="7762FB7E" w14:textId="77777777" w:rsidR="002D3156" w:rsidRPr="00641E4C" w:rsidRDefault="002D3156" w:rsidP="005358CE">
            <w:pPr>
              <w:rPr>
                <w:rFonts w:cs="Times New Roman"/>
                <w:lang w:val="en-GB"/>
              </w:rPr>
            </w:pPr>
            <w:r w:rsidRPr="00641E4C">
              <w:rPr>
                <w:rFonts w:cs="Times New Roman"/>
                <w:lang w:val="en-GB"/>
              </w:rPr>
              <w:t>Bắt buộc nhập nếu có tài sản đảm bảo</w:t>
            </w:r>
          </w:p>
        </w:tc>
        <w:tc>
          <w:tcPr>
            <w:tcW w:w="5134" w:type="dxa"/>
          </w:tcPr>
          <w:p w14:paraId="2B56F8B3" w14:textId="77777777" w:rsidR="002D3156" w:rsidRPr="00641E4C" w:rsidRDefault="002D3156" w:rsidP="005358CE">
            <w:pPr>
              <w:rPr>
                <w:rFonts w:cs="Times New Roman"/>
                <w:lang w:val="en-GB"/>
              </w:rPr>
            </w:pPr>
            <w:r w:rsidRPr="00641E4C">
              <w:rPr>
                <w:rFonts w:cs="Times New Roman"/>
                <w:lang w:val="en-GB"/>
              </w:rPr>
              <w:t>Chỉ được nhập khi có tài sản đảm bảo</w:t>
            </w:r>
          </w:p>
        </w:tc>
      </w:tr>
      <w:tr w:rsidR="002D3156" w:rsidRPr="00641E4C" w14:paraId="3123E186" w14:textId="77777777" w:rsidTr="00451FDB">
        <w:tc>
          <w:tcPr>
            <w:tcW w:w="705" w:type="dxa"/>
          </w:tcPr>
          <w:p w14:paraId="20244E76" w14:textId="77777777" w:rsidR="002D3156" w:rsidRPr="00641E4C" w:rsidRDefault="002D3156" w:rsidP="00B71ABC">
            <w:pPr>
              <w:pStyle w:val="cGDD1"/>
              <w:numPr>
                <w:ilvl w:val="0"/>
                <w:numId w:val="6"/>
              </w:numPr>
              <w:tabs>
                <w:tab w:val="clear" w:pos="216"/>
                <w:tab w:val="left" w:pos="0"/>
              </w:tabs>
              <w:ind w:left="164"/>
              <w:jc w:val="right"/>
              <w:rPr>
                <w:lang w:val="en-GB"/>
              </w:rPr>
            </w:pPr>
          </w:p>
        </w:tc>
        <w:tc>
          <w:tcPr>
            <w:tcW w:w="2559" w:type="dxa"/>
          </w:tcPr>
          <w:p w14:paraId="2BE2C8AE" w14:textId="77777777" w:rsidR="002D3156" w:rsidRPr="00641E4C" w:rsidRDefault="002D3156" w:rsidP="005358CE">
            <w:pPr>
              <w:rPr>
                <w:rFonts w:cs="Times New Roman"/>
                <w:lang w:val="en-GB"/>
              </w:rPr>
            </w:pPr>
            <w:r w:rsidRPr="00641E4C">
              <w:rPr>
                <w:rFonts w:cs="Times New Roman"/>
                <w:lang w:val="en-GB"/>
              </w:rPr>
              <w:t>Luật định giá tài sản đảm bảo</w:t>
            </w:r>
          </w:p>
        </w:tc>
        <w:tc>
          <w:tcPr>
            <w:tcW w:w="1397" w:type="dxa"/>
          </w:tcPr>
          <w:p w14:paraId="36397D73" w14:textId="77777777" w:rsidR="002D3156" w:rsidRPr="00641E4C" w:rsidRDefault="002D3156" w:rsidP="005358CE">
            <w:pPr>
              <w:rPr>
                <w:rFonts w:cs="Times New Roman"/>
                <w:lang w:val="en-GB"/>
              </w:rPr>
            </w:pPr>
            <w:r w:rsidRPr="00641E4C">
              <w:rPr>
                <w:rFonts w:cs="Times New Roman"/>
                <w:lang w:val="en-GB"/>
              </w:rPr>
              <w:t>Bắt buộc nhập nếu có tài sản đảm bảo là chứng khoản</w:t>
            </w:r>
          </w:p>
        </w:tc>
        <w:tc>
          <w:tcPr>
            <w:tcW w:w="5134" w:type="dxa"/>
          </w:tcPr>
          <w:p w14:paraId="568E6E22" w14:textId="77777777" w:rsidR="002D3156" w:rsidRPr="00641E4C" w:rsidRDefault="002D3156" w:rsidP="005358CE">
            <w:pPr>
              <w:rPr>
                <w:rFonts w:cs="Times New Roman"/>
                <w:lang w:val="en-GB"/>
              </w:rPr>
            </w:pPr>
            <w:r w:rsidRPr="00641E4C">
              <w:rPr>
                <w:rFonts w:cs="Times New Roman"/>
                <w:lang w:val="en-GB"/>
              </w:rPr>
              <w:t>Chỉ được nhập khi tài sản đảm bảo là Chứng khoản. Bao gồm các giá trị: Giá tham chiếu/Giá trung bình</w:t>
            </w:r>
          </w:p>
        </w:tc>
      </w:tr>
    </w:tbl>
    <w:p w14:paraId="0BD4F56C" w14:textId="77777777" w:rsidR="00495184" w:rsidRDefault="00495184" w:rsidP="002D3156">
      <w:pPr>
        <w:spacing w:before="0" w:after="200"/>
      </w:pPr>
    </w:p>
    <w:p w14:paraId="1E783A0E" w14:textId="439ABECA" w:rsidR="005F19A7" w:rsidRPr="00451FDB" w:rsidRDefault="005F19A7" w:rsidP="002D3156">
      <w:pPr>
        <w:spacing w:before="0" w:after="200"/>
        <w:rPr>
          <w:b/>
          <w:u w:val="single"/>
        </w:rPr>
      </w:pPr>
      <w:r w:rsidRPr="00451FDB">
        <w:rPr>
          <w:b/>
          <w:u w:val="single"/>
        </w:rPr>
        <w:t>Các trường UDF</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8"/>
        <w:gridCol w:w="2250"/>
        <w:gridCol w:w="2250"/>
        <w:gridCol w:w="3937"/>
      </w:tblGrid>
      <w:tr w:rsidR="005F19A7" w:rsidRPr="00AC4E41" w14:paraId="366893BE" w14:textId="77777777" w:rsidTr="00E17E94">
        <w:tc>
          <w:tcPr>
            <w:tcW w:w="9524" w:type="dxa"/>
            <w:gridSpan w:val="4"/>
            <w:shd w:val="clear" w:color="auto" w:fill="FFFFFF"/>
          </w:tcPr>
          <w:p w14:paraId="194991BC" w14:textId="77777777" w:rsidR="005F19A7" w:rsidRPr="00451FDB" w:rsidRDefault="005F19A7" w:rsidP="00E17E94">
            <w:pPr>
              <w:spacing w:before="0" w:after="0" w:line="240" w:lineRule="auto"/>
              <w:rPr>
                <w:rFonts w:cs="Times New Roman"/>
                <w:b/>
              </w:rPr>
            </w:pPr>
            <w:r w:rsidRPr="00451FDB">
              <w:rPr>
                <w:rFonts w:cs="Times New Roman"/>
                <w:b/>
              </w:rPr>
              <w:t>UDF (Không giới hạn số UDF)</w:t>
            </w:r>
          </w:p>
        </w:tc>
      </w:tr>
      <w:tr w:rsidR="005F19A7" w:rsidRPr="00641E4C" w14:paraId="4541FE9C" w14:textId="77777777" w:rsidTr="00E17E94">
        <w:tc>
          <w:tcPr>
            <w:tcW w:w="1124" w:type="dxa"/>
            <w:shd w:val="clear" w:color="auto" w:fill="FFFFFF"/>
          </w:tcPr>
          <w:p w14:paraId="64F8AD93" w14:textId="77777777" w:rsidR="005F19A7" w:rsidRPr="00641E4C" w:rsidRDefault="005F19A7" w:rsidP="003F22DA">
            <w:pPr>
              <w:pStyle w:val="ListParagraph"/>
              <w:numPr>
                <w:ilvl w:val="0"/>
                <w:numId w:val="76"/>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3327BA2B" w14:textId="77777777" w:rsidR="005F19A7" w:rsidRPr="00641E4C" w:rsidRDefault="005F19A7" w:rsidP="00E17E94">
            <w:pPr>
              <w:spacing w:before="0" w:after="0" w:line="240" w:lineRule="auto"/>
              <w:rPr>
                <w:rFonts w:cs="Times New Roman"/>
                <w:color w:val="333333"/>
              </w:rPr>
            </w:pPr>
            <w:r>
              <w:rPr>
                <w:rFonts w:cs="Times New Roman"/>
                <w:color w:val="333333"/>
              </w:rPr>
              <w:t>Mã UDF</w:t>
            </w:r>
          </w:p>
        </w:tc>
        <w:tc>
          <w:tcPr>
            <w:tcW w:w="2240" w:type="dxa"/>
            <w:shd w:val="clear" w:color="auto" w:fill="FFFFFF"/>
          </w:tcPr>
          <w:p w14:paraId="161DCE54" w14:textId="77777777" w:rsidR="005F19A7" w:rsidRDefault="005F19A7" w:rsidP="00E17E94">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108123AB" w14:textId="77777777" w:rsidR="005F19A7" w:rsidRPr="00641E4C" w:rsidRDefault="005F19A7" w:rsidP="00E17E94">
            <w:pPr>
              <w:spacing w:before="0" w:after="0" w:line="240" w:lineRule="auto"/>
              <w:rPr>
                <w:rFonts w:cs="Times New Roman"/>
              </w:rPr>
            </w:pPr>
            <w:r w:rsidRPr="00641E4C">
              <w:rPr>
                <w:rFonts w:cs="Times New Roman"/>
              </w:rPr>
              <w:t>Chỉ được phép nhập chữ, số, dấu “.”, dấu “_”</w:t>
            </w:r>
            <w:r>
              <w:rPr>
                <w:rFonts w:cs="Times New Roman"/>
              </w:rPr>
              <w:t>, dấu “-</w:t>
            </w:r>
            <w:r w:rsidRPr="00641E4C">
              <w:rPr>
                <w:rFonts w:cs="Times New Roman"/>
              </w:rPr>
              <w:t>”</w:t>
            </w:r>
          </w:p>
        </w:tc>
      </w:tr>
      <w:tr w:rsidR="005F19A7" w:rsidRPr="00641E4C" w14:paraId="485C4F9E" w14:textId="77777777" w:rsidTr="00E17E94">
        <w:tc>
          <w:tcPr>
            <w:tcW w:w="1124" w:type="dxa"/>
            <w:shd w:val="clear" w:color="auto" w:fill="FFFFFF"/>
          </w:tcPr>
          <w:p w14:paraId="0FD175F3" w14:textId="77777777" w:rsidR="005F19A7" w:rsidRPr="00641E4C" w:rsidRDefault="005F19A7" w:rsidP="003F22DA">
            <w:pPr>
              <w:pStyle w:val="ListParagraph"/>
              <w:numPr>
                <w:ilvl w:val="0"/>
                <w:numId w:val="76"/>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71A6A57E" w14:textId="77777777" w:rsidR="005F19A7" w:rsidRDefault="005F19A7" w:rsidP="00E17E94">
            <w:pPr>
              <w:spacing w:before="0" w:after="0" w:line="240" w:lineRule="auto"/>
              <w:rPr>
                <w:rFonts w:cs="Times New Roman"/>
                <w:color w:val="333333"/>
              </w:rPr>
            </w:pPr>
            <w:r>
              <w:rPr>
                <w:rFonts w:cs="Times New Roman"/>
                <w:color w:val="333333"/>
              </w:rPr>
              <w:t>Tên trường</w:t>
            </w:r>
          </w:p>
        </w:tc>
        <w:tc>
          <w:tcPr>
            <w:tcW w:w="2240" w:type="dxa"/>
            <w:shd w:val="clear" w:color="auto" w:fill="FFFFFF"/>
          </w:tcPr>
          <w:p w14:paraId="2127D826" w14:textId="77777777" w:rsidR="005F19A7" w:rsidRDefault="005F19A7" w:rsidP="00E17E94">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109BE992" w14:textId="77777777" w:rsidR="005F19A7" w:rsidRPr="00641E4C" w:rsidRDefault="005F19A7" w:rsidP="00E17E94">
            <w:pPr>
              <w:spacing w:before="0" w:after="0" w:line="240" w:lineRule="auto"/>
              <w:rPr>
                <w:rFonts w:cs="Times New Roman"/>
              </w:rPr>
            </w:pPr>
          </w:p>
        </w:tc>
      </w:tr>
      <w:tr w:rsidR="005F19A7" w:rsidRPr="00641E4C" w14:paraId="1E893D9C" w14:textId="77777777" w:rsidTr="00E17E94">
        <w:tc>
          <w:tcPr>
            <w:tcW w:w="1124" w:type="dxa"/>
            <w:shd w:val="clear" w:color="auto" w:fill="FFFFFF"/>
          </w:tcPr>
          <w:p w14:paraId="1867487A" w14:textId="77777777" w:rsidR="005F19A7" w:rsidRPr="00641E4C" w:rsidRDefault="005F19A7" w:rsidP="003F22DA">
            <w:pPr>
              <w:pStyle w:val="ListParagraph"/>
              <w:numPr>
                <w:ilvl w:val="0"/>
                <w:numId w:val="76"/>
              </w:numPr>
              <w:spacing w:before="0" w:after="0" w:line="240" w:lineRule="auto"/>
              <w:contextualSpacing w:val="0"/>
              <w:rPr>
                <w:rFonts w:cs="Times New Roman"/>
                <w:color w:val="333333"/>
                <w:lang w:val="vi-VN"/>
              </w:rPr>
            </w:pPr>
          </w:p>
        </w:tc>
        <w:tc>
          <w:tcPr>
            <w:tcW w:w="2240" w:type="dxa"/>
            <w:shd w:val="clear" w:color="auto" w:fill="FFFFFF"/>
            <w:tcMar>
              <w:top w:w="105" w:type="dxa"/>
              <w:left w:w="150" w:type="dxa"/>
              <w:bottom w:w="105" w:type="dxa"/>
              <w:right w:w="150" w:type="dxa"/>
            </w:tcMar>
          </w:tcPr>
          <w:p w14:paraId="4D542F42" w14:textId="77777777" w:rsidR="005F19A7" w:rsidRDefault="005F19A7" w:rsidP="00E17E94">
            <w:pPr>
              <w:spacing w:before="0" w:after="0" w:line="240" w:lineRule="auto"/>
              <w:rPr>
                <w:rFonts w:cs="Times New Roman"/>
                <w:color w:val="333333"/>
              </w:rPr>
            </w:pPr>
            <w:r>
              <w:rPr>
                <w:rFonts w:cs="Times New Roman"/>
                <w:color w:val="333333"/>
              </w:rPr>
              <w:t>Giá trị</w:t>
            </w:r>
          </w:p>
        </w:tc>
        <w:tc>
          <w:tcPr>
            <w:tcW w:w="2240" w:type="dxa"/>
            <w:shd w:val="clear" w:color="auto" w:fill="FFFFFF"/>
          </w:tcPr>
          <w:p w14:paraId="31A5E6FF" w14:textId="77777777" w:rsidR="005F19A7" w:rsidRDefault="005F19A7" w:rsidP="00E17E94">
            <w:pPr>
              <w:spacing w:before="0" w:after="0" w:line="240" w:lineRule="auto"/>
              <w:ind w:left="74"/>
              <w:rPr>
                <w:rFonts w:cs="Times New Roman"/>
                <w:color w:val="333333"/>
              </w:rPr>
            </w:pPr>
            <w:r>
              <w:rPr>
                <w:rFonts w:cs="Times New Roman"/>
                <w:color w:val="333333"/>
              </w:rPr>
              <w:t>Có</w:t>
            </w:r>
          </w:p>
        </w:tc>
        <w:tc>
          <w:tcPr>
            <w:tcW w:w="3920" w:type="dxa"/>
            <w:shd w:val="clear" w:color="auto" w:fill="FFFFFF"/>
            <w:tcMar>
              <w:top w:w="105" w:type="dxa"/>
              <w:left w:w="150" w:type="dxa"/>
              <w:bottom w:w="105" w:type="dxa"/>
              <w:right w:w="150" w:type="dxa"/>
            </w:tcMar>
          </w:tcPr>
          <w:p w14:paraId="449B8D51" w14:textId="77777777" w:rsidR="005F19A7" w:rsidRPr="00641E4C" w:rsidRDefault="005F19A7" w:rsidP="00E17E94">
            <w:pPr>
              <w:spacing w:before="0" w:after="0" w:line="240" w:lineRule="auto"/>
              <w:rPr>
                <w:rFonts w:cs="Times New Roman"/>
              </w:rPr>
            </w:pPr>
          </w:p>
        </w:tc>
      </w:tr>
    </w:tbl>
    <w:p w14:paraId="0557EDC7" w14:textId="77777777" w:rsidR="005F19A7" w:rsidRDefault="005F19A7" w:rsidP="002D3156">
      <w:pPr>
        <w:spacing w:before="0" w:after="200"/>
      </w:pPr>
    </w:p>
    <w:p w14:paraId="3A672703" w14:textId="25A0C7A9" w:rsidR="006A0067" w:rsidRPr="009E6FB7" w:rsidRDefault="00D8511D" w:rsidP="006A0067">
      <w:pPr>
        <w:pStyle w:val="Heading3"/>
        <w:keepLines w:val="0"/>
        <w:numPr>
          <w:ilvl w:val="2"/>
          <w:numId w:val="1"/>
        </w:numPr>
        <w:spacing w:line="312" w:lineRule="auto"/>
        <w:ind w:left="360" w:hanging="360"/>
        <w:rPr>
          <w:b w:val="0"/>
          <w:bCs w:val="0"/>
          <w:i w:val="0"/>
          <w:caps/>
          <w:sz w:val="26"/>
          <w:szCs w:val="24"/>
          <w:lang w:bidi="en-US"/>
        </w:rPr>
      </w:pPr>
      <w:bookmarkStart w:id="84" w:name="_Toc89338100"/>
      <w:r>
        <w:rPr>
          <w:b w:val="0"/>
          <w:bCs w:val="0"/>
          <w:i w:val="0"/>
          <w:caps/>
          <w:sz w:val="26"/>
          <w:szCs w:val="24"/>
          <w:lang w:bidi="en-US"/>
        </w:rPr>
        <w:lastRenderedPageBreak/>
        <w:t>Quyền chọn mua lại</w:t>
      </w:r>
      <w:bookmarkEnd w:id="84"/>
    </w:p>
    <w:p w14:paraId="2EEC2AB4" w14:textId="12580C4F" w:rsidR="00353ED6" w:rsidRDefault="00353ED6" w:rsidP="00B71ABC">
      <w:pPr>
        <w:pStyle w:val="ListParagraph"/>
        <w:numPr>
          <w:ilvl w:val="0"/>
          <w:numId w:val="7"/>
        </w:numPr>
        <w:spacing w:before="0" w:after="200"/>
      </w:pPr>
      <w:r>
        <w:t xml:space="preserve">Quyền chọn mua lại: </w:t>
      </w:r>
      <w:r w:rsidRPr="00641E4C">
        <w:rPr>
          <w:rFonts w:cs="Times New Roman"/>
          <w:lang w:bidi="en-US"/>
        </w:rPr>
        <w:t xml:space="preserve">Khai báo với các trái phiếu mà trong OC có quy định Tổ chức phát hành được quyền </w:t>
      </w:r>
      <w:r w:rsidR="006A0067" w:rsidRPr="00CE1F16">
        <w:rPr>
          <w:rFonts w:cs="Times New Roman"/>
          <w:b/>
          <w:lang w:bidi="en-US"/>
        </w:rPr>
        <w:t>mua lại bắt buộc</w:t>
      </w:r>
      <w:r w:rsidR="006A0067">
        <w:rPr>
          <w:rFonts w:cs="Times New Roman"/>
          <w:lang w:bidi="en-US"/>
        </w:rPr>
        <w:t xml:space="preserve"> trái phiếu của các NĐT</w:t>
      </w:r>
      <w:r w:rsidRPr="00641E4C">
        <w:rPr>
          <w:rFonts w:cs="Times New Roman"/>
          <w:lang w:bidi="en-US"/>
        </w:rPr>
        <w:t xml:space="preserve">. Hệ thống cần cho phép khai báo </w:t>
      </w:r>
      <w:r w:rsidRPr="00CE1F16">
        <w:rPr>
          <w:rFonts w:cs="Times New Roman"/>
          <w:b/>
          <w:lang w:bidi="en-US"/>
        </w:rPr>
        <w:t>nhiều lần</w:t>
      </w:r>
      <w:r w:rsidRPr="00641E4C">
        <w:rPr>
          <w:rFonts w:cs="Times New Roman"/>
          <w:lang w:bidi="en-US"/>
        </w:rPr>
        <w:t xml:space="preserve"> mua lại</w:t>
      </w:r>
      <w:r w:rsidR="006A0067">
        <w:rPr>
          <w:rFonts w:cs="Times New Roman"/>
          <w:lang w:bidi="en-US"/>
        </w:rPr>
        <w:t xml:space="preserve"> bắt buộc</w:t>
      </w:r>
      <w:r w:rsidRPr="00641E4C">
        <w:rPr>
          <w:rFonts w:cs="Times New Roman"/>
          <w:lang w:bidi="en-US"/>
        </w:rPr>
        <w:t xml:space="preserve">, </w:t>
      </w:r>
      <w:r w:rsidR="00CE1F16">
        <w:rPr>
          <w:rFonts w:cs="Times New Roman"/>
          <w:lang w:bidi="en-US"/>
        </w:rPr>
        <w:t>thông tin mỗi lần bao gồm</w:t>
      </w:r>
      <w:r w:rsidRPr="00641E4C">
        <w:rPr>
          <w:rFonts w:cs="Times New Roman"/>
          <w:lang w:bidi="en-US"/>
        </w:rPr>
        <w:t>:</w:t>
      </w:r>
    </w:p>
    <w:p w14:paraId="7EB1A33A" w14:textId="77777777" w:rsidR="00353ED6" w:rsidRDefault="00353ED6" w:rsidP="00353ED6">
      <w:pPr>
        <w:pStyle w:val="ListParagraph"/>
        <w:spacing w:before="0" w:after="200"/>
      </w:pPr>
    </w:p>
    <w:p w14:paraId="686E4C01" w14:textId="06E664A1" w:rsidR="00353ED6" w:rsidRDefault="00353ED6" w:rsidP="00353ED6">
      <w:pPr>
        <w:pStyle w:val="ListParagraph"/>
        <w:spacing w:before="0" w:after="200"/>
        <w:ind w:left="0"/>
      </w:pPr>
    </w:p>
    <w:p w14:paraId="7DD6A4CF" w14:textId="77777777" w:rsidR="00353ED6" w:rsidRDefault="00353ED6" w:rsidP="00353ED6">
      <w:pPr>
        <w:pStyle w:val="ListParagraph"/>
        <w:spacing w:before="0" w:after="200"/>
        <w:ind w:left="0"/>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2619"/>
        <w:gridCol w:w="1434"/>
        <w:gridCol w:w="5258"/>
      </w:tblGrid>
      <w:tr w:rsidR="00353ED6" w:rsidRPr="00641E4C" w14:paraId="431F1D27" w14:textId="77777777" w:rsidTr="00CE1F16">
        <w:trPr>
          <w:tblHeader/>
        </w:trPr>
        <w:tc>
          <w:tcPr>
            <w:tcW w:w="679" w:type="dxa"/>
            <w:shd w:val="clear" w:color="auto" w:fill="F79646" w:themeFill="accent6"/>
          </w:tcPr>
          <w:p w14:paraId="5462C2A7" w14:textId="77777777" w:rsidR="00353ED6" w:rsidRPr="00641E4C" w:rsidRDefault="00353ED6" w:rsidP="005358CE">
            <w:pPr>
              <w:pStyle w:val="cGDD1"/>
              <w:tabs>
                <w:tab w:val="clear" w:pos="216"/>
                <w:tab w:val="clear" w:pos="720"/>
                <w:tab w:val="left" w:pos="0"/>
              </w:tabs>
              <w:ind w:left="0"/>
              <w:jc w:val="center"/>
              <w:rPr>
                <w:b/>
                <w:lang w:val="en-GB"/>
              </w:rPr>
            </w:pPr>
            <w:r w:rsidRPr="00641E4C">
              <w:rPr>
                <w:b/>
                <w:lang w:val="en-GB"/>
              </w:rPr>
              <w:t>STT</w:t>
            </w:r>
          </w:p>
        </w:tc>
        <w:tc>
          <w:tcPr>
            <w:tcW w:w="2466" w:type="dxa"/>
            <w:shd w:val="clear" w:color="auto" w:fill="F79646" w:themeFill="accent6"/>
          </w:tcPr>
          <w:p w14:paraId="6BD25376" w14:textId="77777777" w:rsidR="00353ED6" w:rsidRPr="00641E4C" w:rsidRDefault="00353ED6" w:rsidP="005358CE">
            <w:pPr>
              <w:pStyle w:val="cGDD1"/>
              <w:tabs>
                <w:tab w:val="clear" w:pos="720"/>
              </w:tabs>
              <w:ind w:left="0"/>
              <w:jc w:val="center"/>
              <w:rPr>
                <w:b/>
                <w:lang w:val="en-GB"/>
              </w:rPr>
            </w:pPr>
            <w:r w:rsidRPr="00641E4C">
              <w:rPr>
                <w:b/>
                <w:lang w:val="en-GB"/>
              </w:rPr>
              <w:t>Tên trường</w:t>
            </w:r>
          </w:p>
        </w:tc>
        <w:tc>
          <w:tcPr>
            <w:tcW w:w="1350" w:type="dxa"/>
            <w:shd w:val="clear" w:color="auto" w:fill="F79646" w:themeFill="accent6"/>
          </w:tcPr>
          <w:p w14:paraId="7ED8CB0D" w14:textId="77777777" w:rsidR="00353ED6" w:rsidRPr="00641E4C" w:rsidRDefault="00353ED6" w:rsidP="005358CE">
            <w:pPr>
              <w:pStyle w:val="cGDD1"/>
              <w:tabs>
                <w:tab w:val="clear" w:pos="720"/>
              </w:tabs>
              <w:ind w:left="0"/>
              <w:jc w:val="center"/>
              <w:rPr>
                <w:b/>
                <w:lang w:val="en-GB"/>
              </w:rPr>
            </w:pPr>
            <w:r w:rsidRPr="00641E4C">
              <w:rPr>
                <w:b/>
                <w:lang w:val="en-GB"/>
              </w:rPr>
              <w:t>Bắt buộc</w:t>
            </w:r>
          </w:p>
        </w:tc>
        <w:tc>
          <w:tcPr>
            <w:tcW w:w="4950" w:type="dxa"/>
            <w:shd w:val="clear" w:color="auto" w:fill="F79646" w:themeFill="accent6"/>
          </w:tcPr>
          <w:p w14:paraId="5DF2B538" w14:textId="77777777" w:rsidR="00353ED6" w:rsidRPr="00641E4C" w:rsidRDefault="00353ED6" w:rsidP="005358CE">
            <w:pPr>
              <w:pStyle w:val="cGDD1"/>
              <w:tabs>
                <w:tab w:val="clear" w:pos="720"/>
              </w:tabs>
              <w:ind w:left="0"/>
              <w:jc w:val="center"/>
              <w:rPr>
                <w:b/>
                <w:lang w:val="en-GB"/>
              </w:rPr>
            </w:pPr>
            <w:r w:rsidRPr="00641E4C">
              <w:rPr>
                <w:b/>
                <w:lang w:val="en-GB"/>
              </w:rPr>
              <w:t>Diễn giải</w:t>
            </w:r>
          </w:p>
        </w:tc>
      </w:tr>
      <w:tr w:rsidR="00353ED6" w:rsidRPr="00641E4C" w14:paraId="4107619E" w14:textId="77777777" w:rsidTr="00CE1F16">
        <w:tc>
          <w:tcPr>
            <w:tcW w:w="679" w:type="dxa"/>
          </w:tcPr>
          <w:p w14:paraId="1BAE4C05" w14:textId="77777777" w:rsidR="00353ED6" w:rsidRPr="00641E4C" w:rsidRDefault="00353ED6" w:rsidP="00B71ABC">
            <w:pPr>
              <w:pStyle w:val="cGDD1"/>
              <w:numPr>
                <w:ilvl w:val="0"/>
                <w:numId w:val="8"/>
              </w:numPr>
              <w:tabs>
                <w:tab w:val="clear" w:pos="216"/>
                <w:tab w:val="left" w:pos="0"/>
              </w:tabs>
              <w:jc w:val="right"/>
              <w:rPr>
                <w:lang w:val="en-GB"/>
              </w:rPr>
            </w:pPr>
          </w:p>
        </w:tc>
        <w:tc>
          <w:tcPr>
            <w:tcW w:w="2466" w:type="dxa"/>
          </w:tcPr>
          <w:p w14:paraId="08A7100C" w14:textId="77777777" w:rsidR="00353ED6" w:rsidRPr="00641E4C" w:rsidRDefault="00353ED6" w:rsidP="005358CE">
            <w:pPr>
              <w:rPr>
                <w:rFonts w:cs="Times New Roman"/>
                <w:lang w:val="en-GB"/>
              </w:rPr>
            </w:pPr>
            <w:r w:rsidRPr="00641E4C">
              <w:rPr>
                <w:rFonts w:cs="Times New Roman"/>
                <w:lang w:val="en-GB"/>
              </w:rPr>
              <w:t>Cố định ngày mua lại</w:t>
            </w:r>
          </w:p>
        </w:tc>
        <w:tc>
          <w:tcPr>
            <w:tcW w:w="1350" w:type="dxa"/>
          </w:tcPr>
          <w:p w14:paraId="0C1F40A1" w14:textId="77777777" w:rsidR="00353ED6" w:rsidRPr="00641E4C" w:rsidRDefault="00353ED6" w:rsidP="005358CE">
            <w:pPr>
              <w:rPr>
                <w:rFonts w:cs="Times New Roman"/>
                <w:lang w:val="en-GB"/>
              </w:rPr>
            </w:pPr>
            <w:r w:rsidRPr="00641E4C">
              <w:rPr>
                <w:rFonts w:cs="Times New Roman"/>
                <w:lang w:val="en-GB"/>
              </w:rPr>
              <w:t>Có</w:t>
            </w:r>
          </w:p>
        </w:tc>
        <w:tc>
          <w:tcPr>
            <w:tcW w:w="4950" w:type="dxa"/>
          </w:tcPr>
          <w:p w14:paraId="25FF10AB" w14:textId="77777777" w:rsidR="00353ED6" w:rsidRPr="00641E4C" w:rsidRDefault="00353ED6" w:rsidP="005358CE">
            <w:pPr>
              <w:rPr>
                <w:rFonts w:cs="Times New Roman"/>
                <w:lang w:val="en-GB"/>
              </w:rPr>
            </w:pPr>
            <w:r w:rsidRPr="00641E4C">
              <w:rPr>
                <w:rFonts w:cs="Times New Roman"/>
                <w:lang w:val="en-GB"/>
              </w:rPr>
              <w:t>Có quy định trước ngày mua lại là ngày nào không</w:t>
            </w:r>
          </w:p>
          <w:p w14:paraId="452F4218" w14:textId="77777777" w:rsidR="00353ED6" w:rsidRPr="00641E4C" w:rsidRDefault="00353ED6" w:rsidP="005358CE">
            <w:pPr>
              <w:rPr>
                <w:rFonts w:cs="Times New Roman"/>
                <w:lang w:val="en-GB"/>
              </w:rPr>
            </w:pPr>
            <w:r w:rsidRPr="00641E4C">
              <w:rPr>
                <w:rFonts w:cs="Times New Roman"/>
                <w:lang w:val="en-GB"/>
              </w:rPr>
              <w:t>Bao gồm hai giá trị: Có/Không</w:t>
            </w:r>
          </w:p>
        </w:tc>
      </w:tr>
      <w:tr w:rsidR="00353ED6" w:rsidRPr="00641E4C" w14:paraId="52D4510D" w14:textId="77777777" w:rsidTr="00CE1F16">
        <w:tc>
          <w:tcPr>
            <w:tcW w:w="679" w:type="dxa"/>
          </w:tcPr>
          <w:p w14:paraId="5338CE80" w14:textId="77777777" w:rsidR="00353ED6" w:rsidRPr="00641E4C" w:rsidRDefault="00353ED6" w:rsidP="00B71ABC">
            <w:pPr>
              <w:pStyle w:val="cGDD1"/>
              <w:numPr>
                <w:ilvl w:val="0"/>
                <w:numId w:val="8"/>
              </w:numPr>
              <w:tabs>
                <w:tab w:val="clear" w:pos="216"/>
                <w:tab w:val="left" w:pos="0"/>
              </w:tabs>
              <w:jc w:val="right"/>
              <w:rPr>
                <w:lang w:val="en-GB"/>
              </w:rPr>
            </w:pPr>
          </w:p>
        </w:tc>
        <w:tc>
          <w:tcPr>
            <w:tcW w:w="2466" w:type="dxa"/>
          </w:tcPr>
          <w:p w14:paraId="4556F81D" w14:textId="77777777" w:rsidR="00353ED6" w:rsidRPr="00641E4C" w:rsidRDefault="00353ED6" w:rsidP="005358CE">
            <w:pPr>
              <w:rPr>
                <w:rFonts w:cs="Times New Roman"/>
                <w:lang w:val="en-GB"/>
              </w:rPr>
            </w:pPr>
            <w:r w:rsidRPr="00641E4C">
              <w:rPr>
                <w:rFonts w:cs="Times New Roman"/>
                <w:lang w:val="en-GB"/>
              </w:rPr>
              <w:t>Ngày mua lại</w:t>
            </w:r>
          </w:p>
        </w:tc>
        <w:tc>
          <w:tcPr>
            <w:tcW w:w="1350" w:type="dxa"/>
          </w:tcPr>
          <w:p w14:paraId="347954CA" w14:textId="77777777" w:rsidR="00353ED6" w:rsidRPr="00641E4C" w:rsidRDefault="00353ED6" w:rsidP="005358CE">
            <w:pPr>
              <w:rPr>
                <w:rFonts w:cs="Times New Roman"/>
                <w:lang w:val="en-GB"/>
              </w:rPr>
            </w:pPr>
            <w:r w:rsidRPr="00641E4C">
              <w:rPr>
                <w:rFonts w:cs="Times New Roman"/>
                <w:lang w:val="en-GB"/>
              </w:rPr>
              <w:t>Bắt buộc nhập nếu Cố định ngày mua lại</w:t>
            </w:r>
          </w:p>
        </w:tc>
        <w:tc>
          <w:tcPr>
            <w:tcW w:w="4950" w:type="dxa"/>
          </w:tcPr>
          <w:p w14:paraId="2DB6A492" w14:textId="77777777" w:rsidR="00353ED6" w:rsidRPr="00641E4C" w:rsidRDefault="00353ED6" w:rsidP="005358CE">
            <w:pPr>
              <w:rPr>
                <w:rFonts w:cs="Times New Roman"/>
                <w:lang w:val="en-GB"/>
              </w:rPr>
            </w:pPr>
            <w:r w:rsidRPr="00641E4C">
              <w:rPr>
                <w:rFonts w:cs="Times New Roman"/>
                <w:lang w:val="en-GB"/>
              </w:rPr>
              <w:t>Chỉ được nhập nếu Cố định ngày mua lại</w:t>
            </w:r>
          </w:p>
        </w:tc>
      </w:tr>
      <w:tr w:rsidR="00353ED6" w:rsidRPr="00641E4C" w14:paraId="6759CB97" w14:textId="77777777" w:rsidTr="00CE1F16">
        <w:tc>
          <w:tcPr>
            <w:tcW w:w="679" w:type="dxa"/>
          </w:tcPr>
          <w:p w14:paraId="36363BA9" w14:textId="77777777" w:rsidR="00353ED6" w:rsidRPr="00641E4C" w:rsidRDefault="00353ED6" w:rsidP="00B71ABC">
            <w:pPr>
              <w:pStyle w:val="cGDD1"/>
              <w:numPr>
                <w:ilvl w:val="0"/>
                <w:numId w:val="8"/>
              </w:numPr>
              <w:tabs>
                <w:tab w:val="clear" w:pos="216"/>
                <w:tab w:val="left" w:pos="0"/>
              </w:tabs>
              <w:jc w:val="right"/>
              <w:rPr>
                <w:lang w:val="en-GB"/>
              </w:rPr>
            </w:pPr>
          </w:p>
        </w:tc>
        <w:tc>
          <w:tcPr>
            <w:tcW w:w="2466" w:type="dxa"/>
          </w:tcPr>
          <w:p w14:paraId="599B975D" w14:textId="77777777" w:rsidR="00353ED6" w:rsidRPr="00641E4C" w:rsidRDefault="00353ED6" w:rsidP="005358CE">
            <w:pPr>
              <w:rPr>
                <w:rFonts w:cs="Times New Roman"/>
                <w:lang w:val="en-GB"/>
              </w:rPr>
            </w:pPr>
            <w:r w:rsidRPr="00641E4C">
              <w:rPr>
                <w:rFonts w:cs="Times New Roman"/>
                <w:lang w:val="en-GB"/>
              </w:rPr>
              <w:t>Tỷ lệ mua lại</w:t>
            </w:r>
          </w:p>
        </w:tc>
        <w:tc>
          <w:tcPr>
            <w:tcW w:w="1350" w:type="dxa"/>
          </w:tcPr>
          <w:p w14:paraId="410AA3E0" w14:textId="77777777" w:rsidR="00353ED6" w:rsidRPr="00641E4C" w:rsidRDefault="00353ED6" w:rsidP="005358CE">
            <w:pPr>
              <w:rPr>
                <w:rFonts w:cs="Times New Roman"/>
              </w:rPr>
            </w:pPr>
            <w:r w:rsidRPr="00641E4C">
              <w:rPr>
                <w:rFonts w:cs="Times New Roman"/>
              </w:rPr>
              <w:t>Có</w:t>
            </w:r>
          </w:p>
        </w:tc>
        <w:tc>
          <w:tcPr>
            <w:tcW w:w="4950" w:type="dxa"/>
          </w:tcPr>
          <w:p w14:paraId="503DA117" w14:textId="15B2DBE2" w:rsidR="00353ED6" w:rsidRPr="00641E4C" w:rsidRDefault="00353ED6" w:rsidP="005358CE">
            <w:pPr>
              <w:rPr>
                <w:rFonts w:cs="Times New Roman"/>
              </w:rPr>
            </w:pPr>
            <w:r w:rsidRPr="00641E4C">
              <w:rPr>
                <w:rFonts w:cs="Times New Roman"/>
              </w:rPr>
              <w:t xml:space="preserve">Tỷ lệ mua lại </w:t>
            </w:r>
            <w:r w:rsidR="006460BE">
              <w:rPr>
                <w:rFonts w:cs="Times New Roman"/>
              </w:rPr>
              <w:t xml:space="preserve">trên lượng trái phiếu đang còn </w:t>
            </w:r>
            <w:r w:rsidRPr="00641E4C">
              <w:rPr>
                <w:rFonts w:cs="Times New Roman"/>
              </w:rPr>
              <w:t>của lần mua lại tương ứng</w:t>
            </w:r>
            <w:r>
              <w:rPr>
                <w:rFonts w:cs="Times New Roman"/>
              </w:rPr>
              <w:t xml:space="preserve"> (&gt;0 và &lt;100)</w:t>
            </w:r>
          </w:p>
        </w:tc>
      </w:tr>
      <w:tr w:rsidR="00967CBF" w:rsidRPr="00641E4C" w14:paraId="5C917E21" w14:textId="77777777" w:rsidTr="006A0067">
        <w:tc>
          <w:tcPr>
            <w:tcW w:w="679" w:type="dxa"/>
          </w:tcPr>
          <w:p w14:paraId="66125E5E" w14:textId="77777777" w:rsidR="00967CBF" w:rsidRPr="00641E4C" w:rsidRDefault="00967CBF" w:rsidP="00B71ABC">
            <w:pPr>
              <w:pStyle w:val="cGDD1"/>
              <w:numPr>
                <w:ilvl w:val="0"/>
                <w:numId w:val="8"/>
              </w:numPr>
              <w:tabs>
                <w:tab w:val="clear" w:pos="216"/>
                <w:tab w:val="left" w:pos="0"/>
              </w:tabs>
              <w:jc w:val="right"/>
              <w:rPr>
                <w:lang w:val="en-GB"/>
              </w:rPr>
            </w:pPr>
          </w:p>
        </w:tc>
        <w:tc>
          <w:tcPr>
            <w:tcW w:w="2466" w:type="dxa"/>
          </w:tcPr>
          <w:p w14:paraId="69BB208D" w14:textId="54A0AC47" w:rsidR="00967CBF" w:rsidRPr="00641E4C" w:rsidRDefault="00967CBF" w:rsidP="005358CE">
            <w:pPr>
              <w:rPr>
                <w:rFonts w:cs="Times New Roman"/>
                <w:lang w:val="en-GB"/>
              </w:rPr>
            </w:pPr>
            <w:r>
              <w:rPr>
                <w:rFonts w:cs="Times New Roman"/>
                <w:lang w:val="en-GB"/>
              </w:rPr>
              <w:t>Cách tính tỷ lệ</w:t>
            </w:r>
          </w:p>
        </w:tc>
        <w:tc>
          <w:tcPr>
            <w:tcW w:w="1350" w:type="dxa"/>
          </w:tcPr>
          <w:p w14:paraId="4ADCAA59" w14:textId="32FDF609" w:rsidR="00967CBF" w:rsidRPr="00641E4C" w:rsidRDefault="00967CBF" w:rsidP="005358CE">
            <w:pPr>
              <w:rPr>
                <w:rFonts w:cs="Times New Roman"/>
              </w:rPr>
            </w:pPr>
            <w:r>
              <w:rPr>
                <w:rFonts w:cs="Times New Roman"/>
              </w:rPr>
              <w:t>Có</w:t>
            </w:r>
          </w:p>
        </w:tc>
        <w:tc>
          <w:tcPr>
            <w:tcW w:w="4950" w:type="dxa"/>
          </w:tcPr>
          <w:p w14:paraId="0E7FEC1B" w14:textId="53D493BB" w:rsidR="00967CBF" w:rsidRPr="00641E4C" w:rsidRDefault="00967CBF" w:rsidP="005358CE">
            <w:pPr>
              <w:rPr>
                <w:rFonts w:cs="Times New Roman"/>
              </w:rPr>
            </w:pPr>
            <w:r>
              <w:rPr>
                <w:rFonts w:cs="Times New Roman"/>
              </w:rPr>
              <w:t>Trên số lượng phát hành/Trên số lượng lưu hành</w:t>
            </w:r>
          </w:p>
        </w:tc>
      </w:tr>
    </w:tbl>
    <w:p w14:paraId="772C443C" w14:textId="77777777" w:rsidR="001A13CE" w:rsidRDefault="001A13CE" w:rsidP="00353ED6">
      <w:pPr>
        <w:pStyle w:val="ListParagraph"/>
        <w:spacing w:before="0" w:after="200"/>
        <w:ind w:left="0"/>
      </w:pPr>
    </w:p>
    <w:p w14:paraId="27FDDA96" w14:textId="7E6B0C19" w:rsidR="00D8511D" w:rsidRPr="009E6FB7" w:rsidRDefault="00D8511D" w:rsidP="00D8511D">
      <w:pPr>
        <w:pStyle w:val="Heading3"/>
        <w:keepLines w:val="0"/>
        <w:numPr>
          <w:ilvl w:val="2"/>
          <w:numId w:val="1"/>
        </w:numPr>
        <w:spacing w:line="312" w:lineRule="auto"/>
        <w:ind w:left="360" w:hanging="360"/>
        <w:rPr>
          <w:b w:val="0"/>
          <w:bCs w:val="0"/>
          <w:i w:val="0"/>
          <w:caps/>
          <w:sz w:val="26"/>
          <w:szCs w:val="24"/>
          <w:lang w:bidi="en-US"/>
        </w:rPr>
      </w:pPr>
      <w:bookmarkStart w:id="85" w:name="_Toc89338101"/>
      <w:r>
        <w:rPr>
          <w:b w:val="0"/>
          <w:bCs w:val="0"/>
          <w:i w:val="0"/>
          <w:caps/>
          <w:sz w:val="26"/>
          <w:szCs w:val="24"/>
          <w:lang w:bidi="en-US"/>
        </w:rPr>
        <w:t>Quyền chọn bán lại</w:t>
      </w:r>
      <w:bookmarkEnd w:id="85"/>
    </w:p>
    <w:p w14:paraId="29A19822" w14:textId="1933CFDF" w:rsidR="001A13CE" w:rsidRPr="001A13CE" w:rsidRDefault="001A13CE" w:rsidP="00B71ABC">
      <w:pPr>
        <w:pStyle w:val="ListParagraph"/>
        <w:numPr>
          <w:ilvl w:val="0"/>
          <w:numId w:val="7"/>
        </w:numPr>
        <w:spacing w:before="0" w:after="200"/>
      </w:pPr>
      <w:r>
        <w:t>Quyền chọ</w:t>
      </w:r>
      <w:r w:rsidR="00D8511D">
        <w:t xml:space="preserve">n bán lại </w:t>
      </w:r>
      <w:r>
        <w:t xml:space="preserve">: </w:t>
      </w:r>
      <w:r w:rsidRPr="00641E4C">
        <w:rPr>
          <w:rFonts w:cs="Times New Roman"/>
          <w:lang w:bidi="en-US"/>
        </w:rPr>
        <w:t xml:space="preserve">Khai báo với các trái phiếu mà trong OC có quy định Tổ chức phát hành được quyền chào mua công khai và khi đó các NĐT đang nắm giữ có thể lựa chọn bán lại hoặc không bán lại cho TCPH. Hệ thống cần cho phép khai báo </w:t>
      </w:r>
      <w:r w:rsidRPr="00CE1F16">
        <w:rPr>
          <w:rFonts w:cs="Times New Roman"/>
          <w:b/>
          <w:lang w:bidi="en-US"/>
        </w:rPr>
        <w:t>nhiều lần</w:t>
      </w:r>
      <w:r w:rsidRPr="00641E4C">
        <w:rPr>
          <w:rFonts w:cs="Times New Roman"/>
          <w:lang w:bidi="en-US"/>
        </w:rPr>
        <w:t xml:space="preserve"> </w:t>
      </w:r>
      <w:r>
        <w:rPr>
          <w:rFonts w:cs="Times New Roman"/>
          <w:lang w:bidi="en-US"/>
        </w:rPr>
        <w:t>bán</w:t>
      </w:r>
      <w:r w:rsidRPr="00641E4C">
        <w:rPr>
          <w:rFonts w:cs="Times New Roman"/>
          <w:lang w:bidi="en-US"/>
        </w:rPr>
        <w:t xml:space="preserve"> lạ</w:t>
      </w:r>
      <w:r w:rsidR="00CE1F16">
        <w:rPr>
          <w:rFonts w:cs="Times New Roman"/>
          <w:lang w:bidi="en-US"/>
        </w:rPr>
        <w:t xml:space="preserve">i, </w:t>
      </w:r>
      <w:r w:rsidRPr="00641E4C">
        <w:rPr>
          <w:rFonts w:cs="Times New Roman"/>
          <w:lang w:bidi="en-US"/>
        </w:rPr>
        <w:t>thông tin</w:t>
      </w:r>
      <w:r w:rsidR="00CE1F16">
        <w:rPr>
          <w:rFonts w:cs="Times New Roman"/>
          <w:lang w:bidi="en-US"/>
        </w:rPr>
        <w:t xml:space="preserve"> mỗi lần bao gồm</w:t>
      </w:r>
      <w:r w:rsidRPr="00641E4C">
        <w:rPr>
          <w:rFonts w:cs="Times New Roman"/>
          <w:lang w:bidi="en-US"/>
        </w:rPr>
        <w:t>:</w:t>
      </w:r>
    </w:p>
    <w:p w14:paraId="075A3650" w14:textId="77777777" w:rsidR="001A13CE" w:rsidRDefault="001A13CE" w:rsidP="001A13CE">
      <w:pPr>
        <w:spacing w:before="0" w:after="200"/>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2619"/>
        <w:gridCol w:w="1434"/>
        <w:gridCol w:w="5258"/>
      </w:tblGrid>
      <w:tr w:rsidR="001A13CE" w:rsidRPr="00641E4C" w14:paraId="34DFEF60" w14:textId="77777777" w:rsidTr="00D8511D">
        <w:trPr>
          <w:tblHeader/>
        </w:trPr>
        <w:tc>
          <w:tcPr>
            <w:tcW w:w="679" w:type="dxa"/>
            <w:shd w:val="clear" w:color="auto" w:fill="F79646" w:themeFill="accent6"/>
          </w:tcPr>
          <w:p w14:paraId="2AE24FF7" w14:textId="77777777" w:rsidR="001A13CE" w:rsidRPr="00641E4C" w:rsidRDefault="001A13CE" w:rsidP="005358CE">
            <w:pPr>
              <w:pStyle w:val="cGDD1"/>
              <w:tabs>
                <w:tab w:val="clear" w:pos="216"/>
                <w:tab w:val="clear" w:pos="720"/>
                <w:tab w:val="left" w:pos="0"/>
              </w:tabs>
              <w:ind w:left="0"/>
              <w:jc w:val="center"/>
              <w:rPr>
                <w:b/>
                <w:lang w:val="en-GB"/>
              </w:rPr>
            </w:pPr>
            <w:r w:rsidRPr="00641E4C">
              <w:rPr>
                <w:b/>
                <w:lang w:val="en-GB"/>
              </w:rPr>
              <w:t>STT</w:t>
            </w:r>
          </w:p>
        </w:tc>
        <w:tc>
          <w:tcPr>
            <w:tcW w:w="2466" w:type="dxa"/>
            <w:shd w:val="clear" w:color="auto" w:fill="F79646" w:themeFill="accent6"/>
          </w:tcPr>
          <w:p w14:paraId="47227359" w14:textId="77777777" w:rsidR="001A13CE" w:rsidRPr="00641E4C" w:rsidRDefault="001A13CE" w:rsidP="005358CE">
            <w:pPr>
              <w:pStyle w:val="cGDD1"/>
              <w:tabs>
                <w:tab w:val="clear" w:pos="720"/>
              </w:tabs>
              <w:ind w:left="0"/>
              <w:jc w:val="center"/>
              <w:rPr>
                <w:b/>
                <w:lang w:val="en-GB"/>
              </w:rPr>
            </w:pPr>
            <w:r w:rsidRPr="00641E4C">
              <w:rPr>
                <w:b/>
                <w:lang w:val="en-GB"/>
              </w:rPr>
              <w:t>Tên trường</w:t>
            </w:r>
          </w:p>
        </w:tc>
        <w:tc>
          <w:tcPr>
            <w:tcW w:w="1350" w:type="dxa"/>
            <w:shd w:val="clear" w:color="auto" w:fill="F79646" w:themeFill="accent6"/>
          </w:tcPr>
          <w:p w14:paraId="0FAFF527" w14:textId="77777777" w:rsidR="001A13CE" w:rsidRPr="00641E4C" w:rsidRDefault="001A13CE" w:rsidP="005358CE">
            <w:pPr>
              <w:pStyle w:val="cGDD1"/>
              <w:tabs>
                <w:tab w:val="clear" w:pos="720"/>
              </w:tabs>
              <w:ind w:left="0"/>
              <w:jc w:val="center"/>
              <w:rPr>
                <w:b/>
                <w:lang w:val="en-GB"/>
              </w:rPr>
            </w:pPr>
            <w:r w:rsidRPr="00641E4C">
              <w:rPr>
                <w:b/>
                <w:lang w:val="en-GB"/>
              </w:rPr>
              <w:t>Bắt buộc</w:t>
            </w:r>
          </w:p>
        </w:tc>
        <w:tc>
          <w:tcPr>
            <w:tcW w:w="4950" w:type="dxa"/>
            <w:shd w:val="clear" w:color="auto" w:fill="F79646" w:themeFill="accent6"/>
          </w:tcPr>
          <w:p w14:paraId="6C5C8825" w14:textId="77777777" w:rsidR="001A13CE" w:rsidRPr="00641E4C" w:rsidRDefault="001A13CE" w:rsidP="005358CE">
            <w:pPr>
              <w:pStyle w:val="cGDD1"/>
              <w:tabs>
                <w:tab w:val="clear" w:pos="720"/>
              </w:tabs>
              <w:ind w:left="0"/>
              <w:jc w:val="center"/>
              <w:rPr>
                <w:b/>
                <w:lang w:val="en-GB"/>
              </w:rPr>
            </w:pPr>
            <w:r w:rsidRPr="00641E4C">
              <w:rPr>
                <w:b/>
                <w:lang w:val="en-GB"/>
              </w:rPr>
              <w:t>Diễn giải</w:t>
            </w:r>
          </w:p>
        </w:tc>
      </w:tr>
      <w:tr w:rsidR="001A13CE" w:rsidRPr="00641E4C" w14:paraId="058EB760" w14:textId="77777777" w:rsidTr="00D8511D">
        <w:tc>
          <w:tcPr>
            <w:tcW w:w="679" w:type="dxa"/>
          </w:tcPr>
          <w:p w14:paraId="0DEEFA23" w14:textId="77777777" w:rsidR="001A13CE" w:rsidRPr="00641E4C" w:rsidRDefault="001A13CE" w:rsidP="00B71ABC">
            <w:pPr>
              <w:pStyle w:val="cGDD1"/>
              <w:numPr>
                <w:ilvl w:val="0"/>
                <w:numId w:val="9"/>
              </w:numPr>
              <w:tabs>
                <w:tab w:val="clear" w:pos="216"/>
                <w:tab w:val="left" w:pos="0"/>
              </w:tabs>
              <w:jc w:val="right"/>
              <w:rPr>
                <w:lang w:val="en-GB"/>
              </w:rPr>
            </w:pPr>
          </w:p>
        </w:tc>
        <w:tc>
          <w:tcPr>
            <w:tcW w:w="2466" w:type="dxa"/>
          </w:tcPr>
          <w:p w14:paraId="23FED666" w14:textId="77777777" w:rsidR="001A13CE" w:rsidRPr="00641E4C" w:rsidRDefault="001A13CE" w:rsidP="005358CE">
            <w:pPr>
              <w:rPr>
                <w:rFonts w:cs="Times New Roman"/>
                <w:lang w:val="en-GB"/>
              </w:rPr>
            </w:pPr>
            <w:r w:rsidRPr="00641E4C">
              <w:rPr>
                <w:rFonts w:cs="Times New Roman"/>
                <w:lang w:val="en-GB"/>
              </w:rPr>
              <w:t>Cố định ngày bán lại</w:t>
            </w:r>
          </w:p>
        </w:tc>
        <w:tc>
          <w:tcPr>
            <w:tcW w:w="1350" w:type="dxa"/>
          </w:tcPr>
          <w:p w14:paraId="0273DE0D" w14:textId="77777777" w:rsidR="001A13CE" w:rsidRPr="00641E4C" w:rsidRDefault="001A13CE" w:rsidP="005358CE">
            <w:pPr>
              <w:rPr>
                <w:rFonts w:cs="Times New Roman"/>
                <w:lang w:val="en-GB"/>
              </w:rPr>
            </w:pPr>
            <w:r w:rsidRPr="00641E4C">
              <w:rPr>
                <w:rFonts w:cs="Times New Roman"/>
                <w:lang w:val="en-GB"/>
              </w:rPr>
              <w:t>Có</w:t>
            </w:r>
          </w:p>
        </w:tc>
        <w:tc>
          <w:tcPr>
            <w:tcW w:w="4950" w:type="dxa"/>
          </w:tcPr>
          <w:p w14:paraId="321A47C7" w14:textId="77777777" w:rsidR="001A13CE" w:rsidRPr="00641E4C" w:rsidRDefault="001A13CE" w:rsidP="005358CE">
            <w:pPr>
              <w:rPr>
                <w:rFonts w:cs="Times New Roman"/>
                <w:lang w:val="en-GB"/>
              </w:rPr>
            </w:pPr>
            <w:r w:rsidRPr="00641E4C">
              <w:rPr>
                <w:rFonts w:cs="Times New Roman"/>
                <w:lang w:val="en-GB"/>
              </w:rPr>
              <w:t>Có quy định trước ngày bán lại là ngày nào không</w:t>
            </w:r>
          </w:p>
          <w:p w14:paraId="354079D5" w14:textId="77777777" w:rsidR="001A13CE" w:rsidRPr="00641E4C" w:rsidRDefault="001A13CE" w:rsidP="005358CE">
            <w:pPr>
              <w:rPr>
                <w:rFonts w:cs="Times New Roman"/>
                <w:lang w:val="en-GB"/>
              </w:rPr>
            </w:pPr>
            <w:r w:rsidRPr="00641E4C">
              <w:rPr>
                <w:rFonts w:cs="Times New Roman"/>
                <w:lang w:val="en-GB"/>
              </w:rPr>
              <w:t>Bao gồm hai giá trị: Có/Không</w:t>
            </w:r>
          </w:p>
        </w:tc>
      </w:tr>
      <w:tr w:rsidR="001A13CE" w:rsidRPr="00641E4C" w14:paraId="5E218C67" w14:textId="77777777" w:rsidTr="00D8511D">
        <w:tc>
          <w:tcPr>
            <w:tcW w:w="679" w:type="dxa"/>
          </w:tcPr>
          <w:p w14:paraId="4F1D8CEE" w14:textId="77777777" w:rsidR="001A13CE" w:rsidRPr="00641E4C" w:rsidRDefault="001A13CE" w:rsidP="00B71ABC">
            <w:pPr>
              <w:pStyle w:val="cGDD1"/>
              <w:numPr>
                <w:ilvl w:val="0"/>
                <w:numId w:val="9"/>
              </w:numPr>
              <w:tabs>
                <w:tab w:val="clear" w:pos="216"/>
                <w:tab w:val="left" w:pos="0"/>
              </w:tabs>
              <w:jc w:val="right"/>
              <w:rPr>
                <w:lang w:val="en-GB"/>
              </w:rPr>
            </w:pPr>
          </w:p>
        </w:tc>
        <w:tc>
          <w:tcPr>
            <w:tcW w:w="2466" w:type="dxa"/>
          </w:tcPr>
          <w:p w14:paraId="3BB462FF" w14:textId="77777777" w:rsidR="001A13CE" w:rsidRPr="00641E4C" w:rsidRDefault="001A13CE" w:rsidP="005358CE">
            <w:pPr>
              <w:rPr>
                <w:rFonts w:cs="Times New Roman"/>
                <w:lang w:val="en-GB"/>
              </w:rPr>
            </w:pPr>
            <w:r w:rsidRPr="00641E4C">
              <w:rPr>
                <w:rFonts w:cs="Times New Roman"/>
                <w:lang w:val="en-GB"/>
              </w:rPr>
              <w:t>Ngày bán lại</w:t>
            </w:r>
          </w:p>
        </w:tc>
        <w:tc>
          <w:tcPr>
            <w:tcW w:w="1350" w:type="dxa"/>
          </w:tcPr>
          <w:p w14:paraId="1246B6FE" w14:textId="77777777" w:rsidR="001A13CE" w:rsidRPr="00641E4C" w:rsidRDefault="001A13CE" w:rsidP="005358CE">
            <w:pPr>
              <w:rPr>
                <w:rFonts w:cs="Times New Roman"/>
                <w:lang w:val="en-GB"/>
              </w:rPr>
            </w:pPr>
            <w:r w:rsidRPr="00641E4C">
              <w:rPr>
                <w:rFonts w:cs="Times New Roman"/>
                <w:lang w:val="en-GB"/>
              </w:rPr>
              <w:t xml:space="preserve">Bắt buộc nhập nếu Cố định ngày </w:t>
            </w:r>
            <w:r w:rsidRPr="00641E4C">
              <w:rPr>
                <w:rFonts w:cs="Times New Roman"/>
                <w:lang w:val="en-GB"/>
              </w:rPr>
              <w:lastRenderedPageBreak/>
              <w:t>bán lại</w:t>
            </w:r>
          </w:p>
        </w:tc>
        <w:tc>
          <w:tcPr>
            <w:tcW w:w="4950" w:type="dxa"/>
          </w:tcPr>
          <w:p w14:paraId="3DE6E665" w14:textId="77777777" w:rsidR="001A13CE" w:rsidRPr="00641E4C" w:rsidRDefault="001A13CE" w:rsidP="005358CE">
            <w:pPr>
              <w:rPr>
                <w:rFonts w:cs="Times New Roman"/>
                <w:lang w:val="en-GB"/>
              </w:rPr>
            </w:pPr>
            <w:r w:rsidRPr="00641E4C">
              <w:rPr>
                <w:rFonts w:cs="Times New Roman"/>
                <w:lang w:val="en-GB"/>
              </w:rPr>
              <w:lastRenderedPageBreak/>
              <w:t>Chỉ được nhập nếu Cố định ngày bán lại</w:t>
            </w:r>
          </w:p>
        </w:tc>
      </w:tr>
    </w:tbl>
    <w:p w14:paraId="7E3251FE" w14:textId="77777777" w:rsidR="00BE10E9" w:rsidRDefault="00BE10E9" w:rsidP="001A13CE">
      <w:pPr>
        <w:spacing w:before="0" w:after="200"/>
      </w:pPr>
    </w:p>
    <w:p w14:paraId="167DF5CF" w14:textId="77777777" w:rsidR="00F617DD" w:rsidRPr="009E6FB7" w:rsidRDefault="00242100" w:rsidP="009E6FB7">
      <w:pPr>
        <w:pStyle w:val="Heading3"/>
        <w:keepLines w:val="0"/>
        <w:numPr>
          <w:ilvl w:val="2"/>
          <w:numId w:val="1"/>
        </w:numPr>
        <w:spacing w:line="312" w:lineRule="auto"/>
        <w:ind w:left="360" w:hanging="360"/>
        <w:rPr>
          <w:b w:val="0"/>
          <w:bCs w:val="0"/>
          <w:i w:val="0"/>
          <w:caps/>
          <w:sz w:val="26"/>
          <w:szCs w:val="24"/>
          <w:lang w:bidi="en-US"/>
        </w:rPr>
      </w:pPr>
      <w:bookmarkStart w:id="86" w:name="_Toc89338102"/>
      <w:r w:rsidRPr="009E6FB7">
        <w:rPr>
          <w:b w:val="0"/>
          <w:bCs w:val="0"/>
          <w:i w:val="0"/>
          <w:caps/>
          <w:sz w:val="26"/>
          <w:szCs w:val="24"/>
          <w:lang w:bidi="en-US"/>
        </w:rPr>
        <w:t>Chỉnh sửa lịch thanh toán lãi</w:t>
      </w:r>
      <w:bookmarkEnd w:id="86"/>
    </w:p>
    <w:p w14:paraId="6C4C6EEB" w14:textId="1510A9A3" w:rsidR="00F617DD" w:rsidRDefault="00F617DD" w:rsidP="00F617DD">
      <w:pPr>
        <w:pStyle w:val="ListParagraph"/>
        <w:numPr>
          <w:ilvl w:val="0"/>
          <w:numId w:val="3"/>
        </w:numPr>
        <w:spacing w:line="240" w:lineRule="auto"/>
        <w:rPr>
          <w:rFonts w:cs="Times New Roman"/>
          <w:lang w:bidi="en-US"/>
        </w:rPr>
      </w:pPr>
      <w:r w:rsidRPr="00641E4C">
        <w:rPr>
          <w:rFonts w:cs="Times New Roman"/>
          <w:lang w:bidi="en-US"/>
        </w:rPr>
        <w:t>Sau khi phê duyệt thông tin trái phiếu gốc được khai báo vào hệ thống =&gt; Hệ thống sẽ tự sinh ra lịch thanh toán gốc/lãi dựa trên khai báo về Quy định luật lãi suấ</w:t>
      </w:r>
      <w:r w:rsidR="00035E7C">
        <w:rPr>
          <w:rFonts w:cs="Times New Roman"/>
          <w:lang w:bidi="en-US"/>
        </w:rPr>
        <w:t>t, bao gồm 2 thông tin</w:t>
      </w:r>
    </w:p>
    <w:p w14:paraId="67FB8BF2" w14:textId="456B4641" w:rsidR="00035E7C" w:rsidRDefault="00035E7C" w:rsidP="00035E7C">
      <w:pPr>
        <w:pStyle w:val="ListParagraph"/>
        <w:numPr>
          <w:ilvl w:val="1"/>
          <w:numId w:val="3"/>
        </w:numPr>
        <w:spacing w:line="240" w:lineRule="auto"/>
        <w:rPr>
          <w:rFonts w:cs="Times New Roman"/>
          <w:lang w:bidi="en-US"/>
        </w:rPr>
      </w:pPr>
      <w:r>
        <w:rPr>
          <w:rFonts w:cs="Times New Roman"/>
          <w:lang w:bidi="en-US"/>
        </w:rPr>
        <w:t>Lịch tính gốc, lãi</w:t>
      </w:r>
    </w:p>
    <w:p w14:paraId="7318F3CA" w14:textId="77777777" w:rsidR="00035E7C" w:rsidRPr="008C3BB4" w:rsidRDefault="00EC16EF" w:rsidP="008C3BB4">
      <w:pPr>
        <w:spacing w:line="240" w:lineRule="auto"/>
        <w:ind w:left="360"/>
        <w:rPr>
          <w:rFonts w:cs="Times New Roman"/>
          <w:lang w:bidi="en-US"/>
        </w:rPr>
      </w:pPr>
      <w:r w:rsidRPr="00EC16EF">
        <w:rPr>
          <w:noProof/>
        </w:rPr>
        <w:t xml:space="preserve">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2619"/>
        <w:gridCol w:w="1434"/>
        <w:gridCol w:w="5257"/>
      </w:tblGrid>
      <w:tr w:rsidR="00035E7C" w:rsidRPr="00641E4C" w14:paraId="6BABF98F" w14:textId="77777777" w:rsidTr="00D76F5B">
        <w:trPr>
          <w:tblHeader/>
        </w:trPr>
        <w:tc>
          <w:tcPr>
            <w:tcW w:w="705" w:type="dxa"/>
            <w:shd w:val="clear" w:color="auto" w:fill="F79646" w:themeFill="accent6"/>
          </w:tcPr>
          <w:p w14:paraId="1F4D82C6" w14:textId="77777777" w:rsidR="00035E7C" w:rsidRPr="00641E4C" w:rsidRDefault="00035E7C" w:rsidP="00515FC1">
            <w:pPr>
              <w:pStyle w:val="cGDD1"/>
              <w:tabs>
                <w:tab w:val="clear" w:pos="216"/>
                <w:tab w:val="clear" w:pos="720"/>
                <w:tab w:val="left" w:pos="0"/>
              </w:tabs>
              <w:ind w:left="0"/>
              <w:jc w:val="center"/>
              <w:rPr>
                <w:b/>
                <w:lang w:val="en-GB"/>
              </w:rPr>
            </w:pPr>
            <w:r w:rsidRPr="00641E4C">
              <w:rPr>
                <w:b/>
                <w:lang w:val="en-GB"/>
              </w:rPr>
              <w:t>STT</w:t>
            </w:r>
          </w:p>
        </w:tc>
        <w:tc>
          <w:tcPr>
            <w:tcW w:w="2557" w:type="dxa"/>
            <w:shd w:val="clear" w:color="auto" w:fill="F79646" w:themeFill="accent6"/>
          </w:tcPr>
          <w:p w14:paraId="7B9E991A" w14:textId="77777777" w:rsidR="00035E7C" w:rsidRPr="00641E4C" w:rsidRDefault="00035E7C" w:rsidP="00515FC1">
            <w:pPr>
              <w:pStyle w:val="cGDD1"/>
              <w:tabs>
                <w:tab w:val="clear" w:pos="720"/>
              </w:tabs>
              <w:ind w:left="0"/>
              <w:jc w:val="center"/>
              <w:rPr>
                <w:b/>
                <w:lang w:val="en-GB"/>
              </w:rPr>
            </w:pPr>
            <w:r w:rsidRPr="00641E4C">
              <w:rPr>
                <w:b/>
                <w:lang w:val="en-GB"/>
              </w:rPr>
              <w:t>Tên trường</w:t>
            </w:r>
          </w:p>
        </w:tc>
        <w:tc>
          <w:tcPr>
            <w:tcW w:w="1400" w:type="dxa"/>
            <w:shd w:val="clear" w:color="auto" w:fill="F79646" w:themeFill="accent6"/>
          </w:tcPr>
          <w:p w14:paraId="0E647CF9" w14:textId="77777777" w:rsidR="00035E7C" w:rsidRPr="00641E4C" w:rsidRDefault="00035E7C" w:rsidP="00515FC1">
            <w:pPr>
              <w:pStyle w:val="cGDD1"/>
              <w:tabs>
                <w:tab w:val="clear" w:pos="720"/>
              </w:tabs>
              <w:ind w:left="0"/>
              <w:jc w:val="center"/>
              <w:rPr>
                <w:b/>
                <w:lang w:val="en-GB"/>
              </w:rPr>
            </w:pPr>
            <w:r w:rsidRPr="00641E4C">
              <w:rPr>
                <w:b/>
                <w:lang w:val="en-GB"/>
              </w:rPr>
              <w:t>Bắt buộc</w:t>
            </w:r>
          </w:p>
        </w:tc>
        <w:tc>
          <w:tcPr>
            <w:tcW w:w="5133" w:type="dxa"/>
            <w:shd w:val="clear" w:color="auto" w:fill="F79646" w:themeFill="accent6"/>
          </w:tcPr>
          <w:p w14:paraId="401B201E" w14:textId="77777777" w:rsidR="00035E7C" w:rsidRPr="00641E4C" w:rsidRDefault="00035E7C" w:rsidP="00515FC1">
            <w:pPr>
              <w:pStyle w:val="cGDD1"/>
              <w:tabs>
                <w:tab w:val="clear" w:pos="720"/>
              </w:tabs>
              <w:ind w:left="0"/>
              <w:jc w:val="center"/>
              <w:rPr>
                <w:b/>
                <w:lang w:val="en-GB"/>
              </w:rPr>
            </w:pPr>
            <w:r w:rsidRPr="00641E4C">
              <w:rPr>
                <w:b/>
                <w:lang w:val="en-GB"/>
              </w:rPr>
              <w:t>Diễn giải</w:t>
            </w:r>
          </w:p>
        </w:tc>
      </w:tr>
      <w:tr w:rsidR="00035E7C" w:rsidRPr="00641E4C" w14:paraId="03633828" w14:textId="77777777" w:rsidTr="00D76F5B">
        <w:tc>
          <w:tcPr>
            <w:tcW w:w="705" w:type="dxa"/>
          </w:tcPr>
          <w:p w14:paraId="3F91DAE9" w14:textId="77777777"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5987EF24" w14:textId="75644C5D" w:rsidR="00035E7C" w:rsidRPr="00641E4C" w:rsidRDefault="0017625F" w:rsidP="00515FC1">
            <w:pPr>
              <w:rPr>
                <w:rFonts w:cs="Times New Roman"/>
                <w:lang w:val="en-GB"/>
              </w:rPr>
            </w:pPr>
            <w:r>
              <w:rPr>
                <w:rFonts w:cs="Times New Roman"/>
                <w:lang w:val="en-GB"/>
              </w:rPr>
              <w:t>Mã trái phiếu gốc</w:t>
            </w:r>
          </w:p>
        </w:tc>
        <w:tc>
          <w:tcPr>
            <w:tcW w:w="1400" w:type="dxa"/>
          </w:tcPr>
          <w:p w14:paraId="4EEE1164" w14:textId="77777777" w:rsidR="00035E7C" w:rsidRPr="00641E4C" w:rsidRDefault="00035E7C" w:rsidP="00515FC1">
            <w:pPr>
              <w:rPr>
                <w:rFonts w:cs="Times New Roman"/>
                <w:lang w:val="en-GB"/>
              </w:rPr>
            </w:pPr>
            <w:r w:rsidRPr="00641E4C">
              <w:rPr>
                <w:rFonts w:cs="Times New Roman"/>
                <w:lang w:val="en-GB"/>
              </w:rPr>
              <w:t>Có</w:t>
            </w:r>
          </w:p>
        </w:tc>
        <w:tc>
          <w:tcPr>
            <w:tcW w:w="5133" w:type="dxa"/>
          </w:tcPr>
          <w:p w14:paraId="1E1E16F3" w14:textId="23D292E2" w:rsidR="00035E7C" w:rsidRPr="00641E4C" w:rsidRDefault="00035E7C" w:rsidP="00515FC1">
            <w:pPr>
              <w:rPr>
                <w:rFonts w:cs="Times New Roman"/>
                <w:lang w:val="en-GB"/>
              </w:rPr>
            </w:pPr>
          </w:p>
        </w:tc>
      </w:tr>
      <w:tr w:rsidR="00035E7C" w:rsidRPr="00641E4C" w14:paraId="5A956A22" w14:textId="77777777" w:rsidTr="00D76F5B">
        <w:tc>
          <w:tcPr>
            <w:tcW w:w="705" w:type="dxa"/>
          </w:tcPr>
          <w:p w14:paraId="2678611D" w14:textId="77777777"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73326422" w14:textId="31158A98" w:rsidR="00035E7C" w:rsidRDefault="00035E7C" w:rsidP="00515FC1">
            <w:pPr>
              <w:rPr>
                <w:rFonts w:cs="Times New Roman"/>
                <w:lang w:val="en-GB"/>
              </w:rPr>
            </w:pPr>
            <w:r>
              <w:rPr>
                <w:rFonts w:cs="Times New Roman"/>
                <w:lang w:val="en-GB"/>
              </w:rPr>
              <w:t>Lãi suất coupon</w:t>
            </w:r>
          </w:p>
        </w:tc>
        <w:tc>
          <w:tcPr>
            <w:tcW w:w="1400" w:type="dxa"/>
          </w:tcPr>
          <w:p w14:paraId="6F385AF1" w14:textId="2272C6CE" w:rsidR="00035E7C" w:rsidRDefault="00035E7C" w:rsidP="00515FC1">
            <w:pPr>
              <w:rPr>
                <w:rFonts w:cs="Times New Roman"/>
                <w:lang w:val="en-GB"/>
              </w:rPr>
            </w:pPr>
            <w:r>
              <w:rPr>
                <w:rFonts w:cs="Times New Roman"/>
                <w:lang w:val="en-GB"/>
              </w:rPr>
              <w:t>Có</w:t>
            </w:r>
          </w:p>
        </w:tc>
        <w:tc>
          <w:tcPr>
            <w:tcW w:w="5133" w:type="dxa"/>
          </w:tcPr>
          <w:p w14:paraId="6E01201E" w14:textId="77777777" w:rsidR="00035E7C" w:rsidRDefault="00035E7C" w:rsidP="00515FC1">
            <w:pPr>
              <w:rPr>
                <w:rFonts w:cs="Times New Roman"/>
                <w:lang w:val="en-GB"/>
              </w:rPr>
            </w:pPr>
            <w:r>
              <w:rPr>
                <w:rFonts w:cs="Times New Roman"/>
                <w:lang w:val="en-GB"/>
              </w:rPr>
              <w:t>Theo thông tin đã khai báo của trái phiếu gốc. Được phép chỉnh sửa</w:t>
            </w:r>
            <w:r w:rsidR="001F11D1">
              <w:rPr>
                <w:rFonts w:cs="Times New Roman"/>
                <w:lang w:val="en-GB"/>
              </w:rPr>
              <w:t>.</w:t>
            </w:r>
          </w:p>
          <w:p w14:paraId="6005D3A6" w14:textId="07B8F320" w:rsidR="00132434" w:rsidRDefault="001F11D1" w:rsidP="00515FC1">
            <w:pPr>
              <w:rPr>
                <w:rFonts w:cs="Times New Roman"/>
                <w:lang w:val="en-GB"/>
              </w:rPr>
            </w:pPr>
            <w:r>
              <w:rPr>
                <w:rFonts w:cs="Times New Roman"/>
                <w:lang w:val="en-GB"/>
              </w:rPr>
              <w:t>Đối với trái phiếu LS thả nổi =&gt; Khi đến thời điểm thay đổi lãi suất tham chiếu, TTKD sẽ vào nhập lại lãi suất coupon ở từng thời điểm tính lãi bị ảnh hưởng tương ứng.</w:t>
            </w:r>
          </w:p>
        </w:tc>
      </w:tr>
      <w:tr w:rsidR="00035E7C" w:rsidRPr="00641E4C" w14:paraId="44C9A492" w14:textId="77777777" w:rsidTr="00D76F5B">
        <w:tc>
          <w:tcPr>
            <w:tcW w:w="705" w:type="dxa"/>
          </w:tcPr>
          <w:p w14:paraId="262DED3B" w14:textId="05483AAA"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4AF2B4B1" w14:textId="06BB5194" w:rsidR="00035E7C" w:rsidRDefault="00035E7C" w:rsidP="00515FC1">
            <w:pPr>
              <w:rPr>
                <w:rFonts w:cs="Times New Roman"/>
                <w:lang w:val="en-GB"/>
              </w:rPr>
            </w:pPr>
            <w:r>
              <w:rPr>
                <w:rFonts w:cs="Times New Roman"/>
                <w:lang w:val="en-GB"/>
              </w:rPr>
              <w:t>Số ngày trong năm</w:t>
            </w:r>
          </w:p>
        </w:tc>
        <w:tc>
          <w:tcPr>
            <w:tcW w:w="1400" w:type="dxa"/>
          </w:tcPr>
          <w:p w14:paraId="5C0AD659" w14:textId="5B355AC1" w:rsidR="00035E7C" w:rsidRDefault="00035E7C" w:rsidP="00515FC1">
            <w:pPr>
              <w:rPr>
                <w:rFonts w:cs="Times New Roman"/>
                <w:lang w:val="en-GB"/>
              </w:rPr>
            </w:pPr>
            <w:r>
              <w:rPr>
                <w:rFonts w:cs="Times New Roman"/>
                <w:lang w:val="en-GB"/>
              </w:rPr>
              <w:t>Có</w:t>
            </w:r>
          </w:p>
        </w:tc>
        <w:tc>
          <w:tcPr>
            <w:tcW w:w="5133" w:type="dxa"/>
          </w:tcPr>
          <w:p w14:paraId="26CDEB53" w14:textId="13009FF1" w:rsidR="00035E7C" w:rsidRDefault="00035E7C" w:rsidP="00515FC1">
            <w:pPr>
              <w:rPr>
                <w:rFonts w:cs="Times New Roman"/>
                <w:lang w:val="en-GB"/>
              </w:rPr>
            </w:pPr>
            <w:r>
              <w:rPr>
                <w:rFonts w:cs="Times New Roman"/>
                <w:lang w:val="en-GB"/>
              </w:rPr>
              <w:t>Theo thông tin đã khai báo của trái phiếu gốc, gồm 2 giá trị 360/365</w:t>
            </w:r>
          </w:p>
        </w:tc>
      </w:tr>
      <w:tr w:rsidR="00035E7C" w:rsidRPr="00641E4C" w14:paraId="1BF1CF55" w14:textId="77777777" w:rsidTr="00D76F5B">
        <w:tc>
          <w:tcPr>
            <w:tcW w:w="705" w:type="dxa"/>
          </w:tcPr>
          <w:p w14:paraId="6FD26897" w14:textId="77777777"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76036130" w14:textId="6CB84F98" w:rsidR="00035E7C" w:rsidRDefault="00035E7C" w:rsidP="00515FC1">
            <w:pPr>
              <w:rPr>
                <w:rFonts w:cs="Times New Roman"/>
                <w:lang w:val="en-GB"/>
              </w:rPr>
            </w:pPr>
            <w:r>
              <w:rPr>
                <w:rFonts w:cs="Times New Roman"/>
                <w:lang w:val="en-GB"/>
              </w:rPr>
              <w:t>Tính lãi từ ngày</w:t>
            </w:r>
          </w:p>
        </w:tc>
        <w:tc>
          <w:tcPr>
            <w:tcW w:w="1400" w:type="dxa"/>
          </w:tcPr>
          <w:p w14:paraId="7AB463D9" w14:textId="75D2746D" w:rsidR="00035E7C" w:rsidRDefault="00035E7C" w:rsidP="00515FC1">
            <w:pPr>
              <w:rPr>
                <w:rFonts w:cs="Times New Roman"/>
                <w:lang w:val="en-GB"/>
              </w:rPr>
            </w:pPr>
            <w:r>
              <w:rPr>
                <w:rFonts w:cs="Times New Roman"/>
                <w:lang w:val="en-GB"/>
              </w:rPr>
              <w:t>Có</w:t>
            </w:r>
          </w:p>
        </w:tc>
        <w:tc>
          <w:tcPr>
            <w:tcW w:w="5133" w:type="dxa"/>
          </w:tcPr>
          <w:p w14:paraId="75676DF2" w14:textId="051216A1" w:rsidR="00035E7C" w:rsidRPr="00035E7C" w:rsidRDefault="00EE7478" w:rsidP="00035E7C">
            <w:pPr>
              <w:rPr>
                <w:rFonts w:cs="Times New Roman"/>
                <w:lang w:val="en-GB"/>
              </w:rPr>
            </w:pPr>
            <w:r>
              <w:rPr>
                <w:rFonts w:cs="Times New Roman"/>
                <w:lang w:val="en-GB"/>
              </w:rPr>
              <w:t xml:space="preserve">Tự sinh theo quy tắc sinh lịch tính lãi đã khai báo ở chức năng Khai báo thông tin trái phiếu gốc. </w:t>
            </w:r>
            <w:r w:rsidR="00035E7C">
              <w:rPr>
                <w:rFonts w:cs="Times New Roman"/>
                <w:lang w:val="en-GB"/>
              </w:rPr>
              <w:t>Được phép chỉnh sửa</w:t>
            </w:r>
            <w:r w:rsidR="00035E7C" w:rsidRPr="00035E7C">
              <w:rPr>
                <w:rFonts w:cs="Times New Roman"/>
                <w:lang w:val="en-GB"/>
              </w:rPr>
              <w:t xml:space="preserve"> </w:t>
            </w:r>
          </w:p>
        </w:tc>
      </w:tr>
      <w:tr w:rsidR="00035E7C" w:rsidRPr="00641E4C" w14:paraId="1DB15C3A" w14:textId="77777777" w:rsidTr="00D76F5B">
        <w:tc>
          <w:tcPr>
            <w:tcW w:w="705" w:type="dxa"/>
          </w:tcPr>
          <w:p w14:paraId="105146EB" w14:textId="1E941B19"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191A6357" w14:textId="721604C5" w:rsidR="00035E7C" w:rsidRDefault="00035E7C" w:rsidP="00515FC1">
            <w:pPr>
              <w:rPr>
                <w:rFonts w:cs="Times New Roman"/>
                <w:lang w:val="en-GB"/>
              </w:rPr>
            </w:pPr>
            <w:r>
              <w:rPr>
                <w:rFonts w:cs="Times New Roman"/>
                <w:lang w:val="en-GB"/>
              </w:rPr>
              <w:t>Tính lãi đến ngày</w:t>
            </w:r>
          </w:p>
        </w:tc>
        <w:tc>
          <w:tcPr>
            <w:tcW w:w="1400" w:type="dxa"/>
          </w:tcPr>
          <w:p w14:paraId="2461BC66" w14:textId="51C1E7DC" w:rsidR="00035E7C" w:rsidRDefault="00035E7C" w:rsidP="00515FC1">
            <w:pPr>
              <w:rPr>
                <w:rFonts w:cs="Times New Roman"/>
                <w:lang w:val="en-GB"/>
              </w:rPr>
            </w:pPr>
            <w:r>
              <w:rPr>
                <w:rFonts w:cs="Times New Roman"/>
                <w:lang w:val="en-GB"/>
              </w:rPr>
              <w:t>Có</w:t>
            </w:r>
          </w:p>
        </w:tc>
        <w:tc>
          <w:tcPr>
            <w:tcW w:w="5133" w:type="dxa"/>
          </w:tcPr>
          <w:p w14:paraId="54856CF2" w14:textId="2D27EFFC" w:rsidR="00035E7C" w:rsidRDefault="00EE7478" w:rsidP="00515FC1">
            <w:pPr>
              <w:rPr>
                <w:rFonts w:cs="Times New Roman"/>
                <w:lang w:val="en-GB"/>
              </w:rPr>
            </w:pPr>
            <w:r>
              <w:rPr>
                <w:rFonts w:cs="Times New Roman"/>
                <w:lang w:val="en-GB"/>
              </w:rPr>
              <w:t xml:space="preserve">Tự sinh theo quy tắc sinh lịch tính lãi đã khai báo ở chức năng Khai báo thông tin trái phiếu gốc. </w:t>
            </w:r>
            <w:r w:rsidR="00035E7C">
              <w:rPr>
                <w:rFonts w:cs="Times New Roman"/>
                <w:lang w:val="en-GB"/>
              </w:rPr>
              <w:t>Được phép chỉnh sửa. Đảm bảo các kỳ tính lãi không bị trùng khoảng thời gian</w:t>
            </w:r>
          </w:p>
        </w:tc>
      </w:tr>
      <w:tr w:rsidR="00035E7C" w:rsidRPr="00641E4C" w14:paraId="1C5DD70B" w14:textId="77777777" w:rsidTr="00D76F5B">
        <w:tc>
          <w:tcPr>
            <w:tcW w:w="705" w:type="dxa"/>
          </w:tcPr>
          <w:p w14:paraId="1B26BC58" w14:textId="77777777"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38144C4B" w14:textId="570F8D92" w:rsidR="00035E7C" w:rsidRDefault="00035E7C" w:rsidP="00515FC1">
            <w:pPr>
              <w:rPr>
                <w:rFonts w:cs="Times New Roman"/>
                <w:lang w:val="en-GB"/>
              </w:rPr>
            </w:pPr>
            <w:r>
              <w:rPr>
                <w:rFonts w:cs="Times New Roman"/>
                <w:lang w:val="en-GB"/>
              </w:rPr>
              <w:t>Số thứ tự kỳ tính lãi</w:t>
            </w:r>
          </w:p>
        </w:tc>
        <w:tc>
          <w:tcPr>
            <w:tcW w:w="1400" w:type="dxa"/>
          </w:tcPr>
          <w:p w14:paraId="7DBFA84B" w14:textId="0AB70C4F" w:rsidR="00035E7C" w:rsidRDefault="00035E7C" w:rsidP="00515FC1">
            <w:pPr>
              <w:rPr>
                <w:rFonts w:cs="Times New Roman"/>
                <w:lang w:val="en-GB"/>
              </w:rPr>
            </w:pPr>
            <w:r>
              <w:rPr>
                <w:rFonts w:cs="Times New Roman"/>
                <w:lang w:val="en-GB"/>
              </w:rPr>
              <w:t>Có</w:t>
            </w:r>
          </w:p>
        </w:tc>
        <w:tc>
          <w:tcPr>
            <w:tcW w:w="5133" w:type="dxa"/>
          </w:tcPr>
          <w:p w14:paraId="3CA8374A" w14:textId="0F0277BD" w:rsidR="00035E7C" w:rsidRDefault="00035E7C" w:rsidP="00035E7C">
            <w:pPr>
              <w:rPr>
                <w:rFonts w:cs="Times New Roman"/>
                <w:lang w:val="en-GB"/>
              </w:rPr>
            </w:pPr>
            <w:r>
              <w:rPr>
                <w:rFonts w:cs="Times New Roman"/>
                <w:lang w:val="en-GB"/>
              </w:rPr>
              <w:t>Hệ thống tự sinh, bắt đầu từ kỳ 1, sắp xếp theo “Tính lãi từ ngày”</w:t>
            </w:r>
          </w:p>
        </w:tc>
      </w:tr>
      <w:tr w:rsidR="00035E7C" w:rsidRPr="00641E4C" w14:paraId="3CE4E5D8" w14:textId="77777777" w:rsidTr="00D76F5B">
        <w:tc>
          <w:tcPr>
            <w:tcW w:w="705" w:type="dxa"/>
          </w:tcPr>
          <w:p w14:paraId="6DCBC95E" w14:textId="77777777" w:rsidR="00035E7C" w:rsidRPr="00641E4C" w:rsidRDefault="00035E7C" w:rsidP="00515FC1">
            <w:pPr>
              <w:pStyle w:val="cGDD1"/>
              <w:numPr>
                <w:ilvl w:val="0"/>
                <w:numId w:val="12"/>
              </w:numPr>
              <w:tabs>
                <w:tab w:val="clear" w:pos="216"/>
                <w:tab w:val="left" w:pos="0"/>
              </w:tabs>
              <w:jc w:val="right"/>
              <w:rPr>
                <w:lang w:val="en-GB"/>
              </w:rPr>
            </w:pPr>
          </w:p>
        </w:tc>
        <w:tc>
          <w:tcPr>
            <w:tcW w:w="2557" w:type="dxa"/>
          </w:tcPr>
          <w:p w14:paraId="3DF8FAAF" w14:textId="34525C7F" w:rsidR="00035E7C" w:rsidRDefault="00035E7C" w:rsidP="00515FC1">
            <w:pPr>
              <w:rPr>
                <w:rFonts w:cs="Times New Roman"/>
                <w:lang w:val="en-GB"/>
              </w:rPr>
            </w:pPr>
            <w:r>
              <w:rPr>
                <w:rFonts w:cs="Times New Roman"/>
                <w:lang w:val="en-GB"/>
              </w:rPr>
              <w:t>Ngày review lãi suất</w:t>
            </w:r>
          </w:p>
        </w:tc>
        <w:tc>
          <w:tcPr>
            <w:tcW w:w="1400" w:type="dxa"/>
          </w:tcPr>
          <w:p w14:paraId="13B5D5D5" w14:textId="56B3437C" w:rsidR="00035E7C" w:rsidRDefault="00035E7C" w:rsidP="00515FC1">
            <w:pPr>
              <w:rPr>
                <w:rFonts w:cs="Times New Roman"/>
                <w:lang w:val="en-GB"/>
              </w:rPr>
            </w:pPr>
            <w:r>
              <w:rPr>
                <w:rFonts w:cs="Times New Roman"/>
                <w:lang w:val="en-GB"/>
              </w:rPr>
              <w:t>Có</w:t>
            </w:r>
          </w:p>
        </w:tc>
        <w:tc>
          <w:tcPr>
            <w:tcW w:w="5133" w:type="dxa"/>
          </w:tcPr>
          <w:p w14:paraId="41D90014" w14:textId="63BC00F7" w:rsidR="00035E7C" w:rsidRDefault="0017625F" w:rsidP="00035E7C">
            <w:pPr>
              <w:rPr>
                <w:rFonts w:cs="Times New Roman"/>
                <w:lang w:val="en-GB"/>
              </w:rPr>
            </w:pPr>
            <w:r>
              <w:rPr>
                <w:rFonts w:cs="Times New Roman"/>
                <w:lang w:val="en-GB"/>
              </w:rPr>
              <w:t>Tự sinh theo “Tính lãi từ ngày” – “Ngày xác định LS” đã được khai báo ở chức năng Khai báo thông tin trái phiếu gốc</w:t>
            </w:r>
            <w:r w:rsidR="00035E7C">
              <w:rPr>
                <w:rFonts w:cs="Times New Roman"/>
                <w:lang w:val="en-GB"/>
              </w:rPr>
              <w:t>. Đư</w:t>
            </w:r>
            <w:r w:rsidR="00BF31D0">
              <w:rPr>
                <w:rFonts w:cs="Times New Roman"/>
                <w:lang w:val="en-GB"/>
              </w:rPr>
              <w:t>ợ</w:t>
            </w:r>
            <w:r w:rsidR="00035E7C">
              <w:rPr>
                <w:rFonts w:cs="Times New Roman"/>
                <w:lang w:val="en-GB"/>
              </w:rPr>
              <w:t>c phép chỉnh sửa</w:t>
            </w:r>
          </w:p>
        </w:tc>
      </w:tr>
      <w:tr w:rsidR="002B26F0" w:rsidRPr="00641E4C" w14:paraId="46FD17F3" w14:textId="77777777" w:rsidTr="002B26F0">
        <w:tc>
          <w:tcPr>
            <w:tcW w:w="705" w:type="dxa"/>
            <w:tcBorders>
              <w:top w:val="single" w:sz="4" w:space="0" w:color="auto"/>
              <w:left w:val="single" w:sz="4" w:space="0" w:color="auto"/>
              <w:bottom w:val="single" w:sz="4" w:space="0" w:color="auto"/>
              <w:right w:val="single" w:sz="4" w:space="0" w:color="auto"/>
            </w:tcBorders>
          </w:tcPr>
          <w:p w14:paraId="21AE75F0" w14:textId="77777777" w:rsidR="002B26F0" w:rsidRPr="00641E4C" w:rsidRDefault="002B26F0" w:rsidP="00BF31D0">
            <w:pPr>
              <w:pStyle w:val="cGDD1"/>
              <w:numPr>
                <w:ilvl w:val="0"/>
                <w:numId w:val="12"/>
              </w:numPr>
              <w:tabs>
                <w:tab w:val="clear" w:pos="216"/>
                <w:tab w:val="left" w:pos="0"/>
              </w:tabs>
              <w:jc w:val="center"/>
              <w:rPr>
                <w:lang w:val="en-GB"/>
              </w:rPr>
            </w:pPr>
          </w:p>
        </w:tc>
        <w:tc>
          <w:tcPr>
            <w:tcW w:w="2557" w:type="dxa"/>
            <w:tcBorders>
              <w:top w:val="single" w:sz="4" w:space="0" w:color="auto"/>
              <w:left w:val="single" w:sz="4" w:space="0" w:color="auto"/>
              <w:bottom w:val="single" w:sz="4" w:space="0" w:color="auto"/>
              <w:right w:val="single" w:sz="4" w:space="0" w:color="auto"/>
            </w:tcBorders>
          </w:tcPr>
          <w:p w14:paraId="3CEF4121" w14:textId="77777777" w:rsidR="002B26F0" w:rsidRDefault="002B26F0" w:rsidP="00EB538B">
            <w:pPr>
              <w:rPr>
                <w:rFonts w:cs="Times New Roman"/>
                <w:lang w:val="en-GB"/>
              </w:rPr>
            </w:pPr>
            <w:r>
              <w:rPr>
                <w:rFonts w:cs="Times New Roman"/>
                <w:lang w:val="en-GB"/>
              </w:rPr>
              <w:t>Ngày chốt số dư hưởng quyền</w:t>
            </w:r>
          </w:p>
        </w:tc>
        <w:tc>
          <w:tcPr>
            <w:tcW w:w="1400" w:type="dxa"/>
            <w:tcBorders>
              <w:top w:val="single" w:sz="4" w:space="0" w:color="auto"/>
              <w:left w:val="single" w:sz="4" w:space="0" w:color="auto"/>
              <w:bottom w:val="single" w:sz="4" w:space="0" w:color="auto"/>
              <w:right w:val="single" w:sz="4" w:space="0" w:color="auto"/>
            </w:tcBorders>
          </w:tcPr>
          <w:p w14:paraId="41A27561" w14:textId="77777777" w:rsidR="002B26F0" w:rsidRDefault="002B26F0" w:rsidP="00EB538B">
            <w:pPr>
              <w:rPr>
                <w:rFonts w:cs="Times New Roman"/>
                <w:lang w:val="en-GB"/>
              </w:rPr>
            </w:pPr>
            <w:r>
              <w:rPr>
                <w:rFonts w:cs="Times New Roman"/>
                <w:lang w:val="en-GB"/>
              </w:rPr>
              <w:t>Có</w:t>
            </w:r>
          </w:p>
        </w:tc>
        <w:tc>
          <w:tcPr>
            <w:tcW w:w="5133" w:type="dxa"/>
            <w:tcBorders>
              <w:top w:val="single" w:sz="4" w:space="0" w:color="auto"/>
              <w:left w:val="single" w:sz="4" w:space="0" w:color="auto"/>
              <w:bottom w:val="single" w:sz="4" w:space="0" w:color="auto"/>
              <w:right w:val="single" w:sz="4" w:space="0" w:color="auto"/>
            </w:tcBorders>
          </w:tcPr>
          <w:p w14:paraId="107DD911" w14:textId="0850CC69" w:rsidR="002B26F0" w:rsidRPr="00EE7478" w:rsidRDefault="002B26F0" w:rsidP="00F11CF1">
            <w:pPr>
              <w:rPr>
                <w:rFonts w:cs="Times New Roman"/>
                <w:lang w:val="en-GB"/>
              </w:rPr>
            </w:pPr>
            <w:r>
              <w:rPr>
                <w:rFonts w:cs="Times New Roman"/>
                <w:lang w:val="en-GB"/>
              </w:rPr>
              <w:t>Tự sinh theo = “</w:t>
            </w:r>
            <w:r w:rsidR="00501200">
              <w:rPr>
                <w:rFonts w:cs="Times New Roman"/>
                <w:lang w:val="en-GB"/>
              </w:rPr>
              <w:t>Tính lãi đến ngày</w:t>
            </w:r>
            <w:r>
              <w:rPr>
                <w:rFonts w:cs="Times New Roman"/>
                <w:lang w:val="en-GB"/>
              </w:rPr>
              <w:t xml:space="preserve">” – “Ngày chốt số dư hưởng quyền” đã khai báo ở chức năng Khai báo thông tin trái phiếu gốc. Được phép chỉnh sửa, đảm bảo &lt; </w:t>
            </w:r>
            <w:r w:rsidR="00F11CF1">
              <w:rPr>
                <w:rFonts w:cs="Times New Roman"/>
                <w:lang w:val="en-GB"/>
              </w:rPr>
              <w:t>Tính lãi đến ngày</w:t>
            </w:r>
          </w:p>
        </w:tc>
      </w:tr>
      <w:tr w:rsidR="00BF31D0" w:rsidRPr="00641E4C" w14:paraId="48C2B46D" w14:textId="77777777" w:rsidTr="002B26F0">
        <w:tc>
          <w:tcPr>
            <w:tcW w:w="705" w:type="dxa"/>
            <w:tcBorders>
              <w:top w:val="single" w:sz="4" w:space="0" w:color="auto"/>
              <w:left w:val="single" w:sz="4" w:space="0" w:color="auto"/>
              <w:bottom w:val="single" w:sz="4" w:space="0" w:color="auto"/>
              <w:right w:val="single" w:sz="4" w:space="0" w:color="auto"/>
            </w:tcBorders>
          </w:tcPr>
          <w:p w14:paraId="7A284205" w14:textId="77777777" w:rsidR="00BF31D0" w:rsidRPr="00641E4C" w:rsidRDefault="00BF31D0">
            <w:pPr>
              <w:pStyle w:val="cGDD1"/>
              <w:numPr>
                <w:ilvl w:val="0"/>
                <w:numId w:val="12"/>
              </w:numPr>
              <w:tabs>
                <w:tab w:val="clear" w:pos="216"/>
                <w:tab w:val="left" w:pos="0"/>
              </w:tabs>
              <w:jc w:val="center"/>
              <w:rPr>
                <w:lang w:val="en-GB"/>
              </w:rPr>
            </w:pPr>
          </w:p>
        </w:tc>
        <w:tc>
          <w:tcPr>
            <w:tcW w:w="2557" w:type="dxa"/>
            <w:tcBorders>
              <w:top w:val="single" w:sz="4" w:space="0" w:color="auto"/>
              <w:left w:val="single" w:sz="4" w:space="0" w:color="auto"/>
              <w:bottom w:val="single" w:sz="4" w:space="0" w:color="auto"/>
              <w:right w:val="single" w:sz="4" w:space="0" w:color="auto"/>
            </w:tcBorders>
          </w:tcPr>
          <w:p w14:paraId="7579A676" w14:textId="7090A6C4" w:rsidR="00BF31D0" w:rsidRDefault="00BF31D0" w:rsidP="00EB538B">
            <w:pPr>
              <w:rPr>
                <w:rFonts w:cs="Times New Roman"/>
                <w:lang w:val="en-GB"/>
              </w:rPr>
            </w:pPr>
            <w:r>
              <w:rPr>
                <w:rFonts w:cs="Times New Roman"/>
                <w:lang w:val="en-GB"/>
              </w:rPr>
              <w:t>Văn bản quy định ĐCLS của kỳ</w:t>
            </w:r>
          </w:p>
        </w:tc>
        <w:tc>
          <w:tcPr>
            <w:tcW w:w="1400" w:type="dxa"/>
            <w:tcBorders>
              <w:top w:val="single" w:sz="4" w:space="0" w:color="auto"/>
              <w:left w:val="single" w:sz="4" w:space="0" w:color="auto"/>
              <w:bottom w:val="single" w:sz="4" w:space="0" w:color="auto"/>
              <w:right w:val="single" w:sz="4" w:space="0" w:color="auto"/>
            </w:tcBorders>
          </w:tcPr>
          <w:p w14:paraId="56F3E564" w14:textId="785A9FFD" w:rsidR="00BF31D0" w:rsidRDefault="00BF31D0" w:rsidP="00EB538B">
            <w:pPr>
              <w:rPr>
                <w:rFonts w:cs="Times New Roman"/>
                <w:lang w:val="en-GB"/>
              </w:rPr>
            </w:pPr>
            <w:r>
              <w:rPr>
                <w:rFonts w:cs="Times New Roman"/>
                <w:lang w:val="en-GB"/>
              </w:rPr>
              <w:t>Không</w:t>
            </w:r>
          </w:p>
        </w:tc>
        <w:tc>
          <w:tcPr>
            <w:tcW w:w="5133" w:type="dxa"/>
            <w:tcBorders>
              <w:top w:val="single" w:sz="4" w:space="0" w:color="auto"/>
              <w:left w:val="single" w:sz="4" w:space="0" w:color="auto"/>
              <w:bottom w:val="single" w:sz="4" w:space="0" w:color="auto"/>
              <w:right w:val="single" w:sz="4" w:space="0" w:color="auto"/>
            </w:tcBorders>
          </w:tcPr>
          <w:p w14:paraId="74A9A52C" w14:textId="49A3CC31" w:rsidR="00BF31D0" w:rsidRDefault="00BF31D0" w:rsidP="00BF31D0">
            <w:pPr>
              <w:rPr>
                <w:rFonts w:cs="Times New Roman"/>
                <w:lang w:val="en-GB"/>
              </w:rPr>
            </w:pPr>
            <w:r>
              <w:rPr>
                <w:rFonts w:cs="Times New Roman"/>
                <w:lang w:val="en-GB"/>
              </w:rPr>
              <w:t>Khi cập nhật lãi suất coupon mới của kỳ tính lãi =&gt; Người nhập cần upload file pdf thông báo thay đổi coupon của kỳ đấy để KSV kiểm tra thông tin nhập liệu khi phê duyệt.</w:t>
            </w:r>
          </w:p>
          <w:p w14:paraId="65B41627" w14:textId="2B327449" w:rsidR="00BF31D0" w:rsidRDefault="00BF31D0" w:rsidP="00BF31D0">
            <w:pPr>
              <w:rPr>
                <w:rFonts w:cs="Times New Roman"/>
                <w:lang w:val="en-GB"/>
              </w:rPr>
            </w:pPr>
            <w:r>
              <w:rPr>
                <w:rFonts w:cs="Times New Roman"/>
                <w:lang w:val="en-GB"/>
              </w:rPr>
              <w:t>Các file pdf này khách hàng cũng có thể xem được.</w:t>
            </w:r>
          </w:p>
        </w:tc>
      </w:tr>
    </w:tbl>
    <w:p w14:paraId="68B15B4F" w14:textId="1BD5C5FB" w:rsidR="008C3BB4" w:rsidRDefault="008C3BB4" w:rsidP="008C3BB4">
      <w:pPr>
        <w:spacing w:line="240" w:lineRule="auto"/>
        <w:ind w:left="360"/>
        <w:rPr>
          <w:rFonts w:cs="Times New Roman"/>
          <w:lang w:bidi="en-US"/>
        </w:rPr>
      </w:pPr>
    </w:p>
    <w:p w14:paraId="18412F45" w14:textId="4F8D7176" w:rsidR="00035E7C" w:rsidRDefault="00035E7C" w:rsidP="00035E7C">
      <w:pPr>
        <w:pStyle w:val="ListParagraph"/>
        <w:numPr>
          <w:ilvl w:val="1"/>
          <w:numId w:val="3"/>
        </w:numPr>
        <w:spacing w:line="240" w:lineRule="auto"/>
        <w:rPr>
          <w:rFonts w:cs="Times New Roman"/>
          <w:lang w:bidi="en-US"/>
        </w:rPr>
      </w:pPr>
      <w:r>
        <w:rPr>
          <w:rFonts w:cs="Times New Roman"/>
          <w:lang w:bidi="en-US"/>
        </w:rPr>
        <w:t>Lịch trả gốc, lãi</w:t>
      </w:r>
    </w:p>
    <w:p w14:paraId="17BF2A95" w14:textId="77777777" w:rsidR="00035E7C" w:rsidRPr="008C3BB4" w:rsidRDefault="00035E7C" w:rsidP="00035E7C">
      <w:pPr>
        <w:spacing w:line="240" w:lineRule="auto"/>
        <w:ind w:left="360"/>
        <w:rPr>
          <w:rFonts w:cs="Times New Roman"/>
          <w:lang w:bidi="en-US"/>
        </w:rPr>
      </w:pPr>
      <w:r w:rsidRPr="00EC16EF">
        <w:rPr>
          <w:noProof/>
        </w:rPr>
        <w:t xml:space="preserve">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2619"/>
        <w:gridCol w:w="1434"/>
        <w:gridCol w:w="5257"/>
      </w:tblGrid>
      <w:tr w:rsidR="00035E7C" w:rsidRPr="00641E4C" w14:paraId="47F7DC69" w14:textId="77777777" w:rsidTr="00D76F5B">
        <w:trPr>
          <w:tblHeader/>
        </w:trPr>
        <w:tc>
          <w:tcPr>
            <w:tcW w:w="705" w:type="dxa"/>
            <w:shd w:val="clear" w:color="auto" w:fill="F79646" w:themeFill="accent6"/>
          </w:tcPr>
          <w:p w14:paraId="1BD158AB" w14:textId="77777777" w:rsidR="00035E7C" w:rsidRPr="00641E4C" w:rsidRDefault="00035E7C" w:rsidP="00515FC1">
            <w:pPr>
              <w:pStyle w:val="cGDD1"/>
              <w:tabs>
                <w:tab w:val="clear" w:pos="216"/>
                <w:tab w:val="clear" w:pos="720"/>
                <w:tab w:val="left" w:pos="0"/>
              </w:tabs>
              <w:ind w:left="0"/>
              <w:jc w:val="center"/>
              <w:rPr>
                <w:b/>
                <w:lang w:val="en-GB"/>
              </w:rPr>
            </w:pPr>
            <w:r w:rsidRPr="00641E4C">
              <w:rPr>
                <w:b/>
                <w:lang w:val="en-GB"/>
              </w:rPr>
              <w:t>STT</w:t>
            </w:r>
          </w:p>
        </w:tc>
        <w:tc>
          <w:tcPr>
            <w:tcW w:w="2557" w:type="dxa"/>
            <w:shd w:val="clear" w:color="auto" w:fill="F79646" w:themeFill="accent6"/>
          </w:tcPr>
          <w:p w14:paraId="494356FC" w14:textId="77777777" w:rsidR="00035E7C" w:rsidRPr="00641E4C" w:rsidRDefault="00035E7C" w:rsidP="00515FC1">
            <w:pPr>
              <w:pStyle w:val="cGDD1"/>
              <w:tabs>
                <w:tab w:val="clear" w:pos="720"/>
              </w:tabs>
              <w:ind w:left="0"/>
              <w:jc w:val="center"/>
              <w:rPr>
                <w:b/>
                <w:lang w:val="en-GB"/>
              </w:rPr>
            </w:pPr>
            <w:r w:rsidRPr="00641E4C">
              <w:rPr>
                <w:b/>
                <w:lang w:val="en-GB"/>
              </w:rPr>
              <w:t>Tên trường</w:t>
            </w:r>
          </w:p>
        </w:tc>
        <w:tc>
          <w:tcPr>
            <w:tcW w:w="1400" w:type="dxa"/>
            <w:shd w:val="clear" w:color="auto" w:fill="F79646" w:themeFill="accent6"/>
          </w:tcPr>
          <w:p w14:paraId="376CEA99" w14:textId="77777777" w:rsidR="00035E7C" w:rsidRPr="00641E4C" w:rsidRDefault="00035E7C" w:rsidP="00515FC1">
            <w:pPr>
              <w:pStyle w:val="cGDD1"/>
              <w:tabs>
                <w:tab w:val="clear" w:pos="720"/>
              </w:tabs>
              <w:ind w:left="0"/>
              <w:jc w:val="center"/>
              <w:rPr>
                <w:b/>
                <w:lang w:val="en-GB"/>
              </w:rPr>
            </w:pPr>
            <w:r w:rsidRPr="00641E4C">
              <w:rPr>
                <w:b/>
                <w:lang w:val="en-GB"/>
              </w:rPr>
              <w:t>Bắt buộc</w:t>
            </w:r>
          </w:p>
        </w:tc>
        <w:tc>
          <w:tcPr>
            <w:tcW w:w="5133" w:type="dxa"/>
            <w:shd w:val="clear" w:color="auto" w:fill="F79646" w:themeFill="accent6"/>
          </w:tcPr>
          <w:p w14:paraId="6870BC62" w14:textId="77777777" w:rsidR="00035E7C" w:rsidRPr="00641E4C" w:rsidRDefault="00035E7C" w:rsidP="00515FC1">
            <w:pPr>
              <w:pStyle w:val="cGDD1"/>
              <w:tabs>
                <w:tab w:val="clear" w:pos="720"/>
              </w:tabs>
              <w:ind w:left="0"/>
              <w:jc w:val="center"/>
              <w:rPr>
                <w:b/>
                <w:lang w:val="en-GB"/>
              </w:rPr>
            </w:pPr>
            <w:r w:rsidRPr="00641E4C">
              <w:rPr>
                <w:b/>
                <w:lang w:val="en-GB"/>
              </w:rPr>
              <w:t>Diễn giải</w:t>
            </w:r>
          </w:p>
        </w:tc>
      </w:tr>
      <w:tr w:rsidR="00035E7C" w:rsidRPr="00641E4C" w14:paraId="0F7FD8EC" w14:textId="77777777" w:rsidTr="00D76F5B">
        <w:tc>
          <w:tcPr>
            <w:tcW w:w="705" w:type="dxa"/>
          </w:tcPr>
          <w:p w14:paraId="0ACF75B3" w14:textId="77777777" w:rsidR="00035E7C" w:rsidRPr="00641E4C" w:rsidRDefault="00035E7C" w:rsidP="003F22DA">
            <w:pPr>
              <w:pStyle w:val="cGDD1"/>
              <w:numPr>
                <w:ilvl w:val="0"/>
                <w:numId w:val="92"/>
              </w:numPr>
              <w:tabs>
                <w:tab w:val="clear" w:pos="216"/>
                <w:tab w:val="left" w:pos="0"/>
              </w:tabs>
              <w:jc w:val="right"/>
              <w:rPr>
                <w:lang w:val="en-GB"/>
              </w:rPr>
            </w:pPr>
          </w:p>
        </w:tc>
        <w:tc>
          <w:tcPr>
            <w:tcW w:w="2557" w:type="dxa"/>
          </w:tcPr>
          <w:p w14:paraId="53E3076D" w14:textId="65492636" w:rsidR="00035E7C" w:rsidRPr="00641E4C" w:rsidRDefault="00333737" w:rsidP="00515FC1">
            <w:pPr>
              <w:rPr>
                <w:rFonts w:cs="Times New Roman"/>
                <w:lang w:val="en-GB"/>
              </w:rPr>
            </w:pPr>
            <w:r>
              <w:rPr>
                <w:rFonts w:cs="Times New Roman"/>
                <w:lang w:val="en-GB"/>
              </w:rPr>
              <w:t>Mã trái phiếu gốc</w:t>
            </w:r>
          </w:p>
        </w:tc>
        <w:tc>
          <w:tcPr>
            <w:tcW w:w="1400" w:type="dxa"/>
          </w:tcPr>
          <w:p w14:paraId="47A0D1AA" w14:textId="77777777" w:rsidR="00035E7C" w:rsidRPr="00641E4C" w:rsidRDefault="00035E7C" w:rsidP="00515FC1">
            <w:pPr>
              <w:rPr>
                <w:rFonts w:cs="Times New Roman"/>
                <w:lang w:val="en-GB"/>
              </w:rPr>
            </w:pPr>
            <w:r w:rsidRPr="00641E4C">
              <w:rPr>
                <w:rFonts w:cs="Times New Roman"/>
                <w:lang w:val="en-GB"/>
              </w:rPr>
              <w:t>Có</w:t>
            </w:r>
          </w:p>
        </w:tc>
        <w:tc>
          <w:tcPr>
            <w:tcW w:w="5133" w:type="dxa"/>
          </w:tcPr>
          <w:p w14:paraId="7F984444" w14:textId="59DB4C85" w:rsidR="00035E7C" w:rsidRPr="00641E4C" w:rsidRDefault="00035E7C" w:rsidP="00515FC1">
            <w:pPr>
              <w:rPr>
                <w:rFonts w:cs="Times New Roman"/>
                <w:lang w:val="en-GB"/>
              </w:rPr>
            </w:pPr>
          </w:p>
        </w:tc>
      </w:tr>
      <w:tr w:rsidR="00035E7C" w:rsidRPr="00641E4C" w14:paraId="445D18C4" w14:textId="77777777" w:rsidTr="00D76F5B">
        <w:tc>
          <w:tcPr>
            <w:tcW w:w="705" w:type="dxa"/>
          </w:tcPr>
          <w:p w14:paraId="36B17EB9" w14:textId="77777777" w:rsidR="00035E7C" w:rsidRPr="00641E4C" w:rsidRDefault="00035E7C" w:rsidP="003F22DA">
            <w:pPr>
              <w:pStyle w:val="cGDD1"/>
              <w:numPr>
                <w:ilvl w:val="0"/>
                <w:numId w:val="92"/>
              </w:numPr>
              <w:tabs>
                <w:tab w:val="clear" w:pos="216"/>
                <w:tab w:val="left" w:pos="0"/>
              </w:tabs>
              <w:jc w:val="right"/>
              <w:rPr>
                <w:lang w:val="en-GB"/>
              </w:rPr>
            </w:pPr>
          </w:p>
        </w:tc>
        <w:tc>
          <w:tcPr>
            <w:tcW w:w="2557" w:type="dxa"/>
          </w:tcPr>
          <w:p w14:paraId="52574065" w14:textId="77777777" w:rsidR="00035E7C" w:rsidRPr="00641E4C" w:rsidRDefault="00035E7C" w:rsidP="00515FC1">
            <w:pPr>
              <w:rPr>
                <w:rFonts w:cs="Times New Roman"/>
                <w:lang w:val="en-GB"/>
              </w:rPr>
            </w:pPr>
            <w:r w:rsidRPr="00641E4C">
              <w:rPr>
                <w:rFonts w:cs="Times New Roman"/>
                <w:lang w:val="en-GB"/>
              </w:rPr>
              <w:t>Loại lịch</w:t>
            </w:r>
          </w:p>
        </w:tc>
        <w:tc>
          <w:tcPr>
            <w:tcW w:w="1400" w:type="dxa"/>
          </w:tcPr>
          <w:p w14:paraId="784E3D94" w14:textId="77777777" w:rsidR="00035E7C" w:rsidRPr="00641E4C" w:rsidRDefault="00035E7C" w:rsidP="00515FC1">
            <w:pPr>
              <w:rPr>
                <w:rFonts w:cs="Times New Roman"/>
                <w:lang w:val="en-GB"/>
              </w:rPr>
            </w:pPr>
            <w:r w:rsidRPr="00641E4C">
              <w:rPr>
                <w:rFonts w:cs="Times New Roman"/>
                <w:lang w:val="en-GB"/>
              </w:rPr>
              <w:t>Có</w:t>
            </w:r>
          </w:p>
        </w:tc>
        <w:tc>
          <w:tcPr>
            <w:tcW w:w="5133" w:type="dxa"/>
          </w:tcPr>
          <w:p w14:paraId="6C9D3D44" w14:textId="77777777" w:rsidR="00035E7C" w:rsidRPr="00641E4C" w:rsidRDefault="00035E7C" w:rsidP="00515FC1">
            <w:pPr>
              <w:rPr>
                <w:rFonts w:cs="Times New Roman"/>
                <w:lang w:val="en-GB"/>
              </w:rPr>
            </w:pPr>
            <w:r w:rsidRPr="00641E4C">
              <w:rPr>
                <w:rFonts w:cs="Times New Roman"/>
                <w:lang w:val="en-GB"/>
              </w:rPr>
              <w:t>Bao gồm</w:t>
            </w:r>
          </w:p>
          <w:p w14:paraId="6744461F" w14:textId="77777777" w:rsidR="00035E7C" w:rsidRPr="00641E4C" w:rsidRDefault="00035E7C" w:rsidP="00515FC1">
            <w:pPr>
              <w:pStyle w:val="ListParagraph"/>
              <w:numPr>
                <w:ilvl w:val="0"/>
                <w:numId w:val="3"/>
              </w:numPr>
              <w:rPr>
                <w:rFonts w:cs="Times New Roman"/>
                <w:lang w:val="en-GB"/>
              </w:rPr>
            </w:pPr>
            <w:r>
              <w:rPr>
                <w:rFonts w:cs="Times New Roman"/>
                <w:lang w:val="en-GB"/>
              </w:rPr>
              <w:t>Gốc</w:t>
            </w:r>
          </w:p>
          <w:p w14:paraId="41430D2C" w14:textId="77777777" w:rsidR="00035E7C" w:rsidRPr="00641E4C" w:rsidRDefault="00035E7C" w:rsidP="00515FC1">
            <w:pPr>
              <w:pStyle w:val="ListParagraph"/>
              <w:numPr>
                <w:ilvl w:val="0"/>
                <w:numId w:val="3"/>
              </w:numPr>
              <w:rPr>
                <w:rFonts w:cs="Times New Roman"/>
                <w:lang w:val="en-GB"/>
              </w:rPr>
            </w:pPr>
            <w:r>
              <w:rPr>
                <w:rFonts w:cs="Times New Roman"/>
                <w:lang w:val="en-GB"/>
              </w:rPr>
              <w:t>Lãi</w:t>
            </w:r>
          </w:p>
        </w:tc>
      </w:tr>
      <w:tr w:rsidR="00035E7C" w:rsidRPr="00641E4C" w14:paraId="1AA4650B" w14:textId="77777777" w:rsidTr="00D76F5B">
        <w:tc>
          <w:tcPr>
            <w:tcW w:w="705" w:type="dxa"/>
          </w:tcPr>
          <w:p w14:paraId="58E78948" w14:textId="77777777" w:rsidR="00035E7C" w:rsidRPr="00641E4C" w:rsidRDefault="00035E7C" w:rsidP="003F22DA">
            <w:pPr>
              <w:pStyle w:val="cGDD1"/>
              <w:numPr>
                <w:ilvl w:val="0"/>
                <w:numId w:val="92"/>
              </w:numPr>
              <w:tabs>
                <w:tab w:val="clear" w:pos="216"/>
                <w:tab w:val="left" w:pos="0"/>
              </w:tabs>
              <w:jc w:val="right"/>
              <w:rPr>
                <w:lang w:val="en-GB"/>
              </w:rPr>
            </w:pPr>
          </w:p>
        </w:tc>
        <w:tc>
          <w:tcPr>
            <w:tcW w:w="2557" w:type="dxa"/>
          </w:tcPr>
          <w:p w14:paraId="458A6AA5" w14:textId="1BC34928" w:rsidR="00035E7C" w:rsidRDefault="00035E7C" w:rsidP="00515FC1">
            <w:pPr>
              <w:rPr>
                <w:rFonts w:cs="Times New Roman"/>
                <w:lang w:val="en-GB"/>
              </w:rPr>
            </w:pPr>
            <w:r>
              <w:rPr>
                <w:rFonts w:cs="Times New Roman"/>
                <w:lang w:val="en-GB"/>
              </w:rPr>
              <w:t>Trả lãi từ kỳ</w:t>
            </w:r>
          </w:p>
        </w:tc>
        <w:tc>
          <w:tcPr>
            <w:tcW w:w="1400" w:type="dxa"/>
          </w:tcPr>
          <w:p w14:paraId="6A2A0D76" w14:textId="77777777" w:rsidR="00035E7C" w:rsidRDefault="00035E7C" w:rsidP="00515FC1">
            <w:pPr>
              <w:rPr>
                <w:rFonts w:cs="Times New Roman"/>
                <w:lang w:val="en-GB"/>
              </w:rPr>
            </w:pPr>
            <w:r>
              <w:rPr>
                <w:rFonts w:cs="Times New Roman"/>
                <w:lang w:val="en-GB"/>
              </w:rPr>
              <w:t>Có</w:t>
            </w:r>
          </w:p>
        </w:tc>
        <w:tc>
          <w:tcPr>
            <w:tcW w:w="5133" w:type="dxa"/>
          </w:tcPr>
          <w:p w14:paraId="7F29B6F4" w14:textId="7E5CB62F" w:rsidR="00333737" w:rsidRDefault="00333737" w:rsidP="00515FC1">
            <w:pPr>
              <w:rPr>
                <w:rFonts w:cs="Times New Roman"/>
                <w:lang w:val="en-GB"/>
              </w:rPr>
            </w:pPr>
            <w:r>
              <w:rPr>
                <w:rFonts w:cs="Times New Roman"/>
                <w:lang w:val="en-GB"/>
              </w:rPr>
              <w:t>Chỉ nhập nếu là lịch thanh toán lãi</w:t>
            </w:r>
          </w:p>
          <w:p w14:paraId="6A5359AE" w14:textId="65CE8A71" w:rsidR="00035E7C" w:rsidRPr="00035E7C" w:rsidRDefault="00EE7478" w:rsidP="00515FC1">
            <w:pPr>
              <w:rPr>
                <w:rFonts w:cs="Times New Roman"/>
                <w:lang w:val="en-GB"/>
              </w:rPr>
            </w:pPr>
            <w:r>
              <w:rPr>
                <w:rFonts w:cs="Times New Roman"/>
                <w:lang w:val="en-GB"/>
              </w:rPr>
              <w:t xml:space="preserve">Tự sinh theo quy tắc sinh lịch tính lãi đã khai báo ở chức năng Khai báo thông tin trái phiếu gốc. </w:t>
            </w:r>
            <w:r w:rsidR="00035E7C">
              <w:rPr>
                <w:rFonts w:cs="Times New Roman"/>
                <w:lang w:val="en-GB"/>
              </w:rPr>
              <w:t>Được phép chỉnh sửa. Chọn từ danh sách các kỳ</w:t>
            </w:r>
            <w:r w:rsidR="00BF31D0">
              <w:rPr>
                <w:rFonts w:cs="Times New Roman"/>
                <w:lang w:val="en-GB"/>
              </w:rPr>
              <w:t xml:space="preserve"> tính lãi đã khai báo</w:t>
            </w:r>
          </w:p>
        </w:tc>
      </w:tr>
      <w:tr w:rsidR="00035E7C" w:rsidRPr="00641E4C" w14:paraId="6C50B458" w14:textId="77777777" w:rsidTr="00D76F5B">
        <w:tc>
          <w:tcPr>
            <w:tcW w:w="705" w:type="dxa"/>
          </w:tcPr>
          <w:p w14:paraId="2FC52200" w14:textId="485EA5F3" w:rsidR="00035E7C" w:rsidRPr="00641E4C" w:rsidRDefault="00035E7C" w:rsidP="003F22DA">
            <w:pPr>
              <w:pStyle w:val="cGDD1"/>
              <w:numPr>
                <w:ilvl w:val="0"/>
                <w:numId w:val="92"/>
              </w:numPr>
              <w:tabs>
                <w:tab w:val="clear" w:pos="216"/>
                <w:tab w:val="left" w:pos="0"/>
              </w:tabs>
              <w:jc w:val="right"/>
              <w:rPr>
                <w:lang w:val="en-GB"/>
              </w:rPr>
            </w:pPr>
          </w:p>
        </w:tc>
        <w:tc>
          <w:tcPr>
            <w:tcW w:w="2557" w:type="dxa"/>
          </w:tcPr>
          <w:p w14:paraId="38B62D05" w14:textId="35C965E6" w:rsidR="00035E7C" w:rsidRDefault="00035E7C" w:rsidP="00515FC1">
            <w:pPr>
              <w:rPr>
                <w:rFonts w:cs="Times New Roman"/>
                <w:lang w:val="en-GB"/>
              </w:rPr>
            </w:pPr>
            <w:r>
              <w:rPr>
                <w:rFonts w:cs="Times New Roman"/>
                <w:lang w:val="en-GB"/>
              </w:rPr>
              <w:t>Trả lãi đến kỳ</w:t>
            </w:r>
          </w:p>
        </w:tc>
        <w:tc>
          <w:tcPr>
            <w:tcW w:w="1400" w:type="dxa"/>
          </w:tcPr>
          <w:p w14:paraId="3FE9FC8C" w14:textId="77777777" w:rsidR="00035E7C" w:rsidRDefault="00035E7C" w:rsidP="00515FC1">
            <w:pPr>
              <w:rPr>
                <w:rFonts w:cs="Times New Roman"/>
                <w:lang w:val="en-GB"/>
              </w:rPr>
            </w:pPr>
            <w:r>
              <w:rPr>
                <w:rFonts w:cs="Times New Roman"/>
                <w:lang w:val="en-GB"/>
              </w:rPr>
              <w:t>Có</w:t>
            </w:r>
          </w:p>
        </w:tc>
        <w:tc>
          <w:tcPr>
            <w:tcW w:w="5133" w:type="dxa"/>
          </w:tcPr>
          <w:p w14:paraId="5BCEB5B2" w14:textId="167D214D" w:rsidR="00333737" w:rsidRDefault="00333737" w:rsidP="00515FC1">
            <w:pPr>
              <w:rPr>
                <w:rFonts w:cs="Times New Roman"/>
                <w:lang w:val="en-GB"/>
              </w:rPr>
            </w:pPr>
            <w:r>
              <w:rPr>
                <w:rFonts w:cs="Times New Roman"/>
                <w:lang w:val="en-GB"/>
              </w:rPr>
              <w:t>Chỉ nhập nếu là lịch thanh toán lãi</w:t>
            </w:r>
          </w:p>
          <w:p w14:paraId="0E8A57A3" w14:textId="460CCCD7" w:rsidR="00035E7C" w:rsidRDefault="00EE7478" w:rsidP="00515FC1">
            <w:pPr>
              <w:rPr>
                <w:rFonts w:cs="Times New Roman"/>
                <w:lang w:val="en-GB"/>
              </w:rPr>
            </w:pPr>
            <w:r>
              <w:rPr>
                <w:rFonts w:cs="Times New Roman"/>
                <w:lang w:val="en-GB"/>
              </w:rPr>
              <w:t xml:space="preserve">Tự sinh theo quy tắc sinh lịch tính lãi đã khai báo ở chức năng Khai báo thông tin trái phiếu gốc. </w:t>
            </w:r>
            <w:r w:rsidR="00035E7C">
              <w:rPr>
                <w:rFonts w:cs="Times New Roman"/>
                <w:lang w:val="en-GB"/>
              </w:rPr>
              <w:t>Được phép chỉnh sửa. Chọn từ danh sách các kỳ</w:t>
            </w:r>
            <w:r w:rsidR="00BF31D0">
              <w:rPr>
                <w:rFonts w:cs="Times New Roman"/>
                <w:lang w:val="en-GB"/>
              </w:rPr>
              <w:t xml:space="preserve"> tính lãi đã khai báo</w:t>
            </w:r>
          </w:p>
        </w:tc>
      </w:tr>
      <w:tr w:rsidR="00035E7C" w:rsidRPr="00641E4C" w14:paraId="285E80EE" w14:textId="77777777" w:rsidTr="00D76F5B">
        <w:tc>
          <w:tcPr>
            <w:tcW w:w="705" w:type="dxa"/>
          </w:tcPr>
          <w:p w14:paraId="6F2393A5" w14:textId="77777777" w:rsidR="00035E7C" w:rsidRPr="00641E4C" w:rsidRDefault="00035E7C" w:rsidP="003F22DA">
            <w:pPr>
              <w:pStyle w:val="cGDD1"/>
              <w:numPr>
                <w:ilvl w:val="0"/>
                <w:numId w:val="92"/>
              </w:numPr>
              <w:tabs>
                <w:tab w:val="clear" w:pos="216"/>
                <w:tab w:val="left" w:pos="0"/>
              </w:tabs>
              <w:jc w:val="right"/>
              <w:rPr>
                <w:lang w:val="en-GB"/>
              </w:rPr>
            </w:pPr>
          </w:p>
        </w:tc>
        <w:tc>
          <w:tcPr>
            <w:tcW w:w="2557" w:type="dxa"/>
          </w:tcPr>
          <w:p w14:paraId="42E40E90" w14:textId="5789D3EE" w:rsidR="00035E7C" w:rsidRDefault="00035E7C" w:rsidP="00515FC1">
            <w:pPr>
              <w:rPr>
                <w:rFonts w:cs="Times New Roman"/>
                <w:lang w:val="en-GB"/>
              </w:rPr>
            </w:pPr>
            <w:r>
              <w:rPr>
                <w:rFonts w:cs="Times New Roman"/>
                <w:lang w:val="en-GB"/>
              </w:rPr>
              <w:t xml:space="preserve">Ngày trả </w:t>
            </w:r>
            <w:r w:rsidR="00741F12">
              <w:rPr>
                <w:rFonts w:cs="Times New Roman"/>
                <w:lang w:val="en-GB"/>
              </w:rPr>
              <w:t>gốc/</w:t>
            </w:r>
            <w:r>
              <w:rPr>
                <w:rFonts w:cs="Times New Roman"/>
                <w:lang w:val="en-GB"/>
              </w:rPr>
              <w:t>lãi</w:t>
            </w:r>
          </w:p>
        </w:tc>
        <w:tc>
          <w:tcPr>
            <w:tcW w:w="1400" w:type="dxa"/>
          </w:tcPr>
          <w:p w14:paraId="420F7A43" w14:textId="77777777" w:rsidR="00035E7C" w:rsidRDefault="00035E7C" w:rsidP="00515FC1">
            <w:pPr>
              <w:rPr>
                <w:rFonts w:cs="Times New Roman"/>
                <w:lang w:val="en-GB"/>
              </w:rPr>
            </w:pPr>
            <w:r>
              <w:rPr>
                <w:rFonts w:cs="Times New Roman"/>
                <w:lang w:val="en-GB"/>
              </w:rPr>
              <w:t>Có</w:t>
            </w:r>
          </w:p>
        </w:tc>
        <w:tc>
          <w:tcPr>
            <w:tcW w:w="5133" w:type="dxa"/>
          </w:tcPr>
          <w:p w14:paraId="66D22EE9" w14:textId="05EAA97A" w:rsidR="00741F12" w:rsidRPr="00EE7478" w:rsidRDefault="00EE7478" w:rsidP="00EE7478">
            <w:pPr>
              <w:rPr>
                <w:rFonts w:cs="Times New Roman"/>
                <w:lang w:val="en-GB"/>
              </w:rPr>
            </w:pPr>
            <w:r w:rsidRPr="00EE7478">
              <w:rPr>
                <w:rFonts w:cs="Times New Roman"/>
                <w:lang w:val="en-GB"/>
              </w:rPr>
              <w:t>Tự sinh theo quy tắc sinh lịch tính lãi đã khai báo ở chức năng Khai báo thông tin trái phiếu gốc.</w:t>
            </w:r>
            <w:r>
              <w:rPr>
                <w:rFonts w:cs="Times New Roman"/>
                <w:lang w:val="en-GB"/>
              </w:rPr>
              <w:t xml:space="preserve"> Được phép chỉnh sửa</w:t>
            </w:r>
          </w:p>
        </w:tc>
      </w:tr>
    </w:tbl>
    <w:p w14:paraId="4B481DD7" w14:textId="1960C625" w:rsidR="00F617DD" w:rsidRPr="00BF31D0" w:rsidRDefault="00F617DD" w:rsidP="00F617DD">
      <w:pPr>
        <w:pStyle w:val="ListParagraph"/>
        <w:numPr>
          <w:ilvl w:val="0"/>
          <w:numId w:val="3"/>
        </w:numPr>
        <w:spacing w:line="240" w:lineRule="auto"/>
        <w:rPr>
          <w:rFonts w:cs="Times New Roman"/>
          <w:b/>
          <w:lang w:bidi="en-US"/>
        </w:rPr>
      </w:pPr>
      <w:r w:rsidRPr="00BF31D0">
        <w:rPr>
          <w:rFonts w:cs="Times New Roman"/>
          <w:b/>
          <w:lang w:bidi="en-US"/>
        </w:rPr>
        <w:lastRenderedPageBreak/>
        <w:t xml:space="preserve">Người dùng có thể vào sửa lịch </w:t>
      </w:r>
      <w:r w:rsidR="00035E7C" w:rsidRPr="00BF31D0">
        <w:rPr>
          <w:rFonts w:cs="Times New Roman"/>
          <w:b/>
          <w:lang w:bidi="en-US"/>
        </w:rPr>
        <w:t>tính</w:t>
      </w:r>
      <w:r w:rsidRPr="00BF31D0">
        <w:rPr>
          <w:rFonts w:cs="Times New Roman"/>
          <w:b/>
          <w:lang w:bidi="en-US"/>
        </w:rPr>
        <w:t xml:space="preserve"> gốc/lãi: Thêm dòng lịch, xóa dòng lịch, sửa dòng lịch </w:t>
      </w:r>
    </w:p>
    <w:p w14:paraId="309E268D" w14:textId="3E39B009" w:rsidR="00035E7C" w:rsidRPr="00BF31D0" w:rsidRDefault="00035E7C" w:rsidP="00F617DD">
      <w:pPr>
        <w:pStyle w:val="ListParagraph"/>
        <w:numPr>
          <w:ilvl w:val="0"/>
          <w:numId w:val="3"/>
        </w:numPr>
        <w:spacing w:line="240" w:lineRule="auto"/>
        <w:rPr>
          <w:rFonts w:cs="Times New Roman"/>
          <w:b/>
          <w:lang w:bidi="en-US"/>
        </w:rPr>
      </w:pPr>
      <w:r w:rsidRPr="00BF31D0">
        <w:rPr>
          <w:rFonts w:cs="Times New Roman"/>
          <w:b/>
          <w:lang w:bidi="en-US"/>
        </w:rPr>
        <w:t>Người dùng có thể vào sửa lịch trả gốc/lãi: Thêm dòng lịch, xóa dòng lịch, sửa dòng lịch</w:t>
      </w:r>
    </w:p>
    <w:p w14:paraId="3DD48DA2" w14:textId="4DB612F4" w:rsidR="00960EF9" w:rsidRPr="00035E7C" w:rsidRDefault="00035E7C">
      <w:pPr>
        <w:spacing w:before="0" w:after="200"/>
        <w:jc w:val="left"/>
        <w:rPr>
          <w:rFonts w:cs="Times New Roman"/>
          <w:b/>
          <w:u w:val="single"/>
          <w:lang w:bidi="en-US"/>
        </w:rPr>
      </w:pPr>
      <w:r w:rsidRPr="00035E7C">
        <w:rPr>
          <w:rFonts w:cs="Times New Roman"/>
          <w:b/>
          <w:u w:val="single"/>
          <w:lang w:bidi="en-US"/>
        </w:rPr>
        <w:t>Ví dụ:</w:t>
      </w:r>
    </w:p>
    <w:p w14:paraId="111E61BB" w14:textId="77777777" w:rsidR="001400B6" w:rsidRDefault="00035E7C" w:rsidP="00035E7C">
      <w:pPr>
        <w:pStyle w:val="ListParagraph"/>
        <w:numPr>
          <w:ilvl w:val="0"/>
          <w:numId w:val="3"/>
        </w:numPr>
        <w:spacing w:before="0" w:after="200"/>
        <w:jc w:val="left"/>
        <w:rPr>
          <w:rFonts w:cs="Times New Roman"/>
          <w:lang w:bidi="en-US"/>
        </w:rPr>
      </w:pPr>
      <w:r>
        <w:rPr>
          <w:rFonts w:cs="Times New Roman"/>
          <w:lang w:bidi="en-US"/>
        </w:rPr>
        <w:t>Trái phiếu</w:t>
      </w:r>
      <w:r w:rsidR="003A2517">
        <w:rPr>
          <w:rFonts w:cs="Times New Roman"/>
          <w:lang w:bidi="en-US"/>
        </w:rPr>
        <w:t xml:space="preserve"> </w:t>
      </w:r>
      <w:r w:rsidR="001400B6">
        <w:rPr>
          <w:rFonts w:cs="Times New Roman"/>
          <w:lang w:bidi="en-US"/>
        </w:rPr>
        <w:t>có các thông tin</w:t>
      </w:r>
    </w:p>
    <w:p w14:paraId="6C27CA1D" w14:textId="77777777" w:rsidR="001400B6" w:rsidRDefault="001400B6" w:rsidP="001400B6">
      <w:pPr>
        <w:pStyle w:val="ListParagraph"/>
        <w:numPr>
          <w:ilvl w:val="1"/>
          <w:numId w:val="3"/>
        </w:numPr>
        <w:spacing w:before="0" w:after="200"/>
        <w:jc w:val="left"/>
        <w:rPr>
          <w:rFonts w:cs="Times New Roman"/>
          <w:lang w:bidi="en-US"/>
        </w:rPr>
      </w:pPr>
      <w:r>
        <w:rPr>
          <w:rFonts w:cs="Times New Roman"/>
          <w:lang w:bidi="en-US"/>
        </w:rPr>
        <w:t>Phát hành ngày 30/10/2020</w:t>
      </w:r>
    </w:p>
    <w:p w14:paraId="0B4E2D82" w14:textId="77777777" w:rsidR="001400B6" w:rsidRDefault="001400B6" w:rsidP="001400B6">
      <w:pPr>
        <w:pStyle w:val="ListParagraph"/>
        <w:numPr>
          <w:ilvl w:val="1"/>
          <w:numId w:val="3"/>
        </w:numPr>
        <w:spacing w:before="0" w:after="200"/>
        <w:jc w:val="left"/>
        <w:rPr>
          <w:rFonts w:cs="Times New Roman"/>
          <w:lang w:bidi="en-US"/>
        </w:rPr>
      </w:pPr>
      <w:r>
        <w:rPr>
          <w:rFonts w:cs="Times New Roman"/>
          <w:lang w:bidi="en-US"/>
        </w:rPr>
        <w:t>Đ</w:t>
      </w:r>
      <w:r w:rsidR="003A2517">
        <w:rPr>
          <w:rFonts w:cs="Times New Roman"/>
          <w:lang w:bidi="en-US"/>
        </w:rPr>
        <w:t>áo hạn ngày 30/10/2023</w:t>
      </w:r>
    </w:p>
    <w:p w14:paraId="3A89442D" w14:textId="3F0934BC" w:rsidR="001400B6" w:rsidRDefault="001400B6" w:rsidP="001400B6">
      <w:pPr>
        <w:pStyle w:val="ListParagraph"/>
        <w:numPr>
          <w:ilvl w:val="1"/>
          <w:numId w:val="3"/>
        </w:numPr>
        <w:spacing w:before="0" w:after="200"/>
        <w:jc w:val="left"/>
        <w:rPr>
          <w:rFonts w:cs="Times New Roman"/>
          <w:lang w:bidi="en-US"/>
        </w:rPr>
      </w:pPr>
      <w:r>
        <w:rPr>
          <w:rFonts w:cs="Times New Roman"/>
          <w:lang w:bidi="en-US"/>
        </w:rPr>
        <w:t>LS coupon 11%</w:t>
      </w:r>
    </w:p>
    <w:p w14:paraId="186D0F3E" w14:textId="77777777" w:rsidR="001400B6" w:rsidRDefault="001400B6" w:rsidP="001400B6">
      <w:pPr>
        <w:pStyle w:val="ListParagraph"/>
        <w:numPr>
          <w:ilvl w:val="1"/>
          <w:numId w:val="3"/>
        </w:numPr>
        <w:spacing w:before="0" w:after="200"/>
        <w:jc w:val="left"/>
        <w:rPr>
          <w:rFonts w:cs="Times New Roman"/>
          <w:lang w:bidi="en-US"/>
        </w:rPr>
      </w:pPr>
      <w:r>
        <w:rPr>
          <w:rFonts w:cs="Times New Roman"/>
          <w:lang w:bidi="en-US"/>
        </w:rPr>
        <w:t>Chu kỳ tính lãi 6 tháng/lần</w:t>
      </w:r>
    </w:p>
    <w:p w14:paraId="4412BA63" w14:textId="77777777" w:rsidR="001400B6" w:rsidRDefault="001400B6" w:rsidP="001400B6">
      <w:pPr>
        <w:pStyle w:val="ListParagraph"/>
        <w:numPr>
          <w:ilvl w:val="1"/>
          <w:numId w:val="3"/>
        </w:numPr>
        <w:spacing w:before="0" w:after="200"/>
        <w:jc w:val="left"/>
        <w:rPr>
          <w:rFonts w:cs="Times New Roman"/>
          <w:lang w:bidi="en-US"/>
        </w:rPr>
      </w:pPr>
      <w:r>
        <w:rPr>
          <w:rFonts w:cs="Times New Roman"/>
          <w:lang w:bidi="en-US"/>
        </w:rPr>
        <w:t>2 kỳ đầu cố định, trả lãi trước tại ngày mua sơ cấp</w:t>
      </w:r>
    </w:p>
    <w:p w14:paraId="462327AE" w14:textId="3E56252B" w:rsidR="00035E7C" w:rsidRDefault="001400B6" w:rsidP="001400B6">
      <w:pPr>
        <w:pStyle w:val="ListParagraph"/>
        <w:numPr>
          <w:ilvl w:val="1"/>
          <w:numId w:val="3"/>
        </w:numPr>
        <w:spacing w:before="0" w:after="200"/>
        <w:jc w:val="left"/>
        <w:rPr>
          <w:rFonts w:cs="Times New Roman"/>
          <w:lang w:bidi="en-US"/>
        </w:rPr>
      </w:pPr>
      <w:r>
        <w:rPr>
          <w:rFonts w:cs="Times New Roman"/>
          <w:lang w:bidi="en-US"/>
        </w:rPr>
        <w:t>Các kỳ sau thả nổi, trả lãi cuối kỳ</w:t>
      </w:r>
    </w:p>
    <w:p w14:paraId="05C3A9CF" w14:textId="09DCBA97" w:rsidR="001400B6" w:rsidRDefault="001400B6" w:rsidP="001400B6">
      <w:pPr>
        <w:pStyle w:val="ListParagraph"/>
        <w:numPr>
          <w:ilvl w:val="0"/>
          <w:numId w:val="3"/>
        </w:numPr>
        <w:spacing w:before="0" w:after="200"/>
        <w:jc w:val="left"/>
        <w:rPr>
          <w:rFonts w:cs="Times New Roman"/>
          <w:lang w:bidi="en-US"/>
        </w:rPr>
      </w:pPr>
      <w:r>
        <w:rPr>
          <w:rFonts w:cs="Times New Roman"/>
          <w:lang w:bidi="en-US"/>
        </w:rPr>
        <w:t>Lịch tính lãi được khai báo như sau</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1061"/>
        <w:gridCol w:w="982"/>
        <w:gridCol w:w="1413"/>
        <w:gridCol w:w="1413"/>
        <w:gridCol w:w="1471"/>
        <w:gridCol w:w="1949"/>
      </w:tblGrid>
      <w:tr w:rsidR="00BF31D0" w:rsidRPr="001400B6" w14:paraId="6E7D60F8" w14:textId="29C11859" w:rsidTr="00BF31D0">
        <w:tc>
          <w:tcPr>
            <w:tcW w:w="976" w:type="dxa"/>
          </w:tcPr>
          <w:p w14:paraId="0345E287" w14:textId="3FECCDB5" w:rsidR="00BF31D0" w:rsidRPr="001400B6" w:rsidRDefault="00BF31D0" w:rsidP="001400B6">
            <w:pPr>
              <w:spacing w:before="0" w:after="200"/>
              <w:jc w:val="center"/>
              <w:rPr>
                <w:rFonts w:cs="Times New Roman"/>
                <w:b/>
                <w:lang w:bidi="en-US"/>
              </w:rPr>
            </w:pPr>
            <w:r w:rsidRPr="001400B6">
              <w:rPr>
                <w:rFonts w:cs="Times New Roman"/>
                <w:b/>
                <w:lang w:bidi="en-US"/>
              </w:rPr>
              <w:t>STT kỳ</w:t>
            </w:r>
          </w:p>
        </w:tc>
        <w:tc>
          <w:tcPr>
            <w:tcW w:w="1061" w:type="dxa"/>
          </w:tcPr>
          <w:p w14:paraId="1E1E6AC8" w14:textId="5C0803DE" w:rsidR="00BF31D0" w:rsidRPr="001400B6" w:rsidRDefault="00BF31D0" w:rsidP="001400B6">
            <w:pPr>
              <w:spacing w:before="0" w:after="200"/>
              <w:jc w:val="center"/>
              <w:rPr>
                <w:rFonts w:cs="Times New Roman"/>
                <w:b/>
                <w:lang w:bidi="en-US"/>
              </w:rPr>
            </w:pPr>
            <w:r w:rsidRPr="001400B6">
              <w:rPr>
                <w:rFonts w:cs="Times New Roman"/>
                <w:b/>
                <w:lang w:bidi="en-US"/>
              </w:rPr>
              <w:t>LS coupon</w:t>
            </w:r>
          </w:p>
        </w:tc>
        <w:tc>
          <w:tcPr>
            <w:tcW w:w="982" w:type="dxa"/>
          </w:tcPr>
          <w:p w14:paraId="0FF340B8" w14:textId="5F38E796" w:rsidR="00BF31D0" w:rsidRPr="001400B6" w:rsidRDefault="00BF31D0" w:rsidP="001400B6">
            <w:pPr>
              <w:spacing w:before="0" w:after="200"/>
              <w:jc w:val="center"/>
              <w:rPr>
                <w:rFonts w:cs="Times New Roman"/>
                <w:b/>
                <w:lang w:bidi="en-US"/>
              </w:rPr>
            </w:pPr>
            <w:r w:rsidRPr="001400B6">
              <w:rPr>
                <w:rFonts w:cs="Times New Roman"/>
                <w:b/>
                <w:lang w:bidi="en-US"/>
              </w:rPr>
              <w:t>CSTL</w:t>
            </w:r>
          </w:p>
        </w:tc>
        <w:tc>
          <w:tcPr>
            <w:tcW w:w="1413" w:type="dxa"/>
          </w:tcPr>
          <w:p w14:paraId="02067FF4" w14:textId="251956C9" w:rsidR="00BF31D0" w:rsidRPr="001400B6" w:rsidRDefault="00BF31D0" w:rsidP="001400B6">
            <w:pPr>
              <w:spacing w:before="0" w:after="200"/>
              <w:jc w:val="center"/>
              <w:rPr>
                <w:rFonts w:cs="Times New Roman"/>
                <w:b/>
                <w:lang w:bidi="en-US"/>
              </w:rPr>
            </w:pPr>
            <w:r w:rsidRPr="001400B6">
              <w:rPr>
                <w:rFonts w:cs="Times New Roman"/>
                <w:b/>
                <w:lang w:bidi="en-US"/>
              </w:rPr>
              <w:t>Tính lãi từ ngày</w:t>
            </w:r>
          </w:p>
        </w:tc>
        <w:tc>
          <w:tcPr>
            <w:tcW w:w="1413" w:type="dxa"/>
          </w:tcPr>
          <w:p w14:paraId="4E677474" w14:textId="58232912" w:rsidR="00BF31D0" w:rsidRPr="001400B6" w:rsidRDefault="00BF31D0" w:rsidP="001400B6">
            <w:pPr>
              <w:spacing w:before="0" w:after="200"/>
              <w:jc w:val="center"/>
              <w:rPr>
                <w:rFonts w:cs="Times New Roman"/>
                <w:b/>
                <w:lang w:bidi="en-US"/>
              </w:rPr>
            </w:pPr>
            <w:r w:rsidRPr="001400B6">
              <w:rPr>
                <w:rFonts w:cs="Times New Roman"/>
                <w:b/>
                <w:lang w:bidi="en-US"/>
              </w:rPr>
              <w:t>Tính lãi đến ngày</w:t>
            </w:r>
          </w:p>
        </w:tc>
        <w:tc>
          <w:tcPr>
            <w:tcW w:w="1471" w:type="dxa"/>
          </w:tcPr>
          <w:p w14:paraId="71EB648D" w14:textId="0F4ED3FB" w:rsidR="00BF31D0" w:rsidRPr="001400B6" w:rsidRDefault="00BF31D0" w:rsidP="00BF31D0">
            <w:pPr>
              <w:spacing w:before="0" w:after="200"/>
              <w:jc w:val="center"/>
              <w:rPr>
                <w:rFonts w:cs="Times New Roman"/>
                <w:b/>
                <w:lang w:bidi="en-US"/>
              </w:rPr>
            </w:pPr>
            <w:r w:rsidRPr="001400B6">
              <w:rPr>
                <w:rFonts w:cs="Times New Roman"/>
                <w:b/>
                <w:lang w:bidi="en-US"/>
              </w:rPr>
              <w:t xml:space="preserve">Ngày </w:t>
            </w:r>
            <w:r>
              <w:rPr>
                <w:rFonts w:cs="Times New Roman"/>
                <w:b/>
                <w:lang w:bidi="en-US"/>
              </w:rPr>
              <w:t>review</w:t>
            </w:r>
            <w:r w:rsidRPr="001400B6">
              <w:rPr>
                <w:rFonts w:cs="Times New Roman"/>
                <w:b/>
                <w:lang w:bidi="en-US"/>
              </w:rPr>
              <w:t xml:space="preserve"> LS</w:t>
            </w:r>
          </w:p>
        </w:tc>
        <w:tc>
          <w:tcPr>
            <w:tcW w:w="1949" w:type="dxa"/>
          </w:tcPr>
          <w:p w14:paraId="6FCFCCAB" w14:textId="05D5DB65" w:rsidR="00BF31D0" w:rsidRPr="001400B6" w:rsidRDefault="00BF31D0" w:rsidP="00BF31D0">
            <w:pPr>
              <w:spacing w:before="0" w:after="200"/>
              <w:jc w:val="center"/>
              <w:rPr>
                <w:rFonts w:cs="Times New Roman"/>
                <w:b/>
                <w:lang w:bidi="en-US"/>
              </w:rPr>
            </w:pPr>
            <w:r>
              <w:rPr>
                <w:rFonts w:cs="Times New Roman"/>
                <w:b/>
                <w:lang w:bidi="en-US"/>
              </w:rPr>
              <w:t>Ngày chốt số dư</w:t>
            </w:r>
          </w:p>
        </w:tc>
      </w:tr>
      <w:tr w:rsidR="00BF31D0" w14:paraId="620DA12B" w14:textId="11EBC11F" w:rsidTr="00BF31D0">
        <w:tc>
          <w:tcPr>
            <w:tcW w:w="976" w:type="dxa"/>
          </w:tcPr>
          <w:p w14:paraId="5AFDEBB9" w14:textId="0082EFBB" w:rsidR="00BF31D0" w:rsidRDefault="00BF31D0" w:rsidP="001400B6">
            <w:pPr>
              <w:spacing w:before="0" w:after="200"/>
              <w:jc w:val="left"/>
              <w:rPr>
                <w:rFonts w:cs="Times New Roman"/>
                <w:lang w:bidi="en-US"/>
              </w:rPr>
            </w:pPr>
            <w:r>
              <w:rPr>
                <w:rFonts w:cs="Times New Roman"/>
                <w:lang w:bidi="en-US"/>
              </w:rPr>
              <w:t>1</w:t>
            </w:r>
          </w:p>
        </w:tc>
        <w:tc>
          <w:tcPr>
            <w:tcW w:w="1061" w:type="dxa"/>
          </w:tcPr>
          <w:p w14:paraId="3F62DB07" w14:textId="660BD069" w:rsidR="00BF31D0" w:rsidRDefault="00BF31D0" w:rsidP="001400B6">
            <w:pPr>
              <w:spacing w:before="0" w:after="200"/>
              <w:jc w:val="left"/>
              <w:rPr>
                <w:rFonts w:cs="Times New Roman"/>
                <w:lang w:bidi="en-US"/>
              </w:rPr>
            </w:pPr>
            <w:r>
              <w:rPr>
                <w:rFonts w:cs="Times New Roman"/>
                <w:lang w:bidi="en-US"/>
              </w:rPr>
              <w:t>11%</w:t>
            </w:r>
          </w:p>
        </w:tc>
        <w:tc>
          <w:tcPr>
            <w:tcW w:w="982" w:type="dxa"/>
          </w:tcPr>
          <w:p w14:paraId="4E79663F" w14:textId="6E47435A"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22545C66" w14:textId="3EEFD386" w:rsidR="00BF31D0" w:rsidRDefault="00BF31D0" w:rsidP="001400B6">
            <w:pPr>
              <w:spacing w:before="0" w:after="200"/>
              <w:jc w:val="left"/>
              <w:rPr>
                <w:rFonts w:cs="Times New Roman"/>
                <w:lang w:bidi="en-US"/>
              </w:rPr>
            </w:pPr>
            <w:r>
              <w:rPr>
                <w:rFonts w:cs="Times New Roman"/>
                <w:lang w:bidi="en-US"/>
              </w:rPr>
              <w:t>30/10/2020</w:t>
            </w:r>
          </w:p>
        </w:tc>
        <w:tc>
          <w:tcPr>
            <w:tcW w:w="1413" w:type="dxa"/>
          </w:tcPr>
          <w:p w14:paraId="196982E8" w14:textId="11929107" w:rsidR="00BF31D0" w:rsidRDefault="00BF31D0" w:rsidP="001400B6">
            <w:pPr>
              <w:spacing w:before="0" w:after="200"/>
              <w:jc w:val="left"/>
              <w:rPr>
                <w:rFonts w:cs="Times New Roman"/>
                <w:lang w:bidi="en-US"/>
              </w:rPr>
            </w:pPr>
            <w:r>
              <w:rPr>
                <w:rFonts w:cs="Times New Roman"/>
                <w:lang w:bidi="en-US"/>
              </w:rPr>
              <w:t>30/04/2021</w:t>
            </w:r>
          </w:p>
        </w:tc>
        <w:tc>
          <w:tcPr>
            <w:tcW w:w="1471" w:type="dxa"/>
          </w:tcPr>
          <w:p w14:paraId="7FCFCD8D" w14:textId="3869DFCC" w:rsidR="00BF31D0" w:rsidRDefault="00BF31D0" w:rsidP="001400B6">
            <w:pPr>
              <w:spacing w:before="0" w:after="200"/>
              <w:jc w:val="left"/>
              <w:rPr>
                <w:rFonts w:cs="Times New Roman"/>
                <w:lang w:bidi="en-US"/>
              </w:rPr>
            </w:pPr>
            <w:r>
              <w:rPr>
                <w:rFonts w:cs="Times New Roman"/>
                <w:lang w:bidi="en-US"/>
              </w:rPr>
              <w:t>30/10/2020</w:t>
            </w:r>
          </w:p>
        </w:tc>
        <w:tc>
          <w:tcPr>
            <w:tcW w:w="1949" w:type="dxa"/>
          </w:tcPr>
          <w:p w14:paraId="1C5C85A0" w14:textId="784E7114" w:rsidR="00BF31D0" w:rsidRDefault="00BF31D0" w:rsidP="001400B6">
            <w:pPr>
              <w:spacing w:before="0" w:after="200"/>
              <w:jc w:val="left"/>
              <w:rPr>
                <w:rFonts w:cs="Times New Roman"/>
                <w:lang w:bidi="en-US"/>
              </w:rPr>
            </w:pPr>
            <w:r>
              <w:rPr>
                <w:rFonts w:cs="Times New Roman"/>
                <w:lang w:bidi="en-US"/>
              </w:rPr>
              <w:t>30/10/2020</w:t>
            </w:r>
          </w:p>
        </w:tc>
      </w:tr>
      <w:tr w:rsidR="00BF31D0" w14:paraId="769619F3" w14:textId="247F09EB" w:rsidTr="00BF31D0">
        <w:tc>
          <w:tcPr>
            <w:tcW w:w="976" w:type="dxa"/>
          </w:tcPr>
          <w:p w14:paraId="09DA2934" w14:textId="776E8758" w:rsidR="00BF31D0" w:rsidRDefault="00BF31D0" w:rsidP="001400B6">
            <w:pPr>
              <w:spacing w:before="0" w:after="200"/>
              <w:jc w:val="left"/>
              <w:rPr>
                <w:rFonts w:cs="Times New Roman"/>
                <w:lang w:bidi="en-US"/>
              </w:rPr>
            </w:pPr>
            <w:r>
              <w:rPr>
                <w:rFonts w:cs="Times New Roman"/>
                <w:lang w:bidi="en-US"/>
              </w:rPr>
              <w:t>2</w:t>
            </w:r>
          </w:p>
        </w:tc>
        <w:tc>
          <w:tcPr>
            <w:tcW w:w="1061" w:type="dxa"/>
          </w:tcPr>
          <w:p w14:paraId="5FA1E0E3" w14:textId="6E5AE20A" w:rsidR="00BF31D0" w:rsidRDefault="00BF31D0" w:rsidP="001400B6">
            <w:pPr>
              <w:spacing w:before="0" w:after="200"/>
              <w:jc w:val="left"/>
              <w:rPr>
                <w:rFonts w:cs="Times New Roman"/>
                <w:lang w:bidi="en-US"/>
              </w:rPr>
            </w:pPr>
            <w:r>
              <w:rPr>
                <w:rFonts w:cs="Times New Roman"/>
                <w:lang w:bidi="en-US"/>
              </w:rPr>
              <w:t>11%</w:t>
            </w:r>
          </w:p>
        </w:tc>
        <w:tc>
          <w:tcPr>
            <w:tcW w:w="982" w:type="dxa"/>
          </w:tcPr>
          <w:p w14:paraId="603D596D" w14:textId="2F9E962A"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2C9C9931" w14:textId="71F39EE6" w:rsidR="00BF31D0" w:rsidRDefault="00BF31D0" w:rsidP="001400B6">
            <w:pPr>
              <w:spacing w:before="0" w:after="200"/>
              <w:jc w:val="left"/>
              <w:rPr>
                <w:rFonts w:cs="Times New Roman"/>
                <w:lang w:bidi="en-US"/>
              </w:rPr>
            </w:pPr>
            <w:r>
              <w:rPr>
                <w:rFonts w:cs="Times New Roman"/>
                <w:lang w:bidi="en-US"/>
              </w:rPr>
              <w:t>30/04/2021</w:t>
            </w:r>
          </w:p>
        </w:tc>
        <w:tc>
          <w:tcPr>
            <w:tcW w:w="1413" w:type="dxa"/>
          </w:tcPr>
          <w:p w14:paraId="0EADCA8A" w14:textId="2A23CEFF" w:rsidR="00BF31D0" w:rsidRDefault="00BF31D0" w:rsidP="001400B6">
            <w:pPr>
              <w:spacing w:before="0" w:after="200"/>
              <w:jc w:val="left"/>
              <w:rPr>
                <w:rFonts w:cs="Times New Roman"/>
                <w:lang w:bidi="en-US"/>
              </w:rPr>
            </w:pPr>
            <w:r>
              <w:rPr>
                <w:rFonts w:cs="Times New Roman"/>
                <w:lang w:bidi="en-US"/>
              </w:rPr>
              <w:t>30/10/2021</w:t>
            </w:r>
          </w:p>
        </w:tc>
        <w:tc>
          <w:tcPr>
            <w:tcW w:w="1471" w:type="dxa"/>
          </w:tcPr>
          <w:p w14:paraId="3C3FCC87" w14:textId="2CBA8494" w:rsidR="00BF31D0" w:rsidRDefault="00BF31D0" w:rsidP="001400B6">
            <w:pPr>
              <w:spacing w:before="0" w:after="200"/>
              <w:jc w:val="left"/>
              <w:rPr>
                <w:rFonts w:cs="Times New Roman"/>
                <w:lang w:bidi="en-US"/>
              </w:rPr>
            </w:pPr>
            <w:r>
              <w:rPr>
                <w:rFonts w:cs="Times New Roman"/>
                <w:lang w:bidi="en-US"/>
              </w:rPr>
              <w:t>30/10/2020</w:t>
            </w:r>
          </w:p>
        </w:tc>
        <w:tc>
          <w:tcPr>
            <w:tcW w:w="1949" w:type="dxa"/>
          </w:tcPr>
          <w:p w14:paraId="38AC3817" w14:textId="7454FFBA" w:rsidR="00BF31D0" w:rsidRDefault="00BF31D0" w:rsidP="001400B6">
            <w:pPr>
              <w:spacing w:before="0" w:after="200"/>
              <w:jc w:val="left"/>
              <w:rPr>
                <w:rFonts w:cs="Times New Roman"/>
                <w:lang w:bidi="en-US"/>
              </w:rPr>
            </w:pPr>
            <w:r>
              <w:rPr>
                <w:rFonts w:cs="Times New Roman"/>
                <w:lang w:bidi="en-US"/>
              </w:rPr>
              <w:t>30/10/2020</w:t>
            </w:r>
          </w:p>
        </w:tc>
      </w:tr>
      <w:tr w:rsidR="00BF31D0" w14:paraId="5C3E7C58" w14:textId="41F09B47" w:rsidTr="00BF31D0">
        <w:tc>
          <w:tcPr>
            <w:tcW w:w="976" w:type="dxa"/>
          </w:tcPr>
          <w:p w14:paraId="1EC96F1C" w14:textId="643522EB" w:rsidR="00BF31D0" w:rsidRDefault="00BF31D0" w:rsidP="001400B6">
            <w:pPr>
              <w:spacing w:before="0" w:after="200"/>
              <w:jc w:val="left"/>
              <w:rPr>
                <w:rFonts w:cs="Times New Roman"/>
                <w:lang w:bidi="en-US"/>
              </w:rPr>
            </w:pPr>
            <w:r>
              <w:rPr>
                <w:rFonts w:cs="Times New Roman"/>
                <w:lang w:bidi="en-US"/>
              </w:rPr>
              <w:t>3</w:t>
            </w:r>
          </w:p>
        </w:tc>
        <w:tc>
          <w:tcPr>
            <w:tcW w:w="1061" w:type="dxa"/>
          </w:tcPr>
          <w:p w14:paraId="273C8026" w14:textId="672FE244" w:rsidR="00BF31D0" w:rsidRDefault="00BF31D0" w:rsidP="001400B6">
            <w:pPr>
              <w:spacing w:before="0" w:after="200"/>
              <w:jc w:val="left"/>
              <w:rPr>
                <w:rFonts w:cs="Times New Roman"/>
                <w:lang w:bidi="en-US"/>
              </w:rPr>
            </w:pPr>
            <w:r>
              <w:rPr>
                <w:rFonts w:cs="Times New Roman"/>
                <w:lang w:bidi="en-US"/>
              </w:rPr>
              <w:t>11%</w:t>
            </w:r>
          </w:p>
        </w:tc>
        <w:tc>
          <w:tcPr>
            <w:tcW w:w="982" w:type="dxa"/>
          </w:tcPr>
          <w:p w14:paraId="570D04E6" w14:textId="33083421"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2981D641" w14:textId="5CC49F44" w:rsidR="00BF31D0" w:rsidRDefault="00BF31D0" w:rsidP="001400B6">
            <w:pPr>
              <w:spacing w:before="0" w:after="200"/>
              <w:jc w:val="left"/>
              <w:rPr>
                <w:rFonts w:cs="Times New Roman"/>
                <w:lang w:bidi="en-US"/>
              </w:rPr>
            </w:pPr>
            <w:r>
              <w:rPr>
                <w:rFonts w:cs="Times New Roman"/>
                <w:lang w:bidi="en-US"/>
              </w:rPr>
              <w:t>30/10/2021</w:t>
            </w:r>
          </w:p>
        </w:tc>
        <w:tc>
          <w:tcPr>
            <w:tcW w:w="1413" w:type="dxa"/>
          </w:tcPr>
          <w:p w14:paraId="75054843" w14:textId="7E1EE644" w:rsidR="00BF31D0" w:rsidRDefault="00BF31D0" w:rsidP="001400B6">
            <w:pPr>
              <w:spacing w:before="0" w:after="200"/>
              <w:jc w:val="left"/>
              <w:rPr>
                <w:rFonts w:cs="Times New Roman"/>
                <w:lang w:bidi="en-US"/>
              </w:rPr>
            </w:pPr>
            <w:r>
              <w:rPr>
                <w:rFonts w:cs="Times New Roman"/>
                <w:lang w:bidi="en-US"/>
              </w:rPr>
              <w:t>30/04/2022</w:t>
            </w:r>
          </w:p>
        </w:tc>
        <w:tc>
          <w:tcPr>
            <w:tcW w:w="1471" w:type="dxa"/>
          </w:tcPr>
          <w:p w14:paraId="66B22B92" w14:textId="169D79DB" w:rsidR="00BF31D0" w:rsidRDefault="00BF31D0" w:rsidP="001400B6">
            <w:pPr>
              <w:spacing w:before="0" w:after="200"/>
              <w:jc w:val="left"/>
              <w:rPr>
                <w:rFonts w:cs="Times New Roman"/>
                <w:lang w:bidi="en-US"/>
              </w:rPr>
            </w:pPr>
            <w:r>
              <w:rPr>
                <w:rFonts w:cs="Times New Roman"/>
                <w:lang w:bidi="en-US"/>
              </w:rPr>
              <w:t>25/09/2021</w:t>
            </w:r>
          </w:p>
        </w:tc>
        <w:tc>
          <w:tcPr>
            <w:tcW w:w="1949" w:type="dxa"/>
          </w:tcPr>
          <w:p w14:paraId="4681D33A" w14:textId="7BE37F53" w:rsidR="00BF31D0" w:rsidRDefault="00BF31D0" w:rsidP="001400B6">
            <w:pPr>
              <w:spacing w:before="0" w:after="200"/>
              <w:jc w:val="left"/>
              <w:rPr>
                <w:rFonts w:cs="Times New Roman"/>
                <w:lang w:bidi="en-US"/>
              </w:rPr>
            </w:pPr>
            <w:r>
              <w:rPr>
                <w:rFonts w:cs="Times New Roman"/>
                <w:lang w:bidi="en-US"/>
              </w:rPr>
              <w:t>21/04/2022</w:t>
            </w:r>
          </w:p>
        </w:tc>
      </w:tr>
      <w:tr w:rsidR="00BF31D0" w14:paraId="4606B2B6" w14:textId="7D912924" w:rsidTr="00BF31D0">
        <w:tc>
          <w:tcPr>
            <w:tcW w:w="976" w:type="dxa"/>
          </w:tcPr>
          <w:p w14:paraId="61CCD07B" w14:textId="0A02C1CB" w:rsidR="00BF31D0" w:rsidRDefault="00BF31D0" w:rsidP="001400B6">
            <w:pPr>
              <w:spacing w:before="0" w:after="200"/>
              <w:jc w:val="left"/>
              <w:rPr>
                <w:rFonts w:cs="Times New Roman"/>
                <w:lang w:bidi="en-US"/>
              </w:rPr>
            </w:pPr>
            <w:r>
              <w:rPr>
                <w:rFonts w:cs="Times New Roman"/>
                <w:lang w:bidi="en-US"/>
              </w:rPr>
              <w:t>4</w:t>
            </w:r>
          </w:p>
        </w:tc>
        <w:tc>
          <w:tcPr>
            <w:tcW w:w="1061" w:type="dxa"/>
          </w:tcPr>
          <w:p w14:paraId="4C44FF0E" w14:textId="43EEE928" w:rsidR="00BF31D0" w:rsidRDefault="00BF31D0" w:rsidP="001400B6">
            <w:pPr>
              <w:spacing w:before="0" w:after="200"/>
              <w:jc w:val="left"/>
              <w:rPr>
                <w:rFonts w:cs="Times New Roman"/>
                <w:lang w:bidi="en-US"/>
              </w:rPr>
            </w:pPr>
            <w:r>
              <w:rPr>
                <w:rFonts w:cs="Times New Roman"/>
                <w:lang w:bidi="en-US"/>
              </w:rPr>
              <w:t>11%</w:t>
            </w:r>
          </w:p>
        </w:tc>
        <w:tc>
          <w:tcPr>
            <w:tcW w:w="982" w:type="dxa"/>
          </w:tcPr>
          <w:p w14:paraId="0DF995A1" w14:textId="3F736F49"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3AEDF74A" w14:textId="4A810F7F" w:rsidR="00BF31D0" w:rsidRDefault="00BF31D0" w:rsidP="001400B6">
            <w:pPr>
              <w:spacing w:before="0" w:after="200"/>
              <w:jc w:val="left"/>
              <w:rPr>
                <w:rFonts w:cs="Times New Roman"/>
                <w:lang w:bidi="en-US"/>
              </w:rPr>
            </w:pPr>
            <w:r>
              <w:rPr>
                <w:rFonts w:cs="Times New Roman"/>
                <w:lang w:bidi="en-US"/>
              </w:rPr>
              <w:t>30/04/2022</w:t>
            </w:r>
          </w:p>
        </w:tc>
        <w:tc>
          <w:tcPr>
            <w:tcW w:w="1413" w:type="dxa"/>
          </w:tcPr>
          <w:p w14:paraId="56349564" w14:textId="543C5C05" w:rsidR="00BF31D0" w:rsidRDefault="00BF31D0" w:rsidP="001400B6">
            <w:pPr>
              <w:spacing w:before="0" w:after="200"/>
              <w:jc w:val="left"/>
              <w:rPr>
                <w:rFonts w:cs="Times New Roman"/>
                <w:lang w:bidi="en-US"/>
              </w:rPr>
            </w:pPr>
            <w:r>
              <w:rPr>
                <w:rFonts w:cs="Times New Roman"/>
                <w:lang w:bidi="en-US"/>
              </w:rPr>
              <w:t>30/10/2022</w:t>
            </w:r>
          </w:p>
        </w:tc>
        <w:tc>
          <w:tcPr>
            <w:tcW w:w="1471" w:type="dxa"/>
          </w:tcPr>
          <w:p w14:paraId="3A54106B" w14:textId="32587E28" w:rsidR="00BF31D0" w:rsidRDefault="00BF31D0" w:rsidP="001400B6">
            <w:pPr>
              <w:spacing w:before="0" w:after="200"/>
              <w:jc w:val="left"/>
              <w:rPr>
                <w:rFonts w:cs="Times New Roman"/>
                <w:lang w:bidi="en-US"/>
              </w:rPr>
            </w:pPr>
            <w:r>
              <w:rPr>
                <w:rFonts w:cs="Times New Roman"/>
                <w:lang w:bidi="en-US"/>
              </w:rPr>
              <w:t>25/03/2021</w:t>
            </w:r>
          </w:p>
        </w:tc>
        <w:tc>
          <w:tcPr>
            <w:tcW w:w="1949" w:type="dxa"/>
          </w:tcPr>
          <w:p w14:paraId="44E43873" w14:textId="32184150" w:rsidR="00BF31D0" w:rsidRDefault="00BF31D0" w:rsidP="001400B6">
            <w:pPr>
              <w:spacing w:before="0" w:after="200"/>
              <w:jc w:val="left"/>
              <w:rPr>
                <w:rFonts w:cs="Times New Roman"/>
                <w:lang w:bidi="en-US"/>
              </w:rPr>
            </w:pPr>
            <w:r>
              <w:rPr>
                <w:rFonts w:cs="Times New Roman"/>
                <w:lang w:bidi="en-US"/>
              </w:rPr>
              <w:t>20/10/2022</w:t>
            </w:r>
          </w:p>
        </w:tc>
      </w:tr>
      <w:tr w:rsidR="00BF31D0" w14:paraId="5FA54B5E" w14:textId="02565CB0" w:rsidTr="00BF31D0">
        <w:tc>
          <w:tcPr>
            <w:tcW w:w="976" w:type="dxa"/>
          </w:tcPr>
          <w:p w14:paraId="12B86698" w14:textId="634938F3" w:rsidR="00BF31D0" w:rsidRDefault="00BF31D0" w:rsidP="001400B6">
            <w:pPr>
              <w:spacing w:before="0" w:after="200"/>
              <w:jc w:val="left"/>
              <w:rPr>
                <w:rFonts w:cs="Times New Roman"/>
                <w:lang w:bidi="en-US"/>
              </w:rPr>
            </w:pPr>
            <w:r>
              <w:rPr>
                <w:rFonts w:cs="Times New Roman"/>
                <w:lang w:bidi="en-US"/>
              </w:rPr>
              <w:t>5</w:t>
            </w:r>
          </w:p>
        </w:tc>
        <w:tc>
          <w:tcPr>
            <w:tcW w:w="1061" w:type="dxa"/>
          </w:tcPr>
          <w:p w14:paraId="2EEBBBEB" w14:textId="1C533DFB" w:rsidR="00BF31D0" w:rsidRDefault="00BF31D0" w:rsidP="001400B6">
            <w:pPr>
              <w:spacing w:before="0" w:after="200"/>
              <w:jc w:val="left"/>
              <w:rPr>
                <w:rFonts w:cs="Times New Roman"/>
                <w:lang w:bidi="en-US"/>
              </w:rPr>
            </w:pPr>
            <w:r>
              <w:rPr>
                <w:rFonts w:cs="Times New Roman"/>
                <w:lang w:bidi="en-US"/>
              </w:rPr>
              <w:t>11%</w:t>
            </w:r>
          </w:p>
        </w:tc>
        <w:tc>
          <w:tcPr>
            <w:tcW w:w="982" w:type="dxa"/>
          </w:tcPr>
          <w:p w14:paraId="2494F6C5" w14:textId="407D7983"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01CBB997" w14:textId="28AB5A54" w:rsidR="00BF31D0" w:rsidRDefault="00BF31D0" w:rsidP="001400B6">
            <w:pPr>
              <w:spacing w:before="0" w:after="200"/>
              <w:jc w:val="left"/>
              <w:rPr>
                <w:rFonts w:cs="Times New Roman"/>
                <w:lang w:bidi="en-US"/>
              </w:rPr>
            </w:pPr>
            <w:r>
              <w:rPr>
                <w:rFonts w:cs="Times New Roman"/>
                <w:lang w:bidi="en-US"/>
              </w:rPr>
              <w:t>30/10/2022</w:t>
            </w:r>
          </w:p>
        </w:tc>
        <w:tc>
          <w:tcPr>
            <w:tcW w:w="1413" w:type="dxa"/>
          </w:tcPr>
          <w:p w14:paraId="7F9B770C" w14:textId="50B503C9" w:rsidR="00BF31D0" w:rsidRDefault="00BF31D0" w:rsidP="001400B6">
            <w:pPr>
              <w:spacing w:before="0" w:after="200"/>
              <w:jc w:val="left"/>
              <w:rPr>
                <w:rFonts w:cs="Times New Roman"/>
                <w:lang w:bidi="en-US"/>
              </w:rPr>
            </w:pPr>
            <w:r>
              <w:rPr>
                <w:rFonts w:cs="Times New Roman"/>
                <w:lang w:bidi="en-US"/>
              </w:rPr>
              <w:t>30/04/2023</w:t>
            </w:r>
          </w:p>
        </w:tc>
        <w:tc>
          <w:tcPr>
            <w:tcW w:w="1471" w:type="dxa"/>
          </w:tcPr>
          <w:p w14:paraId="0A32F31D" w14:textId="07EC95D5" w:rsidR="00BF31D0" w:rsidRDefault="00BF31D0" w:rsidP="001400B6">
            <w:pPr>
              <w:spacing w:before="0" w:after="200"/>
              <w:jc w:val="left"/>
              <w:rPr>
                <w:rFonts w:cs="Times New Roman"/>
                <w:lang w:bidi="en-US"/>
              </w:rPr>
            </w:pPr>
            <w:r>
              <w:rPr>
                <w:rFonts w:cs="Times New Roman"/>
                <w:lang w:bidi="en-US"/>
              </w:rPr>
              <w:t>25/09/2022</w:t>
            </w:r>
          </w:p>
        </w:tc>
        <w:tc>
          <w:tcPr>
            <w:tcW w:w="1949" w:type="dxa"/>
          </w:tcPr>
          <w:p w14:paraId="462E754C" w14:textId="678E59E6" w:rsidR="00BF31D0" w:rsidRDefault="00BF31D0" w:rsidP="001400B6">
            <w:pPr>
              <w:spacing w:before="0" w:after="200"/>
              <w:jc w:val="left"/>
              <w:rPr>
                <w:rFonts w:cs="Times New Roman"/>
                <w:lang w:bidi="en-US"/>
              </w:rPr>
            </w:pPr>
            <w:r>
              <w:rPr>
                <w:rFonts w:cs="Times New Roman"/>
                <w:lang w:bidi="en-US"/>
              </w:rPr>
              <w:t>20/04/2023</w:t>
            </w:r>
          </w:p>
        </w:tc>
      </w:tr>
      <w:tr w:rsidR="00BF31D0" w14:paraId="71ACFE8C" w14:textId="7F56C8A3" w:rsidTr="00BF31D0">
        <w:tc>
          <w:tcPr>
            <w:tcW w:w="976" w:type="dxa"/>
          </w:tcPr>
          <w:p w14:paraId="2786EA24" w14:textId="14AE3F44" w:rsidR="00BF31D0" w:rsidRDefault="00BF31D0" w:rsidP="001400B6">
            <w:pPr>
              <w:spacing w:before="0" w:after="200"/>
              <w:jc w:val="left"/>
              <w:rPr>
                <w:rFonts w:cs="Times New Roman"/>
                <w:lang w:bidi="en-US"/>
              </w:rPr>
            </w:pPr>
            <w:r>
              <w:rPr>
                <w:rFonts w:cs="Times New Roman"/>
                <w:lang w:bidi="en-US"/>
              </w:rPr>
              <w:t>6</w:t>
            </w:r>
          </w:p>
        </w:tc>
        <w:tc>
          <w:tcPr>
            <w:tcW w:w="1061" w:type="dxa"/>
          </w:tcPr>
          <w:p w14:paraId="5FBFC886" w14:textId="3D0764EE" w:rsidR="00BF31D0" w:rsidRDefault="00BF31D0" w:rsidP="001400B6">
            <w:pPr>
              <w:spacing w:before="0" w:after="200"/>
              <w:jc w:val="left"/>
              <w:rPr>
                <w:rFonts w:cs="Times New Roman"/>
                <w:lang w:bidi="en-US"/>
              </w:rPr>
            </w:pPr>
            <w:r>
              <w:rPr>
                <w:rFonts w:cs="Times New Roman"/>
                <w:lang w:bidi="en-US"/>
              </w:rPr>
              <w:t>11%</w:t>
            </w:r>
          </w:p>
        </w:tc>
        <w:tc>
          <w:tcPr>
            <w:tcW w:w="982" w:type="dxa"/>
          </w:tcPr>
          <w:p w14:paraId="5B7CAC19" w14:textId="5FB7E616" w:rsidR="00BF31D0" w:rsidRDefault="00BF31D0" w:rsidP="001400B6">
            <w:pPr>
              <w:spacing w:before="0" w:after="200"/>
              <w:jc w:val="left"/>
              <w:rPr>
                <w:rFonts w:cs="Times New Roman"/>
                <w:lang w:bidi="en-US"/>
              </w:rPr>
            </w:pPr>
            <w:r>
              <w:rPr>
                <w:rFonts w:cs="Times New Roman"/>
                <w:lang w:bidi="en-US"/>
              </w:rPr>
              <w:t>365</w:t>
            </w:r>
          </w:p>
        </w:tc>
        <w:tc>
          <w:tcPr>
            <w:tcW w:w="1413" w:type="dxa"/>
          </w:tcPr>
          <w:p w14:paraId="58E318BE" w14:textId="183DD714" w:rsidR="00BF31D0" w:rsidRDefault="00BF31D0" w:rsidP="001400B6">
            <w:pPr>
              <w:spacing w:before="0" w:after="200"/>
              <w:jc w:val="left"/>
              <w:rPr>
                <w:rFonts w:cs="Times New Roman"/>
                <w:lang w:bidi="en-US"/>
              </w:rPr>
            </w:pPr>
            <w:r>
              <w:rPr>
                <w:rFonts w:cs="Times New Roman"/>
                <w:lang w:bidi="en-US"/>
              </w:rPr>
              <w:t>30/04/2023</w:t>
            </w:r>
          </w:p>
        </w:tc>
        <w:tc>
          <w:tcPr>
            <w:tcW w:w="1413" w:type="dxa"/>
          </w:tcPr>
          <w:p w14:paraId="1B390CD0" w14:textId="47B4EFA7" w:rsidR="00BF31D0" w:rsidRDefault="00BF31D0" w:rsidP="001400B6">
            <w:pPr>
              <w:spacing w:before="0" w:after="200"/>
              <w:jc w:val="left"/>
              <w:rPr>
                <w:rFonts w:cs="Times New Roman"/>
                <w:lang w:bidi="en-US"/>
              </w:rPr>
            </w:pPr>
            <w:r>
              <w:rPr>
                <w:rFonts w:cs="Times New Roman"/>
                <w:lang w:bidi="en-US"/>
              </w:rPr>
              <w:t>30/10/2023</w:t>
            </w:r>
          </w:p>
        </w:tc>
        <w:tc>
          <w:tcPr>
            <w:tcW w:w="1471" w:type="dxa"/>
          </w:tcPr>
          <w:p w14:paraId="76AD4E97" w14:textId="1A3CC2EE" w:rsidR="00BF31D0" w:rsidRDefault="00BF31D0" w:rsidP="001400B6">
            <w:pPr>
              <w:spacing w:before="0" w:after="200"/>
              <w:jc w:val="left"/>
              <w:rPr>
                <w:rFonts w:cs="Times New Roman"/>
                <w:lang w:bidi="en-US"/>
              </w:rPr>
            </w:pPr>
            <w:r>
              <w:rPr>
                <w:rFonts w:cs="Times New Roman"/>
                <w:lang w:bidi="en-US"/>
              </w:rPr>
              <w:t>25/03/2023</w:t>
            </w:r>
          </w:p>
        </w:tc>
        <w:tc>
          <w:tcPr>
            <w:tcW w:w="1949" w:type="dxa"/>
          </w:tcPr>
          <w:p w14:paraId="3F5C18DD" w14:textId="5B1BC377" w:rsidR="00BF31D0" w:rsidRDefault="00BF31D0" w:rsidP="001400B6">
            <w:pPr>
              <w:spacing w:before="0" w:after="200"/>
              <w:jc w:val="left"/>
              <w:rPr>
                <w:rFonts w:cs="Times New Roman"/>
                <w:lang w:bidi="en-US"/>
              </w:rPr>
            </w:pPr>
            <w:r>
              <w:rPr>
                <w:rFonts w:cs="Times New Roman"/>
                <w:lang w:bidi="en-US"/>
              </w:rPr>
              <w:t>19/10/2023</w:t>
            </w:r>
          </w:p>
        </w:tc>
      </w:tr>
    </w:tbl>
    <w:p w14:paraId="73EEEFC5" w14:textId="77777777" w:rsidR="001400B6" w:rsidRDefault="001400B6" w:rsidP="001400B6">
      <w:pPr>
        <w:spacing w:before="0" w:after="200"/>
        <w:jc w:val="left"/>
        <w:rPr>
          <w:rFonts w:cs="Times New Roman"/>
          <w:lang w:bidi="en-US"/>
        </w:rPr>
      </w:pPr>
    </w:p>
    <w:p w14:paraId="035AA1C1" w14:textId="29BC9B19" w:rsidR="001400B6" w:rsidRPr="001400B6" w:rsidRDefault="001400B6" w:rsidP="001400B6">
      <w:pPr>
        <w:pStyle w:val="ListParagraph"/>
        <w:numPr>
          <w:ilvl w:val="0"/>
          <w:numId w:val="3"/>
        </w:numPr>
        <w:spacing w:before="0" w:after="200"/>
        <w:jc w:val="left"/>
        <w:rPr>
          <w:rFonts w:cs="Times New Roman"/>
          <w:lang w:bidi="en-US"/>
        </w:rPr>
      </w:pPr>
      <w:r>
        <w:rPr>
          <w:rFonts w:cs="Times New Roman"/>
          <w:lang w:bidi="en-US"/>
        </w:rPr>
        <w:t>Lịch trả gốc lãi được khai báo như sau</w:t>
      </w:r>
    </w:p>
    <w:tbl>
      <w:tblPr>
        <w:tblW w:w="7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630"/>
        <w:gridCol w:w="1890"/>
        <w:gridCol w:w="2250"/>
      </w:tblGrid>
      <w:tr w:rsidR="00BF31D0" w:rsidRPr="001400B6" w14:paraId="7D8D98FD" w14:textId="77777777" w:rsidTr="00BF31D0">
        <w:tc>
          <w:tcPr>
            <w:tcW w:w="1335" w:type="dxa"/>
          </w:tcPr>
          <w:p w14:paraId="39260468" w14:textId="7077DD1F" w:rsidR="00BF31D0" w:rsidRPr="001400B6" w:rsidRDefault="00BF31D0" w:rsidP="00515FC1">
            <w:pPr>
              <w:spacing w:before="0" w:after="200"/>
              <w:jc w:val="center"/>
              <w:rPr>
                <w:rFonts w:cs="Times New Roman"/>
                <w:b/>
                <w:lang w:bidi="en-US"/>
              </w:rPr>
            </w:pPr>
            <w:r>
              <w:rPr>
                <w:rFonts w:cs="Times New Roman"/>
                <w:b/>
                <w:lang w:bidi="en-US"/>
              </w:rPr>
              <w:t>Loại lịch</w:t>
            </w:r>
          </w:p>
        </w:tc>
        <w:tc>
          <w:tcPr>
            <w:tcW w:w="1630" w:type="dxa"/>
          </w:tcPr>
          <w:p w14:paraId="0283DFBA" w14:textId="416AD6DD" w:rsidR="00BF31D0" w:rsidRPr="001400B6" w:rsidRDefault="00BF31D0" w:rsidP="00515FC1">
            <w:pPr>
              <w:spacing w:before="0" w:after="200"/>
              <w:jc w:val="center"/>
              <w:rPr>
                <w:rFonts w:cs="Times New Roman"/>
                <w:b/>
                <w:lang w:bidi="en-US"/>
              </w:rPr>
            </w:pPr>
            <w:r>
              <w:rPr>
                <w:rFonts w:cs="Times New Roman"/>
                <w:b/>
                <w:lang w:bidi="en-US"/>
              </w:rPr>
              <w:t>Trả lãi từ kỳ</w:t>
            </w:r>
          </w:p>
        </w:tc>
        <w:tc>
          <w:tcPr>
            <w:tcW w:w="1890" w:type="dxa"/>
          </w:tcPr>
          <w:p w14:paraId="182AA329" w14:textId="3AC1A5A4" w:rsidR="00BF31D0" w:rsidRPr="001400B6" w:rsidRDefault="00BF31D0" w:rsidP="00515FC1">
            <w:pPr>
              <w:spacing w:before="0" w:after="200"/>
              <w:jc w:val="center"/>
              <w:rPr>
                <w:rFonts w:cs="Times New Roman"/>
                <w:b/>
                <w:lang w:bidi="en-US"/>
              </w:rPr>
            </w:pPr>
            <w:r>
              <w:rPr>
                <w:rFonts w:cs="Times New Roman"/>
                <w:b/>
                <w:lang w:bidi="en-US"/>
              </w:rPr>
              <w:t>Trả lãi đến kỳ</w:t>
            </w:r>
          </w:p>
        </w:tc>
        <w:tc>
          <w:tcPr>
            <w:tcW w:w="2250" w:type="dxa"/>
          </w:tcPr>
          <w:p w14:paraId="36C22567" w14:textId="400D412B" w:rsidR="00BF31D0" w:rsidRPr="001400B6" w:rsidRDefault="00BF31D0" w:rsidP="00515FC1">
            <w:pPr>
              <w:spacing w:before="0" w:after="200"/>
              <w:jc w:val="center"/>
              <w:rPr>
                <w:rFonts w:cs="Times New Roman"/>
                <w:b/>
                <w:lang w:bidi="en-US"/>
              </w:rPr>
            </w:pPr>
            <w:r>
              <w:rPr>
                <w:rFonts w:cs="Times New Roman"/>
                <w:b/>
                <w:lang w:bidi="en-US"/>
              </w:rPr>
              <w:t>Ngày trả gốc/lãi</w:t>
            </w:r>
          </w:p>
        </w:tc>
      </w:tr>
      <w:tr w:rsidR="00BF31D0" w14:paraId="3D5546FC" w14:textId="77777777" w:rsidTr="00BF31D0">
        <w:tc>
          <w:tcPr>
            <w:tcW w:w="1335" w:type="dxa"/>
          </w:tcPr>
          <w:p w14:paraId="3C3310BB" w14:textId="66840DB1" w:rsidR="00BF31D0" w:rsidRDefault="00BF31D0" w:rsidP="00EB1C75">
            <w:pPr>
              <w:spacing w:before="0" w:after="200"/>
              <w:jc w:val="left"/>
              <w:rPr>
                <w:rFonts w:cs="Times New Roman"/>
                <w:lang w:bidi="en-US"/>
              </w:rPr>
            </w:pPr>
            <w:r>
              <w:rPr>
                <w:rFonts w:cs="Times New Roman"/>
                <w:lang w:bidi="en-US"/>
              </w:rPr>
              <w:t>Lãi</w:t>
            </w:r>
          </w:p>
        </w:tc>
        <w:tc>
          <w:tcPr>
            <w:tcW w:w="1630" w:type="dxa"/>
          </w:tcPr>
          <w:p w14:paraId="0E15A24A" w14:textId="730E322A" w:rsidR="00BF31D0" w:rsidRDefault="00BF31D0" w:rsidP="00EB1C75">
            <w:pPr>
              <w:spacing w:before="0" w:after="200"/>
              <w:jc w:val="left"/>
              <w:rPr>
                <w:rFonts w:cs="Times New Roman"/>
                <w:lang w:bidi="en-US"/>
              </w:rPr>
            </w:pPr>
            <w:r>
              <w:rPr>
                <w:rFonts w:cs="Times New Roman"/>
                <w:lang w:bidi="en-US"/>
              </w:rPr>
              <w:t>1</w:t>
            </w:r>
          </w:p>
        </w:tc>
        <w:tc>
          <w:tcPr>
            <w:tcW w:w="1890" w:type="dxa"/>
          </w:tcPr>
          <w:p w14:paraId="6EFFA7E1" w14:textId="02A7608F" w:rsidR="00BF31D0" w:rsidRDefault="00BF31D0" w:rsidP="00EB1C75">
            <w:pPr>
              <w:spacing w:before="0" w:after="200"/>
              <w:jc w:val="left"/>
              <w:rPr>
                <w:rFonts w:cs="Times New Roman"/>
                <w:lang w:bidi="en-US"/>
              </w:rPr>
            </w:pPr>
            <w:r>
              <w:rPr>
                <w:rFonts w:cs="Times New Roman"/>
                <w:lang w:bidi="en-US"/>
              </w:rPr>
              <w:t>2</w:t>
            </w:r>
          </w:p>
        </w:tc>
        <w:tc>
          <w:tcPr>
            <w:tcW w:w="2250" w:type="dxa"/>
          </w:tcPr>
          <w:p w14:paraId="60D84904" w14:textId="7ED014ED" w:rsidR="00BF31D0" w:rsidRDefault="00BF31D0" w:rsidP="00EB1C75">
            <w:pPr>
              <w:spacing w:before="0" w:after="200"/>
              <w:jc w:val="left"/>
              <w:rPr>
                <w:rFonts w:cs="Times New Roman"/>
                <w:lang w:bidi="en-US"/>
              </w:rPr>
            </w:pPr>
            <w:r w:rsidRPr="00EB6B87">
              <w:rPr>
                <w:rFonts w:cs="Times New Roman"/>
                <w:lang w:bidi="en-US"/>
              </w:rPr>
              <w:t>30/10/2020</w:t>
            </w:r>
          </w:p>
        </w:tc>
      </w:tr>
      <w:tr w:rsidR="00BF31D0" w14:paraId="0A9F8FAD" w14:textId="77777777" w:rsidTr="00BF31D0">
        <w:tc>
          <w:tcPr>
            <w:tcW w:w="1335" w:type="dxa"/>
          </w:tcPr>
          <w:p w14:paraId="0B90F3DD" w14:textId="405F4A54" w:rsidR="00BF31D0" w:rsidRDefault="00BF31D0" w:rsidP="00515FC1">
            <w:pPr>
              <w:spacing w:before="0" w:after="200"/>
              <w:jc w:val="left"/>
              <w:rPr>
                <w:rFonts w:cs="Times New Roman"/>
                <w:lang w:bidi="en-US"/>
              </w:rPr>
            </w:pPr>
            <w:r>
              <w:rPr>
                <w:rFonts w:cs="Times New Roman"/>
                <w:lang w:bidi="en-US"/>
              </w:rPr>
              <w:t>Lãi</w:t>
            </w:r>
          </w:p>
        </w:tc>
        <w:tc>
          <w:tcPr>
            <w:tcW w:w="1630" w:type="dxa"/>
          </w:tcPr>
          <w:p w14:paraId="52E80F3F" w14:textId="22B35042" w:rsidR="00BF31D0" w:rsidRDefault="00BF31D0" w:rsidP="00515FC1">
            <w:pPr>
              <w:spacing w:before="0" w:after="200"/>
              <w:jc w:val="left"/>
              <w:rPr>
                <w:rFonts w:cs="Times New Roman"/>
                <w:lang w:bidi="en-US"/>
              </w:rPr>
            </w:pPr>
            <w:r>
              <w:rPr>
                <w:rFonts w:cs="Times New Roman"/>
                <w:lang w:bidi="en-US"/>
              </w:rPr>
              <w:t>3</w:t>
            </w:r>
          </w:p>
        </w:tc>
        <w:tc>
          <w:tcPr>
            <w:tcW w:w="1890" w:type="dxa"/>
          </w:tcPr>
          <w:p w14:paraId="2B9DB2F0" w14:textId="541AC25A" w:rsidR="00BF31D0" w:rsidRDefault="00BF31D0" w:rsidP="00515FC1">
            <w:pPr>
              <w:spacing w:before="0" w:after="200"/>
              <w:jc w:val="left"/>
              <w:rPr>
                <w:rFonts w:cs="Times New Roman"/>
                <w:lang w:bidi="en-US"/>
              </w:rPr>
            </w:pPr>
            <w:r>
              <w:rPr>
                <w:rFonts w:cs="Times New Roman"/>
                <w:lang w:bidi="en-US"/>
              </w:rPr>
              <w:t>3</w:t>
            </w:r>
          </w:p>
        </w:tc>
        <w:tc>
          <w:tcPr>
            <w:tcW w:w="2250" w:type="dxa"/>
          </w:tcPr>
          <w:p w14:paraId="5BE66CDD" w14:textId="5784B5DF" w:rsidR="00BF31D0" w:rsidRDefault="00BF31D0" w:rsidP="00515FC1">
            <w:pPr>
              <w:spacing w:before="0" w:after="200"/>
              <w:jc w:val="left"/>
              <w:rPr>
                <w:rFonts w:cs="Times New Roman"/>
                <w:lang w:bidi="en-US"/>
              </w:rPr>
            </w:pPr>
            <w:r>
              <w:rPr>
                <w:rFonts w:cs="Times New Roman"/>
                <w:lang w:bidi="en-US"/>
              </w:rPr>
              <w:t>04/05/2022</w:t>
            </w:r>
          </w:p>
        </w:tc>
      </w:tr>
      <w:tr w:rsidR="00BF31D0" w14:paraId="46F0CC68" w14:textId="77777777" w:rsidTr="00BF31D0">
        <w:tc>
          <w:tcPr>
            <w:tcW w:w="1335" w:type="dxa"/>
          </w:tcPr>
          <w:p w14:paraId="58AA2C04" w14:textId="1EDE955D" w:rsidR="00BF31D0" w:rsidRDefault="00BF31D0" w:rsidP="00515FC1">
            <w:pPr>
              <w:spacing w:before="0" w:after="200"/>
              <w:jc w:val="left"/>
              <w:rPr>
                <w:rFonts w:cs="Times New Roman"/>
                <w:lang w:bidi="en-US"/>
              </w:rPr>
            </w:pPr>
            <w:r>
              <w:rPr>
                <w:rFonts w:cs="Times New Roman"/>
                <w:lang w:bidi="en-US"/>
              </w:rPr>
              <w:t>Lãi</w:t>
            </w:r>
          </w:p>
        </w:tc>
        <w:tc>
          <w:tcPr>
            <w:tcW w:w="1630" w:type="dxa"/>
          </w:tcPr>
          <w:p w14:paraId="13676F98" w14:textId="5C14D39F" w:rsidR="00BF31D0" w:rsidRDefault="00BF31D0" w:rsidP="00515FC1">
            <w:pPr>
              <w:spacing w:before="0" w:after="200"/>
              <w:jc w:val="left"/>
              <w:rPr>
                <w:rFonts w:cs="Times New Roman"/>
                <w:lang w:bidi="en-US"/>
              </w:rPr>
            </w:pPr>
            <w:r>
              <w:rPr>
                <w:rFonts w:cs="Times New Roman"/>
                <w:lang w:bidi="en-US"/>
              </w:rPr>
              <w:t>4</w:t>
            </w:r>
          </w:p>
        </w:tc>
        <w:tc>
          <w:tcPr>
            <w:tcW w:w="1890" w:type="dxa"/>
          </w:tcPr>
          <w:p w14:paraId="0230E168" w14:textId="26075580" w:rsidR="00BF31D0" w:rsidRDefault="00BF31D0" w:rsidP="00515FC1">
            <w:pPr>
              <w:spacing w:before="0" w:after="200"/>
              <w:jc w:val="left"/>
              <w:rPr>
                <w:rFonts w:cs="Times New Roman"/>
                <w:lang w:bidi="en-US"/>
              </w:rPr>
            </w:pPr>
            <w:r>
              <w:rPr>
                <w:rFonts w:cs="Times New Roman"/>
                <w:lang w:bidi="en-US"/>
              </w:rPr>
              <w:t>4</w:t>
            </w:r>
          </w:p>
        </w:tc>
        <w:tc>
          <w:tcPr>
            <w:tcW w:w="2250" w:type="dxa"/>
          </w:tcPr>
          <w:p w14:paraId="2843F553" w14:textId="0267E812" w:rsidR="00BF31D0" w:rsidRDefault="00BF31D0" w:rsidP="00515FC1">
            <w:pPr>
              <w:spacing w:before="0" w:after="200"/>
              <w:jc w:val="left"/>
              <w:rPr>
                <w:rFonts w:cs="Times New Roman"/>
                <w:lang w:bidi="en-US"/>
              </w:rPr>
            </w:pPr>
            <w:r>
              <w:rPr>
                <w:rFonts w:cs="Times New Roman"/>
                <w:lang w:bidi="en-US"/>
              </w:rPr>
              <w:t>31/10/2022</w:t>
            </w:r>
          </w:p>
        </w:tc>
      </w:tr>
      <w:tr w:rsidR="00BF31D0" w14:paraId="61A8D105" w14:textId="77777777" w:rsidTr="00BF31D0">
        <w:tc>
          <w:tcPr>
            <w:tcW w:w="1335" w:type="dxa"/>
          </w:tcPr>
          <w:p w14:paraId="2ECFF522" w14:textId="24679006" w:rsidR="00BF31D0" w:rsidRDefault="00BF31D0" w:rsidP="00515FC1">
            <w:pPr>
              <w:spacing w:before="0" w:after="200"/>
              <w:jc w:val="left"/>
              <w:rPr>
                <w:rFonts w:cs="Times New Roman"/>
                <w:lang w:bidi="en-US"/>
              </w:rPr>
            </w:pPr>
            <w:r>
              <w:rPr>
                <w:rFonts w:cs="Times New Roman"/>
                <w:lang w:bidi="en-US"/>
              </w:rPr>
              <w:t>Lãi</w:t>
            </w:r>
          </w:p>
        </w:tc>
        <w:tc>
          <w:tcPr>
            <w:tcW w:w="1630" w:type="dxa"/>
          </w:tcPr>
          <w:p w14:paraId="7AFBE5DA" w14:textId="340CFC8A" w:rsidR="00BF31D0" w:rsidRDefault="00BF31D0" w:rsidP="00515FC1">
            <w:pPr>
              <w:spacing w:before="0" w:after="200"/>
              <w:jc w:val="left"/>
              <w:rPr>
                <w:rFonts w:cs="Times New Roman"/>
                <w:lang w:bidi="en-US"/>
              </w:rPr>
            </w:pPr>
            <w:r>
              <w:rPr>
                <w:rFonts w:cs="Times New Roman"/>
                <w:lang w:bidi="en-US"/>
              </w:rPr>
              <w:t>5</w:t>
            </w:r>
          </w:p>
        </w:tc>
        <w:tc>
          <w:tcPr>
            <w:tcW w:w="1890" w:type="dxa"/>
          </w:tcPr>
          <w:p w14:paraId="2CADC77E" w14:textId="7141031C" w:rsidR="00BF31D0" w:rsidRDefault="00BF31D0" w:rsidP="00515FC1">
            <w:pPr>
              <w:spacing w:before="0" w:after="200"/>
              <w:jc w:val="left"/>
              <w:rPr>
                <w:rFonts w:cs="Times New Roman"/>
                <w:lang w:bidi="en-US"/>
              </w:rPr>
            </w:pPr>
            <w:r>
              <w:rPr>
                <w:rFonts w:cs="Times New Roman"/>
                <w:lang w:bidi="en-US"/>
              </w:rPr>
              <w:t>5</w:t>
            </w:r>
          </w:p>
        </w:tc>
        <w:tc>
          <w:tcPr>
            <w:tcW w:w="2250" w:type="dxa"/>
          </w:tcPr>
          <w:p w14:paraId="21CB0AD0" w14:textId="6621463A" w:rsidR="00BF31D0" w:rsidRDefault="00BF31D0" w:rsidP="00515FC1">
            <w:pPr>
              <w:spacing w:before="0" w:after="200"/>
              <w:jc w:val="left"/>
              <w:rPr>
                <w:rFonts w:cs="Times New Roman"/>
                <w:lang w:bidi="en-US"/>
              </w:rPr>
            </w:pPr>
            <w:r>
              <w:rPr>
                <w:rFonts w:cs="Times New Roman"/>
                <w:lang w:bidi="en-US"/>
              </w:rPr>
              <w:t>03/05/2023</w:t>
            </w:r>
          </w:p>
        </w:tc>
      </w:tr>
      <w:tr w:rsidR="00BF31D0" w14:paraId="442F140B" w14:textId="77777777" w:rsidTr="00BF31D0">
        <w:tc>
          <w:tcPr>
            <w:tcW w:w="1335" w:type="dxa"/>
          </w:tcPr>
          <w:p w14:paraId="3AD233AA" w14:textId="5D20BEE3" w:rsidR="00BF31D0" w:rsidRDefault="00BF31D0" w:rsidP="00515FC1">
            <w:pPr>
              <w:spacing w:before="0" w:after="200"/>
              <w:jc w:val="left"/>
              <w:rPr>
                <w:rFonts w:cs="Times New Roman"/>
                <w:lang w:bidi="en-US"/>
              </w:rPr>
            </w:pPr>
            <w:r>
              <w:rPr>
                <w:rFonts w:cs="Times New Roman"/>
                <w:lang w:bidi="en-US"/>
              </w:rPr>
              <w:t>Lãi</w:t>
            </w:r>
          </w:p>
        </w:tc>
        <w:tc>
          <w:tcPr>
            <w:tcW w:w="1630" w:type="dxa"/>
          </w:tcPr>
          <w:p w14:paraId="2D14E337" w14:textId="4C4802F3" w:rsidR="00BF31D0" w:rsidRDefault="00BF31D0" w:rsidP="00515FC1">
            <w:pPr>
              <w:spacing w:before="0" w:after="200"/>
              <w:jc w:val="left"/>
              <w:rPr>
                <w:rFonts w:cs="Times New Roman"/>
                <w:lang w:bidi="en-US"/>
              </w:rPr>
            </w:pPr>
            <w:r>
              <w:rPr>
                <w:rFonts w:cs="Times New Roman"/>
                <w:lang w:bidi="en-US"/>
              </w:rPr>
              <w:t>6</w:t>
            </w:r>
          </w:p>
        </w:tc>
        <w:tc>
          <w:tcPr>
            <w:tcW w:w="1890" w:type="dxa"/>
          </w:tcPr>
          <w:p w14:paraId="155D8262" w14:textId="01A6011E" w:rsidR="00BF31D0" w:rsidRDefault="00BF31D0" w:rsidP="00515FC1">
            <w:pPr>
              <w:spacing w:before="0" w:after="200"/>
              <w:jc w:val="left"/>
              <w:rPr>
                <w:rFonts w:cs="Times New Roman"/>
                <w:lang w:bidi="en-US"/>
              </w:rPr>
            </w:pPr>
            <w:r>
              <w:rPr>
                <w:rFonts w:cs="Times New Roman"/>
                <w:lang w:bidi="en-US"/>
              </w:rPr>
              <w:t>6</w:t>
            </w:r>
          </w:p>
        </w:tc>
        <w:tc>
          <w:tcPr>
            <w:tcW w:w="2250" w:type="dxa"/>
          </w:tcPr>
          <w:p w14:paraId="3F5FB56E" w14:textId="58859165" w:rsidR="00BF31D0" w:rsidRDefault="00BF31D0" w:rsidP="00515FC1">
            <w:pPr>
              <w:spacing w:before="0" w:after="200"/>
              <w:jc w:val="left"/>
              <w:rPr>
                <w:rFonts w:cs="Times New Roman"/>
                <w:lang w:bidi="en-US"/>
              </w:rPr>
            </w:pPr>
            <w:r>
              <w:rPr>
                <w:rFonts w:cs="Times New Roman"/>
                <w:lang w:bidi="en-US"/>
              </w:rPr>
              <w:t>30/10/2023</w:t>
            </w:r>
          </w:p>
        </w:tc>
      </w:tr>
      <w:tr w:rsidR="00BF31D0" w14:paraId="4159997D" w14:textId="77777777" w:rsidTr="00BF31D0">
        <w:tc>
          <w:tcPr>
            <w:tcW w:w="1335" w:type="dxa"/>
          </w:tcPr>
          <w:p w14:paraId="022F33C9" w14:textId="25621D5D" w:rsidR="00BF31D0" w:rsidRDefault="00BF31D0" w:rsidP="00515FC1">
            <w:pPr>
              <w:spacing w:before="0" w:after="200"/>
              <w:jc w:val="left"/>
              <w:rPr>
                <w:rFonts w:cs="Times New Roman"/>
                <w:lang w:bidi="en-US"/>
              </w:rPr>
            </w:pPr>
            <w:r>
              <w:rPr>
                <w:rFonts w:cs="Times New Roman"/>
                <w:lang w:bidi="en-US"/>
              </w:rPr>
              <w:lastRenderedPageBreak/>
              <w:t>Gốc</w:t>
            </w:r>
          </w:p>
        </w:tc>
        <w:tc>
          <w:tcPr>
            <w:tcW w:w="1630" w:type="dxa"/>
          </w:tcPr>
          <w:p w14:paraId="67E2542C" w14:textId="77777777" w:rsidR="00BF31D0" w:rsidRDefault="00BF31D0" w:rsidP="00515FC1">
            <w:pPr>
              <w:spacing w:before="0" w:after="200"/>
              <w:jc w:val="left"/>
              <w:rPr>
                <w:rFonts w:cs="Times New Roman"/>
                <w:lang w:bidi="en-US"/>
              </w:rPr>
            </w:pPr>
          </w:p>
        </w:tc>
        <w:tc>
          <w:tcPr>
            <w:tcW w:w="1890" w:type="dxa"/>
          </w:tcPr>
          <w:p w14:paraId="70C417FE" w14:textId="77777777" w:rsidR="00BF31D0" w:rsidRDefault="00BF31D0" w:rsidP="00515FC1">
            <w:pPr>
              <w:spacing w:before="0" w:after="200"/>
              <w:jc w:val="left"/>
              <w:rPr>
                <w:rFonts w:cs="Times New Roman"/>
                <w:lang w:bidi="en-US"/>
              </w:rPr>
            </w:pPr>
          </w:p>
        </w:tc>
        <w:tc>
          <w:tcPr>
            <w:tcW w:w="2250" w:type="dxa"/>
          </w:tcPr>
          <w:p w14:paraId="2DD94D5B" w14:textId="5D942BF9" w:rsidR="00BF31D0" w:rsidRDefault="00BF31D0" w:rsidP="00515FC1">
            <w:pPr>
              <w:spacing w:before="0" w:after="200"/>
              <w:jc w:val="left"/>
              <w:rPr>
                <w:rFonts w:cs="Times New Roman"/>
                <w:lang w:bidi="en-US"/>
              </w:rPr>
            </w:pPr>
            <w:r>
              <w:rPr>
                <w:rFonts w:cs="Times New Roman"/>
                <w:lang w:bidi="en-US"/>
              </w:rPr>
              <w:t>30/10/2023</w:t>
            </w:r>
          </w:p>
        </w:tc>
      </w:tr>
    </w:tbl>
    <w:p w14:paraId="13AC2A03" w14:textId="77777777" w:rsidR="001400B6" w:rsidRPr="001400B6" w:rsidRDefault="001400B6" w:rsidP="001400B6">
      <w:pPr>
        <w:spacing w:before="0" w:after="200"/>
        <w:jc w:val="left"/>
        <w:rPr>
          <w:rFonts w:cs="Times New Roman"/>
          <w:lang w:bidi="en-US"/>
        </w:rPr>
      </w:pPr>
    </w:p>
    <w:p w14:paraId="67F8D2F2" w14:textId="77777777" w:rsidR="005634F9" w:rsidRDefault="005634F9" w:rsidP="0048462C">
      <w:pPr>
        <w:spacing w:line="240" w:lineRule="auto"/>
        <w:rPr>
          <w:lang w:bidi="en-US"/>
        </w:rPr>
      </w:pPr>
    </w:p>
    <w:p w14:paraId="6C452AF0" w14:textId="77777777" w:rsidR="005634F9" w:rsidRPr="003A7AB6" w:rsidRDefault="005634F9"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87" w:name="_Toc89338103"/>
      <w:r w:rsidRPr="003A7AB6">
        <w:rPr>
          <w:b w:val="0"/>
          <w:bCs w:val="0"/>
          <w:caps/>
          <w:color w:val="1F497D" w:themeColor="text2"/>
          <w:spacing w:val="15"/>
          <w:sz w:val="26"/>
          <w:szCs w:val="24"/>
          <w:lang w:bidi="en-US"/>
        </w:rPr>
        <w:t>Khai báo thông tin sản phẩm bán lẻ</w:t>
      </w:r>
      <w:bookmarkEnd w:id="87"/>
    </w:p>
    <w:p w14:paraId="1D5340CC" w14:textId="77777777" w:rsidR="005634F9" w:rsidRPr="009E6FB7" w:rsidRDefault="005634F9" w:rsidP="009E6FB7">
      <w:pPr>
        <w:pStyle w:val="Heading3"/>
        <w:keepLines w:val="0"/>
        <w:numPr>
          <w:ilvl w:val="2"/>
          <w:numId w:val="1"/>
        </w:numPr>
        <w:spacing w:line="312" w:lineRule="auto"/>
        <w:ind w:left="360" w:hanging="360"/>
        <w:rPr>
          <w:b w:val="0"/>
          <w:bCs w:val="0"/>
          <w:i w:val="0"/>
          <w:caps/>
          <w:sz w:val="26"/>
          <w:szCs w:val="24"/>
          <w:lang w:bidi="en-US"/>
        </w:rPr>
      </w:pPr>
      <w:bookmarkStart w:id="88" w:name="_Toc89338104"/>
      <w:r w:rsidRPr="009E6FB7">
        <w:rPr>
          <w:b w:val="0"/>
          <w:bCs w:val="0"/>
          <w:i w:val="0"/>
          <w:caps/>
          <w:sz w:val="26"/>
          <w:szCs w:val="24"/>
          <w:lang w:bidi="en-US"/>
        </w:rPr>
        <w:t>Đăng ký đại lý</w:t>
      </w:r>
      <w:bookmarkEnd w:id="88"/>
    </w:p>
    <w:p w14:paraId="23D6103C" w14:textId="77777777" w:rsidR="005634F9" w:rsidRPr="00641E4C" w:rsidRDefault="005634F9" w:rsidP="005634F9">
      <w:pPr>
        <w:pStyle w:val="-"/>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14:paraId="66398AB6" w14:textId="77777777" w:rsidR="005634F9" w:rsidRPr="00641E4C" w:rsidRDefault="005634F9" w:rsidP="005634F9">
      <w:pPr>
        <w:pStyle w:val="-"/>
        <w:rPr>
          <w:rFonts w:cs="Times New Roman"/>
        </w:rPr>
      </w:pPr>
      <w:r w:rsidRPr="00641E4C">
        <w:rPr>
          <w:rFonts w:cs="Times New Roman"/>
          <w:lang w:val="en-US" w:bidi="en-US"/>
        </w:rPr>
        <w:t>Hệ thống cho phép một trái phiếu có thể có nhiều đại lý</w:t>
      </w:r>
    </w:p>
    <w:p w14:paraId="488B5BCE" w14:textId="77777777" w:rsidR="005634F9" w:rsidRPr="00641E4C" w:rsidRDefault="005634F9" w:rsidP="005634F9">
      <w:pPr>
        <w:pStyle w:val="-"/>
        <w:rPr>
          <w:rFonts w:cs="Times New Roman"/>
        </w:rPr>
      </w:pPr>
      <w:r w:rsidRPr="00641E4C">
        <w:rPr>
          <w:rFonts w:cs="Times New Roman"/>
          <w:lang w:val="en-US"/>
        </w:rPr>
        <w:t>Các thông tin cần khai báo trên hệ thống</w:t>
      </w:r>
    </w:p>
    <w:p w14:paraId="1BCD8F99" w14:textId="77777777" w:rsidR="005634F9" w:rsidRDefault="005634F9" w:rsidP="005634F9">
      <w:pPr>
        <w:pStyle w:val="-"/>
        <w:numPr>
          <w:ilvl w:val="0"/>
          <w:numId w:val="0"/>
        </w:numPr>
        <w:ind w:left="360"/>
        <w:rPr>
          <w:rFonts w:cs="Times New Roman"/>
          <w:lang w:val="en-US"/>
        </w:rPr>
      </w:pPr>
    </w:p>
    <w:tbl>
      <w:tblPr>
        <w:tblW w:w="52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907"/>
        <w:gridCol w:w="2178"/>
        <w:gridCol w:w="4323"/>
      </w:tblGrid>
      <w:tr w:rsidR="005634F9" w:rsidRPr="00641E4C" w14:paraId="0CFB8A32" w14:textId="77777777" w:rsidTr="00AE5817">
        <w:trPr>
          <w:tblHeader/>
        </w:trPr>
        <w:tc>
          <w:tcPr>
            <w:tcW w:w="703" w:type="dxa"/>
            <w:shd w:val="clear" w:color="auto" w:fill="F79646" w:themeFill="accent6"/>
          </w:tcPr>
          <w:p w14:paraId="380AA6CA" w14:textId="77777777" w:rsidR="005634F9" w:rsidRPr="00641E4C" w:rsidRDefault="005634F9" w:rsidP="005358CE">
            <w:pPr>
              <w:pStyle w:val="cGDD1"/>
              <w:tabs>
                <w:tab w:val="clear" w:pos="216"/>
                <w:tab w:val="clear" w:pos="720"/>
                <w:tab w:val="left" w:pos="0"/>
              </w:tabs>
              <w:ind w:left="0"/>
              <w:jc w:val="center"/>
              <w:rPr>
                <w:b/>
                <w:lang w:val="en-GB"/>
              </w:rPr>
            </w:pPr>
            <w:r w:rsidRPr="00641E4C">
              <w:rPr>
                <w:b/>
                <w:lang w:val="en-GB"/>
              </w:rPr>
              <w:t>STT</w:t>
            </w:r>
          </w:p>
        </w:tc>
        <w:tc>
          <w:tcPr>
            <w:tcW w:w="2838" w:type="dxa"/>
            <w:shd w:val="clear" w:color="auto" w:fill="F79646" w:themeFill="accent6"/>
          </w:tcPr>
          <w:p w14:paraId="0BAD74CB" w14:textId="77777777" w:rsidR="005634F9" w:rsidRPr="00641E4C" w:rsidRDefault="005634F9" w:rsidP="005358CE">
            <w:pPr>
              <w:pStyle w:val="cGDD1"/>
              <w:tabs>
                <w:tab w:val="clear" w:pos="720"/>
              </w:tabs>
              <w:ind w:left="0"/>
              <w:jc w:val="center"/>
              <w:rPr>
                <w:b/>
                <w:lang w:val="en-GB"/>
              </w:rPr>
            </w:pPr>
            <w:r w:rsidRPr="00641E4C">
              <w:rPr>
                <w:b/>
                <w:lang w:val="en-GB"/>
              </w:rPr>
              <w:t>Tên trường</w:t>
            </w:r>
          </w:p>
        </w:tc>
        <w:tc>
          <w:tcPr>
            <w:tcW w:w="2127" w:type="dxa"/>
            <w:shd w:val="clear" w:color="auto" w:fill="F79646" w:themeFill="accent6"/>
          </w:tcPr>
          <w:p w14:paraId="18664852" w14:textId="77777777" w:rsidR="005634F9" w:rsidRPr="00641E4C" w:rsidRDefault="005634F9" w:rsidP="005358CE">
            <w:pPr>
              <w:pStyle w:val="cGDD1"/>
              <w:tabs>
                <w:tab w:val="clear" w:pos="720"/>
              </w:tabs>
              <w:ind w:left="0"/>
              <w:jc w:val="center"/>
              <w:rPr>
                <w:b/>
                <w:lang w:val="en-GB"/>
              </w:rPr>
            </w:pPr>
            <w:r w:rsidRPr="00641E4C">
              <w:rPr>
                <w:b/>
                <w:lang w:val="en-GB"/>
              </w:rPr>
              <w:t>Bắt buộc</w:t>
            </w:r>
          </w:p>
        </w:tc>
        <w:tc>
          <w:tcPr>
            <w:tcW w:w="4221" w:type="dxa"/>
            <w:shd w:val="clear" w:color="auto" w:fill="F79646" w:themeFill="accent6"/>
          </w:tcPr>
          <w:p w14:paraId="26F12A96" w14:textId="77777777" w:rsidR="005634F9" w:rsidRPr="00641E4C" w:rsidRDefault="005634F9" w:rsidP="005358CE">
            <w:pPr>
              <w:pStyle w:val="cGDD1"/>
              <w:tabs>
                <w:tab w:val="clear" w:pos="720"/>
              </w:tabs>
              <w:ind w:left="0"/>
              <w:jc w:val="center"/>
              <w:rPr>
                <w:b/>
                <w:lang w:val="en-GB"/>
              </w:rPr>
            </w:pPr>
            <w:r w:rsidRPr="00641E4C">
              <w:rPr>
                <w:b/>
                <w:lang w:val="en-GB"/>
              </w:rPr>
              <w:t>Diễn giải</w:t>
            </w:r>
          </w:p>
        </w:tc>
      </w:tr>
      <w:tr w:rsidR="005634F9" w:rsidRPr="00641E4C" w14:paraId="16BC36EE" w14:textId="77777777" w:rsidTr="00AE5817">
        <w:tc>
          <w:tcPr>
            <w:tcW w:w="703" w:type="dxa"/>
          </w:tcPr>
          <w:p w14:paraId="28F16181"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4F365453" w14:textId="32BAF354" w:rsidR="005634F9" w:rsidRPr="00641E4C" w:rsidRDefault="005634F9" w:rsidP="005358CE">
            <w:pPr>
              <w:pStyle w:val="cGDD1"/>
              <w:tabs>
                <w:tab w:val="clear" w:pos="720"/>
              </w:tabs>
              <w:ind w:left="0"/>
              <w:jc w:val="left"/>
              <w:rPr>
                <w:lang w:val="vi-VN"/>
              </w:rPr>
            </w:pPr>
            <w:r w:rsidRPr="00641E4C">
              <w:rPr>
                <w:lang w:val="en-GB"/>
              </w:rPr>
              <w:t xml:space="preserve">Mã </w:t>
            </w:r>
            <w:r w:rsidRPr="00641E4C">
              <w:rPr>
                <w:lang w:val="vi-VN"/>
              </w:rPr>
              <w:t>t</w:t>
            </w:r>
            <w:r w:rsidR="00E8726A">
              <w:t>rái phiếu</w:t>
            </w:r>
          </w:p>
        </w:tc>
        <w:tc>
          <w:tcPr>
            <w:tcW w:w="2127" w:type="dxa"/>
          </w:tcPr>
          <w:p w14:paraId="724DD269" w14:textId="77777777" w:rsidR="005634F9" w:rsidRPr="00641E4C" w:rsidRDefault="005634F9" w:rsidP="005358CE">
            <w:pPr>
              <w:pStyle w:val="cGDD1"/>
              <w:tabs>
                <w:tab w:val="clear" w:pos="720"/>
              </w:tabs>
              <w:ind w:left="0"/>
              <w:jc w:val="left"/>
            </w:pPr>
            <w:r w:rsidRPr="00641E4C">
              <w:t>Có</w:t>
            </w:r>
          </w:p>
        </w:tc>
        <w:tc>
          <w:tcPr>
            <w:tcW w:w="4221" w:type="dxa"/>
          </w:tcPr>
          <w:p w14:paraId="2E8DF351" w14:textId="77777777" w:rsidR="005634F9" w:rsidRPr="00641E4C" w:rsidRDefault="005634F9" w:rsidP="005358CE">
            <w:pPr>
              <w:pStyle w:val="cGDD1"/>
              <w:tabs>
                <w:tab w:val="clear" w:pos="720"/>
              </w:tabs>
              <w:ind w:left="0"/>
              <w:jc w:val="left"/>
            </w:pPr>
            <w:r w:rsidRPr="00641E4C">
              <w:t>Mã trái phiếu gốc</w:t>
            </w:r>
          </w:p>
        </w:tc>
      </w:tr>
      <w:tr w:rsidR="005634F9" w:rsidRPr="00641E4C" w14:paraId="7EE6929C" w14:textId="77777777" w:rsidTr="00AE5817">
        <w:tc>
          <w:tcPr>
            <w:tcW w:w="703" w:type="dxa"/>
          </w:tcPr>
          <w:p w14:paraId="4D940D65"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43D2B9BA" w14:textId="77777777" w:rsidR="005634F9" w:rsidRPr="00641E4C" w:rsidRDefault="005634F9" w:rsidP="005358CE">
            <w:pPr>
              <w:pStyle w:val="cGDD1"/>
              <w:tabs>
                <w:tab w:val="clear" w:pos="720"/>
              </w:tabs>
              <w:ind w:left="0"/>
              <w:jc w:val="left"/>
              <w:rPr>
                <w:lang w:val="vi-VN"/>
              </w:rPr>
            </w:pPr>
            <w:r w:rsidRPr="00641E4C">
              <w:t>Đại</w:t>
            </w:r>
            <w:r w:rsidRPr="00641E4C">
              <w:rPr>
                <w:lang w:val="vi-VN"/>
              </w:rPr>
              <w:t xml:space="preserve"> lý</w:t>
            </w:r>
          </w:p>
        </w:tc>
        <w:tc>
          <w:tcPr>
            <w:tcW w:w="2127" w:type="dxa"/>
          </w:tcPr>
          <w:p w14:paraId="062BECD7" w14:textId="77777777" w:rsidR="005634F9" w:rsidRPr="00641E4C" w:rsidRDefault="005634F9" w:rsidP="005358CE">
            <w:pPr>
              <w:pStyle w:val="cGDD1"/>
              <w:tabs>
                <w:tab w:val="clear" w:pos="720"/>
              </w:tabs>
              <w:ind w:left="0"/>
              <w:jc w:val="left"/>
            </w:pPr>
            <w:r w:rsidRPr="00641E4C">
              <w:t>Có</w:t>
            </w:r>
          </w:p>
        </w:tc>
        <w:tc>
          <w:tcPr>
            <w:tcW w:w="4221" w:type="dxa"/>
          </w:tcPr>
          <w:p w14:paraId="5E29A688" w14:textId="3AF50A2B" w:rsidR="005634F9" w:rsidRPr="00641E4C" w:rsidRDefault="005634F9" w:rsidP="005634F9">
            <w:pPr>
              <w:pStyle w:val="cGDD1"/>
              <w:tabs>
                <w:tab w:val="clear" w:pos="720"/>
              </w:tabs>
              <w:ind w:left="0"/>
              <w:jc w:val="left"/>
            </w:pPr>
            <w:r w:rsidRPr="00641E4C">
              <w:t xml:space="preserve">Số CIF của </w:t>
            </w:r>
            <w:r>
              <w:t xml:space="preserve">tài khoản đại lý mở trên hệ thống (= </w:t>
            </w:r>
            <w:r w:rsidRPr="00AE5817">
              <w:rPr>
                <w:b/>
              </w:rPr>
              <w:t>Số CIF trên Core Bank SHB</w:t>
            </w:r>
            <w:r>
              <w:t>)</w:t>
            </w:r>
          </w:p>
        </w:tc>
      </w:tr>
      <w:tr w:rsidR="00C1527C" w:rsidRPr="00641E4C" w14:paraId="6EF1F7C0" w14:textId="77777777" w:rsidTr="00AE5817">
        <w:tc>
          <w:tcPr>
            <w:tcW w:w="703" w:type="dxa"/>
          </w:tcPr>
          <w:p w14:paraId="28EE1C9C" w14:textId="77777777" w:rsidR="00C1527C" w:rsidRPr="00641E4C" w:rsidRDefault="00C1527C" w:rsidP="00B71ABC">
            <w:pPr>
              <w:pStyle w:val="cGDD1"/>
              <w:numPr>
                <w:ilvl w:val="0"/>
                <w:numId w:val="13"/>
              </w:numPr>
              <w:tabs>
                <w:tab w:val="clear" w:pos="216"/>
                <w:tab w:val="left" w:pos="0"/>
              </w:tabs>
              <w:jc w:val="right"/>
              <w:rPr>
                <w:lang w:val="en-GB"/>
              </w:rPr>
            </w:pPr>
          </w:p>
        </w:tc>
        <w:tc>
          <w:tcPr>
            <w:tcW w:w="2838" w:type="dxa"/>
          </w:tcPr>
          <w:p w14:paraId="51CC561A" w14:textId="53BA76D6" w:rsidR="00C1527C" w:rsidRPr="00641E4C" w:rsidRDefault="00C1527C" w:rsidP="005358CE">
            <w:pPr>
              <w:pStyle w:val="cGDD1"/>
              <w:tabs>
                <w:tab w:val="clear" w:pos="720"/>
              </w:tabs>
              <w:ind w:left="0"/>
              <w:jc w:val="left"/>
            </w:pPr>
            <w:r>
              <w:t>Đối tác nội bộ?</w:t>
            </w:r>
          </w:p>
        </w:tc>
        <w:tc>
          <w:tcPr>
            <w:tcW w:w="2127" w:type="dxa"/>
          </w:tcPr>
          <w:p w14:paraId="270FFD96" w14:textId="336DD3C6" w:rsidR="00C1527C" w:rsidRPr="00641E4C" w:rsidRDefault="00C1527C" w:rsidP="005358CE">
            <w:pPr>
              <w:pStyle w:val="cGDD1"/>
              <w:tabs>
                <w:tab w:val="clear" w:pos="720"/>
              </w:tabs>
              <w:ind w:left="0"/>
              <w:jc w:val="left"/>
            </w:pPr>
            <w:r>
              <w:t>Có</w:t>
            </w:r>
          </w:p>
        </w:tc>
        <w:tc>
          <w:tcPr>
            <w:tcW w:w="4221" w:type="dxa"/>
          </w:tcPr>
          <w:p w14:paraId="2B802AAD" w14:textId="17621937" w:rsidR="00C1527C" w:rsidRPr="00641E4C" w:rsidRDefault="00C1527C" w:rsidP="005358CE">
            <w:pPr>
              <w:pStyle w:val="cGDD1"/>
              <w:tabs>
                <w:tab w:val="clear" w:pos="720"/>
              </w:tabs>
              <w:ind w:left="0"/>
              <w:jc w:val="left"/>
            </w:pPr>
            <w:r>
              <w:t>Chọn Có/Không</w:t>
            </w:r>
          </w:p>
        </w:tc>
      </w:tr>
      <w:tr w:rsidR="005634F9" w:rsidRPr="00641E4C" w14:paraId="38E6ADBA" w14:textId="77777777" w:rsidTr="00AE5817">
        <w:tc>
          <w:tcPr>
            <w:tcW w:w="703" w:type="dxa"/>
          </w:tcPr>
          <w:p w14:paraId="6E935764"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258C86C0" w14:textId="77777777" w:rsidR="005634F9" w:rsidRPr="00641E4C" w:rsidRDefault="005634F9" w:rsidP="005358CE">
            <w:pPr>
              <w:pStyle w:val="cGDD1"/>
              <w:tabs>
                <w:tab w:val="clear" w:pos="720"/>
              </w:tabs>
              <w:ind w:left="0"/>
              <w:jc w:val="left"/>
            </w:pPr>
            <w:r w:rsidRPr="00641E4C">
              <w:t>Số tài khoản ngân hàng</w:t>
            </w:r>
          </w:p>
        </w:tc>
        <w:tc>
          <w:tcPr>
            <w:tcW w:w="2127" w:type="dxa"/>
          </w:tcPr>
          <w:p w14:paraId="1B1A2B20" w14:textId="77777777" w:rsidR="005634F9" w:rsidRPr="00641E4C" w:rsidRDefault="005634F9" w:rsidP="005358CE">
            <w:pPr>
              <w:pStyle w:val="cGDD1"/>
              <w:tabs>
                <w:tab w:val="clear" w:pos="720"/>
              </w:tabs>
              <w:ind w:left="0"/>
              <w:jc w:val="left"/>
            </w:pPr>
            <w:r w:rsidRPr="00641E4C">
              <w:t>Có</w:t>
            </w:r>
          </w:p>
        </w:tc>
        <w:tc>
          <w:tcPr>
            <w:tcW w:w="4221" w:type="dxa"/>
          </w:tcPr>
          <w:p w14:paraId="55F52704" w14:textId="4F5A3C3F" w:rsidR="00EB6DB6" w:rsidRPr="00641E4C" w:rsidRDefault="005634F9" w:rsidP="005358CE">
            <w:pPr>
              <w:pStyle w:val="cGDD1"/>
              <w:tabs>
                <w:tab w:val="clear" w:pos="720"/>
              </w:tabs>
              <w:ind w:left="0"/>
              <w:jc w:val="left"/>
            </w:pPr>
            <w:r w:rsidRPr="00641E4C">
              <w:t>Số tài khoản ngân hàng nhận thanh toán tiền bán trái phiếu</w:t>
            </w:r>
            <w:r w:rsidR="00EB6DB6">
              <w:t>.</w:t>
            </w:r>
          </w:p>
        </w:tc>
      </w:tr>
      <w:tr w:rsidR="005634F9" w:rsidRPr="00641E4C" w14:paraId="4B5F6B2A" w14:textId="77777777" w:rsidTr="00AE5817">
        <w:tc>
          <w:tcPr>
            <w:tcW w:w="703" w:type="dxa"/>
          </w:tcPr>
          <w:p w14:paraId="04A39A48" w14:textId="0388195D"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13626A3D" w14:textId="77777777" w:rsidR="005634F9" w:rsidRPr="00641E4C" w:rsidRDefault="005634F9" w:rsidP="005358CE">
            <w:pPr>
              <w:pStyle w:val="cGDD1"/>
              <w:tabs>
                <w:tab w:val="clear" w:pos="720"/>
              </w:tabs>
              <w:ind w:left="0"/>
              <w:jc w:val="left"/>
            </w:pPr>
            <w:r w:rsidRPr="00641E4C">
              <w:t>Ngân hàng</w:t>
            </w:r>
          </w:p>
        </w:tc>
        <w:tc>
          <w:tcPr>
            <w:tcW w:w="2127" w:type="dxa"/>
          </w:tcPr>
          <w:p w14:paraId="419274D6" w14:textId="77777777" w:rsidR="005634F9" w:rsidRPr="00641E4C" w:rsidRDefault="005634F9" w:rsidP="005358CE">
            <w:pPr>
              <w:pStyle w:val="cGDD1"/>
              <w:tabs>
                <w:tab w:val="clear" w:pos="720"/>
              </w:tabs>
              <w:ind w:left="0"/>
              <w:jc w:val="left"/>
            </w:pPr>
            <w:r w:rsidRPr="00641E4C">
              <w:t>Có</w:t>
            </w:r>
          </w:p>
        </w:tc>
        <w:tc>
          <w:tcPr>
            <w:tcW w:w="4221" w:type="dxa"/>
          </w:tcPr>
          <w:p w14:paraId="2A9904F1" w14:textId="77777777" w:rsidR="005634F9" w:rsidRPr="00641E4C" w:rsidRDefault="005634F9" w:rsidP="005358CE">
            <w:pPr>
              <w:pStyle w:val="cGDD1"/>
              <w:tabs>
                <w:tab w:val="clear" w:pos="720"/>
              </w:tabs>
              <w:ind w:left="0"/>
              <w:jc w:val="left"/>
            </w:pPr>
            <w:r w:rsidRPr="00641E4C">
              <w:t>Chọn từ danh sách các ngân hàng. Mặc định = SHB</w:t>
            </w:r>
          </w:p>
        </w:tc>
      </w:tr>
      <w:tr w:rsidR="005634F9" w:rsidRPr="00641E4C" w14:paraId="405507DD" w14:textId="77777777" w:rsidTr="00AE5817">
        <w:tc>
          <w:tcPr>
            <w:tcW w:w="703" w:type="dxa"/>
          </w:tcPr>
          <w:p w14:paraId="269F0D64"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3ED174B8" w14:textId="77777777" w:rsidR="005634F9" w:rsidRPr="00641E4C" w:rsidRDefault="005634F9" w:rsidP="005358CE">
            <w:pPr>
              <w:pStyle w:val="cGDD1"/>
              <w:tabs>
                <w:tab w:val="clear" w:pos="720"/>
              </w:tabs>
              <w:ind w:left="0"/>
              <w:jc w:val="left"/>
            </w:pPr>
            <w:r w:rsidRPr="00641E4C">
              <w:t>Chi nhánh</w:t>
            </w:r>
          </w:p>
        </w:tc>
        <w:tc>
          <w:tcPr>
            <w:tcW w:w="2127" w:type="dxa"/>
          </w:tcPr>
          <w:p w14:paraId="047783F3" w14:textId="77777777" w:rsidR="005634F9" w:rsidRPr="00641E4C" w:rsidRDefault="005634F9" w:rsidP="005358CE">
            <w:pPr>
              <w:pStyle w:val="cGDD1"/>
              <w:tabs>
                <w:tab w:val="clear" w:pos="720"/>
              </w:tabs>
              <w:ind w:left="0"/>
              <w:jc w:val="left"/>
            </w:pPr>
            <w:r w:rsidRPr="00641E4C">
              <w:t>Có</w:t>
            </w:r>
          </w:p>
        </w:tc>
        <w:tc>
          <w:tcPr>
            <w:tcW w:w="4221" w:type="dxa"/>
          </w:tcPr>
          <w:p w14:paraId="780DB13A" w14:textId="77777777" w:rsidR="005634F9" w:rsidRPr="00641E4C" w:rsidRDefault="005634F9" w:rsidP="005358CE">
            <w:pPr>
              <w:pStyle w:val="cGDD1"/>
              <w:tabs>
                <w:tab w:val="clear" w:pos="720"/>
              </w:tabs>
              <w:ind w:left="0"/>
              <w:jc w:val="left"/>
            </w:pPr>
          </w:p>
        </w:tc>
      </w:tr>
      <w:tr w:rsidR="00D21F67" w:rsidRPr="00641E4C" w14:paraId="73891715" w14:textId="77777777" w:rsidTr="00EB6DB6">
        <w:tc>
          <w:tcPr>
            <w:tcW w:w="703" w:type="dxa"/>
          </w:tcPr>
          <w:p w14:paraId="177B60FB" w14:textId="77777777" w:rsidR="00D21F67" w:rsidRPr="00641E4C" w:rsidRDefault="00D21F67" w:rsidP="00B71ABC">
            <w:pPr>
              <w:pStyle w:val="cGDD1"/>
              <w:numPr>
                <w:ilvl w:val="0"/>
                <w:numId w:val="13"/>
              </w:numPr>
              <w:tabs>
                <w:tab w:val="clear" w:pos="216"/>
                <w:tab w:val="left" w:pos="0"/>
              </w:tabs>
              <w:jc w:val="right"/>
              <w:rPr>
                <w:lang w:val="en-GB"/>
              </w:rPr>
            </w:pPr>
          </w:p>
        </w:tc>
        <w:tc>
          <w:tcPr>
            <w:tcW w:w="2838" w:type="dxa"/>
          </w:tcPr>
          <w:p w14:paraId="73443CA5" w14:textId="10FC3229" w:rsidR="00D21F67" w:rsidRPr="00AE5817" w:rsidRDefault="00D21F67" w:rsidP="005358CE">
            <w:pPr>
              <w:pStyle w:val="cGDD1"/>
              <w:tabs>
                <w:tab w:val="clear" w:pos="720"/>
              </w:tabs>
              <w:ind w:left="0"/>
              <w:jc w:val="left"/>
            </w:pPr>
            <w:r>
              <w:t>Quy tắc thanh toán</w:t>
            </w:r>
          </w:p>
        </w:tc>
        <w:tc>
          <w:tcPr>
            <w:tcW w:w="2127" w:type="dxa"/>
          </w:tcPr>
          <w:p w14:paraId="1BD78060" w14:textId="361D054B" w:rsidR="00D21F67" w:rsidRPr="00641E4C" w:rsidRDefault="00D21F67" w:rsidP="005358CE">
            <w:pPr>
              <w:pStyle w:val="cGDD1"/>
              <w:tabs>
                <w:tab w:val="clear" w:pos="720"/>
              </w:tabs>
              <w:ind w:left="0"/>
              <w:jc w:val="left"/>
            </w:pPr>
            <w:r>
              <w:t>Có</w:t>
            </w:r>
          </w:p>
        </w:tc>
        <w:tc>
          <w:tcPr>
            <w:tcW w:w="4221" w:type="dxa"/>
          </w:tcPr>
          <w:p w14:paraId="495F3174" w14:textId="63F9066E" w:rsidR="00F27C8C" w:rsidRPr="00F27C8C" w:rsidRDefault="00F27C8C" w:rsidP="00F27C8C">
            <w:pPr>
              <w:pStyle w:val="-"/>
              <w:numPr>
                <w:ilvl w:val="0"/>
                <w:numId w:val="0"/>
              </w:numPr>
              <w:rPr>
                <w:lang w:val="en-US"/>
              </w:rPr>
            </w:pPr>
            <w:r>
              <w:rPr>
                <w:lang w:val="en-US"/>
              </w:rPr>
              <w:t>Được phép chọn 1 trong 2 hình thức</w:t>
            </w:r>
          </w:p>
          <w:p w14:paraId="01100CB2" w14:textId="77777777" w:rsidR="00D21F67" w:rsidRPr="00D21F67" w:rsidRDefault="00D21F67" w:rsidP="00AE5817">
            <w:pPr>
              <w:pStyle w:val="-"/>
            </w:pPr>
            <w:r>
              <w:rPr>
                <w:lang w:val="en-US"/>
              </w:rPr>
              <w:t>Tiền bán về thẳng TK đại lý</w:t>
            </w:r>
          </w:p>
          <w:p w14:paraId="3564B539" w14:textId="63789B40" w:rsidR="00D21F67" w:rsidRPr="00641E4C" w:rsidRDefault="00D21F67" w:rsidP="00AE5817">
            <w:pPr>
              <w:pStyle w:val="-"/>
            </w:pPr>
            <w:r>
              <w:rPr>
                <w:lang w:val="en-US"/>
              </w:rPr>
              <w:t>Tiền bán về qua TK thanh toán trung gian</w:t>
            </w:r>
            <w:r w:rsidR="00F27C8C">
              <w:rPr>
                <w:lang w:val="en-US"/>
              </w:rPr>
              <w:t>, sau đó mới về TK đại lý</w:t>
            </w:r>
          </w:p>
        </w:tc>
      </w:tr>
      <w:tr w:rsidR="005634F9" w:rsidRPr="00641E4C" w14:paraId="2DF454E3" w14:textId="77777777" w:rsidTr="00AE5817">
        <w:tc>
          <w:tcPr>
            <w:tcW w:w="703" w:type="dxa"/>
          </w:tcPr>
          <w:p w14:paraId="37DD13C2"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374BD976" w14:textId="77777777" w:rsidR="005634F9" w:rsidRPr="00641E4C" w:rsidRDefault="005634F9" w:rsidP="005358CE">
            <w:pPr>
              <w:pStyle w:val="cGDD1"/>
              <w:tabs>
                <w:tab w:val="clear" w:pos="720"/>
              </w:tabs>
              <w:ind w:left="0"/>
              <w:jc w:val="left"/>
            </w:pPr>
            <w:r w:rsidRPr="00641E4C">
              <w:t>Ngày chào bán đầu</w:t>
            </w:r>
          </w:p>
        </w:tc>
        <w:tc>
          <w:tcPr>
            <w:tcW w:w="2127" w:type="dxa"/>
          </w:tcPr>
          <w:p w14:paraId="73E2517D" w14:textId="77777777" w:rsidR="005634F9" w:rsidRPr="00641E4C" w:rsidRDefault="005634F9" w:rsidP="005358CE">
            <w:pPr>
              <w:pStyle w:val="cGDD1"/>
              <w:tabs>
                <w:tab w:val="clear" w:pos="720"/>
              </w:tabs>
              <w:ind w:left="0"/>
              <w:jc w:val="left"/>
            </w:pPr>
            <w:r w:rsidRPr="00641E4C">
              <w:t>Có</w:t>
            </w:r>
          </w:p>
        </w:tc>
        <w:tc>
          <w:tcPr>
            <w:tcW w:w="4221" w:type="dxa"/>
          </w:tcPr>
          <w:p w14:paraId="1523DADB" w14:textId="77777777" w:rsidR="005634F9" w:rsidRDefault="005634F9" w:rsidP="005358CE">
            <w:pPr>
              <w:pStyle w:val="cGDD1"/>
              <w:tabs>
                <w:tab w:val="clear" w:pos="720"/>
              </w:tabs>
              <w:ind w:left="0"/>
              <w:jc w:val="left"/>
            </w:pPr>
            <w:r w:rsidRPr="00641E4C">
              <w:t>Nhà đầu tư chỉ được mua trái phiếu của đại lý từ ngày chào bán đầu đến ngày chào bán cuối</w:t>
            </w:r>
            <w:r w:rsidR="00AE5817">
              <w:t>.</w:t>
            </w:r>
          </w:p>
          <w:p w14:paraId="76842260" w14:textId="77777777" w:rsidR="00AE5817" w:rsidRDefault="00AE5817" w:rsidP="005358CE">
            <w:pPr>
              <w:pStyle w:val="cGDD1"/>
              <w:tabs>
                <w:tab w:val="clear" w:pos="720"/>
              </w:tabs>
              <w:ind w:left="0"/>
              <w:jc w:val="left"/>
            </w:pPr>
            <w:r>
              <w:t>Mặc định = Ngày phát hành trái phiếu</w:t>
            </w:r>
          </w:p>
          <w:p w14:paraId="4C5D2F81" w14:textId="7A5FFE89" w:rsidR="00AE5817" w:rsidRPr="00641E4C" w:rsidRDefault="00AE5817" w:rsidP="005358CE">
            <w:pPr>
              <w:pStyle w:val="cGDD1"/>
              <w:tabs>
                <w:tab w:val="clear" w:pos="720"/>
              </w:tabs>
              <w:ind w:left="0"/>
              <w:jc w:val="left"/>
            </w:pPr>
            <w:r>
              <w:lastRenderedPageBreak/>
              <w:t>Phải nhập &gt;= Ngày phát hành và &lt; Ngày đáo hạn của trái phiếu gốc</w:t>
            </w:r>
          </w:p>
        </w:tc>
      </w:tr>
      <w:tr w:rsidR="005634F9" w:rsidRPr="00641E4C" w14:paraId="0B57E0C6" w14:textId="77777777" w:rsidTr="00AE5817">
        <w:tc>
          <w:tcPr>
            <w:tcW w:w="703" w:type="dxa"/>
          </w:tcPr>
          <w:p w14:paraId="116946F5" w14:textId="4627A7DF"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0ED3EB37" w14:textId="77777777" w:rsidR="005634F9" w:rsidRPr="00641E4C" w:rsidRDefault="005634F9" w:rsidP="005358CE">
            <w:pPr>
              <w:pStyle w:val="cGDD1"/>
              <w:tabs>
                <w:tab w:val="clear" w:pos="720"/>
              </w:tabs>
              <w:ind w:left="0"/>
              <w:jc w:val="left"/>
            </w:pPr>
            <w:r w:rsidRPr="00641E4C">
              <w:t>Ngày chào bán cuối</w:t>
            </w:r>
          </w:p>
        </w:tc>
        <w:tc>
          <w:tcPr>
            <w:tcW w:w="2127" w:type="dxa"/>
          </w:tcPr>
          <w:p w14:paraId="72F35805" w14:textId="77777777" w:rsidR="005634F9" w:rsidRPr="00641E4C" w:rsidRDefault="005634F9" w:rsidP="005358CE">
            <w:pPr>
              <w:pStyle w:val="cGDD1"/>
              <w:tabs>
                <w:tab w:val="clear" w:pos="720"/>
              </w:tabs>
              <w:ind w:left="0"/>
              <w:jc w:val="left"/>
            </w:pPr>
            <w:r w:rsidRPr="00641E4C">
              <w:t>Có</w:t>
            </w:r>
          </w:p>
        </w:tc>
        <w:tc>
          <w:tcPr>
            <w:tcW w:w="4221" w:type="dxa"/>
          </w:tcPr>
          <w:p w14:paraId="1C906258" w14:textId="77777777" w:rsidR="005634F9" w:rsidRDefault="005634F9" w:rsidP="005358CE">
            <w:pPr>
              <w:pStyle w:val="cGDD1"/>
              <w:tabs>
                <w:tab w:val="clear" w:pos="720"/>
              </w:tabs>
              <w:ind w:left="0"/>
              <w:jc w:val="left"/>
            </w:pPr>
            <w:r w:rsidRPr="00641E4C">
              <w:t>Nhà đầu tư chỉ được mua trái phiếu của đại lý từ ngày chào bán đầu đến ngày chào bán cuối</w:t>
            </w:r>
            <w:r w:rsidR="00AE5817">
              <w:t>.</w:t>
            </w:r>
          </w:p>
          <w:p w14:paraId="7160F3E4" w14:textId="3CD6DD15" w:rsidR="00AE5817" w:rsidRDefault="00AE5817" w:rsidP="00AE5817">
            <w:pPr>
              <w:pStyle w:val="cGDD1"/>
              <w:tabs>
                <w:tab w:val="clear" w:pos="720"/>
              </w:tabs>
              <w:ind w:left="0"/>
              <w:jc w:val="left"/>
            </w:pPr>
            <w:r>
              <w:t>Mặc định = Ngày đáo hạn trái phiếu</w:t>
            </w:r>
          </w:p>
          <w:p w14:paraId="7C84BD1C" w14:textId="156EDA41" w:rsidR="00AE5817" w:rsidRPr="00641E4C" w:rsidRDefault="00AE5817" w:rsidP="00AE5817">
            <w:pPr>
              <w:pStyle w:val="cGDD1"/>
              <w:tabs>
                <w:tab w:val="clear" w:pos="720"/>
              </w:tabs>
              <w:ind w:left="0"/>
              <w:jc w:val="left"/>
            </w:pPr>
            <w:r>
              <w:t>Phải nhập &gt;= Ngày chào bán đầu và &lt; Ngày đáo hạn của trái phiếu gốc</w:t>
            </w:r>
          </w:p>
        </w:tc>
      </w:tr>
      <w:tr w:rsidR="00AE5817" w:rsidRPr="00641E4C" w14:paraId="3D90E4CB" w14:textId="77777777" w:rsidTr="00AE5817">
        <w:tc>
          <w:tcPr>
            <w:tcW w:w="703" w:type="dxa"/>
          </w:tcPr>
          <w:p w14:paraId="68ED02B1" w14:textId="6A198DC7" w:rsidR="00AE5817" w:rsidRPr="00641E4C" w:rsidRDefault="00AE5817" w:rsidP="00B71ABC">
            <w:pPr>
              <w:pStyle w:val="cGDD1"/>
              <w:numPr>
                <w:ilvl w:val="0"/>
                <w:numId w:val="13"/>
              </w:numPr>
              <w:tabs>
                <w:tab w:val="clear" w:pos="216"/>
                <w:tab w:val="left" w:pos="0"/>
              </w:tabs>
              <w:jc w:val="right"/>
              <w:rPr>
                <w:lang w:val="en-GB"/>
              </w:rPr>
            </w:pPr>
          </w:p>
        </w:tc>
        <w:tc>
          <w:tcPr>
            <w:tcW w:w="2838" w:type="dxa"/>
          </w:tcPr>
          <w:p w14:paraId="678D1C89" w14:textId="7AA60DE5" w:rsidR="00AE5817" w:rsidRPr="00AE5817" w:rsidRDefault="00AE5817" w:rsidP="005358CE">
            <w:pPr>
              <w:pStyle w:val="cGDD1"/>
              <w:tabs>
                <w:tab w:val="clear" w:pos="720"/>
              </w:tabs>
              <w:ind w:left="0"/>
              <w:jc w:val="left"/>
            </w:pPr>
            <w:r>
              <w:t>Ngày mua lại cuối cùng</w:t>
            </w:r>
          </w:p>
        </w:tc>
        <w:tc>
          <w:tcPr>
            <w:tcW w:w="2127" w:type="dxa"/>
          </w:tcPr>
          <w:p w14:paraId="2B8CA49D" w14:textId="4F6FF557" w:rsidR="00AE5817" w:rsidRPr="00641E4C" w:rsidRDefault="00AE5817" w:rsidP="005358CE">
            <w:pPr>
              <w:pStyle w:val="cGDD1"/>
              <w:tabs>
                <w:tab w:val="clear" w:pos="720"/>
              </w:tabs>
              <w:ind w:left="0"/>
              <w:jc w:val="left"/>
            </w:pPr>
            <w:r>
              <w:t>Không</w:t>
            </w:r>
          </w:p>
        </w:tc>
        <w:tc>
          <w:tcPr>
            <w:tcW w:w="4221" w:type="dxa"/>
          </w:tcPr>
          <w:p w14:paraId="4D93E3A4" w14:textId="58B7BE5D" w:rsidR="00AE5817" w:rsidRPr="00AE5817" w:rsidRDefault="00AE5817" w:rsidP="005358CE">
            <w:pPr>
              <w:pStyle w:val="cGDD1"/>
              <w:tabs>
                <w:tab w:val="clear" w:pos="720"/>
              </w:tabs>
              <w:ind w:left="0"/>
              <w:jc w:val="left"/>
            </w:pPr>
            <w:r>
              <w:t>Nếu có nhập ngày mua lại cuối cùng =&gt; Từ sau thời điểm này, NĐT không được bán lại trái phiếu cho đại lý</w:t>
            </w:r>
          </w:p>
        </w:tc>
      </w:tr>
      <w:tr w:rsidR="005634F9" w:rsidRPr="00641E4C" w14:paraId="41703583" w14:textId="77777777" w:rsidTr="00AE5817">
        <w:tc>
          <w:tcPr>
            <w:tcW w:w="703" w:type="dxa"/>
          </w:tcPr>
          <w:p w14:paraId="4556BA4F" w14:textId="77777777" w:rsidR="005634F9" w:rsidRPr="00641E4C" w:rsidRDefault="005634F9" w:rsidP="00B71ABC">
            <w:pPr>
              <w:pStyle w:val="cGDD1"/>
              <w:numPr>
                <w:ilvl w:val="0"/>
                <w:numId w:val="13"/>
              </w:numPr>
              <w:tabs>
                <w:tab w:val="clear" w:pos="216"/>
                <w:tab w:val="left" w:pos="0"/>
              </w:tabs>
              <w:jc w:val="right"/>
              <w:rPr>
                <w:lang w:val="en-GB"/>
              </w:rPr>
            </w:pPr>
          </w:p>
        </w:tc>
        <w:tc>
          <w:tcPr>
            <w:tcW w:w="2838" w:type="dxa"/>
          </w:tcPr>
          <w:p w14:paraId="2B365340" w14:textId="77777777" w:rsidR="005634F9" w:rsidRPr="00641E4C" w:rsidRDefault="005634F9" w:rsidP="005358CE">
            <w:pPr>
              <w:pStyle w:val="cGDD1"/>
              <w:tabs>
                <w:tab w:val="clear" w:pos="720"/>
              </w:tabs>
              <w:ind w:left="0"/>
              <w:jc w:val="left"/>
              <w:rPr>
                <w:lang w:val="vi-VN"/>
              </w:rPr>
            </w:pPr>
            <w:r w:rsidRPr="00641E4C">
              <w:rPr>
                <w:lang w:val="vi-VN"/>
              </w:rPr>
              <w:t>Diễn giải</w:t>
            </w:r>
          </w:p>
        </w:tc>
        <w:tc>
          <w:tcPr>
            <w:tcW w:w="2127" w:type="dxa"/>
          </w:tcPr>
          <w:p w14:paraId="5E247CF7" w14:textId="77777777" w:rsidR="005634F9" w:rsidRPr="00641E4C" w:rsidRDefault="005634F9" w:rsidP="005358CE">
            <w:pPr>
              <w:pStyle w:val="cGDD1"/>
              <w:tabs>
                <w:tab w:val="clear" w:pos="720"/>
              </w:tabs>
              <w:ind w:left="0"/>
              <w:jc w:val="left"/>
            </w:pPr>
            <w:r w:rsidRPr="00641E4C">
              <w:t>Không</w:t>
            </w:r>
          </w:p>
        </w:tc>
        <w:tc>
          <w:tcPr>
            <w:tcW w:w="4221" w:type="dxa"/>
          </w:tcPr>
          <w:p w14:paraId="38DAEAD8" w14:textId="77777777" w:rsidR="005634F9" w:rsidRPr="00641E4C" w:rsidRDefault="005634F9" w:rsidP="005358CE">
            <w:pPr>
              <w:pStyle w:val="cGDD1"/>
              <w:tabs>
                <w:tab w:val="clear" w:pos="720"/>
              </w:tabs>
              <w:ind w:left="0"/>
              <w:jc w:val="left"/>
              <w:rPr>
                <w:lang w:val="vi-VN"/>
              </w:rPr>
            </w:pPr>
          </w:p>
        </w:tc>
      </w:tr>
    </w:tbl>
    <w:p w14:paraId="213C1BD5" w14:textId="77777777" w:rsidR="005619D8" w:rsidRDefault="005619D8" w:rsidP="0059285C">
      <w:pPr>
        <w:pStyle w:val="-"/>
        <w:numPr>
          <w:ilvl w:val="0"/>
          <w:numId w:val="0"/>
        </w:numPr>
        <w:ind w:left="720" w:hanging="360"/>
        <w:rPr>
          <w:rFonts w:cs="Times New Roman"/>
          <w:lang w:val="en-US"/>
        </w:rPr>
      </w:pPr>
    </w:p>
    <w:p w14:paraId="7A4EDA8B" w14:textId="27B05608" w:rsidR="005619D8" w:rsidRDefault="005619D8" w:rsidP="009E6FB7">
      <w:pPr>
        <w:pStyle w:val="Heading3"/>
        <w:keepLines w:val="0"/>
        <w:numPr>
          <w:ilvl w:val="2"/>
          <w:numId w:val="1"/>
        </w:numPr>
        <w:spacing w:line="312" w:lineRule="auto"/>
        <w:ind w:left="360" w:hanging="360"/>
        <w:rPr>
          <w:b w:val="0"/>
          <w:bCs w:val="0"/>
          <w:i w:val="0"/>
          <w:caps/>
          <w:sz w:val="26"/>
          <w:szCs w:val="24"/>
          <w:lang w:bidi="en-US"/>
        </w:rPr>
      </w:pPr>
      <w:bookmarkStart w:id="89" w:name="_Toc89338105"/>
      <w:r w:rsidRPr="009E6FB7">
        <w:rPr>
          <w:b w:val="0"/>
          <w:bCs w:val="0"/>
          <w:i w:val="0"/>
          <w:caps/>
          <w:sz w:val="26"/>
          <w:szCs w:val="24"/>
          <w:lang w:bidi="en-US"/>
        </w:rPr>
        <w:t>Ghi sổ trái phiếu cho đại lý</w:t>
      </w:r>
      <w:bookmarkEnd w:id="89"/>
    </w:p>
    <w:p w14:paraId="6954BA43" w14:textId="2EF8C20D" w:rsidR="005619D8" w:rsidRPr="00641E4C" w:rsidRDefault="005619D8" w:rsidP="005619D8">
      <w:pPr>
        <w:pStyle w:val="-"/>
        <w:rPr>
          <w:rFonts w:cs="Times New Roman"/>
        </w:rPr>
      </w:pPr>
      <w:r w:rsidRPr="00641E4C">
        <w:rPr>
          <w:rFonts w:cs="Times New Roman"/>
          <w:lang w:val="en-US"/>
        </w:rPr>
        <w:t>Mục đích: Nhập kho</w:t>
      </w:r>
      <w:r w:rsidR="00B23ABF">
        <w:rPr>
          <w:rFonts w:cs="Times New Roman"/>
          <w:lang w:val="en-US"/>
        </w:rPr>
        <w:t xml:space="preserve"> hoặc bán lại</w:t>
      </w:r>
      <w:r w:rsidRPr="00641E4C">
        <w:rPr>
          <w:rFonts w:cs="Times New Roman"/>
          <w:lang w:val="en-US"/>
        </w:rPr>
        <w:t xml:space="preserve"> trái phiếu cho Đại lý đã đăng ký ở trên. Đại lý có thể mua</w:t>
      </w:r>
      <w:r w:rsidR="00B23ABF">
        <w:rPr>
          <w:rFonts w:cs="Times New Roman"/>
          <w:lang w:val="en-US"/>
        </w:rPr>
        <w:t>/bán lại</w:t>
      </w:r>
      <w:r w:rsidRPr="00641E4C">
        <w:rPr>
          <w:rFonts w:cs="Times New Roman"/>
          <w:lang w:val="en-US"/>
        </w:rPr>
        <w:t xml:space="preserve"> trái phiếu </w:t>
      </w:r>
      <w:r w:rsidR="00B23ABF">
        <w:rPr>
          <w:rFonts w:cs="Times New Roman"/>
          <w:lang w:val="en-US"/>
        </w:rPr>
        <w:t>từ/cho</w:t>
      </w:r>
      <w:r w:rsidRPr="00641E4C">
        <w:rPr>
          <w:rFonts w:cs="Times New Roman"/>
          <w:lang w:val="en-US"/>
        </w:rPr>
        <w:t xml:space="preserve"> một đơn vị khác (ban đầu tư, đại lý ngoài...)</w:t>
      </w:r>
    </w:p>
    <w:p w14:paraId="727A9041" w14:textId="77777777" w:rsidR="005619D8" w:rsidRPr="005014E9" w:rsidRDefault="005619D8" w:rsidP="005619D8">
      <w:pPr>
        <w:pStyle w:val="-"/>
        <w:rPr>
          <w:rFonts w:cs="Times New Roman"/>
        </w:rPr>
      </w:pPr>
      <w:r w:rsidRPr="00641E4C">
        <w:rPr>
          <w:rFonts w:cs="Times New Roman"/>
          <w:lang w:val="en-US"/>
        </w:rPr>
        <w:t>Các thông tin nhập liệu:</w:t>
      </w:r>
    </w:p>
    <w:p w14:paraId="5E45350C" w14:textId="5F04B8DF" w:rsidR="005014E9" w:rsidRPr="00641E4C" w:rsidRDefault="005014E9" w:rsidP="005014E9">
      <w:pPr>
        <w:pStyle w:val="-"/>
        <w:numPr>
          <w:ilvl w:val="0"/>
          <w:numId w:val="0"/>
        </w:numPr>
        <w:rPr>
          <w:rFonts w:cs="Times New Roman"/>
        </w:rPr>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5619D8" w:rsidRPr="00641E4C" w14:paraId="3306405C" w14:textId="77777777" w:rsidTr="0070112E">
        <w:trPr>
          <w:tblHeader/>
        </w:trPr>
        <w:tc>
          <w:tcPr>
            <w:tcW w:w="702" w:type="dxa"/>
            <w:shd w:val="clear" w:color="auto" w:fill="F79646" w:themeFill="accent6"/>
          </w:tcPr>
          <w:p w14:paraId="62FCF5C3" w14:textId="77777777" w:rsidR="005619D8" w:rsidRPr="00641E4C" w:rsidRDefault="005619D8" w:rsidP="005358C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D6D2643" w14:textId="77777777" w:rsidR="005619D8" w:rsidRPr="00641E4C" w:rsidRDefault="005619D8" w:rsidP="005358C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F61ABCE" w14:textId="77777777" w:rsidR="005619D8" w:rsidRPr="00641E4C" w:rsidRDefault="005619D8" w:rsidP="005358C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1090B60" w14:textId="77777777" w:rsidR="005619D8" w:rsidRPr="00641E4C" w:rsidRDefault="005619D8" w:rsidP="005358CE">
            <w:pPr>
              <w:pStyle w:val="cGDD1"/>
              <w:tabs>
                <w:tab w:val="clear" w:pos="720"/>
              </w:tabs>
              <w:ind w:left="0"/>
              <w:jc w:val="center"/>
              <w:rPr>
                <w:b/>
                <w:lang w:val="en-GB"/>
              </w:rPr>
            </w:pPr>
            <w:r w:rsidRPr="00641E4C">
              <w:rPr>
                <w:b/>
                <w:lang w:val="en-GB"/>
              </w:rPr>
              <w:t>Diễn giải</w:t>
            </w:r>
          </w:p>
        </w:tc>
      </w:tr>
      <w:tr w:rsidR="005619D8" w:rsidRPr="00641E4C" w14:paraId="610D16B1" w14:textId="77777777" w:rsidTr="0070112E">
        <w:tc>
          <w:tcPr>
            <w:tcW w:w="702" w:type="dxa"/>
          </w:tcPr>
          <w:p w14:paraId="11DFE523" w14:textId="77777777" w:rsidR="005619D8" w:rsidRPr="00641E4C" w:rsidRDefault="005619D8" w:rsidP="00B71ABC">
            <w:pPr>
              <w:pStyle w:val="cGDD1"/>
              <w:numPr>
                <w:ilvl w:val="0"/>
                <w:numId w:val="15"/>
              </w:numPr>
              <w:ind w:left="357" w:hanging="357"/>
              <w:jc w:val="center"/>
              <w:rPr>
                <w:lang w:val="en-GB"/>
              </w:rPr>
            </w:pPr>
          </w:p>
        </w:tc>
        <w:tc>
          <w:tcPr>
            <w:tcW w:w="2746" w:type="dxa"/>
          </w:tcPr>
          <w:p w14:paraId="55662FC7" w14:textId="77777777" w:rsidR="005619D8" w:rsidRPr="00641E4C" w:rsidRDefault="005619D8" w:rsidP="005358CE">
            <w:pPr>
              <w:pStyle w:val="-"/>
              <w:numPr>
                <w:ilvl w:val="0"/>
                <w:numId w:val="0"/>
              </w:numPr>
              <w:rPr>
                <w:rFonts w:cs="Times New Roman"/>
              </w:rPr>
            </w:pPr>
            <w:r w:rsidRPr="00641E4C">
              <w:rPr>
                <w:rFonts w:cs="Times New Roman"/>
                <w:lang w:val="en-US"/>
              </w:rPr>
              <w:t>Đại lý</w:t>
            </w:r>
          </w:p>
        </w:tc>
        <w:tc>
          <w:tcPr>
            <w:tcW w:w="1960" w:type="dxa"/>
          </w:tcPr>
          <w:p w14:paraId="4C43CABF" w14:textId="77777777" w:rsidR="005619D8" w:rsidRPr="00641E4C" w:rsidRDefault="005619D8" w:rsidP="005358CE">
            <w:pPr>
              <w:pStyle w:val="-"/>
              <w:numPr>
                <w:ilvl w:val="0"/>
                <w:numId w:val="0"/>
              </w:numPr>
              <w:rPr>
                <w:rFonts w:cs="Times New Roman"/>
                <w:lang w:val="en-US"/>
              </w:rPr>
            </w:pPr>
            <w:r w:rsidRPr="00641E4C">
              <w:rPr>
                <w:rFonts w:cs="Times New Roman"/>
                <w:lang w:val="en-US"/>
              </w:rPr>
              <w:t>Có</w:t>
            </w:r>
          </w:p>
        </w:tc>
        <w:tc>
          <w:tcPr>
            <w:tcW w:w="4387" w:type="dxa"/>
          </w:tcPr>
          <w:p w14:paraId="5FC5D8FA" w14:textId="77777777" w:rsidR="005619D8" w:rsidRPr="00641E4C" w:rsidRDefault="005619D8" w:rsidP="005358CE">
            <w:pPr>
              <w:pStyle w:val="-"/>
              <w:numPr>
                <w:ilvl w:val="0"/>
                <w:numId w:val="0"/>
              </w:numPr>
              <w:rPr>
                <w:rFonts w:cs="Times New Roman"/>
                <w:lang w:val="en-US"/>
              </w:rPr>
            </w:pPr>
            <w:r w:rsidRPr="00641E4C">
              <w:rPr>
                <w:rFonts w:cs="Times New Roman"/>
                <w:lang w:val="en-US"/>
              </w:rPr>
              <w:t>Chọn từ danh sách đại lý đã khai báo.</w:t>
            </w:r>
          </w:p>
          <w:p w14:paraId="4421D59F" w14:textId="77777777" w:rsidR="005619D8" w:rsidRPr="00641E4C" w:rsidRDefault="005619D8" w:rsidP="005358CE">
            <w:pPr>
              <w:pStyle w:val="-"/>
              <w:numPr>
                <w:ilvl w:val="0"/>
                <w:numId w:val="0"/>
              </w:numPr>
              <w:rPr>
                <w:rFonts w:cs="Times New Roman"/>
                <w:lang w:val="en-US"/>
              </w:rPr>
            </w:pPr>
            <w:r w:rsidRPr="00641E4C">
              <w:rPr>
                <w:rFonts w:cs="Times New Roman"/>
                <w:lang w:val="en-US"/>
              </w:rPr>
              <w:t>Hiện tại chỉ có 1 giá trị là SHB</w:t>
            </w:r>
          </w:p>
        </w:tc>
      </w:tr>
      <w:tr w:rsidR="005619D8" w:rsidRPr="00641E4C" w14:paraId="5EFBCB78" w14:textId="77777777" w:rsidTr="0070112E">
        <w:tc>
          <w:tcPr>
            <w:tcW w:w="702" w:type="dxa"/>
          </w:tcPr>
          <w:p w14:paraId="4E2C6DA6" w14:textId="77777777" w:rsidR="005619D8" w:rsidRPr="00641E4C" w:rsidRDefault="005619D8" w:rsidP="00B71ABC">
            <w:pPr>
              <w:pStyle w:val="cGDD1"/>
              <w:numPr>
                <w:ilvl w:val="0"/>
                <w:numId w:val="15"/>
              </w:numPr>
              <w:ind w:left="357" w:hanging="357"/>
              <w:jc w:val="center"/>
              <w:rPr>
                <w:lang w:val="en-GB"/>
              </w:rPr>
            </w:pPr>
          </w:p>
        </w:tc>
        <w:tc>
          <w:tcPr>
            <w:tcW w:w="2746" w:type="dxa"/>
          </w:tcPr>
          <w:p w14:paraId="197761FB" w14:textId="77777777" w:rsidR="005619D8" w:rsidRPr="00641E4C" w:rsidRDefault="005619D8" w:rsidP="005358CE">
            <w:pPr>
              <w:spacing w:line="300" w:lineRule="atLeast"/>
              <w:rPr>
                <w:rFonts w:cs="Times New Roman"/>
                <w:color w:val="333333"/>
                <w:lang w:val="vi-VN"/>
              </w:rPr>
            </w:pPr>
            <w:r w:rsidRPr="00641E4C">
              <w:rPr>
                <w:rFonts w:cs="Times New Roman"/>
                <w:color w:val="333333"/>
              </w:rPr>
              <w:t>Mã tài sản</w:t>
            </w:r>
          </w:p>
        </w:tc>
        <w:tc>
          <w:tcPr>
            <w:tcW w:w="1960" w:type="dxa"/>
          </w:tcPr>
          <w:p w14:paraId="13F6AA82" w14:textId="77777777" w:rsidR="005619D8" w:rsidRPr="00641E4C" w:rsidRDefault="005619D8" w:rsidP="005358CE">
            <w:pPr>
              <w:spacing w:line="300" w:lineRule="atLeast"/>
              <w:rPr>
                <w:rFonts w:cs="Times New Roman"/>
                <w:color w:val="333333"/>
              </w:rPr>
            </w:pPr>
            <w:r w:rsidRPr="00641E4C">
              <w:rPr>
                <w:rFonts w:cs="Times New Roman"/>
                <w:color w:val="333333"/>
              </w:rPr>
              <w:t>Có</w:t>
            </w:r>
          </w:p>
        </w:tc>
        <w:tc>
          <w:tcPr>
            <w:tcW w:w="4387" w:type="dxa"/>
          </w:tcPr>
          <w:p w14:paraId="78F80C46" w14:textId="77777777" w:rsidR="005619D8" w:rsidRPr="00641E4C" w:rsidRDefault="005619D8" w:rsidP="005358CE">
            <w:pPr>
              <w:spacing w:line="300" w:lineRule="atLeast"/>
              <w:rPr>
                <w:rFonts w:cs="Times New Roman"/>
                <w:color w:val="333333"/>
              </w:rPr>
            </w:pPr>
            <w:r w:rsidRPr="00641E4C">
              <w:rPr>
                <w:rFonts w:cs="Times New Roman"/>
                <w:color w:val="333333"/>
              </w:rPr>
              <w:t>Chọn từ danh sách mã trái phiếu của đại lý</w:t>
            </w:r>
          </w:p>
        </w:tc>
      </w:tr>
      <w:tr w:rsidR="00B23ABF" w:rsidRPr="00641E4C" w14:paraId="6A3714FB" w14:textId="77777777" w:rsidTr="0070112E">
        <w:tc>
          <w:tcPr>
            <w:tcW w:w="702" w:type="dxa"/>
          </w:tcPr>
          <w:p w14:paraId="7BCC922E" w14:textId="77777777" w:rsidR="00B23ABF" w:rsidRPr="00641E4C" w:rsidRDefault="00B23ABF" w:rsidP="00B71ABC">
            <w:pPr>
              <w:pStyle w:val="cGDD1"/>
              <w:numPr>
                <w:ilvl w:val="0"/>
                <w:numId w:val="15"/>
              </w:numPr>
              <w:ind w:left="357" w:hanging="357"/>
              <w:jc w:val="center"/>
              <w:rPr>
                <w:lang w:val="en-GB"/>
              </w:rPr>
            </w:pPr>
          </w:p>
        </w:tc>
        <w:tc>
          <w:tcPr>
            <w:tcW w:w="2746" w:type="dxa"/>
          </w:tcPr>
          <w:p w14:paraId="7210EADD" w14:textId="65A87D7C" w:rsidR="00B23ABF" w:rsidRPr="00641E4C" w:rsidRDefault="00B23ABF" w:rsidP="005358CE">
            <w:pPr>
              <w:spacing w:line="300" w:lineRule="atLeast"/>
              <w:rPr>
                <w:rFonts w:cs="Times New Roman"/>
                <w:color w:val="333333"/>
              </w:rPr>
            </w:pPr>
            <w:r>
              <w:rPr>
                <w:rFonts w:cs="Times New Roman"/>
                <w:color w:val="333333"/>
              </w:rPr>
              <w:t>Loại</w:t>
            </w:r>
          </w:p>
        </w:tc>
        <w:tc>
          <w:tcPr>
            <w:tcW w:w="1960" w:type="dxa"/>
          </w:tcPr>
          <w:p w14:paraId="0E0F1FBE" w14:textId="2886D2C8" w:rsidR="00B23ABF" w:rsidRPr="00641E4C" w:rsidRDefault="00B23ABF" w:rsidP="005358CE">
            <w:pPr>
              <w:spacing w:line="300" w:lineRule="atLeast"/>
              <w:rPr>
                <w:rFonts w:cs="Times New Roman"/>
              </w:rPr>
            </w:pPr>
            <w:r>
              <w:rPr>
                <w:rFonts w:cs="Times New Roman"/>
              </w:rPr>
              <w:t>Có</w:t>
            </w:r>
          </w:p>
        </w:tc>
        <w:tc>
          <w:tcPr>
            <w:tcW w:w="4387" w:type="dxa"/>
          </w:tcPr>
          <w:p w14:paraId="75416E72" w14:textId="465CACFD" w:rsidR="00B23ABF" w:rsidRPr="00641E4C" w:rsidRDefault="00B23ABF" w:rsidP="005358CE">
            <w:pPr>
              <w:spacing w:line="300" w:lineRule="atLeast"/>
              <w:rPr>
                <w:rFonts w:cs="Times New Roman"/>
              </w:rPr>
            </w:pPr>
            <w:r>
              <w:rPr>
                <w:rFonts w:cs="Times New Roman"/>
              </w:rPr>
              <w:t>Chọn Nhập/Xuất</w:t>
            </w:r>
          </w:p>
        </w:tc>
      </w:tr>
      <w:tr w:rsidR="005619D8" w:rsidRPr="00641E4C" w14:paraId="44C5650E" w14:textId="77777777" w:rsidTr="0070112E">
        <w:tc>
          <w:tcPr>
            <w:tcW w:w="702" w:type="dxa"/>
          </w:tcPr>
          <w:p w14:paraId="7CB9A61D" w14:textId="77777777" w:rsidR="005619D8" w:rsidRPr="00641E4C" w:rsidRDefault="005619D8" w:rsidP="00B71ABC">
            <w:pPr>
              <w:pStyle w:val="cGDD1"/>
              <w:numPr>
                <w:ilvl w:val="0"/>
                <w:numId w:val="15"/>
              </w:numPr>
              <w:ind w:left="357" w:hanging="357"/>
              <w:jc w:val="center"/>
              <w:rPr>
                <w:lang w:val="en-GB"/>
              </w:rPr>
            </w:pPr>
          </w:p>
        </w:tc>
        <w:tc>
          <w:tcPr>
            <w:tcW w:w="2746" w:type="dxa"/>
          </w:tcPr>
          <w:p w14:paraId="79269979" w14:textId="77777777" w:rsidR="005619D8" w:rsidRPr="00641E4C" w:rsidRDefault="005619D8" w:rsidP="005358CE">
            <w:pPr>
              <w:spacing w:line="300" w:lineRule="atLeast"/>
              <w:rPr>
                <w:rFonts w:cs="Times New Roman"/>
                <w:color w:val="333333"/>
              </w:rPr>
            </w:pPr>
            <w:r w:rsidRPr="00641E4C">
              <w:rPr>
                <w:rFonts w:cs="Times New Roman"/>
                <w:color w:val="333333"/>
              </w:rPr>
              <w:t>Khối lượng</w:t>
            </w:r>
          </w:p>
        </w:tc>
        <w:tc>
          <w:tcPr>
            <w:tcW w:w="1960" w:type="dxa"/>
          </w:tcPr>
          <w:p w14:paraId="58DAA95F" w14:textId="77777777" w:rsidR="005619D8" w:rsidRPr="00641E4C" w:rsidRDefault="005619D8" w:rsidP="005358CE">
            <w:pPr>
              <w:spacing w:line="300" w:lineRule="atLeast"/>
              <w:rPr>
                <w:rFonts w:cs="Times New Roman"/>
              </w:rPr>
            </w:pPr>
            <w:r w:rsidRPr="00641E4C">
              <w:rPr>
                <w:rFonts w:cs="Times New Roman"/>
              </w:rPr>
              <w:t>Có</w:t>
            </w:r>
          </w:p>
        </w:tc>
        <w:tc>
          <w:tcPr>
            <w:tcW w:w="4387" w:type="dxa"/>
          </w:tcPr>
          <w:p w14:paraId="57A08970" w14:textId="7A4E3C4C" w:rsidR="005619D8" w:rsidRPr="00641E4C" w:rsidRDefault="005619D8" w:rsidP="005358CE">
            <w:pPr>
              <w:spacing w:line="300" w:lineRule="atLeast"/>
              <w:rPr>
                <w:rFonts w:cs="Times New Roman"/>
                <w:color w:val="333333"/>
                <w:lang w:val="vi-VN"/>
              </w:rPr>
            </w:pPr>
            <w:r w:rsidRPr="00641E4C">
              <w:rPr>
                <w:rFonts w:cs="Times New Roman"/>
              </w:rPr>
              <w:t>Khối lượng nhập</w:t>
            </w:r>
            <w:r w:rsidR="00B23ABF">
              <w:rPr>
                <w:rFonts w:cs="Times New Roman"/>
              </w:rPr>
              <w:t>/xuất</w:t>
            </w:r>
            <w:r w:rsidRPr="00641E4C">
              <w:rPr>
                <w:rFonts w:cs="Times New Roman"/>
              </w:rPr>
              <w:t xml:space="preserve"> kho</w:t>
            </w:r>
          </w:p>
        </w:tc>
      </w:tr>
      <w:tr w:rsidR="005619D8" w:rsidRPr="00641E4C" w14:paraId="4FB75112" w14:textId="77777777" w:rsidTr="0070112E">
        <w:tc>
          <w:tcPr>
            <w:tcW w:w="702" w:type="dxa"/>
          </w:tcPr>
          <w:p w14:paraId="63C29BFB" w14:textId="77777777" w:rsidR="005619D8" w:rsidRPr="00641E4C" w:rsidRDefault="005619D8" w:rsidP="00B71ABC">
            <w:pPr>
              <w:pStyle w:val="cGDD1"/>
              <w:numPr>
                <w:ilvl w:val="0"/>
                <w:numId w:val="15"/>
              </w:numPr>
              <w:ind w:left="357" w:hanging="357"/>
              <w:jc w:val="center"/>
              <w:rPr>
                <w:lang w:val="en-GB"/>
              </w:rPr>
            </w:pPr>
          </w:p>
        </w:tc>
        <w:tc>
          <w:tcPr>
            <w:tcW w:w="2746" w:type="dxa"/>
          </w:tcPr>
          <w:p w14:paraId="3BE6DA7B" w14:textId="23DD0FDF" w:rsidR="005619D8" w:rsidRPr="00641E4C" w:rsidRDefault="00B23ABF" w:rsidP="005358CE">
            <w:pPr>
              <w:spacing w:line="300" w:lineRule="atLeast"/>
              <w:rPr>
                <w:rFonts w:cs="Times New Roman"/>
                <w:color w:val="333333"/>
              </w:rPr>
            </w:pPr>
            <w:r>
              <w:rPr>
                <w:rFonts w:cs="Times New Roman"/>
                <w:color w:val="333333"/>
              </w:rPr>
              <w:t>Giá</w:t>
            </w:r>
          </w:p>
        </w:tc>
        <w:tc>
          <w:tcPr>
            <w:tcW w:w="1960" w:type="dxa"/>
          </w:tcPr>
          <w:p w14:paraId="2258628C" w14:textId="77777777" w:rsidR="005619D8" w:rsidRPr="00641E4C" w:rsidRDefault="005619D8" w:rsidP="005358CE">
            <w:pPr>
              <w:spacing w:line="300" w:lineRule="atLeast"/>
              <w:rPr>
                <w:rFonts w:cs="Times New Roman"/>
              </w:rPr>
            </w:pPr>
            <w:r w:rsidRPr="00641E4C">
              <w:rPr>
                <w:rFonts w:cs="Times New Roman"/>
              </w:rPr>
              <w:t>Có</w:t>
            </w:r>
          </w:p>
        </w:tc>
        <w:tc>
          <w:tcPr>
            <w:tcW w:w="4387" w:type="dxa"/>
          </w:tcPr>
          <w:p w14:paraId="33C961BD" w14:textId="77777777" w:rsidR="005619D8" w:rsidRPr="00641E4C" w:rsidRDefault="005619D8" w:rsidP="005358CE">
            <w:pPr>
              <w:spacing w:line="300" w:lineRule="atLeast"/>
              <w:rPr>
                <w:rFonts w:cs="Times New Roman"/>
              </w:rPr>
            </w:pPr>
            <w:r>
              <w:rPr>
                <w:rFonts w:cs="Times New Roman"/>
              </w:rPr>
              <w:t>Nhập &gt;= 0</w:t>
            </w:r>
          </w:p>
        </w:tc>
      </w:tr>
      <w:tr w:rsidR="005619D8" w:rsidRPr="00641E4C" w14:paraId="5E696D14" w14:textId="77777777" w:rsidTr="0070112E">
        <w:tc>
          <w:tcPr>
            <w:tcW w:w="702" w:type="dxa"/>
          </w:tcPr>
          <w:p w14:paraId="46AE0F55" w14:textId="77777777" w:rsidR="005619D8" w:rsidRPr="00641E4C" w:rsidRDefault="005619D8" w:rsidP="00B71ABC">
            <w:pPr>
              <w:pStyle w:val="cGDD1"/>
              <w:numPr>
                <w:ilvl w:val="0"/>
                <w:numId w:val="15"/>
              </w:numPr>
              <w:ind w:left="357" w:hanging="357"/>
              <w:jc w:val="center"/>
              <w:rPr>
                <w:lang w:val="en-GB"/>
              </w:rPr>
            </w:pPr>
          </w:p>
        </w:tc>
        <w:tc>
          <w:tcPr>
            <w:tcW w:w="2746" w:type="dxa"/>
          </w:tcPr>
          <w:p w14:paraId="1E8F0A05" w14:textId="77777777" w:rsidR="005619D8" w:rsidRPr="00641E4C" w:rsidRDefault="005619D8" w:rsidP="005358CE">
            <w:pPr>
              <w:spacing w:line="300" w:lineRule="atLeast"/>
              <w:rPr>
                <w:rFonts w:cs="Times New Roman"/>
                <w:color w:val="333333"/>
              </w:rPr>
            </w:pPr>
            <w:r>
              <w:rPr>
                <w:rFonts w:cs="Times New Roman"/>
                <w:color w:val="333333"/>
              </w:rPr>
              <w:t>Lãi cộng dồn</w:t>
            </w:r>
          </w:p>
        </w:tc>
        <w:tc>
          <w:tcPr>
            <w:tcW w:w="1960" w:type="dxa"/>
          </w:tcPr>
          <w:p w14:paraId="708028FF" w14:textId="2EDCD466" w:rsidR="005619D8" w:rsidRPr="00641E4C" w:rsidRDefault="00B23ABF" w:rsidP="005358CE">
            <w:pPr>
              <w:spacing w:line="300" w:lineRule="atLeast"/>
              <w:rPr>
                <w:rFonts w:cs="Times New Roman"/>
              </w:rPr>
            </w:pPr>
            <w:r>
              <w:rPr>
                <w:rFonts w:cs="Times New Roman"/>
              </w:rPr>
              <w:t>Không</w:t>
            </w:r>
          </w:p>
        </w:tc>
        <w:tc>
          <w:tcPr>
            <w:tcW w:w="4387" w:type="dxa"/>
          </w:tcPr>
          <w:p w14:paraId="7FB1ADE7" w14:textId="77777777" w:rsidR="005619D8" w:rsidRPr="00641E4C" w:rsidRDefault="005619D8" w:rsidP="005358CE">
            <w:pPr>
              <w:spacing w:line="300" w:lineRule="atLeast"/>
              <w:rPr>
                <w:rFonts w:cs="Times New Roman"/>
              </w:rPr>
            </w:pPr>
            <w:r>
              <w:rPr>
                <w:rFonts w:cs="Times New Roman"/>
              </w:rPr>
              <w:t>Nhập &gt;= 0</w:t>
            </w:r>
          </w:p>
        </w:tc>
      </w:tr>
      <w:tr w:rsidR="005619D8" w:rsidRPr="00641E4C" w14:paraId="2FA5D29C" w14:textId="77777777" w:rsidTr="0070112E">
        <w:tc>
          <w:tcPr>
            <w:tcW w:w="702" w:type="dxa"/>
          </w:tcPr>
          <w:p w14:paraId="0D8A8357" w14:textId="77777777" w:rsidR="005619D8" w:rsidRPr="00641E4C" w:rsidRDefault="005619D8" w:rsidP="00B71ABC">
            <w:pPr>
              <w:pStyle w:val="cGDD1"/>
              <w:numPr>
                <w:ilvl w:val="0"/>
                <w:numId w:val="15"/>
              </w:numPr>
              <w:ind w:left="357" w:hanging="357"/>
              <w:jc w:val="center"/>
              <w:rPr>
                <w:lang w:val="en-GB"/>
              </w:rPr>
            </w:pPr>
          </w:p>
        </w:tc>
        <w:tc>
          <w:tcPr>
            <w:tcW w:w="2746" w:type="dxa"/>
          </w:tcPr>
          <w:p w14:paraId="15DD69BD" w14:textId="77777777" w:rsidR="005619D8" w:rsidRPr="00641E4C" w:rsidRDefault="005619D8" w:rsidP="005358CE">
            <w:pPr>
              <w:spacing w:line="300" w:lineRule="atLeast"/>
              <w:rPr>
                <w:rFonts w:cs="Times New Roman"/>
                <w:color w:val="333333"/>
              </w:rPr>
            </w:pPr>
            <w:r>
              <w:rPr>
                <w:rFonts w:cs="Times New Roman"/>
                <w:color w:val="333333"/>
              </w:rPr>
              <w:t>Chi phí</w:t>
            </w:r>
          </w:p>
        </w:tc>
        <w:tc>
          <w:tcPr>
            <w:tcW w:w="1960" w:type="dxa"/>
          </w:tcPr>
          <w:p w14:paraId="6A2E35EC" w14:textId="05B49F90" w:rsidR="005619D8" w:rsidRPr="00641E4C" w:rsidRDefault="00B23ABF" w:rsidP="005358CE">
            <w:pPr>
              <w:spacing w:line="300" w:lineRule="atLeast"/>
              <w:rPr>
                <w:rFonts w:cs="Times New Roman"/>
              </w:rPr>
            </w:pPr>
            <w:r>
              <w:rPr>
                <w:rFonts w:cs="Times New Roman"/>
              </w:rPr>
              <w:t>Không</w:t>
            </w:r>
          </w:p>
        </w:tc>
        <w:tc>
          <w:tcPr>
            <w:tcW w:w="4387" w:type="dxa"/>
          </w:tcPr>
          <w:p w14:paraId="09D79CC4" w14:textId="77777777" w:rsidR="005619D8" w:rsidRPr="00641E4C" w:rsidRDefault="005619D8" w:rsidP="005358CE">
            <w:pPr>
              <w:spacing w:line="300" w:lineRule="atLeast"/>
              <w:rPr>
                <w:rFonts w:cs="Times New Roman"/>
              </w:rPr>
            </w:pPr>
            <w:r>
              <w:rPr>
                <w:rFonts w:cs="Times New Roman"/>
              </w:rPr>
              <w:t>Nhập &gt;= 0</w:t>
            </w:r>
          </w:p>
        </w:tc>
      </w:tr>
      <w:tr w:rsidR="005619D8" w:rsidRPr="00641E4C" w14:paraId="19E5BDFB" w14:textId="77777777" w:rsidTr="0070112E">
        <w:tc>
          <w:tcPr>
            <w:tcW w:w="702" w:type="dxa"/>
          </w:tcPr>
          <w:p w14:paraId="078D887C" w14:textId="77777777" w:rsidR="005619D8" w:rsidRPr="00641E4C" w:rsidRDefault="005619D8" w:rsidP="00B71ABC">
            <w:pPr>
              <w:pStyle w:val="cGDD1"/>
              <w:numPr>
                <w:ilvl w:val="0"/>
                <w:numId w:val="15"/>
              </w:numPr>
              <w:ind w:left="357" w:hanging="357"/>
              <w:jc w:val="center"/>
              <w:rPr>
                <w:lang w:val="en-GB"/>
              </w:rPr>
            </w:pPr>
          </w:p>
        </w:tc>
        <w:tc>
          <w:tcPr>
            <w:tcW w:w="2746" w:type="dxa"/>
          </w:tcPr>
          <w:p w14:paraId="5BB9C068" w14:textId="77777777" w:rsidR="005619D8" w:rsidRPr="00641E4C" w:rsidRDefault="005619D8" w:rsidP="005358CE">
            <w:pPr>
              <w:spacing w:line="300" w:lineRule="atLeast"/>
              <w:rPr>
                <w:rFonts w:cs="Times New Roman"/>
                <w:color w:val="333333"/>
              </w:rPr>
            </w:pPr>
            <w:r w:rsidRPr="00641E4C">
              <w:rPr>
                <w:rFonts w:cs="Times New Roman"/>
                <w:color w:val="333333"/>
              </w:rPr>
              <w:t>Ngày ghi sổ</w:t>
            </w:r>
          </w:p>
        </w:tc>
        <w:tc>
          <w:tcPr>
            <w:tcW w:w="1960" w:type="dxa"/>
          </w:tcPr>
          <w:p w14:paraId="00173AF0" w14:textId="77777777" w:rsidR="005619D8" w:rsidRPr="00641E4C" w:rsidRDefault="005619D8" w:rsidP="005358CE">
            <w:pPr>
              <w:spacing w:line="300" w:lineRule="atLeast"/>
              <w:rPr>
                <w:rFonts w:cs="Times New Roman"/>
              </w:rPr>
            </w:pPr>
            <w:r w:rsidRPr="00641E4C">
              <w:rPr>
                <w:rFonts w:cs="Times New Roman"/>
              </w:rPr>
              <w:t>Có</w:t>
            </w:r>
          </w:p>
        </w:tc>
        <w:tc>
          <w:tcPr>
            <w:tcW w:w="4387" w:type="dxa"/>
          </w:tcPr>
          <w:p w14:paraId="163CC4E9" w14:textId="77777777" w:rsidR="005619D8" w:rsidRPr="00641E4C" w:rsidRDefault="005619D8" w:rsidP="005358CE">
            <w:pPr>
              <w:spacing w:line="300" w:lineRule="atLeast"/>
              <w:rPr>
                <w:rFonts w:cs="Times New Roman"/>
              </w:rPr>
            </w:pPr>
            <w:r w:rsidRPr="00641E4C">
              <w:rPr>
                <w:rFonts w:cs="Times New Roman"/>
              </w:rPr>
              <w:t>Định dạng DD/MM/YYYY.</w:t>
            </w:r>
          </w:p>
          <w:p w14:paraId="345AC935" w14:textId="77777777" w:rsidR="005619D8" w:rsidRPr="00641E4C" w:rsidRDefault="005619D8" w:rsidP="005358CE">
            <w:pPr>
              <w:spacing w:line="300" w:lineRule="atLeast"/>
              <w:rPr>
                <w:rFonts w:cs="Times New Roman"/>
              </w:rPr>
            </w:pPr>
            <w:r w:rsidRPr="00641E4C">
              <w:rPr>
                <w:rFonts w:cs="Times New Roman"/>
              </w:rPr>
              <w:lastRenderedPageBreak/>
              <w:t>Có thể nhập backdate</w:t>
            </w:r>
          </w:p>
        </w:tc>
      </w:tr>
      <w:tr w:rsidR="005619D8" w:rsidRPr="00641E4C" w14:paraId="440836B2" w14:textId="77777777" w:rsidTr="0070112E">
        <w:tc>
          <w:tcPr>
            <w:tcW w:w="702" w:type="dxa"/>
          </w:tcPr>
          <w:p w14:paraId="1DB611A4" w14:textId="77777777" w:rsidR="005619D8" w:rsidRPr="00641E4C" w:rsidRDefault="005619D8" w:rsidP="00B71ABC">
            <w:pPr>
              <w:pStyle w:val="cGDD1"/>
              <w:numPr>
                <w:ilvl w:val="0"/>
                <w:numId w:val="15"/>
              </w:numPr>
              <w:ind w:left="357" w:hanging="357"/>
              <w:jc w:val="center"/>
              <w:rPr>
                <w:lang w:val="en-GB"/>
              </w:rPr>
            </w:pPr>
          </w:p>
        </w:tc>
        <w:tc>
          <w:tcPr>
            <w:tcW w:w="2746" w:type="dxa"/>
          </w:tcPr>
          <w:p w14:paraId="6CCF70AE" w14:textId="77777777" w:rsidR="005619D8" w:rsidRPr="00641E4C" w:rsidRDefault="005619D8" w:rsidP="005358CE">
            <w:pPr>
              <w:spacing w:line="300" w:lineRule="atLeast"/>
              <w:rPr>
                <w:rFonts w:cs="Times New Roman"/>
                <w:color w:val="333333"/>
              </w:rPr>
            </w:pPr>
            <w:r w:rsidRPr="00641E4C">
              <w:rPr>
                <w:rFonts w:cs="Times New Roman"/>
                <w:color w:val="333333"/>
              </w:rPr>
              <w:t>Diễn giải</w:t>
            </w:r>
          </w:p>
        </w:tc>
        <w:tc>
          <w:tcPr>
            <w:tcW w:w="1960" w:type="dxa"/>
          </w:tcPr>
          <w:p w14:paraId="6D22B493" w14:textId="77777777" w:rsidR="005619D8" w:rsidRPr="00641E4C" w:rsidRDefault="005619D8" w:rsidP="005358CE">
            <w:pPr>
              <w:spacing w:line="300" w:lineRule="atLeast"/>
              <w:rPr>
                <w:rFonts w:cs="Times New Roman"/>
                <w:color w:val="333333"/>
              </w:rPr>
            </w:pPr>
            <w:r w:rsidRPr="00641E4C">
              <w:rPr>
                <w:rFonts w:cs="Times New Roman"/>
                <w:color w:val="333333"/>
              </w:rPr>
              <w:t>Không</w:t>
            </w:r>
          </w:p>
        </w:tc>
        <w:tc>
          <w:tcPr>
            <w:tcW w:w="4387" w:type="dxa"/>
          </w:tcPr>
          <w:p w14:paraId="677664DC" w14:textId="77777777" w:rsidR="005619D8" w:rsidRPr="00641E4C" w:rsidRDefault="005619D8" w:rsidP="005358CE">
            <w:pPr>
              <w:spacing w:line="300" w:lineRule="atLeast"/>
              <w:rPr>
                <w:rFonts w:cs="Times New Roman"/>
                <w:color w:val="333333"/>
              </w:rPr>
            </w:pPr>
          </w:p>
        </w:tc>
      </w:tr>
    </w:tbl>
    <w:p w14:paraId="0A271E4A" w14:textId="77777777" w:rsidR="005619D8" w:rsidRDefault="005619D8" w:rsidP="005619D8">
      <w:pPr>
        <w:pStyle w:val="-"/>
        <w:numPr>
          <w:ilvl w:val="0"/>
          <w:numId w:val="0"/>
        </w:numPr>
        <w:rPr>
          <w:rFonts w:cs="Times New Roman"/>
        </w:rPr>
      </w:pPr>
    </w:p>
    <w:p w14:paraId="46BDE22F" w14:textId="77777777" w:rsidR="000821E4" w:rsidRPr="00641E4C" w:rsidRDefault="000821E4" w:rsidP="005619D8">
      <w:pPr>
        <w:pStyle w:val="-"/>
        <w:numPr>
          <w:ilvl w:val="0"/>
          <w:numId w:val="0"/>
        </w:numPr>
        <w:rPr>
          <w:rFonts w:cs="Times New Roman"/>
        </w:rPr>
      </w:pPr>
    </w:p>
    <w:p w14:paraId="00521DFA" w14:textId="032D1310" w:rsidR="005619D8" w:rsidRPr="009E6FB7" w:rsidRDefault="003267A7" w:rsidP="009E6FB7">
      <w:pPr>
        <w:pStyle w:val="Heading3"/>
        <w:keepLines w:val="0"/>
        <w:numPr>
          <w:ilvl w:val="2"/>
          <w:numId w:val="1"/>
        </w:numPr>
        <w:spacing w:line="312" w:lineRule="auto"/>
        <w:ind w:left="360" w:hanging="360"/>
        <w:rPr>
          <w:b w:val="0"/>
          <w:bCs w:val="0"/>
          <w:i w:val="0"/>
          <w:caps/>
          <w:sz w:val="26"/>
          <w:szCs w:val="24"/>
          <w:lang w:bidi="en-US"/>
        </w:rPr>
      </w:pPr>
      <w:bookmarkStart w:id="90" w:name="_Toc89338106"/>
      <w:r w:rsidRPr="009E6FB7">
        <w:rPr>
          <w:b w:val="0"/>
          <w:bCs w:val="0"/>
          <w:i w:val="0"/>
          <w:caps/>
          <w:sz w:val="26"/>
          <w:szCs w:val="24"/>
          <w:lang w:bidi="en-US"/>
        </w:rPr>
        <w:t>Khai báo sản phẩm đầu tư bán lẻ</w:t>
      </w:r>
      <w:bookmarkEnd w:id="90"/>
    </w:p>
    <w:p w14:paraId="3D29AF0B" w14:textId="435B3EEA" w:rsidR="003267A7" w:rsidRPr="009E6FB7" w:rsidRDefault="008C1C1B" w:rsidP="009E6FB7">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91" w:name="_Toc89338107"/>
      <w:r w:rsidRPr="009E6FB7">
        <w:rPr>
          <w:rFonts w:cstheme="majorBidi"/>
          <w:i w:val="0"/>
          <w:iCs w:val="0"/>
          <w:color w:val="000000" w:themeColor="text1"/>
          <w:spacing w:val="10"/>
          <w:u w:val="none"/>
          <w:lang w:bidi="en-US"/>
        </w:rPr>
        <w:t>Tham số trên hệ thống</w:t>
      </w:r>
      <w:bookmarkEnd w:id="91"/>
    </w:p>
    <w:p w14:paraId="600F0D45" w14:textId="77777777" w:rsidR="008C1C1B" w:rsidRPr="00641E4C" w:rsidRDefault="008C1C1B" w:rsidP="008C1C1B">
      <w:pPr>
        <w:pStyle w:val="ListParagraph"/>
        <w:numPr>
          <w:ilvl w:val="0"/>
          <w:numId w:val="3"/>
        </w:numPr>
        <w:rPr>
          <w:rFonts w:cs="Times New Roman"/>
        </w:rPr>
      </w:pPr>
      <w:r w:rsidRPr="00641E4C">
        <w:rPr>
          <w:rFonts w:cs="Times New Roman"/>
        </w:rPr>
        <w:t>Hệ thống cho phép mỗi đại lý tự thiết lập sản phẩm riêng cho từng mã trái phiếu của đại lý</w:t>
      </w:r>
    </w:p>
    <w:p w14:paraId="3C7D0268" w14:textId="77777777" w:rsidR="008C1C1B" w:rsidRPr="00641E4C" w:rsidRDefault="008C1C1B" w:rsidP="008C1C1B">
      <w:pPr>
        <w:pStyle w:val="ListParagraph"/>
        <w:numPr>
          <w:ilvl w:val="0"/>
          <w:numId w:val="3"/>
        </w:numPr>
        <w:rPr>
          <w:rFonts w:cs="Times New Roman"/>
        </w:rPr>
      </w:pPr>
      <w:r w:rsidRPr="00641E4C">
        <w:rPr>
          <w:rFonts w:cs="Times New Roman"/>
        </w:rPr>
        <w:t>Các thông tin nhập liệu</w:t>
      </w:r>
    </w:p>
    <w:p w14:paraId="0F6A7358" w14:textId="77777777" w:rsidR="008C1C1B" w:rsidRDefault="008C1C1B" w:rsidP="008C1C1B"/>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8C1C1B" w:rsidRPr="00641E4C" w14:paraId="7CFB8958" w14:textId="77777777" w:rsidTr="00E17E94">
        <w:trPr>
          <w:tblHeader/>
        </w:trPr>
        <w:tc>
          <w:tcPr>
            <w:tcW w:w="702" w:type="dxa"/>
            <w:shd w:val="clear" w:color="auto" w:fill="F79646" w:themeFill="accent6"/>
          </w:tcPr>
          <w:p w14:paraId="0F83E6B7" w14:textId="77777777" w:rsidR="008C1C1B" w:rsidRPr="00641E4C" w:rsidRDefault="008C1C1B" w:rsidP="005358C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5236A21E" w14:textId="77777777" w:rsidR="008C1C1B" w:rsidRPr="00641E4C" w:rsidRDefault="008C1C1B" w:rsidP="005358C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14F6361D" w14:textId="77777777" w:rsidR="008C1C1B" w:rsidRPr="00641E4C" w:rsidRDefault="008C1C1B" w:rsidP="005358C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486A883" w14:textId="77777777" w:rsidR="008C1C1B" w:rsidRPr="00641E4C" w:rsidRDefault="008C1C1B" w:rsidP="005358CE">
            <w:pPr>
              <w:pStyle w:val="cGDD1"/>
              <w:tabs>
                <w:tab w:val="clear" w:pos="720"/>
              </w:tabs>
              <w:ind w:left="0"/>
              <w:jc w:val="center"/>
              <w:rPr>
                <w:b/>
                <w:lang w:val="en-GB"/>
              </w:rPr>
            </w:pPr>
            <w:r w:rsidRPr="00641E4C">
              <w:rPr>
                <w:b/>
                <w:lang w:val="en-GB"/>
              </w:rPr>
              <w:t>Diễn giải</w:t>
            </w:r>
          </w:p>
        </w:tc>
      </w:tr>
      <w:tr w:rsidR="008C1C1B" w:rsidRPr="00641E4C" w14:paraId="2D5A618F" w14:textId="77777777" w:rsidTr="00E17E94">
        <w:tc>
          <w:tcPr>
            <w:tcW w:w="702" w:type="dxa"/>
          </w:tcPr>
          <w:p w14:paraId="58D0FA6A" w14:textId="77777777" w:rsidR="008C1C1B" w:rsidRPr="00641E4C" w:rsidRDefault="008C1C1B" w:rsidP="003F22DA">
            <w:pPr>
              <w:pStyle w:val="cGDD1"/>
              <w:numPr>
                <w:ilvl w:val="0"/>
                <w:numId w:val="16"/>
              </w:numPr>
              <w:ind w:left="357" w:hanging="357"/>
              <w:jc w:val="center"/>
              <w:rPr>
                <w:lang w:val="en-GB"/>
              </w:rPr>
            </w:pPr>
          </w:p>
        </w:tc>
        <w:tc>
          <w:tcPr>
            <w:tcW w:w="2746" w:type="dxa"/>
          </w:tcPr>
          <w:p w14:paraId="6423A1AD" w14:textId="77777777" w:rsidR="008C1C1B" w:rsidRPr="00641E4C" w:rsidRDefault="008C1C1B" w:rsidP="005358CE">
            <w:pPr>
              <w:pStyle w:val="-"/>
              <w:numPr>
                <w:ilvl w:val="0"/>
                <w:numId w:val="0"/>
              </w:numPr>
              <w:rPr>
                <w:rFonts w:cs="Times New Roman"/>
                <w:lang w:val="en-US"/>
              </w:rPr>
            </w:pPr>
            <w:r w:rsidRPr="00641E4C">
              <w:rPr>
                <w:rFonts w:cs="Times New Roman"/>
                <w:lang w:val="en-US"/>
              </w:rPr>
              <w:t>Đại lý</w:t>
            </w:r>
          </w:p>
        </w:tc>
        <w:tc>
          <w:tcPr>
            <w:tcW w:w="1960" w:type="dxa"/>
          </w:tcPr>
          <w:p w14:paraId="45FE5CA3" w14:textId="77777777" w:rsidR="008C1C1B" w:rsidRPr="00641E4C" w:rsidRDefault="008C1C1B" w:rsidP="005358CE">
            <w:pPr>
              <w:pStyle w:val="-"/>
              <w:numPr>
                <w:ilvl w:val="0"/>
                <w:numId w:val="0"/>
              </w:numPr>
              <w:rPr>
                <w:rFonts w:cs="Times New Roman"/>
                <w:lang w:val="en-US"/>
              </w:rPr>
            </w:pPr>
            <w:r w:rsidRPr="00641E4C">
              <w:rPr>
                <w:rFonts w:cs="Times New Roman"/>
                <w:lang w:val="en-US"/>
              </w:rPr>
              <w:t>Có</w:t>
            </w:r>
          </w:p>
        </w:tc>
        <w:tc>
          <w:tcPr>
            <w:tcW w:w="4387" w:type="dxa"/>
          </w:tcPr>
          <w:p w14:paraId="4A34BD8B" w14:textId="77777777" w:rsidR="008C1C1B" w:rsidRPr="00641E4C" w:rsidRDefault="008C1C1B" w:rsidP="005358CE">
            <w:pPr>
              <w:pStyle w:val="-"/>
              <w:numPr>
                <w:ilvl w:val="0"/>
                <w:numId w:val="0"/>
              </w:numPr>
              <w:rPr>
                <w:rFonts w:cs="Times New Roman"/>
                <w:lang w:val="en-US"/>
              </w:rPr>
            </w:pPr>
            <w:r w:rsidRPr="00641E4C">
              <w:rPr>
                <w:rFonts w:cs="Times New Roman"/>
                <w:lang w:val="en-US"/>
              </w:rPr>
              <w:t>Chọn từ danh sách đại lý đã khai báo.</w:t>
            </w:r>
          </w:p>
          <w:p w14:paraId="64585FA6" w14:textId="77777777" w:rsidR="008C1C1B" w:rsidRPr="00641E4C" w:rsidRDefault="008C1C1B" w:rsidP="005358CE">
            <w:pPr>
              <w:pStyle w:val="-"/>
              <w:numPr>
                <w:ilvl w:val="0"/>
                <w:numId w:val="0"/>
              </w:numPr>
              <w:rPr>
                <w:rFonts w:cs="Times New Roman"/>
                <w:lang w:val="en-US"/>
              </w:rPr>
            </w:pPr>
            <w:r w:rsidRPr="00641E4C">
              <w:rPr>
                <w:rFonts w:cs="Times New Roman"/>
                <w:lang w:val="en-US"/>
              </w:rPr>
              <w:t>Hiện tại chỉ có 1 giá trị là SHB</w:t>
            </w:r>
          </w:p>
        </w:tc>
      </w:tr>
      <w:tr w:rsidR="008C1C1B" w:rsidRPr="00641E4C" w14:paraId="735D2AAD" w14:textId="77777777" w:rsidTr="00E17E94">
        <w:tc>
          <w:tcPr>
            <w:tcW w:w="702" w:type="dxa"/>
          </w:tcPr>
          <w:p w14:paraId="7F5D8742" w14:textId="77777777" w:rsidR="008C1C1B" w:rsidRPr="00641E4C" w:rsidRDefault="008C1C1B" w:rsidP="003F22DA">
            <w:pPr>
              <w:pStyle w:val="cGDD1"/>
              <w:numPr>
                <w:ilvl w:val="0"/>
                <w:numId w:val="16"/>
              </w:numPr>
              <w:ind w:left="357" w:hanging="357"/>
              <w:jc w:val="center"/>
              <w:rPr>
                <w:lang w:val="en-GB"/>
              </w:rPr>
            </w:pPr>
          </w:p>
        </w:tc>
        <w:tc>
          <w:tcPr>
            <w:tcW w:w="2746" w:type="dxa"/>
          </w:tcPr>
          <w:p w14:paraId="421AE6C9" w14:textId="53F399B6" w:rsidR="008C1C1B" w:rsidRPr="00641E4C" w:rsidRDefault="008C1C1B" w:rsidP="00F2760A">
            <w:pPr>
              <w:spacing w:line="300" w:lineRule="atLeast"/>
              <w:rPr>
                <w:rFonts w:cs="Times New Roman"/>
                <w:color w:val="333333"/>
                <w:lang w:val="vi-VN"/>
              </w:rPr>
            </w:pPr>
            <w:r w:rsidRPr="00641E4C">
              <w:rPr>
                <w:rFonts w:cs="Times New Roman"/>
                <w:color w:val="333333"/>
              </w:rPr>
              <w:t xml:space="preserve">Mã </w:t>
            </w:r>
            <w:r w:rsidR="00F2760A">
              <w:rPr>
                <w:rFonts w:cs="Times New Roman"/>
                <w:color w:val="333333"/>
              </w:rPr>
              <w:t>trái phiếu</w:t>
            </w:r>
          </w:p>
        </w:tc>
        <w:tc>
          <w:tcPr>
            <w:tcW w:w="1960" w:type="dxa"/>
          </w:tcPr>
          <w:p w14:paraId="1D1497F2" w14:textId="77777777" w:rsidR="008C1C1B" w:rsidRPr="00641E4C" w:rsidRDefault="008C1C1B" w:rsidP="005358CE">
            <w:pPr>
              <w:spacing w:line="300" w:lineRule="atLeast"/>
              <w:rPr>
                <w:rFonts w:cs="Times New Roman"/>
                <w:color w:val="333333"/>
              </w:rPr>
            </w:pPr>
            <w:r w:rsidRPr="00641E4C">
              <w:rPr>
                <w:rFonts w:cs="Times New Roman"/>
                <w:color w:val="333333"/>
              </w:rPr>
              <w:t>Có</w:t>
            </w:r>
          </w:p>
        </w:tc>
        <w:tc>
          <w:tcPr>
            <w:tcW w:w="4387" w:type="dxa"/>
          </w:tcPr>
          <w:p w14:paraId="3A15DA1C" w14:textId="77777777" w:rsidR="008C1C1B" w:rsidRPr="00641E4C" w:rsidRDefault="008C1C1B" w:rsidP="005358CE">
            <w:pPr>
              <w:spacing w:line="300" w:lineRule="atLeast"/>
              <w:rPr>
                <w:rFonts w:cs="Times New Roman"/>
                <w:color w:val="333333"/>
              </w:rPr>
            </w:pPr>
            <w:r w:rsidRPr="00641E4C">
              <w:rPr>
                <w:rFonts w:cs="Times New Roman"/>
                <w:color w:val="333333"/>
              </w:rPr>
              <w:t>Chọn từ danh sách mã trái phiếu của đại lý</w:t>
            </w:r>
          </w:p>
        </w:tc>
      </w:tr>
      <w:tr w:rsidR="008C1C1B" w:rsidRPr="00641E4C" w14:paraId="1638E3AA" w14:textId="77777777" w:rsidTr="00E17E94">
        <w:tc>
          <w:tcPr>
            <w:tcW w:w="702" w:type="dxa"/>
          </w:tcPr>
          <w:p w14:paraId="583B2C20" w14:textId="77777777" w:rsidR="008C1C1B" w:rsidRPr="00641E4C" w:rsidRDefault="008C1C1B" w:rsidP="003F22DA">
            <w:pPr>
              <w:pStyle w:val="cGDD1"/>
              <w:numPr>
                <w:ilvl w:val="0"/>
                <w:numId w:val="16"/>
              </w:numPr>
              <w:ind w:left="357" w:hanging="357"/>
              <w:jc w:val="center"/>
              <w:rPr>
                <w:lang w:val="en-GB"/>
              </w:rPr>
            </w:pPr>
          </w:p>
        </w:tc>
        <w:tc>
          <w:tcPr>
            <w:tcW w:w="2746" w:type="dxa"/>
          </w:tcPr>
          <w:p w14:paraId="7118BC6F" w14:textId="77777777" w:rsidR="008C1C1B" w:rsidRPr="00641E4C" w:rsidRDefault="008C1C1B" w:rsidP="005358CE">
            <w:pPr>
              <w:spacing w:line="300" w:lineRule="atLeast"/>
              <w:rPr>
                <w:rFonts w:cs="Times New Roman"/>
                <w:color w:val="333333"/>
              </w:rPr>
            </w:pPr>
            <w:r w:rsidRPr="00641E4C">
              <w:rPr>
                <w:rFonts w:cs="Times New Roman"/>
                <w:color w:val="333333"/>
              </w:rPr>
              <w:t>Mã sản phẩm</w:t>
            </w:r>
          </w:p>
        </w:tc>
        <w:tc>
          <w:tcPr>
            <w:tcW w:w="1960" w:type="dxa"/>
          </w:tcPr>
          <w:p w14:paraId="5D01F558"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2F2E1719" w14:textId="77777777" w:rsidR="008C1C1B" w:rsidRPr="00641E4C" w:rsidRDefault="008C1C1B" w:rsidP="005358CE">
            <w:pPr>
              <w:spacing w:line="300" w:lineRule="atLeast"/>
              <w:rPr>
                <w:rFonts w:cs="Times New Roman"/>
                <w:color w:val="333333"/>
                <w:lang w:val="vi-VN"/>
              </w:rPr>
            </w:pPr>
            <w:r w:rsidRPr="00641E4C">
              <w:rPr>
                <w:rFonts w:cs="Times New Roman"/>
              </w:rPr>
              <w:t>Chỉ được phép nhập chữ, số, dấu “.”, dấu “_”</w:t>
            </w:r>
            <w:r>
              <w:rPr>
                <w:rFonts w:cs="Times New Roman"/>
              </w:rPr>
              <w:t>, dấu “-</w:t>
            </w:r>
            <w:r w:rsidRPr="00641E4C">
              <w:rPr>
                <w:rFonts w:cs="Times New Roman"/>
              </w:rPr>
              <w:t>”</w:t>
            </w:r>
            <w:r>
              <w:rPr>
                <w:rFonts w:cs="Times New Roman"/>
              </w:rPr>
              <w:t xml:space="preserve"> và dấu khoảng trắng</w:t>
            </w:r>
          </w:p>
        </w:tc>
      </w:tr>
      <w:tr w:rsidR="0006284A" w:rsidRPr="00641E4C" w14:paraId="2290D29D" w14:textId="77777777" w:rsidTr="00E17E94">
        <w:tc>
          <w:tcPr>
            <w:tcW w:w="702" w:type="dxa"/>
          </w:tcPr>
          <w:p w14:paraId="051F57EE" w14:textId="77777777" w:rsidR="0006284A" w:rsidRPr="00641E4C" w:rsidRDefault="0006284A" w:rsidP="003F22DA">
            <w:pPr>
              <w:pStyle w:val="cGDD1"/>
              <w:numPr>
                <w:ilvl w:val="0"/>
                <w:numId w:val="16"/>
              </w:numPr>
              <w:ind w:left="357" w:hanging="357"/>
              <w:jc w:val="center"/>
              <w:rPr>
                <w:lang w:val="en-GB"/>
              </w:rPr>
            </w:pPr>
          </w:p>
        </w:tc>
        <w:tc>
          <w:tcPr>
            <w:tcW w:w="2746" w:type="dxa"/>
          </w:tcPr>
          <w:p w14:paraId="1E7CF6D7" w14:textId="28EC8C4E" w:rsidR="0006284A" w:rsidRPr="00641E4C" w:rsidRDefault="0006284A" w:rsidP="005358CE">
            <w:pPr>
              <w:spacing w:line="300" w:lineRule="atLeast"/>
              <w:rPr>
                <w:rFonts w:cs="Times New Roman"/>
                <w:color w:val="333333"/>
              </w:rPr>
            </w:pPr>
            <w:r>
              <w:rPr>
                <w:rFonts w:cs="Times New Roman"/>
                <w:color w:val="333333"/>
              </w:rPr>
              <w:t>Cơ sở tính lãi</w:t>
            </w:r>
          </w:p>
        </w:tc>
        <w:tc>
          <w:tcPr>
            <w:tcW w:w="1960" w:type="dxa"/>
          </w:tcPr>
          <w:p w14:paraId="3B16647B" w14:textId="15CF59D1" w:rsidR="0006284A" w:rsidRPr="00641E4C" w:rsidRDefault="0006284A" w:rsidP="005358CE">
            <w:pPr>
              <w:spacing w:line="300" w:lineRule="atLeast"/>
              <w:rPr>
                <w:rFonts w:cs="Times New Roman"/>
              </w:rPr>
            </w:pPr>
            <w:r>
              <w:rPr>
                <w:rFonts w:cs="Times New Roman"/>
              </w:rPr>
              <w:t>Có</w:t>
            </w:r>
          </w:p>
        </w:tc>
        <w:tc>
          <w:tcPr>
            <w:tcW w:w="4387" w:type="dxa"/>
          </w:tcPr>
          <w:p w14:paraId="65199C5F" w14:textId="55702545" w:rsidR="0006284A" w:rsidRPr="00641E4C" w:rsidRDefault="0006284A" w:rsidP="00F2760A">
            <w:pPr>
              <w:spacing w:line="300" w:lineRule="atLeast"/>
              <w:rPr>
                <w:rFonts w:cs="Times New Roman"/>
              </w:rPr>
            </w:pPr>
            <w:r>
              <w:rPr>
                <w:rFonts w:cs="Times New Roman"/>
              </w:rPr>
              <w:t xml:space="preserve">Mặc định hiển thị theo Cơ sở tính lãi của </w:t>
            </w:r>
            <w:r w:rsidR="00F2760A">
              <w:rPr>
                <w:rFonts w:cs="Times New Roman"/>
              </w:rPr>
              <w:t>trái phiếu</w:t>
            </w:r>
            <w:r w:rsidR="00957397">
              <w:rPr>
                <w:rFonts w:cs="Times New Roman"/>
              </w:rPr>
              <w:t xml:space="preserve"> gốc</w:t>
            </w:r>
            <w:r>
              <w:rPr>
                <w:rFonts w:cs="Times New Roman"/>
              </w:rPr>
              <w:t>. Được phép chỉnh sửa với 2 giá trị: 360/365</w:t>
            </w:r>
          </w:p>
        </w:tc>
      </w:tr>
      <w:tr w:rsidR="006862FB" w:rsidRPr="00641E4C" w14:paraId="6C6D069C" w14:textId="77777777" w:rsidTr="006862FB">
        <w:tc>
          <w:tcPr>
            <w:tcW w:w="702" w:type="dxa"/>
            <w:tcBorders>
              <w:top w:val="single" w:sz="4" w:space="0" w:color="auto"/>
              <w:left w:val="single" w:sz="4" w:space="0" w:color="auto"/>
              <w:bottom w:val="single" w:sz="4" w:space="0" w:color="auto"/>
              <w:right w:val="single" w:sz="4" w:space="0" w:color="auto"/>
            </w:tcBorders>
          </w:tcPr>
          <w:p w14:paraId="2688CA79" w14:textId="77777777" w:rsidR="006862FB" w:rsidRPr="00641E4C" w:rsidRDefault="006862FB" w:rsidP="003F22DA">
            <w:pPr>
              <w:pStyle w:val="cGDD1"/>
              <w:numPr>
                <w:ilvl w:val="0"/>
                <w:numId w:val="16"/>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68CC467E" w14:textId="77777777" w:rsidR="006862FB" w:rsidRPr="006862FB" w:rsidRDefault="006862FB" w:rsidP="00EB5FE0">
            <w:pPr>
              <w:spacing w:line="300" w:lineRule="atLeast"/>
              <w:rPr>
                <w:rFonts w:cs="Times New Roman"/>
                <w:color w:val="333333"/>
              </w:rPr>
            </w:pPr>
            <w:r w:rsidRPr="006862FB">
              <w:rPr>
                <w:rFonts w:cs="Times New Roman"/>
                <w:color w:val="333333"/>
              </w:rPr>
              <w:t>Phương pháp tính giá bán</w:t>
            </w:r>
          </w:p>
        </w:tc>
        <w:tc>
          <w:tcPr>
            <w:tcW w:w="1960" w:type="dxa"/>
            <w:tcBorders>
              <w:top w:val="single" w:sz="4" w:space="0" w:color="auto"/>
              <w:left w:val="single" w:sz="4" w:space="0" w:color="auto"/>
              <w:bottom w:val="single" w:sz="4" w:space="0" w:color="auto"/>
              <w:right w:val="single" w:sz="4" w:space="0" w:color="auto"/>
            </w:tcBorders>
          </w:tcPr>
          <w:p w14:paraId="7FB934FF" w14:textId="77777777" w:rsidR="006862FB" w:rsidRPr="00641E4C" w:rsidRDefault="006862FB" w:rsidP="00EB5FE0">
            <w:pPr>
              <w:spacing w:line="300" w:lineRule="atLeast"/>
              <w:rPr>
                <w:rFonts w:cs="Times New Roman"/>
              </w:rPr>
            </w:pPr>
            <w:r w:rsidRPr="00641E4C">
              <w:rPr>
                <w:rFonts w:cs="Times New Roman"/>
              </w:rPr>
              <w:t>Có</w:t>
            </w:r>
          </w:p>
        </w:tc>
        <w:tc>
          <w:tcPr>
            <w:tcW w:w="4387" w:type="dxa"/>
            <w:tcBorders>
              <w:top w:val="single" w:sz="4" w:space="0" w:color="auto"/>
              <w:left w:val="single" w:sz="4" w:space="0" w:color="auto"/>
              <w:bottom w:val="single" w:sz="4" w:space="0" w:color="auto"/>
              <w:right w:val="single" w:sz="4" w:space="0" w:color="auto"/>
            </w:tcBorders>
          </w:tcPr>
          <w:p w14:paraId="7F332A0C" w14:textId="77777777" w:rsidR="006862FB" w:rsidRPr="00641E4C" w:rsidRDefault="006862FB" w:rsidP="00EB5FE0">
            <w:pPr>
              <w:spacing w:line="300" w:lineRule="atLeast"/>
              <w:rPr>
                <w:rFonts w:cs="Times New Roman"/>
              </w:rPr>
            </w:pPr>
            <w:r w:rsidRPr="00641E4C">
              <w:rPr>
                <w:rFonts w:cs="Times New Roman"/>
              </w:rPr>
              <w:t>Chọn từ</w:t>
            </w:r>
            <w:r>
              <w:rPr>
                <w:rFonts w:cs="Times New Roman"/>
              </w:rPr>
              <w:t xml:space="preserve"> danh sách, bao gồm</w:t>
            </w:r>
          </w:p>
          <w:p w14:paraId="68E101AC" w14:textId="77777777" w:rsidR="006862FB" w:rsidRDefault="006862FB" w:rsidP="006862FB">
            <w:pPr>
              <w:pStyle w:val="ListParagraph"/>
              <w:numPr>
                <w:ilvl w:val="0"/>
                <w:numId w:val="3"/>
              </w:numPr>
              <w:spacing w:line="300" w:lineRule="atLeast"/>
              <w:ind w:left="419"/>
              <w:rPr>
                <w:rFonts w:cs="Times New Roman"/>
              </w:rPr>
            </w:pPr>
            <w:r w:rsidRPr="00641E4C">
              <w:rPr>
                <w:rFonts w:cs="Times New Roman"/>
              </w:rPr>
              <w:t>Chiết khấu dòng tiền tới ĐH (LSCK = LS trả KH)</w:t>
            </w:r>
          </w:p>
          <w:p w14:paraId="6271EBE6" w14:textId="77777777" w:rsidR="006862FB" w:rsidRDefault="006862FB" w:rsidP="006862FB">
            <w:pPr>
              <w:pStyle w:val="ListParagraph"/>
              <w:numPr>
                <w:ilvl w:val="0"/>
                <w:numId w:val="3"/>
              </w:numPr>
              <w:spacing w:line="300" w:lineRule="atLeast"/>
              <w:ind w:left="419"/>
              <w:rPr>
                <w:rFonts w:cs="Times New Roman"/>
              </w:rPr>
            </w:pPr>
            <w:r>
              <w:rPr>
                <w:rFonts w:cs="Times New Roman"/>
              </w:rPr>
              <w:t>Chiết khấu trực tiếp margin cho đại lý</w:t>
            </w:r>
          </w:p>
          <w:p w14:paraId="1B0A124E" w14:textId="4773CF1D" w:rsidR="006862FB" w:rsidRPr="00641E4C" w:rsidRDefault="006862FB" w:rsidP="006862FB">
            <w:pPr>
              <w:pStyle w:val="ListParagraph"/>
              <w:numPr>
                <w:ilvl w:val="0"/>
                <w:numId w:val="3"/>
              </w:numPr>
              <w:spacing w:line="300" w:lineRule="atLeast"/>
              <w:ind w:left="419"/>
              <w:rPr>
                <w:rFonts w:cs="Times New Roman"/>
              </w:rPr>
            </w:pPr>
            <w:r>
              <w:rPr>
                <w:rFonts w:cs="Times New Roman"/>
              </w:rPr>
              <w:t>Phân chia tỷ lệ coupon</w:t>
            </w:r>
          </w:p>
        </w:tc>
      </w:tr>
      <w:tr w:rsidR="008C1C1B" w:rsidRPr="00641E4C" w14:paraId="1AF33FAA" w14:textId="77777777" w:rsidTr="00E17E94">
        <w:tc>
          <w:tcPr>
            <w:tcW w:w="702" w:type="dxa"/>
          </w:tcPr>
          <w:p w14:paraId="1F82B279" w14:textId="77777777" w:rsidR="008C1C1B" w:rsidRPr="00641E4C" w:rsidRDefault="008C1C1B" w:rsidP="003F22DA">
            <w:pPr>
              <w:pStyle w:val="cGDD1"/>
              <w:numPr>
                <w:ilvl w:val="0"/>
                <w:numId w:val="16"/>
              </w:numPr>
              <w:ind w:left="357" w:hanging="357"/>
              <w:jc w:val="center"/>
              <w:rPr>
                <w:lang w:val="en-GB"/>
              </w:rPr>
            </w:pPr>
          </w:p>
        </w:tc>
        <w:tc>
          <w:tcPr>
            <w:tcW w:w="2746" w:type="dxa"/>
          </w:tcPr>
          <w:p w14:paraId="74058AE5" w14:textId="77777777" w:rsidR="008C1C1B" w:rsidRPr="00641E4C" w:rsidRDefault="008C1C1B" w:rsidP="005358CE">
            <w:pPr>
              <w:spacing w:line="300" w:lineRule="atLeast"/>
              <w:rPr>
                <w:rFonts w:cs="Times New Roman"/>
                <w:color w:val="333333"/>
              </w:rPr>
            </w:pPr>
            <w:r w:rsidRPr="00641E4C">
              <w:rPr>
                <w:rFonts w:cs="Times New Roman"/>
                <w:color w:val="333333"/>
              </w:rPr>
              <w:t>Kỳ hạn</w:t>
            </w:r>
          </w:p>
        </w:tc>
        <w:tc>
          <w:tcPr>
            <w:tcW w:w="1960" w:type="dxa"/>
          </w:tcPr>
          <w:p w14:paraId="13AE6336"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40DD6F57" w14:textId="766D9625" w:rsidR="006862FB" w:rsidRDefault="006862FB" w:rsidP="005358CE">
            <w:pPr>
              <w:spacing w:line="300" w:lineRule="atLeast"/>
              <w:rPr>
                <w:rFonts w:cs="Times New Roman"/>
              </w:rPr>
            </w:pPr>
            <w:r>
              <w:rPr>
                <w:rFonts w:cs="Times New Roman"/>
              </w:rPr>
              <w:t>Chỉ nhập với phương pháp tính giá bán là Chiết khấu dòng tiền tới ĐH</w:t>
            </w:r>
          </w:p>
          <w:p w14:paraId="28F43924" w14:textId="77777777" w:rsidR="008C1C1B" w:rsidRDefault="008C1C1B" w:rsidP="005358CE">
            <w:pPr>
              <w:spacing w:line="300" w:lineRule="atLeast"/>
              <w:rPr>
                <w:rFonts w:cs="Times New Roman"/>
              </w:rPr>
            </w:pPr>
            <w:r w:rsidRPr="00641E4C">
              <w:rPr>
                <w:rFonts w:cs="Times New Roman"/>
              </w:rPr>
              <w:t xml:space="preserve">Kỳ hạn của sản phẩm. </w:t>
            </w:r>
            <w:r>
              <w:rPr>
                <w:rFonts w:cs="Times New Roman"/>
              </w:rPr>
              <w:t>Với sản phẩm đầu tư không xác định kỳ hạn =&gt; Nhập = 0</w:t>
            </w:r>
          </w:p>
          <w:p w14:paraId="1F584966" w14:textId="07E6D5EF" w:rsidR="00A16FDC" w:rsidRDefault="00A16FDC" w:rsidP="00A16FDC">
            <w:pPr>
              <w:spacing w:line="300" w:lineRule="atLeast"/>
              <w:rPr>
                <w:rFonts w:cs="Times New Roman"/>
              </w:rPr>
            </w:pPr>
            <w:r>
              <w:rPr>
                <w:rFonts w:cs="Times New Roman"/>
              </w:rPr>
              <w:t>Với kỳ hạn &lt;&gt; 0</w:t>
            </w:r>
            <w:r w:rsidR="006862FB">
              <w:rPr>
                <w:rFonts w:cs="Times New Roman"/>
              </w:rPr>
              <w:t xml:space="preserve"> =&gt; Cho phép lựa chọn</w:t>
            </w:r>
          </w:p>
          <w:p w14:paraId="08FB3056" w14:textId="77777777" w:rsidR="00A16FDC" w:rsidRDefault="00A16FDC" w:rsidP="006862FB">
            <w:pPr>
              <w:pStyle w:val="ListParagraph"/>
              <w:numPr>
                <w:ilvl w:val="0"/>
                <w:numId w:val="3"/>
              </w:numPr>
              <w:spacing w:line="300" w:lineRule="atLeast"/>
              <w:ind w:left="419"/>
              <w:rPr>
                <w:rFonts w:cs="Times New Roman"/>
              </w:rPr>
            </w:pPr>
            <w:r>
              <w:rPr>
                <w:rFonts w:cs="Times New Roman"/>
              </w:rPr>
              <w:t>Có tự động tất toán không?</w:t>
            </w:r>
          </w:p>
          <w:p w14:paraId="103B08B1" w14:textId="77777777" w:rsidR="00A16FDC" w:rsidRDefault="00A16FDC" w:rsidP="006862FB">
            <w:pPr>
              <w:pStyle w:val="ListParagraph"/>
              <w:numPr>
                <w:ilvl w:val="1"/>
                <w:numId w:val="3"/>
              </w:numPr>
              <w:spacing w:line="300" w:lineRule="atLeast"/>
              <w:ind w:left="779"/>
              <w:rPr>
                <w:rFonts w:cs="Times New Roman"/>
              </w:rPr>
            </w:pPr>
            <w:r>
              <w:rPr>
                <w:rFonts w:cs="Times New Roman"/>
              </w:rPr>
              <w:lastRenderedPageBreak/>
              <w:t>Có =&gt; tại ngày đáo hạn, tự động tiền đổ về TK khách hàng</w:t>
            </w:r>
          </w:p>
          <w:p w14:paraId="151EEC9B" w14:textId="77777777" w:rsidR="00A16FDC" w:rsidRDefault="00A16FDC" w:rsidP="006862FB">
            <w:pPr>
              <w:pStyle w:val="ListParagraph"/>
              <w:numPr>
                <w:ilvl w:val="1"/>
                <w:numId w:val="3"/>
              </w:numPr>
              <w:spacing w:line="300" w:lineRule="atLeast"/>
              <w:ind w:left="779"/>
              <w:rPr>
                <w:rFonts w:cs="Times New Roman"/>
              </w:rPr>
            </w:pPr>
            <w:r>
              <w:rPr>
                <w:rFonts w:cs="Times New Roman"/>
              </w:rPr>
              <w:t>Không =&gt; xét thêm LS NĐT được hưởng trong khoảng thời gian nắm giữ quá kỳ hạn</w:t>
            </w:r>
          </w:p>
          <w:p w14:paraId="2420D760" w14:textId="619EEE2F" w:rsidR="00A16FDC" w:rsidRPr="006862FB" w:rsidRDefault="006862FB" w:rsidP="006862FB">
            <w:pPr>
              <w:spacing w:line="300" w:lineRule="atLeast"/>
              <w:rPr>
                <w:rFonts w:cs="Times New Roman"/>
              </w:rPr>
            </w:pPr>
            <w:r>
              <w:rPr>
                <w:rFonts w:cs="Times New Roman"/>
              </w:rPr>
              <w:t xml:space="preserve">Sản phẩm kỳ hạn &lt;&gt; 0 =&gt; </w:t>
            </w:r>
            <w:r w:rsidR="00A16FDC" w:rsidRPr="006862FB">
              <w:rPr>
                <w:rFonts w:cs="Times New Roman"/>
              </w:rPr>
              <w:t>Không được bán lạ</w:t>
            </w:r>
            <w:r w:rsidR="00636CFB">
              <w:rPr>
                <w:rFonts w:cs="Times New Roman"/>
              </w:rPr>
              <w:t xml:space="preserve">i khi chưa đủ thời gian nắm giữ theo quy định kỳ hạn của </w:t>
            </w:r>
            <w:r w:rsidR="00A16FDC" w:rsidRPr="006862FB">
              <w:rPr>
                <w:rFonts w:cs="Times New Roman"/>
              </w:rPr>
              <w:t>sản phẩm</w:t>
            </w:r>
          </w:p>
        </w:tc>
      </w:tr>
      <w:tr w:rsidR="008C1C1B" w:rsidRPr="00641E4C" w14:paraId="445AE8DE" w14:textId="77777777" w:rsidTr="00E17E94">
        <w:tc>
          <w:tcPr>
            <w:tcW w:w="702" w:type="dxa"/>
          </w:tcPr>
          <w:p w14:paraId="00DE22AC" w14:textId="5E67C2F5" w:rsidR="008C1C1B" w:rsidRPr="00641E4C" w:rsidRDefault="008C1C1B" w:rsidP="003F22DA">
            <w:pPr>
              <w:pStyle w:val="cGDD1"/>
              <w:numPr>
                <w:ilvl w:val="0"/>
                <w:numId w:val="16"/>
              </w:numPr>
              <w:ind w:left="357" w:hanging="357"/>
              <w:jc w:val="center"/>
              <w:rPr>
                <w:lang w:val="en-GB"/>
              </w:rPr>
            </w:pPr>
          </w:p>
        </w:tc>
        <w:tc>
          <w:tcPr>
            <w:tcW w:w="2746" w:type="dxa"/>
          </w:tcPr>
          <w:p w14:paraId="64E4BFA7" w14:textId="77777777" w:rsidR="008C1C1B" w:rsidRPr="00641E4C" w:rsidRDefault="008C1C1B" w:rsidP="005358CE">
            <w:pPr>
              <w:spacing w:line="300" w:lineRule="atLeast"/>
              <w:rPr>
                <w:rFonts w:cs="Times New Roman"/>
                <w:color w:val="333333"/>
              </w:rPr>
            </w:pPr>
            <w:r w:rsidRPr="00641E4C">
              <w:rPr>
                <w:rFonts w:cs="Times New Roman"/>
                <w:color w:val="333333"/>
              </w:rPr>
              <w:t>Đơn vị</w:t>
            </w:r>
          </w:p>
        </w:tc>
        <w:tc>
          <w:tcPr>
            <w:tcW w:w="1960" w:type="dxa"/>
          </w:tcPr>
          <w:p w14:paraId="36995917"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33FB8A1E" w14:textId="77777777" w:rsidR="008C1C1B" w:rsidRPr="00641E4C" w:rsidRDefault="008C1C1B" w:rsidP="005358CE">
            <w:pPr>
              <w:spacing w:line="300" w:lineRule="atLeast"/>
              <w:rPr>
                <w:rFonts w:cs="Times New Roman"/>
              </w:rPr>
            </w:pPr>
            <w:r w:rsidRPr="00641E4C">
              <w:rPr>
                <w:rFonts w:cs="Times New Roman"/>
              </w:rPr>
              <w:t>Chọn từ danh sách:</w:t>
            </w:r>
          </w:p>
          <w:p w14:paraId="53EE74AB" w14:textId="77777777" w:rsidR="008C1C1B" w:rsidRPr="00641E4C" w:rsidRDefault="008C1C1B" w:rsidP="005358CE">
            <w:pPr>
              <w:pStyle w:val="ListParagraph"/>
              <w:numPr>
                <w:ilvl w:val="0"/>
                <w:numId w:val="3"/>
              </w:numPr>
              <w:spacing w:line="300" w:lineRule="atLeast"/>
              <w:rPr>
                <w:rFonts w:cs="Times New Roman"/>
              </w:rPr>
            </w:pPr>
            <w:r w:rsidRPr="00641E4C">
              <w:rPr>
                <w:rFonts w:cs="Times New Roman"/>
              </w:rPr>
              <w:t>D: Ngày</w:t>
            </w:r>
          </w:p>
          <w:p w14:paraId="7DFEA0CE" w14:textId="77777777" w:rsidR="008C1C1B" w:rsidRPr="00641E4C" w:rsidRDefault="008C1C1B" w:rsidP="005358CE">
            <w:pPr>
              <w:pStyle w:val="ListParagraph"/>
              <w:numPr>
                <w:ilvl w:val="0"/>
                <w:numId w:val="3"/>
              </w:numPr>
              <w:spacing w:line="300" w:lineRule="atLeast"/>
              <w:rPr>
                <w:rFonts w:cs="Times New Roman"/>
              </w:rPr>
            </w:pPr>
            <w:r w:rsidRPr="00641E4C">
              <w:rPr>
                <w:rFonts w:cs="Times New Roman"/>
              </w:rPr>
              <w:t>W: Tuần</w:t>
            </w:r>
          </w:p>
          <w:p w14:paraId="2C6BF320" w14:textId="77777777" w:rsidR="008C1C1B" w:rsidRPr="00641E4C" w:rsidRDefault="008C1C1B" w:rsidP="005358CE">
            <w:pPr>
              <w:pStyle w:val="ListParagraph"/>
              <w:numPr>
                <w:ilvl w:val="0"/>
                <w:numId w:val="3"/>
              </w:numPr>
              <w:spacing w:line="300" w:lineRule="atLeast"/>
              <w:rPr>
                <w:rFonts w:cs="Times New Roman"/>
              </w:rPr>
            </w:pPr>
            <w:r w:rsidRPr="00641E4C">
              <w:rPr>
                <w:rFonts w:cs="Times New Roman"/>
              </w:rPr>
              <w:t>M: Tháng</w:t>
            </w:r>
          </w:p>
        </w:tc>
      </w:tr>
      <w:tr w:rsidR="00EE2802" w:rsidRPr="00641E4C" w14:paraId="4D9E56FA" w14:textId="77777777" w:rsidTr="00E17E94">
        <w:tc>
          <w:tcPr>
            <w:tcW w:w="702" w:type="dxa"/>
          </w:tcPr>
          <w:p w14:paraId="1B3BB228" w14:textId="77777777" w:rsidR="00EE2802" w:rsidRPr="00641E4C" w:rsidRDefault="00EE2802" w:rsidP="003F22DA">
            <w:pPr>
              <w:pStyle w:val="cGDD1"/>
              <w:numPr>
                <w:ilvl w:val="0"/>
                <w:numId w:val="16"/>
              </w:numPr>
              <w:ind w:left="357" w:hanging="357"/>
              <w:jc w:val="center"/>
              <w:rPr>
                <w:lang w:val="en-GB"/>
              </w:rPr>
            </w:pPr>
          </w:p>
        </w:tc>
        <w:tc>
          <w:tcPr>
            <w:tcW w:w="2746" w:type="dxa"/>
          </w:tcPr>
          <w:p w14:paraId="5C2E7362" w14:textId="4E7B9554" w:rsidR="00EE2802" w:rsidRDefault="00EE2802" w:rsidP="005358CE">
            <w:pPr>
              <w:spacing w:line="300" w:lineRule="atLeast"/>
              <w:rPr>
                <w:rFonts w:cs="Times New Roman"/>
              </w:rPr>
            </w:pPr>
            <w:r>
              <w:rPr>
                <w:rFonts w:cs="Times New Roman"/>
              </w:rPr>
              <w:t>Tự động tất toán</w:t>
            </w:r>
          </w:p>
        </w:tc>
        <w:tc>
          <w:tcPr>
            <w:tcW w:w="1960" w:type="dxa"/>
          </w:tcPr>
          <w:p w14:paraId="7D0D620C" w14:textId="77777777" w:rsidR="00EE2802" w:rsidRPr="00641E4C" w:rsidRDefault="00EE2802" w:rsidP="005358CE">
            <w:pPr>
              <w:spacing w:line="300" w:lineRule="atLeast"/>
              <w:rPr>
                <w:rFonts w:cs="Times New Roman"/>
              </w:rPr>
            </w:pPr>
          </w:p>
        </w:tc>
        <w:tc>
          <w:tcPr>
            <w:tcW w:w="4387" w:type="dxa"/>
          </w:tcPr>
          <w:p w14:paraId="05775256" w14:textId="761C8F8E" w:rsidR="00EE2802" w:rsidRDefault="00EE2802" w:rsidP="005358CE">
            <w:pPr>
              <w:spacing w:line="300" w:lineRule="atLeast"/>
              <w:rPr>
                <w:rFonts w:cs="Times New Roman"/>
              </w:rPr>
            </w:pPr>
            <w:r>
              <w:rPr>
                <w:rFonts w:cs="Times New Roman"/>
              </w:rPr>
              <w:t>Có/Không</w:t>
            </w:r>
          </w:p>
        </w:tc>
      </w:tr>
      <w:tr w:rsidR="009766C3" w:rsidRPr="00641E4C" w14:paraId="6EB9A3FC" w14:textId="77777777" w:rsidTr="00E17E94">
        <w:tc>
          <w:tcPr>
            <w:tcW w:w="702" w:type="dxa"/>
          </w:tcPr>
          <w:p w14:paraId="6847B414" w14:textId="77777777" w:rsidR="009766C3" w:rsidRPr="00641E4C" w:rsidRDefault="009766C3" w:rsidP="003F22DA">
            <w:pPr>
              <w:pStyle w:val="cGDD1"/>
              <w:numPr>
                <w:ilvl w:val="0"/>
                <w:numId w:val="16"/>
              </w:numPr>
              <w:ind w:left="357" w:hanging="357"/>
              <w:jc w:val="center"/>
              <w:rPr>
                <w:lang w:val="en-GB"/>
              </w:rPr>
            </w:pPr>
          </w:p>
        </w:tc>
        <w:tc>
          <w:tcPr>
            <w:tcW w:w="2746" w:type="dxa"/>
          </w:tcPr>
          <w:p w14:paraId="21D45456" w14:textId="09E2B9DA" w:rsidR="009766C3" w:rsidRDefault="009766C3" w:rsidP="005358CE">
            <w:pPr>
              <w:spacing w:line="300" w:lineRule="atLeast"/>
              <w:rPr>
                <w:rFonts w:cs="Times New Roman"/>
              </w:rPr>
            </w:pPr>
            <w:r>
              <w:rPr>
                <w:rFonts w:cs="Times New Roman"/>
              </w:rPr>
              <w:t>LS cho khoản</w:t>
            </w:r>
            <w:r w:rsidR="000906FB">
              <w:rPr>
                <w:rFonts w:cs="Times New Roman"/>
              </w:rPr>
              <w:t>g</w:t>
            </w:r>
            <w:r>
              <w:rPr>
                <w:rFonts w:cs="Times New Roman"/>
              </w:rPr>
              <w:t xml:space="preserve"> thời gian nẵm giữ quá hạn</w:t>
            </w:r>
          </w:p>
        </w:tc>
        <w:tc>
          <w:tcPr>
            <w:tcW w:w="1960" w:type="dxa"/>
          </w:tcPr>
          <w:p w14:paraId="69B41E63" w14:textId="77777777" w:rsidR="009766C3" w:rsidRPr="00641E4C" w:rsidRDefault="009766C3" w:rsidP="005358CE">
            <w:pPr>
              <w:spacing w:line="300" w:lineRule="atLeast"/>
              <w:rPr>
                <w:rFonts w:cs="Times New Roman"/>
              </w:rPr>
            </w:pPr>
          </w:p>
        </w:tc>
        <w:tc>
          <w:tcPr>
            <w:tcW w:w="4387" w:type="dxa"/>
          </w:tcPr>
          <w:p w14:paraId="3DFEB02E" w14:textId="1AE76013" w:rsidR="009766C3" w:rsidRDefault="009766C3" w:rsidP="005358CE">
            <w:pPr>
              <w:spacing w:line="300" w:lineRule="atLeast"/>
              <w:rPr>
                <w:rFonts w:cs="Times New Roman"/>
              </w:rPr>
            </w:pPr>
            <w:r>
              <w:rPr>
                <w:rFonts w:cs="Times New Roman"/>
              </w:rPr>
              <w:t>Chỉ nhập với sản phẩm kỳ hạn &lt;&gt; 0 và Không tự động tất toán.</w:t>
            </w:r>
          </w:p>
        </w:tc>
      </w:tr>
      <w:tr w:rsidR="008C1C1B" w:rsidRPr="00641E4C" w14:paraId="731474DA" w14:textId="77777777" w:rsidTr="00E17E94">
        <w:tc>
          <w:tcPr>
            <w:tcW w:w="702" w:type="dxa"/>
          </w:tcPr>
          <w:p w14:paraId="217177C9" w14:textId="77777777" w:rsidR="008C1C1B" w:rsidRPr="00641E4C" w:rsidRDefault="008C1C1B" w:rsidP="003F22DA">
            <w:pPr>
              <w:pStyle w:val="cGDD1"/>
              <w:numPr>
                <w:ilvl w:val="0"/>
                <w:numId w:val="16"/>
              </w:numPr>
              <w:ind w:left="357" w:hanging="357"/>
              <w:jc w:val="center"/>
              <w:rPr>
                <w:lang w:val="en-GB"/>
              </w:rPr>
            </w:pPr>
          </w:p>
        </w:tc>
        <w:tc>
          <w:tcPr>
            <w:tcW w:w="2746" w:type="dxa"/>
          </w:tcPr>
          <w:p w14:paraId="190D1417" w14:textId="77777777" w:rsidR="008C1C1B" w:rsidRPr="00641E4C" w:rsidRDefault="008C1C1B" w:rsidP="005358CE">
            <w:pPr>
              <w:spacing w:line="300" w:lineRule="atLeast"/>
              <w:rPr>
                <w:rFonts w:cs="Times New Roman"/>
              </w:rPr>
            </w:pPr>
            <w:r>
              <w:rPr>
                <w:rFonts w:cs="Times New Roman"/>
              </w:rPr>
              <w:t>Margin ngày chào bán đầu (%/năm)</w:t>
            </w:r>
          </w:p>
        </w:tc>
        <w:tc>
          <w:tcPr>
            <w:tcW w:w="1960" w:type="dxa"/>
          </w:tcPr>
          <w:p w14:paraId="25C8876E" w14:textId="77777777" w:rsidR="008C1C1B" w:rsidRPr="00641E4C" w:rsidRDefault="008C1C1B" w:rsidP="005358CE">
            <w:pPr>
              <w:spacing w:line="300" w:lineRule="atLeast"/>
              <w:rPr>
                <w:rFonts w:cs="Times New Roman"/>
              </w:rPr>
            </w:pPr>
          </w:p>
        </w:tc>
        <w:tc>
          <w:tcPr>
            <w:tcW w:w="4387" w:type="dxa"/>
          </w:tcPr>
          <w:p w14:paraId="19004EF8" w14:textId="77777777" w:rsidR="008C1C1B" w:rsidRDefault="008C1C1B" w:rsidP="005358CE">
            <w:pPr>
              <w:spacing w:line="300" w:lineRule="atLeast"/>
              <w:rPr>
                <w:rFonts w:cs="Times New Roman"/>
              </w:rPr>
            </w:pPr>
            <w:r>
              <w:rPr>
                <w:rFonts w:cs="Times New Roman"/>
              </w:rPr>
              <w:t>Không hiển thị nếu PP tính giá bán là “Chiết khấu dòng tiền tới ĐH”</w:t>
            </w:r>
          </w:p>
          <w:p w14:paraId="3BE248ED" w14:textId="77777777" w:rsidR="008C1C1B" w:rsidRPr="00641E4C" w:rsidRDefault="008C1C1B" w:rsidP="005358CE">
            <w:pPr>
              <w:spacing w:line="300" w:lineRule="atLeast"/>
              <w:rPr>
                <w:rFonts w:cs="Times New Roman"/>
              </w:rPr>
            </w:pPr>
            <w:r>
              <w:rPr>
                <w:rFonts w:cs="Times New Roman"/>
              </w:rPr>
              <w:t>Nếu PP tính giá bán là “Chiếu khấu trực tiếp margin” =&gt; Bắt buộc nhập, phải nhập &gt;= 0</w:t>
            </w:r>
          </w:p>
        </w:tc>
      </w:tr>
      <w:tr w:rsidR="008C1C1B" w:rsidRPr="00641E4C" w14:paraId="2BC7EBA2" w14:textId="77777777" w:rsidTr="00E17E94">
        <w:tc>
          <w:tcPr>
            <w:tcW w:w="702" w:type="dxa"/>
          </w:tcPr>
          <w:p w14:paraId="72D3B758" w14:textId="77777777" w:rsidR="008C1C1B" w:rsidRPr="00641E4C" w:rsidRDefault="008C1C1B" w:rsidP="003F22DA">
            <w:pPr>
              <w:pStyle w:val="cGDD1"/>
              <w:numPr>
                <w:ilvl w:val="0"/>
                <w:numId w:val="16"/>
              </w:numPr>
              <w:ind w:left="357" w:hanging="357"/>
              <w:jc w:val="center"/>
              <w:rPr>
                <w:lang w:val="en-GB"/>
              </w:rPr>
            </w:pPr>
          </w:p>
        </w:tc>
        <w:tc>
          <w:tcPr>
            <w:tcW w:w="2746" w:type="dxa"/>
          </w:tcPr>
          <w:p w14:paraId="3F2D9764" w14:textId="77777777" w:rsidR="008C1C1B" w:rsidRPr="00641E4C" w:rsidRDefault="008C1C1B" w:rsidP="005358CE">
            <w:pPr>
              <w:spacing w:line="300" w:lineRule="atLeast"/>
              <w:rPr>
                <w:rFonts w:cs="Times New Roman"/>
              </w:rPr>
            </w:pPr>
            <w:r>
              <w:rPr>
                <w:rFonts w:cs="Times New Roman"/>
              </w:rPr>
              <w:t>Margin ngày chào bán cuối (%/năm)</w:t>
            </w:r>
          </w:p>
        </w:tc>
        <w:tc>
          <w:tcPr>
            <w:tcW w:w="1960" w:type="dxa"/>
          </w:tcPr>
          <w:p w14:paraId="5315AADF" w14:textId="77777777" w:rsidR="008C1C1B" w:rsidRPr="00641E4C" w:rsidRDefault="008C1C1B" w:rsidP="005358CE">
            <w:pPr>
              <w:spacing w:line="300" w:lineRule="atLeast"/>
              <w:rPr>
                <w:rFonts w:cs="Times New Roman"/>
              </w:rPr>
            </w:pPr>
          </w:p>
        </w:tc>
        <w:tc>
          <w:tcPr>
            <w:tcW w:w="4387" w:type="dxa"/>
          </w:tcPr>
          <w:p w14:paraId="01491B29" w14:textId="77777777" w:rsidR="008C1C1B" w:rsidRDefault="008C1C1B" w:rsidP="005358CE">
            <w:pPr>
              <w:spacing w:line="300" w:lineRule="atLeast"/>
              <w:rPr>
                <w:rFonts w:cs="Times New Roman"/>
              </w:rPr>
            </w:pPr>
            <w:r>
              <w:rPr>
                <w:rFonts w:cs="Times New Roman"/>
              </w:rPr>
              <w:t>Không hiển thị nếu PP tính giá bán là “Chiết khấu dòng tiền tới ĐH”</w:t>
            </w:r>
          </w:p>
          <w:p w14:paraId="6CA3A7D1" w14:textId="77777777" w:rsidR="008C1C1B" w:rsidRDefault="008C1C1B" w:rsidP="005358CE">
            <w:pPr>
              <w:spacing w:line="300" w:lineRule="atLeast"/>
              <w:rPr>
                <w:rFonts w:cs="Times New Roman"/>
              </w:rPr>
            </w:pPr>
            <w:r>
              <w:rPr>
                <w:rFonts w:cs="Times New Roman"/>
              </w:rPr>
              <w:t>Nếu PP tính giá bán là “Chiếu khấu trực tiếp margin” =&gt; Bắt buộc nhập, phải nhập &gt;= 0</w:t>
            </w:r>
          </w:p>
          <w:p w14:paraId="5D69F868" w14:textId="77777777" w:rsidR="008C1C1B" w:rsidRDefault="008C1C1B" w:rsidP="005358CE">
            <w:pPr>
              <w:spacing w:line="300" w:lineRule="atLeast"/>
              <w:rPr>
                <w:rFonts w:cs="Times New Roman"/>
              </w:rPr>
            </w:pPr>
            <w:r>
              <w:rPr>
                <w:rFonts w:cs="Times New Roman"/>
              </w:rPr>
              <w:t>Nếu margin ngày chào bán cuối &gt; margin ngày chào bán đầu =&gt; Margin lũy tiến</w:t>
            </w:r>
          </w:p>
          <w:p w14:paraId="456BA059" w14:textId="77777777" w:rsidR="008C1C1B" w:rsidRDefault="008C1C1B" w:rsidP="005358CE">
            <w:pPr>
              <w:spacing w:line="300" w:lineRule="atLeast"/>
              <w:rPr>
                <w:rFonts w:cs="Times New Roman"/>
              </w:rPr>
            </w:pPr>
            <w:r>
              <w:rPr>
                <w:rFonts w:cs="Times New Roman"/>
              </w:rPr>
              <w:t>Nếu margin ngày chào bán cuối &lt;  margin ngày chào bán đầu =&gt; Margin lũy thoái</w:t>
            </w:r>
          </w:p>
          <w:p w14:paraId="4CF345C1" w14:textId="77777777" w:rsidR="008C1C1B" w:rsidRPr="00641E4C" w:rsidRDefault="008C1C1B" w:rsidP="005358CE">
            <w:pPr>
              <w:spacing w:line="300" w:lineRule="atLeast"/>
              <w:rPr>
                <w:rFonts w:cs="Times New Roman"/>
              </w:rPr>
            </w:pPr>
            <w:r>
              <w:rPr>
                <w:rFonts w:cs="Times New Roman"/>
              </w:rPr>
              <w:t>Nếu margin ngày chào bán cuối = Margin ngày chào bán đầu =&gt; Margin cố định</w:t>
            </w:r>
          </w:p>
        </w:tc>
      </w:tr>
      <w:tr w:rsidR="008C1C1B" w14:paraId="20235094" w14:textId="77777777" w:rsidTr="00E17E94">
        <w:tc>
          <w:tcPr>
            <w:tcW w:w="702" w:type="dxa"/>
          </w:tcPr>
          <w:p w14:paraId="2FA77C9F" w14:textId="77777777" w:rsidR="008C1C1B" w:rsidRPr="00641E4C" w:rsidRDefault="008C1C1B" w:rsidP="003F22DA">
            <w:pPr>
              <w:pStyle w:val="cGDD1"/>
              <w:numPr>
                <w:ilvl w:val="0"/>
                <w:numId w:val="16"/>
              </w:numPr>
              <w:ind w:left="357" w:hanging="357"/>
              <w:jc w:val="center"/>
              <w:rPr>
                <w:lang w:val="en-GB"/>
              </w:rPr>
            </w:pPr>
          </w:p>
        </w:tc>
        <w:tc>
          <w:tcPr>
            <w:tcW w:w="2746" w:type="dxa"/>
          </w:tcPr>
          <w:p w14:paraId="4764A046" w14:textId="77777777" w:rsidR="008C1C1B" w:rsidRDefault="008C1C1B" w:rsidP="005358CE">
            <w:pPr>
              <w:spacing w:line="300" w:lineRule="atLeast"/>
              <w:rPr>
                <w:rFonts w:cs="Times New Roman"/>
              </w:rPr>
            </w:pPr>
            <w:r>
              <w:rPr>
                <w:rFonts w:cs="Times New Roman"/>
              </w:rPr>
              <w:t>Phí mua lại</w:t>
            </w:r>
          </w:p>
        </w:tc>
        <w:tc>
          <w:tcPr>
            <w:tcW w:w="1960" w:type="dxa"/>
          </w:tcPr>
          <w:p w14:paraId="7A658653" w14:textId="77777777" w:rsidR="008C1C1B" w:rsidRPr="00641E4C" w:rsidRDefault="008C1C1B" w:rsidP="005358CE">
            <w:pPr>
              <w:spacing w:line="300" w:lineRule="atLeast"/>
              <w:rPr>
                <w:rFonts w:cs="Times New Roman"/>
              </w:rPr>
            </w:pPr>
          </w:p>
        </w:tc>
        <w:tc>
          <w:tcPr>
            <w:tcW w:w="4387" w:type="dxa"/>
          </w:tcPr>
          <w:p w14:paraId="1115CC0B" w14:textId="45729E12" w:rsidR="00EF3939" w:rsidRDefault="00EF3939" w:rsidP="005358CE">
            <w:pPr>
              <w:spacing w:line="300" w:lineRule="atLeast"/>
              <w:rPr>
                <w:rFonts w:cs="Times New Roman"/>
              </w:rPr>
            </w:pPr>
            <w:r>
              <w:rPr>
                <w:rFonts w:cs="Times New Roman"/>
              </w:rPr>
              <w:t xml:space="preserve">Đây là phí mua lại thu khách hàng trong trường hợp khách hàng bán lại trái phiếu đối với dòng sản phẩm Chiết khấu trực tiếp </w:t>
            </w:r>
            <w:r>
              <w:rPr>
                <w:rFonts w:cs="Times New Roman"/>
              </w:rPr>
              <w:lastRenderedPageBreak/>
              <w:t>margin (SPRO)</w:t>
            </w:r>
          </w:p>
          <w:p w14:paraId="23DF29BF" w14:textId="77777777" w:rsidR="008C1C1B" w:rsidRDefault="008C1C1B" w:rsidP="005358CE">
            <w:pPr>
              <w:spacing w:line="300" w:lineRule="atLeast"/>
              <w:rPr>
                <w:rFonts w:cs="Times New Roman"/>
              </w:rPr>
            </w:pPr>
            <w:r>
              <w:rPr>
                <w:rFonts w:cs="Times New Roman"/>
              </w:rPr>
              <w:t>Không hiển thị nếu PP tính giá bán là “Chiết khấu dòng tiền tới ĐH”</w:t>
            </w:r>
          </w:p>
          <w:p w14:paraId="43514726" w14:textId="77777777" w:rsidR="008C1C1B" w:rsidRDefault="008C1C1B" w:rsidP="005358CE">
            <w:pPr>
              <w:spacing w:line="300" w:lineRule="atLeast"/>
              <w:rPr>
                <w:rFonts w:cs="Times New Roman"/>
              </w:rPr>
            </w:pPr>
            <w:r>
              <w:rPr>
                <w:rFonts w:cs="Times New Roman"/>
              </w:rPr>
              <w:t>Nếu PP tính giá bán là “Chiếu khấu trực tiếp margin” =&gt; Bắt buộc nhập, phải nhập &gt;= 0</w:t>
            </w:r>
          </w:p>
        </w:tc>
      </w:tr>
      <w:tr w:rsidR="008C1C1B" w:rsidRPr="00641E4C" w14:paraId="165EFD5F" w14:textId="77777777" w:rsidTr="00E17E94">
        <w:tc>
          <w:tcPr>
            <w:tcW w:w="702" w:type="dxa"/>
          </w:tcPr>
          <w:p w14:paraId="5A57C492" w14:textId="77777777" w:rsidR="008C1C1B" w:rsidRPr="00641E4C" w:rsidRDefault="008C1C1B" w:rsidP="003F22DA">
            <w:pPr>
              <w:pStyle w:val="cGDD1"/>
              <w:numPr>
                <w:ilvl w:val="0"/>
                <w:numId w:val="16"/>
              </w:numPr>
              <w:ind w:left="357" w:hanging="357"/>
              <w:jc w:val="center"/>
              <w:rPr>
                <w:lang w:val="en-GB"/>
              </w:rPr>
            </w:pPr>
          </w:p>
        </w:tc>
        <w:tc>
          <w:tcPr>
            <w:tcW w:w="2746" w:type="dxa"/>
          </w:tcPr>
          <w:p w14:paraId="741CE8BB" w14:textId="77777777" w:rsidR="008C1C1B" w:rsidRPr="00641E4C" w:rsidRDefault="008C1C1B" w:rsidP="005358CE">
            <w:pPr>
              <w:spacing w:line="300" w:lineRule="atLeast"/>
              <w:rPr>
                <w:rFonts w:cs="Times New Roman"/>
              </w:rPr>
            </w:pPr>
            <w:r w:rsidRPr="00641E4C">
              <w:rPr>
                <w:rFonts w:cs="Times New Roman"/>
              </w:rPr>
              <w:t>Ngày chào bán đầu</w:t>
            </w:r>
          </w:p>
        </w:tc>
        <w:tc>
          <w:tcPr>
            <w:tcW w:w="1960" w:type="dxa"/>
          </w:tcPr>
          <w:p w14:paraId="14194A05"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29394D80" w14:textId="118BF0E5" w:rsidR="00A81422" w:rsidRPr="00641E4C" w:rsidRDefault="00E37044" w:rsidP="005358CE">
            <w:pPr>
              <w:spacing w:line="300" w:lineRule="atLeast"/>
              <w:rPr>
                <w:rFonts w:cs="Times New Roman"/>
              </w:rPr>
            </w:pPr>
            <w:r>
              <w:rPr>
                <w:rFonts w:cs="Times New Roman"/>
              </w:rPr>
              <w:t>Hiển thị theo thông tin của trái phiếu gốc đã khai báo khi đăng ký đại lý. Không được sửa</w:t>
            </w:r>
          </w:p>
        </w:tc>
      </w:tr>
      <w:tr w:rsidR="00E37044" w:rsidRPr="00641E4C" w14:paraId="5B423CA8" w14:textId="77777777" w:rsidTr="00E17E94">
        <w:tc>
          <w:tcPr>
            <w:tcW w:w="702" w:type="dxa"/>
          </w:tcPr>
          <w:p w14:paraId="552ADF21" w14:textId="69EA2D9F" w:rsidR="00E37044" w:rsidRPr="00641E4C" w:rsidRDefault="00E37044" w:rsidP="003F22DA">
            <w:pPr>
              <w:pStyle w:val="cGDD1"/>
              <w:numPr>
                <w:ilvl w:val="0"/>
                <w:numId w:val="16"/>
              </w:numPr>
              <w:ind w:left="357" w:hanging="357"/>
              <w:jc w:val="center"/>
              <w:rPr>
                <w:lang w:val="en-GB"/>
              </w:rPr>
            </w:pPr>
          </w:p>
        </w:tc>
        <w:tc>
          <w:tcPr>
            <w:tcW w:w="2746" w:type="dxa"/>
          </w:tcPr>
          <w:p w14:paraId="68BEE8FA" w14:textId="77777777" w:rsidR="00E37044" w:rsidRPr="00641E4C" w:rsidRDefault="00E37044" w:rsidP="00E37044">
            <w:pPr>
              <w:spacing w:line="300" w:lineRule="atLeast"/>
              <w:rPr>
                <w:rFonts w:cs="Times New Roman"/>
              </w:rPr>
            </w:pPr>
            <w:r w:rsidRPr="00641E4C">
              <w:rPr>
                <w:rFonts w:cs="Times New Roman"/>
              </w:rPr>
              <w:t>Ngày chào bán cuối</w:t>
            </w:r>
          </w:p>
        </w:tc>
        <w:tc>
          <w:tcPr>
            <w:tcW w:w="1960" w:type="dxa"/>
          </w:tcPr>
          <w:p w14:paraId="7EFC9F8D" w14:textId="77777777" w:rsidR="00E37044" w:rsidRPr="00641E4C" w:rsidRDefault="00E37044" w:rsidP="00E37044">
            <w:pPr>
              <w:spacing w:line="300" w:lineRule="atLeast"/>
              <w:rPr>
                <w:rFonts w:cs="Times New Roman"/>
              </w:rPr>
            </w:pPr>
            <w:r w:rsidRPr="00641E4C">
              <w:rPr>
                <w:rFonts w:cs="Times New Roman"/>
              </w:rPr>
              <w:t>Có</w:t>
            </w:r>
          </w:p>
        </w:tc>
        <w:tc>
          <w:tcPr>
            <w:tcW w:w="4387" w:type="dxa"/>
          </w:tcPr>
          <w:p w14:paraId="3C81D12B" w14:textId="40A537D0" w:rsidR="00E37044" w:rsidRPr="00641E4C" w:rsidRDefault="00E37044" w:rsidP="00E37044">
            <w:pPr>
              <w:spacing w:line="300" w:lineRule="atLeast"/>
              <w:rPr>
                <w:rFonts w:cs="Times New Roman"/>
              </w:rPr>
            </w:pPr>
            <w:r w:rsidRPr="00F0444F">
              <w:rPr>
                <w:rFonts w:cs="Times New Roman"/>
              </w:rPr>
              <w:t>Hiển thị theo thông tin của trái phiếu gốc đã khai báo khi đăng ký đại lý</w:t>
            </w:r>
            <w:r>
              <w:rPr>
                <w:rFonts w:cs="Times New Roman"/>
              </w:rPr>
              <w:t>. Không được sửa</w:t>
            </w:r>
          </w:p>
        </w:tc>
      </w:tr>
      <w:tr w:rsidR="00E37044" w:rsidRPr="00641E4C" w14:paraId="27B38502" w14:textId="77777777" w:rsidTr="00E17E94">
        <w:tc>
          <w:tcPr>
            <w:tcW w:w="702" w:type="dxa"/>
          </w:tcPr>
          <w:p w14:paraId="171DD14D" w14:textId="494F7F30" w:rsidR="00E37044" w:rsidRPr="00641E4C" w:rsidRDefault="00E37044" w:rsidP="003F22DA">
            <w:pPr>
              <w:pStyle w:val="cGDD1"/>
              <w:numPr>
                <w:ilvl w:val="0"/>
                <w:numId w:val="16"/>
              </w:numPr>
              <w:ind w:left="357" w:hanging="357"/>
              <w:jc w:val="center"/>
              <w:rPr>
                <w:lang w:val="en-GB"/>
              </w:rPr>
            </w:pPr>
          </w:p>
        </w:tc>
        <w:tc>
          <w:tcPr>
            <w:tcW w:w="2746" w:type="dxa"/>
          </w:tcPr>
          <w:p w14:paraId="6DF32966" w14:textId="77777777" w:rsidR="00E37044" w:rsidRPr="00641E4C" w:rsidRDefault="00E37044" w:rsidP="00E37044">
            <w:pPr>
              <w:spacing w:line="300" w:lineRule="atLeast"/>
              <w:rPr>
                <w:rFonts w:cs="Times New Roman"/>
              </w:rPr>
            </w:pPr>
            <w:r w:rsidRPr="00641E4C">
              <w:rPr>
                <w:rFonts w:cs="Times New Roman"/>
              </w:rPr>
              <w:t>Ngày mua lại cuối cùng</w:t>
            </w:r>
          </w:p>
        </w:tc>
        <w:tc>
          <w:tcPr>
            <w:tcW w:w="1960" w:type="dxa"/>
          </w:tcPr>
          <w:p w14:paraId="24881143" w14:textId="77777777" w:rsidR="00E37044" w:rsidRPr="00641E4C" w:rsidRDefault="00E37044" w:rsidP="00E37044">
            <w:pPr>
              <w:spacing w:line="300" w:lineRule="atLeast"/>
              <w:rPr>
                <w:rFonts w:cs="Times New Roman"/>
              </w:rPr>
            </w:pPr>
            <w:r w:rsidRPr="00641E4C">
              <w:rPr>
                <w:rFonts w:cs="Times New Roman"/>
              </w:rPr>
              <w:t>Không</w:t>
            </w:r>
          </w:p>
        </w:tc>
        <w:tc>
          <w:tcPr>
            <w:tcW w:w="4387" w:type="dxa"/>
          </w:tcPr>
          <w:p w14:paraId="130AFDB3" w14:textId="1D5B105D" w:rsidR="00E37044" w:rsidRPr="00641E4C" w:rsidRDefault="00E37044" w:rsidP="00E37044">
            <w:pPr>
              <w:spacing w:line="300" w:lineRule="atLeast"/>
              <w:rPr>
                <w:rFonts w:cs="Times New Roman"/>
              </w:rPr>
            </w:pPr>
            <w:r w:rsidRPr="00F0444F">
              <w:rPr>
                <w:rFonts w:cs="Times New Roman"/>
              </w:rPr>
              <w:t>Hiển thị theo thông tin của trái phiếu gốc đã khai báo khi đăng ký đại lý</w:t>
            </w:r>
            <w:r>
              <w:rPr>
                <w:rFonts w:cs="Times New Roman"/>
              </w:rPr>
              <w:t>. Không được sửa</w:t>
            </w:r>
          </w:p>
        </w:tc>
      </w:tr>
      <w:tr w:rsidR="008C1C1B" w:rsidRPr="00641E4C" w14:paraId="19AFEDBB" w14:textId="77777777" w:rsidTr="00E17E94">
        <w:tc>
          <w:tcPr>
            <w:tcW w:w="702" w:type="dxa"/>
          </w:tcPr>
          <w:p w14:paraId="2D02746C" w14:textId="77777777" w:rsidR="008C1C1B" w:rsidRPr="00641E4C" w:rsidRDefault="008C1C1B" w:rsidP="003F22DA">
            <w:pPr>
              <w:pStyle w:val="cGDD1"/>
              <w:numPr>
                <w:ilvl w:val="0"/>
                <w:numId w:val="16"/>
              </w:numPr>
              <w:ind w:left="357" w:hanging="357"/>
              <w:jc w:val="center"/>
              <w:rPr>
                <w:lang w:val="en-GB"/>
              </w:rPr>
            </w:pPr>
          </w:p>
        </w:tc>
        <w:tc>
          <w:tcPr>
            <w:tcW w:w="2746" w:type="dxa"/>
          </w:tcPr>
          <w:p w14:paraId="52390CC7" w14:textId="77777777" w:rsidR="008C1C1B" w:rsidRPr="00641E4C" w:rsidRDefault="008C1C1B" w:rsidP="005358CE">
            <w:pPr>
              <w:spacing w:line="300" w:lineRule="atLeast"/>
              <w:rPr>
                <w:rFonts w:cs="Times New Roman"/>
              </w:rPr>
            </w:pPr>
            <w:r w:rsidRPr="00641E4C">
              <w:rPr>
                <w:rFonts w:cs="Times New Roman"/>
              </w:rPr>
              <w:t>Ngày hiệu lực</w:t>
            </w:r>
          </w:p>
        </w:tc>
        <w:tc>
          <w:tcPr>
            <w:tcW w:w="1960" w:type="dxa"/>
          </w:tcPr>
          <w:p w14:paraId="71AC1B50" w14:textId="77777777" w:rsidR="008C1C1B" w:rsidRPr="00641E4C" w:rsidRDefault="008C1C1B" w:rsidP="005358CE">
            <w:pPr>
              <w:spacing w:line="300" w:lineRule="atLeast"/>
              <w:rPr>
                <w:rFonts w:cs="Times New Roman"/>
              </w:rPr>
            </w:pPr>
            <w:r w:rsidRPr="00641E4C">
              <w:rPr>
                <w:rFonts w:cs="Times New Roman"/>
              </w:rPr>
              <w:t>Có</w:t>
            </w:r>
          </w:p>
        </w:tc>
        <w:tc>
          <w:tcPr>
            <w:tcW w:w="4387" w:type="dxa"/>
            <w:vMerge w:val="restart"/>
          </w:tcPr>
          <w:p w14:paraId="72A0B0EA" w14:textId="77777777" w:rsidR="008C1C1B" w:rsidRPr="00641E4C" w:rsidRDefault="008C1C1B" w:rsidP="005358CE">
            <w:pPr>
              <w:spacing w:line="300" w:lineRule="atLeast"/>
              <w:rPr>
                <w:rFonts w:cs="Times New Roman"/>
              </w:rPr>
            </w:pPr>
            <w:r w:rsidRPr="00641E4C">
              <w:rPr>
                <w:rFonts w:cs="Times New Roman"/>
              </w:rPr>
              <w:t>Hệ thống xác định Giá SHB bán &amp; Giá SHB mua lại dựa trên Biểu lãi suất của sản phẩm đang hiệu lực tại ngày NĐT thực hiện giao dịch mua TP.</w:t>
            </w:r>
          </w:p>
        </w:tc>
      </w:tr>
      <w:tr w:rsidR="008C1C1B" w:rsidRPr="00641E4C" w14:paraId="6DA99FB0" w14:textId="77777777" w:rsidTr="00E17E94">
        <w:tc>
          <w:tcPr>
            <w:tcW w:w="702" w:type="dxa"/>
          </w:tcPr>
          <w:p w14:paraId="0D3FE7FE" w14:textId="77777777" w:rsidR="008C1C1B" w:rsidRPr="00641E4C" w:rsidRDefault="008C1C1B" w:rsidP="003F22DA">
            <w:pPr>
              <w:pStyle w:val="cGDD1"/>
              <w:numPr>
                <w:ilvl w:val="0"/>
                <w:numId w:val="16"/>
              </w:numPr>
              <w:ind w:left="357" w:hanging="357"/>
              <w:jc w:val="center"/>
              <w:rPr>
                <w:lang w:val="en-GB"/>
              </w:rPr>
            </w:pPr>
          </w:p>
        </w:tc>
        <w:tc>
          <w:tcPr>
            <w:tcW w:w="2746" w:type="dxa"/>
          </w:tcPr>
          <w:p w14:paraId="67B3B292" w14:textId="77777777" w:rsidR="008C1C1B" w:rsidRPr="00641E4C" w:rsidRDefault="008C1C1B" w:rsidP="005358CE">
            <w:pPr>
              <w:spacing w:line="300" w:lineRule="atLeast"/>
              <w:rPr>
                <w:rFonts w:cs="Times New Roman"/>
              </w:rPr>
            </w:pPr>
            <w:r w:rsidRPr="00641E4C">
              <w:rPr>
                <w:rFonts w:cs="Times New Roman"/>
              </w:rPr>
              <w:t>Ngày hết hiệu lực</w:t>
            </w:r>
          </w:p>
        </w:tc>
        <w:tc>
          <w:tcPr>
            <w:tcW w:w="1960" w:type="dxa"/>
          </w:tcPr>
          <w:p w14:paraId="73D666D3" w14:textId="77777777" w:rsidR="008C1C1B" w:rsidRPr="00641E4C" w:rsidRDefault="008C1C1B" w:rsidP="005358CE">
            <w:pPr>
              <w:spacing w:line="300" w:lineRule="atLeast"/>
              <w:rPr>
                <w:rFonts w:cs="Times New Roman"/>
              </w:rPr>
            </w:pPr>
            <w:r w:rsidRPr="00641E4C">
              <w:rPr>
                <w:rFonts w:cs="Times New Roman"/>
              </w:rPr>
              <w:t>Có</w:t>
            </w:r>
          </w:p>
        </w:tc>
        <w:tc>
          <w:tcPr>
            <w:tcW w:w="4387" w:type="dxa"/>
            <w:vMerge/>
          </w:tcPr>
          <w:p w14:paraId="03339A0D" w14:textId="77777777" w:rsidR="008C1C1B" w:rsidRPr="00641E4C" w:rsidRDefault="008C1C1B" w:rsidP="005358CE">
            <w:pPr>
              <w:spacing w:line="300" w:lineRule="atLeast"/>
              <w:rPr>
                <w:rFonts w:cs="Times New Roman"/>
              </w:rPr>
            </w:pPr>
          </w:p>
        </w:tc>
      </w:tr>
      <w:tr w:rsidR="008C1C1B" w:rsidRPr="00641E4C" w14:paraId="148FF152" w14:textId="77777777" w:rsidTr="00E17E94">
        <w:tc>
          <w:tcPr>
            <w:tcW w:w="702" w:type="dxa"/>
          </w:tcPr>
          <w:p w14:paraId="1F602145" w14:textId="77777777" w:rsidR="008C1C1B" w:rsidRPr="00641E4C" w:rsidRDefault="008C1C1B" w:rsidP="003F22DA">
            <w:pPr>
              <w:pStyle w:val="cGDD1"/>
              <w:numPr>
                <w:ilvl w:val="0"/>
                <w:numId w:val="16"/>
              </w:numPr>
              <w:ind w:left="357" w:hanging="357"/>
              <w:jc w:val="center"/>
              <w:rPr>
                <w:lang w:val="en-GB"/>
              </w:rPr>
            </w:pPr>
          </w:p>
        </w:tc>
        <w:tc>
          <w:tcPr>
            <w:tcW w:w="2746" w:type="dxa"/>
          </w:tcPr>
          <w:p w14:paraId="45E92810" w14:textId="77777777" w:rsidR="008C1C1B" w:rsidRPr="00641E4C" w:rsidRDefault="008C1C1B" w:rsidP="005358CE">
            <w:pPr>
              <w:spacing w:line="300" w:lineRule="atLeast"/>
              <w:rPr>
                <w:rFonts w:cs="Times New Roman"/>
              </w:rPr>
            </w:pPr>
            <w:r w:rsidRPr="00641E4C">
              <w:rPr>
                <w:rFonts w:cs="Times New Roman"/>
              </w:rPr>
              <w:t>Diễn giải</w:t>
            </w:r>
          </w:p>
        </w:tc>
        <w:tc>
          <w:tcPr>
            <w:tcW w:w="1960" w:type="dxa"/>
          </w:tcPr>
          <w:p w14:paraId="1CB2B90B" w14:textId="77777777" w:rsidR="008C1C1B" w:rsidRPr="00641E4C" w:rsidRDefault="008C1C1B" w:rsidP="005358CE">
            <w:pPr>
              <w:spacing w:line="300" w:lineRule="atLeast"/>
              <w:rPr>
                <w:rFonts w:cs="Times New Roman"/>
              </w:rPr>
            </w:pPr>
            <w:r w:rsidRPr="00641E4C">
              <w:rPr>
                <w:rFonts w:cs="Times New Roman"/>
              </w:rPr>
              <w:t>Không</w:t>
            </w:r>
          </w:p>
        </w:tc>
        <w:tc>
          <w:tcPr>
            <w:tcW w:w="4387" w:type="dxa"/>
          </w:tcPr>
          <w:p w14:paraId="0F719C90" w14:textId="77777777" w:rsidR="008C1C1B" w:rsidRPr="00641E4C" w:rsidRDefault="008C1C1B" w:rsidP="005358CE">
            <w:pPr>
              <w:spacing w:line="300" w:lineRule="atLeast"/>
              <w:rPr>
                <w:rFonts w:cs="Times New Roman"/>
              </w:rPr>
            </w:pPr>
          </w:p>
        </w:tc>
      </w:tr>
      <w:tr w:rsidR="008C1C1B" w:rsidRPr="008917C3" w14:paraId="2E1A77DB" w14:textId="77777777" w:rsidTr="00E17E94">
        <w:tc>
          <w:tcPr>
            <w:tcW w:w="9795" w:type="dxa"/>
            <w:gridSpan w:val="4"/>
          </w:tcPr>
          <w:p w14:paraId="71298252" w14:textId="77777777" w:rsidR="008C1C1B" w:rsidRDefault="008C1C1B" w:rsidP="005358CE">
            <w:pPr>
              <w:spacing w:line="300" w:lineRule="atLeast"/>
              <w:rPr>
                <w:rFonts w:cs="Times New Roman"/>
                <w:b/>
              </w:rPr>
            </w:pPr>
            <w:r w:rsidRPr="00641E4C">
              <w:rPr>
                <w:rFonts w:cs="Times New Roman"/>
                <w:b/>
              </w:rPr>
              <w:t xml:space="preserve">Biểu lãi suất </w:t>
            </w:r>
            <w:r>
              <w:rPr>
                <w:rFonts w:cs="Times New Roman"/>
                <w:b/>
              </w:rPr>
              <w:t>đáo hạn của KH nhận được (giả định coupon cố định)</w:t>
            </w:r>
          </w:p>
          <w:p w14:paraId="60797215" w14:textId="77777777" w:rsidR="008C1C1B" w:rsidRPr="008917C3" w:rsidRDefault="008C1C1B" w:rsidP="005358CE">
            <w:pPr>
              <w:pStyle w:val="ListParagraph"/>
              <w:numPr>
                <w:ilvl w:val="3"/>
                <w:numId w:val="3"/>
              </w:numPr>
              <w:spacing w:line="300" w:lineRule="atLeast"/>
              <w:ind w:left="330"/>
              <w:rPr>
                <w:rFonts w:cs="Times New Roman"/>
                <w:b/>
              </w:rPr>
            </w:pPr>
            <w:r>
              <w:rPr>
                <w:rFonts w:cs="Times New Roman"/>
                <w:b/>
              </w:rPr>
              <w:t>Chỉ hiển thị vùng thông tin này để khai báo nếu Phương pháp tính giá là Chiết khấu dòng tiền tới ĐH (LSCK = LS trả KH)</w:t>
            </w:r>
          </w:p>
        </w:tc>
      </w:tr>
      <w:tr w:rsidR="008C1C1B" w:rsidRPr="00641E4C" w14:paraId="6585E722" w14:textId="77777777" w:rsidTr="00E17E94">
        <w:tc>
          <w:tcPr>
            <w:tcW w:w="702" w:type="dxa"/>
          </w:tcPr>
          <w:p w14:paraId="4874D96F" w14:textId="77777777" w:rsidR="008C1C1B" w:rsidRPr="00641E4C" w:rsidRDefault="008C1C1B" w:rsidP="003F22DA">
            <w:pPr>
              <w:pStyle w:val="cGDD1"/>
              <w:numPr>
                <w:ilvl w:val="0"/>
                <w:numId w:val="16"/>
              </w:numPr>
              <w:ind w:left="357" w:hanging="357"/>
              <w:jc w:val="center"/>
              <w:rPr>
                <w:lang w:val="en-GB"/>
              </w:rPr>
            </w:pPr>
          </w:p>
        </w:tc>
        <w:tc>
          <w:tcPr>
            <w:tcW w:w="2746" w:type="dxa"/>
          </w:tcPr>
          <w:p w14:paraId="45C65F1A" w14:textId="77777777" w:rsidR="008C1C1B" w:rsidRPr="00641E4C" w:rsidRDefault="008C1C1B" w:rsidP="005358CE">
            <w:pPr>
              <w:spacing w:line="300" w:lineRule="atLeast"/>
              <w:rPr>
                <w:rFonts w:cs="Times New Roman"/>
              </w:rPr>
            </w:pPr>
            <w:r w:rsidRPr="00641E4C">
              <w:rPr>
                <w:rFonts w:cs="Times New Roman"/>
              </w:rPr>
              <w:t>Loại kỳ hạn</w:t>
            </w:r>
          </w:p>
        </w:tc>
        <w:tc>
          <w:tcPr>
            <w:tcW w:w="1960" w:type="dxa"/>
          </w:tcPr>
          <w:p w14:paraId="663B31DF"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07F53884" w14:textId="77777777" w:rsidR="008C1C1B" w:rsidRPr="00641E4C" w:rsidRDefault="008C1C1B" w:rsidP="005358CE">
            <w:pPr>
              <w:spacing w:line="300" w:lineRule="atLeast"/>
              <w:rPr>
                <w:rFonts w:cs="Times New Roman"/>
              </w:rPr>
            </w:pPr>
            <w:r w:rsidRPr="00641E4C">
              <w:rPr>
                <w:rFonts w:cs="Times New Roman"/>
              </w:rPr>
              <w:t>Ngày/Tuần/Tháng</w:t>
            </w:r>
          </w:p>
        </w:tc>
      </w:tr>
      <w:tr w:rsidR="008C1C1B" w:rsidRPr="00641E4C" w14:paraId="2558363D" w14:textId="77777777" w:rsidTr="00E17E94">
        <w:tc>
          <w:tcPr>
            <w:tcW w:w="702" w:type="dxa"/>
          </w:tcPr>
          <w:p w14:paraId="5D00F29E" w14:textId="77777777" w:rsidR="008C1C1B" w:rsidRPr="00641E4C" w:rsidRDefault="008C1C1B" w:rsidP="003F22DA">
            <w:pPr>
              <w:pStyle w:val="cGDD1"/>
              <w:numPr>
                <w:ilvl w:val="0"/>
                <w:numId w:val="16"/>
              </w:numPr>
              <w:ind w:left="357" w:hanging="357"/>
              <w:jc w:val="center"/>
              <w:rPr>
                <w:lang w:val="en-GB"/>
              </w:rPr>
            </w:pPr>
          </w:p>
        </w:tc>
        <w:tc>
          <w:tcPr>
            <w:tcW w:w="2746" w:type="dxa"/>
          </w:tcPr>
          <w:p w14:paraId="08688D7D" w14:textId="77777777" w:rsidR="008C1C1B" w:rsidRPr="00641E4C" w:rsidRDefault="008C1C1B" w:rsidP="005358CE">
            <w:pPr>
              <w:spacing w:line="300" w:lineRule="atLeast"/>
              <w:rPr>
                <w:rFonts w:cs="Times New Roman"/>
              </w:rPr>
            </w:pPr>
            <w:r w:rsidRPr="00641E4C">
              <w:rPr>
                <w:rFonts w:cs="Times New Roman"/>
              </w:rPr>
              <w:t>Từ</w:t>
            </w:r>
          </w:p>
        </w:tc>
        <w:tc>
          <w:tcPr>
            <w:tcW w:w="1960" w:type="dxa"/>
          </w:tcPr>
          <w:p w14:paraId="2E08B214"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1EA46F8D" w14:textId="7F8C2E15" w:rsidR="008C1C1B" w:rsidRPr="00641E4C" w:rsidRDefault="008C1C1B" w:rsidP="005358CE">
            <w:pPr>
              <w:spacing w:line="300" w:lineRule="atLeast"/>
              <w:rPr>
                <w:rFonts w:cs="Times New Roman"/>
              </w:rPr>
            </w:pPr>
            <w:r w:rsidRPr="00641E4C">
              <w:rPr>
                <w:rFonts w:cs="Times New Roman"/>
              </w:rPr>
              <w:t>Số ngày/tuần/tháng nắm giữ nhỏ nhất</w:t>
            </w:r>
            <w:r w:rsidR="0059285C">
              <w:rPr>
                <w:rFonts w:cs="Times New Roman"/>
              </w:rPr>
              <w:t>. Giá trị “Từ” phải &gt;= giá trị của kỳ hạn trước đó</w:t>
            </w:r>
          </w:p>
        </w:tc>
      </w:tr>
      <w:tr w:rsidR="008C1C1B" w:rsidRPr="00641E4C" w14:paraId="794E9D4F" w14:textId="77777777" w:rsidTr="00E17E94">
        <w:tc>
          <w:tcPr>
            <w:tcW w:w="702" w:type="dxa"/>
          </w:tcPr>
          <w:p w14:paraId="4425769C" w14:textId="77777777" w:rsidR="008C1C1B" w:rsidRPr="00641E4C" w:rsidRDefault="008C1C1B" w:rsidP="003F22DA">
            <w:pPr>
              <w:pStyle w:val="cGDD1"/>
              <w:numPr>
                <w:ilvl w:val="0"/>
                <w:numId w:val="16"/>
              </w:numPr>
              <w:ind w:left="357" w:hanging="357"/>
              <w:jc w:val="center"/>
              <w:rPr>
                <w:lang w:val="en-GB"/>
              </w:rPr>
            </w:pPr>
          </w:p>
        </w:tc>
        <w:tc>
          <w:tcPr>
            <w:tcW w:w="2746" w:type="dxa"/>
          </w:tcPr>
          <w:p w14:paraId="6C441E34" w14:textId="77777777" w:rsidR="008C1C1B" w:rsidRPr="00641E4C" w:rsidRDefault="008C1C1B" w:rsidP="005358CE">
            <w:pPr>
              <w:spacing w:line="300" w:lineRule="atLeast"/>
              <w:rPr>
                <w:rFonts w:cs="Times New Roman"/>
              </w:rPr>
            </w:pPr>
            <w:r w:rsidRPr="00641E4C">
              <w:rPr>
                <w:rFonts w:cs="Times New Roman"/>
              </w:rPr>
              <w:t>Đến</w:t>
            </w:r>
          </w:p>
        </w:tc>
        <w:tc>
          <w:tcPr>
            <w:tcW w:w="1960" w:type="dxa"/>
          </w:tcPr>
          <w:p w14:paraId="0C47A170" w14:textId="77777777" w:rsidR="008C1C1B" w:rsidRPr="00641E4C" w:rsidRDefault="008C1C1B" w:rsidP="005358CE">
            <w:pPr>
              <w:spacing w:line="300" w:lineRule="atLeast"/>
              <w:rPr>
                <w:rFonts w:cs="Times New Roman"/>
              </w:rPr>
            </w:pPr>
            <w:r w:rsidRPr="00641E4C">
              <w:rPr>
                <w:rFonts w:cs="Times New Roman"/>
              </w:rPr>
              <w:t>Có</w:t>
            </w:r>
          </w:p>
        </w:tc>
        <w:tc>
          <w:tcPr>
            <w:tcW w:w="4387" w:type="dxa"/>
          </w:tcPr>
          <w:p w14:paraId="567AA2D1" w14:textId="77777777" w:rsidR="008C1C1B" w:rsidRDefault="008C1C1B" w:rsidP="005358CE">
            <w:pPr>
              <w:spacing w:line="300" w:lineRule="atLeast"/>
              <w:rPr>
                <w:rFonts w:cs="Times New Roman"/>
              </w:rPr>
            </w:pPr>
            <w:r w:rsidRPr="00641E4C">
              <w:rPr>
                <w:rFonts w:cs="Times New Roman"/>
              </w:rPr>
              <w:t>Số ngày/tuần/tháng nắm giữ lớn nhất</w:t>
            </w:r>
            <w:r w:rsidR="0059285C">
              <w:rPr>
                <w:rFonts w:cs="Times New Roman"/>
              </w:rPr>
              <w:t>.</w:t>
            </w:r>
          </w:p>
          <w:p w14:paraId="3308F292" w14:textId="55898CBD" w:rsidR="0059285C" w:rsidRPr="00641E4C" w:rsidRDefault="0059285C" w:rsidP="005358CE">
            <w:pPr>
              <w:spacing w:line="300" w:lineRule="atLeast"/>
              <w:rPr>
                <w:rFonts w:cs="Times New Roman"/>
              </w:rPr>
            </w:pPr>
            <w:r>
              <w:rPr>
                <w:rFonts w:cs="Times New Roman"/>
              </w:rPr>
              <w:t>Đến phải lớn hơn Từ</w:t>
            </w:r>
          </w:p>
        </w:tc>
      </w:tr>
      <w:tr w:rsidR="007E4646" w:rsidRPr="00641E4C" w14:paraId="4D80307B" w14:textId="77777777" w:rsidTr="00E17E94">
        <w:tc>
          <w:tcPr>
            <w:tcW w:w="702" w:type="dxa"/>
          </w:tcPr>
          <w:p w14:paraId="400B526C" w14:textId="39C4FF79" w:rsidR="007E4646" w:rsidRPr="00641E4C" w:rsidRDefault="007E4646" w:rsidP="003F22DA">
            <w:pPr>
              <w:pStyle w:val="cGDD1"/>
              <w:numPr>
                <w:ilvl w:val="0"/>
                <w:numId w:val="16"/>
              </w:numPr>
              <w:ind w:left="357" w:hanging="357"/>
              <w:jc w:val="center"/>
              <w:rPr>
                <w:lang w:val="en-GB"/>
              </w:rPr>
            </w:pPr>
          </w:p>
        </w:tc>
        <w:tc>
          <w:tcPr>
            <w:tcW w:w="2746" w:type="dxa"/>
          </w:tcPr>
          <w:p w14:paraId="0D65C06B" w14:textId="05649651" w:rsidR="007E4646" w:rsidRPr="00641E4C" w:rsidRDefault="007E4646" w:rsidP="005358CE">
            <w:pPr>
              <w:spacing w:line="300" w:lineRule="atLeast"/>
              <w:rPr>
                <w:rFonts w:cs="Times New Roman"/>
              </w:rPr>
            </w:pPr>
            <w:r>
              <w:rPr>
                <w:rFonts w:cs="Times New Roman"/>
              </w:rPr>
              <w:t>Loại</w:t>
            </w:r>
            <w:r w:rsidR="001456E6">
              <w:rPr>
                <w:rFonts w:cs="Times New Roman"/>
              </w:rPr>
              <w:t xml:space="preserve"> LS</w:t>
            </w:r>
          </w:p>
        </w:tc>
        <w:tc>
          <w:tcPr>
            <w:tcW w:w="1960" w:type="dxa"/>
          </w:tcPr>
          <w:p w14:paraId="139391C8" w14:textId="1C1AF628" w:rsidR="007E4646" w:rsidRPr="00641E4C" w:rsidRDefault="007E4646" w:rsidP="005358CE">
            <w:pPr>
              <w:spacing w:line="300" w:lineRule="atLeast"/>
              <w:rPr>
                <w:rFonts w:cs="Times New Roman"/>
              </w:rPr>
            </w:pPr>
            <w:r>
              <w:rPr>
                <w:rFonts w:cs="Times New Roman"/>
              </w:rPr>
              <w:t>Có</w:t>
            </w:r>
          </w:p>
        </w:tc>
        <w:tc>
          <w:tcPr>
            <w:tcW w:w="4387" w:type="dxa"/>
          </w:tcPr>
          <w:p w14:paraId="396635E6" w14:textId="77777777" w:rsidR="007E4646" w:rsidRDefault="007E4646" w:rsidP="005358CE">
            <w:pPr>
              <w:spacing w:line="300" w:lineRule="atLeast"/>
              <w:rPr>
                <w:rFonts w:cs="Times New Roman"/>
              </w:rPr>
            </w:pPr>
            <w:r>
              <w:rPr>
                <w:rFonts w:cs="Times New Roman"/>
              </w:rPr>
              <w:t>Chọn từ một trong các giá trị</w:t>
            </w:r>
          </w:p>
          <w:p w14:paraId="609B974D" w14:textId="77777777" w:rsidR="007E4646" w:rsidRDefault="007E4646" w:rsidP="007E4646">
            <w:pPr>
              <w:pStyle w:val="ListParagraph"/>
              <w:numPr>
                <w:ilvl w:val="0"/>
                <w:numId w:val="3"/>
              </w:numPr>
              <w:spacing w:line="300" w:lineRule="atLeast"/>
              <w:rPr>
                <w:rFonts w:cs="Times New Roman"/>
              </w:rPr>
            </w:pPr>
            <w:r>
              <w:rPr>
                <w:rFonts w:cs="Times New Roman"/>
              </w:rPr>
              <w:t>Cố định</w:t>
            </w:r>
          </w:p>
          <w:p w14:paraId="5B269566" w14:textId="446A019C" w:rsidR="007E4646" w:rsidRDefault="007E4646" w:rsidP="007E4646">
            <w:pPr>
              <w:pStyle w:val="ListParagraph"/>
              <w:numPr>
                <w:ilvl w:val="0"/>
                <w:numId w:val="3"/>
              </w:numPr>
              <w:spacing w:line="300" w:lineRule="atLeast"/>
              <w:rPr>
                <w:rFonts w:cs="Times New Roman"/>
              </w:rPr>
            </w:pPr>
            <w:r>
              <w:rPr>
                <w:rFonts w:cs="Times New Roman"/>
              </w:rPr>
              <w:t>LS coupon ngày bán</w:t>
            </w:r>
            <w:r w:rsidR="00A449B8">
              <w:rPr>
                <w:rFonts w:cs="Times New Roman"/>
              </w:rPr>
              <w:t xml:space="preserve"> +/- Biên độ</w:t>
            </w:r>
          </w:p>
          <w:p w14:paraId="1F4C4F05" w14:textId="5B016B61" w:rsidR="00A449B8" w:rsidRPr="007E4646" w:rsidRDefault="00A449B8" w:rsidP="007E4646">
            <w:pPr>
              <w:pStyle w:val="ListParagraph"/>
              <w:numPr>
                <w:ilvl w:val="0"/>
                <w:numId w:val="3"/>
              </w:numPr>
              <w:spacing w:line="300" w:lineRule="atLeast"/>
              <w:rPr>
                <w:rFonts w:cs="Times New Roman"/>
              </w:rPr>
            </w:pPr>
            <w:r>
              <w:rPr>
                <w:rFonts w:cs="Times New Roman"/>
              </w:rPr>
              <w:lastRenderedPageBreak/>
              <w:t>Tỷ lệ * LS coupon ngày bán</w:t>
            </w:r>
          </w:p>
        </w:tc>
      </w:tr>
      <w:tr w:rsidR="007E4646" w:rsidRPr="00641E4C" w14:paraId="4043D05C" w14:textId="77777777" w:rsidTr="00E17E94">
        <w:tc>
          <w:tcPr>
            <w:tcW w:w="702" w:type="dxa"/>
          </w:tcPr>
          <w:p w14:paraId="416C07B7" w14:textId="723E4C48" w:rsidR="007E4646" w:rsidRPr="00641E4C" w:rsidRDefault="007E4646" w:rsidP="003F22DA">
            <w:pPr>
              <w:pStyle w:val="cGDD1"/>
              <w:numPr>
                <w:ilvl w:val="0"/>
                <w:numId w:val="16"/>
              </w:numPr>
              <w:ind w:left="357" w:hanging="357"/>
              <w:jc w:val="center"/>
              <w:rPr>
                <w:lang w:val="en-GB"/>
              </w:rPr>
            </w:pPr>
          </w:p>
        </w:tc>
        <w:tc>
          <w:tcPr>
            <w:tcW w:w="2746" w:type="dxa"/>
          </w:tcPr>
          <w:p w14:paraId="6870CAB9" w14:textId="5A7D6DAC" w:rsidR="007E4646" w:rsidRPr="00641E4C" w:rsidRDefault="007E4646" w:rsidP="005358CE">
            <w:pPr>
              <w:spacing w:line="300" w:lineRule="atLeast"/>
              <w:rPr>
                <w:rFonts w:cs="Times New Roman"/>
              </w:rPr>
            </w:pPr>
            <w:r>
              <w:rPr>
                <w:rFonts w:cs="Times New Roman"/>
              </w:rPr>
              <w:t>Biên độ (%/năm)</w:t>
            </w:r>
            <w:r w:rsidR="00B665E9">
              <w:rPr>
                <w:rFonts w:cs="Times New Roman"/>
              </w:rPr>
              <w:t>/Tỷ lệ (%)</w:t>
            </w:r>
          </w:p>
        </w:tc>
        <w:tc>
          <w:tcPr>
            <w:tcW w:w="1960" w:type="dxa"/>
          </w:tcPr>
          <w:p w14:paraId="4A1E13D7" w14:textId="3B239BC3" w:rsidR="007E4646" w:rsidRPr="00641E4C" w:rsidRDefault="007E4646" w:rsidP="005358CE">
            <w:pPr>
              <w:spacing w:line="300" w:lineRule="atLeast"/>
              <w:rPr>
                <w:rFonts w:cs="Times New Roman"/>
              </w:rPr>
            </w:pPr>
          </w:p>
        </w:tc>
        <w:tc>
          <w:tcPr>
            <w:tcW w:w="4387" w:type="dxa"/>
          </w:tcPr>
          <w:p w14:paraId="7EEC09E0" w14:textId="369C7F09" w:rsidR="00D33884" w:rsidRPr="00641E4C" w:rsidRDefault="007E4646" w:rsidP="005358CE">
            <w:pPr>
              <w:spacing w:line="300" w:lineRule="atLeast"/>
              <w:rPr>
                <w:rFonts w:cs="Times New Roman"/>
              </w:rPr>
            </w:pPr>
            <w:r>
              <w:rPr>
                <w:rFonts w:cs="Times New Roman"/>
              </w:rPr>
              <w:t xml:space="preserve">Không được nhập nếu Loại </w:t>
            </w:r>
            <w:r w:rsidR="001456E6">
              <w:rPr>
                <w:rFonts w:cs="Times New Roman"/>
              </w:rPr>
              <w:t xml:space="preserve">LS </w:t>
            </w:r>
            <w:r>
              <w:rPr>
                <w:rFonts w:cs="Times New Roman"/>
              </w:rPr>
              <w:t>là “Cố định”</w:t>
            </w:r>
            <w:r w:rsidR="00D33884">
              <w:rPr>
                <w:rFonts w:cs="Times New Roman"/>
              </w:rPr>
              <w:t>.</w:t>
            </w:r>
          </w:p>
        </w:tc>
      </w:tr>
      <w:tr w:rsidR="007E4646" w:rsidRPr="00641E4C" w14:paraId="56CDF9FC" w14:textId="77777777" w:rsidTr="00E17E94">
        <w:tc>
          <w:tcPr>
            <w:tcW w:w="702" w:type="dxa"/>
          </w:tcPr>
          <w:p w14:paraId="57F5CA79" w14:textId="17947D6D" w:rsidR="007E4646" w:rsidRPr="00641E4C" w:rsidRDefault="007E4646" w:rsidP="003F22DA">
            <w:pPr>
              <w:pStyle w:val="cGDD1"/>
              <w:numPr>
                <w:ilvl w:val="0"/>
                <w:numId w:val="16"/>
              </w:numPr>
              <w:ind w:left="357" w:hanging="357"/>
              <w:jc w:val="center"/>
              <w:rPr>
                <w:lang w:val="en-GB"/>
              </w:rPr>
            </w:pPr>
          </w:p>
        </w:tc>
        <w:tc>
          <w:tcPr>
            <w:tcW w:w="2746" w:type="dxa"/>
          </w:tcPr>
          <w:p w14:paraId="0B6557A8" w14:textId="77777777" w:rsidR="007E4646" w:rsidRPr="00641E4C" w:rsidRDefault="007E4646" w:rsidP="007E4646">
            <w:pPr>
              <w:spacing w:line="300" w:lineRule="atLeast"/>
              <w:rPr>
                <w:rFonts w:cs="Times New Roman"/>
              </w:rPr>
            </w:pPr>
            <w:r w:rsidRPr="00641E4C">
              <w:rPr>
                <w:rFonts w:cs="Times New Roman"/>
              </w:rPr>
              <w:t>Lãi suất (%</w:t>
            </w:r>
            <w:r>
              <w:rPr>
                <w:rFonts w:cs="Times New Roman"/>
              </w:rPr>
              <w:t>/năm</w:t>
            </w:r>
            <w:r w:rsidRPr="00641E4C">
              <w:rPr>
                <w:rFonts w:cs="Times New Roman"/>
              </w:rPr>
              <w:t>)</w:t>
            </w:r>
          </w:p>
        </w:tc>
        <w:tc>
          <w:tcPr>
            <w:tcW w:w="1960" w:type="dxa"/>
          </w:tcPr>
          <w:p w14:paraId="49E07763" w14:textId="77777777" w:rsidR="007E4646" w:rsidRPr="00641E4C" w:rsidRDefault="007E4646" w:rsidP="007E4646">
            <w:pPr>
              <w:spacing w:line="300" w:lineRule="atLeast"/>
              <w:rPr>
                <w:rFonts w:cs="Times New Roman"/>
              </w:rPr>
            </w:pPr>
          </w:p>
        </w:tc>
        <w:tc>
          <w:tcPr>
            <w:tcW w:w="4387" w:type="dxa"/>
          </w:tcPr>
          <w:p w14:paraId="1121BFF6" w14:textId="4495810D" w:rsidR="007E4646" w:rsidRPr="00641E4C" w:rsidRDefault="00D33884" w:rsidP="007E4646">
            <w:pPr>
              <w:spacing w:line="300" w:lineRule="atLeast"/>
              <w:rPr>
                <w:rFonts w:cs="Times New Roman"/>
              </w:rPr>
            </w:pPr>
            <w:r>
              <w:rPr>
                <w:rFonts w:cs="Times New Roman"/>
              </w:rPr>
              <w:t>Chỉ nhập</w:t>
            </w:r>
            <w:r w:rsidR="007E4646">
              <w:rPr>
                <w:rFonts w:cs="Times New Roman"/>
              </w:rPr>
              <w:t xml:space="preserve"> nếu Loại </w:t>
            </w:r>
            <w:r w:rsidR="001456E6">
              <w:rPr>
                <w:rFonts w:cs="Times New Roman"/>
              </w:rPr>
              <w:t xml:space="preserve">LS </w:t>
            </w:r>
            <w:r w:rsidR="007E4646">
              <w:rPr>
                <w:rFonts w:cs="Times New Roman"/>
              </w:rPr>
              <w:t>là “Cố định”</w:t>
            </w:r>
            <w:r w:rsidR="00620FC8">
              <w:rPr>
                <w:rFonts w:cs="Times New Roman"/>
              </w:rPr>
              <w:t>. Nhập &gt;= 0</w:t>
            </w:r>
          </w:p>
        </w:tc>
      </w:tr>
      <w:tr w:rsidR="007E4646" w:rsidRPr="008917C3" w14:paraId="182D6F73" w14:textId="77777777" w:rsidTr="00E17E94">
        <w:tc>
          <w:tcPr>
            <w:tcW w:w="9795" w:type="dxa"/>
            <w:gridSpan w:val="4"/>
          </w:tcPr>
          <w:p w14:paraId="36FC2C89" w14:textId="77777777" w:rsidR="007E4646" w:rsidRDefault="007E4646" w:rsidP="007E4646">
            <w:pPr>
              <w:spacing w:line="300" w:lineRule="atLeast"/>
              <w:rPr>
                <w:rFonts w:cs="Times New Roman"/>
                <w:b/>
              </w:rPr>
            </w:pPr>
            <w:r w:rsidRPr="00641E4C">
              <w:rPr>
                <w:rFonts w:cs="Times New Roman"/>
                <w:b/>
              </w:rPr>
              <w:t>Biểu lãi suất mua lại trước hạn</w:t>
            </w:r>
          </w:p>
          <w:p w14:paraId="03456482" w14:textId="77777777" w:rsidR="007E4646" w:rsidRPr="008917C3" w:rsidRDefault="007E4646" w:rsidP="007E4646">
            <w:pPr>
              <w:pStyle w:val="ListParagraph"/>
              <w:numPr>
                <w:ilvl w:val="3"/>
                <w:numId w:val="3"/>
              </w:numPr>
              <w:spacing w:line="300" w:lineRule="atLeast"/>
              <w:ind w:left="330"/>
              <w:rPr>
                <w:rFonts w:cs="Times New Roman"/>
                <w:b/>
              </w:rPr>
            </w:pPr>
            <w:r w:rsidRPr="008917C3">
              <w:rPr>
                <w:rFonts w:cs="Times New Roman"/>
                <w:b/>
              </w:rPr>
              <w:t>Chỉ hiển thị vùng thông tin này để khai báo nếu Phương pháp tính giá là Chiết khấu dòng tiền tới ĐH (LSCK = LS trả KH)</w:t>
            </w:r>
          </w:p>
        </w:tc>
      </w:tr>
      <w:tr w:rsidR="007E4646" w:rsidRPr="00641E4C" w14:paraId="7BAD28F0" w14:textId="77777777" w:rsidTr="00E17E94">
        <w:tc>
          <w:tcPr>
            <w:tcW w:w="702" w:type="dxa"/>
          </w:tcPr>
          <w:p w14:paraId="2219464E" w14:textId="77777777" w:rsidR="007E4646" w:rsidRPr="00641E4C" w:rsidRDefault="007E4646" w:rsidP="003F22DA">
            <w:pPr>
              <w:pStyle w:val="cGDD1"/>
              <w:numPr>
                <w:ilvl w:val="0"/>
                <w:numId w:val="16"/>
              </w:numPr>
              <w:ind w:left="357" w:hanging="357"/>
              <w:jc w:val="center"/>
              <w:rPr>
                <w:lang w:val="en-GB"/>
              </w:rPr>
            </w:pPr>
          </w:p>
        </w:tc>
        <w:tc>
          <w:tcPr>
            <w:tcW w:w="2746" w:type="dxa"/>
          </w:tcPr>
          <w:p w14:paraId="3EAAD94E" w14:textId="77777777" w:rsidR="007E4646" w:rsidRPr="00641E4C" w:rsidRDefault="007E4646" w:rsidP="007E4646">
            <w:pPr>
              <w:spacing w:line="300" w:lineRule="atLeast"/>
              <w:rPr>
                <w:rFonts w:cs="Times New Roman"/>
              </w:rPr>
            </w:pPr>
            <w:r w:rsidRPr="00641E4C">
              <w:rPr>
                <w:rFonts w:cs="Times New Roman"/>
              </w:rPr>
              <w:t>Loại kỳ hạn</w:t>
            </w:r>
          </w:p>
        </w:tc>
        <w:tc>
          <w:tcPr>
            <w:tcW w:w="1960" w:type="dxa"/>
          </w:tcPr>
          <w:p w14:paraId="3B5F5D4D" w14:textId="77777777" w:rsidR="007E4646" w:rsidRPr="00641E4C" w:rsidRDefault="007E4646" w:rsidP="007E4646">
            <w:pPr>
              <w:spacing w:line="300" w:lineRule="atLeast"/>
              <w:rPr>
                <w:rFonts w:cs="Times New Roman"/>
              </w:rPr>
            </w:pPr>
            <w:r w:rsidRPr="00641E4C">
              <w:rPr>
                <w:rFonts w:cs="Times New Roman"/>
              </w:rPr>
              <w:t>Có</w:t>
            </w:r>
          </w:p>
        </w:tc>
        <w:tc>
          <w:tcPr>
            <w:tcW w:w="4387" w:type="dxa"/>
          </w:tcPr>
          <w:p w14:paraId="548B3640" w14:textId="77777777" w:rsidR="007E4646" w:rsidRPr="00641E4C" w:rsidRDefault="007E4646" w:rsidP="007E4646">
            <w:pPr>
              <w:spacing w:line="300" w:lineRule="atLeast"/>
              <w:rPr>
                <w:rFonts w:cs="Times New Roman"/>
              </w:rPr>
            </w:pPr>
            <w:r w:rsidRPr="00641E4C">
              <w:rPr>
                <w:rFonts w:cs="Times New Roman"/>
              </w:rPr>
              <w:t>Ngày/Tuần/Tháng</w:t>
            </w:r>
          </w:p>
        </w:tc>
      </w:tr>
      <w:tr w:rsidR="007E4646" w:rsidRPr="00641E4C" w14:paraId="21664C3A" w14:textId="77777777" w:rsidTr="00E17E94">
        <w:tc>
          <w:tcPr>
            <w:tcW w:w="702" w:type="dxa"/>
          </w:tcPr>
          <w:p w14:paraId="3D086A69" w14:textId="77777777" w:rsidR="007E4646" w:rsidRPr="00641E4C" w:rsidRDefault="007E4646" w:rsidP="003F22DA">
            <w:pPr>
              <w:pStyle w:val="cGDD1"/>
              <w:numPr>
                <w:ilvl w:val="0"/>
                <w:numId w:val="16"/>
              </w:numPr>
              <w:ind w:left="357" w:hanging="357"/>
              <w:jc w:val="center"/>
              <w:rPr>
                <w:lang w:val="en-GB"/>
              </w:rPr>
            </w:pPr>
          </w:p>
        </w:tc>
        <w:tc>
          <w:tcPr>
            <w:tcW w:w="2746" w:type="dxa"/>
          </w:tcPr>
          <w:p w14:paraId="06E7154A" w14:textId="77777777" w:rsidR="007E4646" w:rsidRPr="00641E4C" w:rsidRDefault="007E4646" w:rsidP="007E4646">
            <w:pPr>
              <w:spacing w:line="300" w:lineRule="atLeast"/>
              <w:rPr>
                <w:rFonts w:cs="Times New Roman"/>
              </w:rPr>
            </w:pPr>
            <w:r w:rsidRPr="00641E4C">
              <w:rPr>
                <w:rFonts w:cs="Times New Roman"/>
              </w:rPr>
              <w:t>Từ</w:t>
            </w:r>
          </w:p>
        </w:tc>
        <w:tc>
          <w:tcPr>
            <w:tcW w:w="1960" w:type="dxa"/>
          </w:tcPr>
          <w:p w14:paraId="6A2874DF" w14:textId="77777777" w:rsidR="007E4646" w:rsidRPr="00641E4C" w:rsidRDefault="007E4646" w:rsidP="007E4646">
            <w:pPr>
              <w:spacing w:line="300" w:lineRule="atLeast"/>
              <w:rPr>
                <w:rFonts w:cs="Times New Roman"/>
              </w:rPr>
            </w:pPr>
            <w:r w:rsidRPr="00641E4C">
              <w:rPr>
                <w:rFonts w:cs="Times New Roman"/>
              </w:rPr>
              <w:t>Có</w:t>
            </w:r>
          </w:p>
        </w:tc>
        <w:tc>
          <w:tcPr>
            <w:tcW w:w="4387" w:type="dxa"/>
          </w:tcPr>
          <w:p w14:paraId="40443BE4" w14:textId="77777777" w:rsidR="007E4646" w:rsidRDefault="007E4646" w:rsidP="007E4646">
            <w:pPr>
              <w:spacing w:line="300" w:lineRule="atLeast"/>
              <w:rPr>
                <w:rFonts w:cs="Times New Roman"/>
              </w:rPr>
            </w:pPr>
            <w:r w:rsidRPr="00641E4C">
              <w:rPr>
                <w:rFonts w:cs="Times New Roman"/>
              </w:rPr>
              <w:t>Số ngày/tuần/tháng nắm giữ nhỏ nhất</w:t>
            </w:r>
            <w:r w:rsidR="00A705A5">
              <w:rPr>
                <w:rFonts w:cs="Times New Roman"/>
              </w:rPr>
              <w:t>.</w:t>
            </w:r>
          </w:p>
          <w:p w14:paraId="2D1889AC" w14:textId="2FB32E2A" w:rsidR="00A705A5" w:rsidRPr="00641E4C" w:rsidRDefault="00A705A5" w:rsidP="007E4646">
            <w:pPr>
              <w:spacing w:line="300" w:lineRule="atLeast"/>
              <w:rPr>
                <w:rFonts w:cs="Times New Roman"/>
              </w:rPr>
            </w:pPr>
            <w:r>
              <w:rPr>
                <w:rFonts w:cs="Times New Roman"/>
              </w:rPr>
              <w:t>Giá trị “Từ” phải &gt;= giá trị của kỳ hạn trước đó</w:t>
            </w:r>
          </w:p>
        </w:tc>
      </w:tr>
      <w:tr w:rsidR="007E4646" w:rsidRPr="00641E4C" w14:paraId="0BB5FCF9" w14:textId="77777777" w:rsidTr="00E17E94">
        <w:tc>
          <w:tcPr>
            <w:tcW w:w="702" w:type="dxa"/>
          </w:tcPr>
          <w:p w14:paraId="6C86FE25" w14:textId="14BA6DE7" w:rsidR="007E4646" w:rsidRPr="00641E4C" w:rsidRDefault="007E4646" w:rsidP="003F22DA">
            <w:pPr>
              <w:pStyle w:val="cGDD1"/>
              <w:numPr>
                <w:ilvl w:val="0"/>
                <w:numId w:val="16"/>
              </w:numPr>
              <w:ind w:left="357" w:hanging="357"/>
              <w:jc w:val="center"/>
              <w:rPr>
                <w:lang w:val="en-GB"/>
              </w:rPr>
            </w:pPr>
          </w:p>
        </w:tc>
        <w:tc>
          <w:tcPr>
            <w:tcW w:w="2746" w:type="dxa"/>
          </w:tcPr>
          <w:p w14:paraId="11D0D0AC" w14:textId="77777777" w:rsidR="007E4646" w:rsidRPr="00641E4C" w:rsidRDefault="007E4646" w:rsidP="007E4646">
            <w:pPr>
              <w:spacing w:line="300" w:lineRule="atLeast"/>
              <w:rPr>
                <w:rFonts w:cs="Times New Roman"/>
              </w:rPr>
            </w:pPr>
            <w:r w:rsidRPr="00641E4C">
              <w:rPr>
                <w:rFonts w:cs="Times New Roman"/>
              </w:rPr>
              <w:t>Đến</w:t>
            </w:r>
          </w:p>
        </w:tc>
        <w:tc>
          <w:tcPr>
            <w:tcW w:w="1960" w:type="dxa"/>
          </w:tcPr>
          <w:p w14:paraId="12E21A73" w14:textId="77777777" w:rsidR="007E4646" w:rsidRPr="00641E4C" w:rsidRDefault="007E4646" w:rsidP="007E4646">
            <w:pPr>
              <w:spacing w:line="300" w:lineRule="atLeast"/>
              <w:rPr>
                <w:rFonts w:cs="Times New Roman"/>
              </w:rPr>
            </w:pPr>
            <w:r w:rsidRPr="00641E4C">
              <w:rPr>
                <w:rFonts w:cs="Times New Roman"/>
              </w:rPr>
              <w:t>Có</w:t>
            </w:r>
          </w:p>
        </w:tc>
        <w:tc>
          <w:tcPr>
            <w:tcW w:w="4387" w:type="dxa"/>
          </w:tcPr>
          <w:p w14:paraId="07FED7CE" w14:textId="77777777" w:rsidR="007E4646" w:rsidRDefault="007E4646" w:rsidP="007E4646">
            <w:pPr>
              <w:spacing w:line="300" w:lineRule="atLeast"/>
              <w:rPr>
                <w:rFonts w:cs="Times New Roman"/>
              </w:rPr>
            </w:pPr>
            <w:r w:rsidRPr="00641E4C">
              <w:rPr>
                <w:rFonts w:cs="Times New Roman"/>
              </w:rPr>
              <w:t>Số ngày/tuần/tháng nắm giữ lớn nhất</w:t>
            </w:r>
            <w:r w:rsidR="00A705A5">
              <w:rPr>
                <w:rFonts w:cs="Times New Roman"/>
              </w:rPr>
              <w:t>.</w:t>
            </w:r>
          </w:p>
          <w:p w14:paraId="071D5797" w14:textId="453CD550" w:rsidR="00A705A5" w:rsidRPr="00641E4C" w:rsidRDefault="00A705A5" w:rsidP="007E4646">
            <w:pPr>
              <w:spacing w:line="300" w:lineRule="atLeast"/>
              <w:rPr>
                <w:rFonts w:cs="Times New Roman"/>
              </w:rPr>
            </w:pPr>
            <w:r>
              <w:rPr>
                <w:rFonts w:cs="Times New Roman"/>
              </w:rPr>
              <w:t>Đến phải lớn hơn Từ</w:t>
            </w:r>
          </w:p>
        </w:tc>
      </w:tr>
      <w:tr w:rsidR="007E4646" w:rsidRPr="00641E4C" w14:paraId="0A0C436A" w14:textId="77777777" w:rsidTr="00E17E94">
        <w:tc>
          <w:tcPr>
            <w:tcW w:w="702" w:type="dxa"/>
          </w:tcPr>
          <w:p w14:paraId="5FB68A03" w14:textId="56A9A571" w:rsidR="007E4646" w:rsidRPr="00641E4C" w:rsidRDefault="007E4646" w:rsidP="003F22DA">
            <w:pPr>
              <w:pStyle w:val="cGDD1"/>
              <w:numPr>
                <w:ilvl w:val="0"/>
                <w:numId w:val="16"/>
              </w:numPr>
              <w:ind w:left="357" w:hanging="357"/>
              <w:jc w:val="center"/>
              <w:rPr>
                <w:lang w:val="en-GB"/>
              </w:rPr>
            </w:pPr>
          </w:p>
        </w:tc>
        <w:tc>
          <w:tcPr>
            <w:tcW w:w="2746" w:type="dxa"/>
          </w:tcPr>
          <w:p w14:paraId="78D97FB6" w14:textId="77777777" w:rsidR="007E4646" w:rsidRPr="00641E4C" w:rsidRDefault="007E4646" w:rsidP="007E4646">
            <w:pPr>
              <w:spacing w:line="300" w:lineRule="atLeast"/>
              <w:rPr>
                <w:rFonts w:cs="Times New Roman"/>
              </w:rPr>
            </w:pPr>
            <w:r w:rsidRPr="00641E4C">
              <w:rPr>
                <w:rFonts w:cs="Times New Roman"/>
              </w:rPr>
              <w:t>Loại LS</w:t>
            </w:r>
          </w:p>
        </w:tc>
        <w:tc>
          <w:tcPr>
            <w:tcW w:w="1960" w:type="dxa"/>
          </w:tcPr>
          <w:p w14:paraId="4B05552A" w14:textId="77777777" w:rsidR="007E4646" w:rsidRPr="00641E4C" w:rsidRDefault="007E4646" w:rsidP="007E4646">
            <w:pPr>
              <w:spacing w:line="300" w:lineRule="atLeast"/>
              <w:rPr>
                <w:rFonts w:cs="Times New Roman"/>
              </w:rPr>
            </w:pPr>
            <w:r w:rsidRPr="00641E4C">
              <w:rPr>
                <w:rFonts w:cs="Times New Roman"/>
              </w:rPr>
              <w:t>Có</w:t>
            </w:r>
          </w:p>
        </w:tc>
        <w:tc>
          <w:tcPr>
            <w:tcW w:w="4387" w:type="dxa"/>
          </w:tcPr>
          <w:p w14:paraId="066D529C" w14:textId="77777777" w:rsidR="00A705A5" w:rsidRDefault="00A705A5" w:rsidP="00A705A5">
            <w:pPr>
              <w:spacing w:line="300" w:lineRule="atLeast"/>
              <w:rPr>
                <w:rFonts w:cs="Times New Roman"/>
              </w:rPr>
            </w:pPr>
            <w:r>
              <w:rPr>
                <w:rFonts w:cs="Times New Roman"/>
              </w:rPr>
              <w:t>Chọn từ một trong các giá trị</w:t>
            </w:r>
          </w:p>
          <w:p w14:paraId="2B06DAC7" w14:textId="77777777" w:rsidR="00A705A5" w:rsidRDefault="00A705A5" w:rsidP="00A705A5">
            <w:pPr>
              <w:pStyle w:val="ListParagraph"/>
              <w:numPr>
                <w:ilvl w:val="0"/>
                <w:numId w:val="3"/>
              </w:numPr>
              <w:spacing w:line="300" w:lineRule="atLeast"/>
              <w:rPr>
                <w:rFonts w:cs="Times New Roman"/>
              </w:rPr>
            </w:pPr>
            <w:r>
              <w:rPr>
                <w:rFonts w:cs="Times New Roman"/>
              </w:rPr>
              <w:t>Cố định</w:t>
            </w:r>
          </w:p>
          <w:p w14:paraId="14DE82EB" w14:textId="21A1D193" w:rsidR="007E4646" w:rsidRDefault="00A705A5" w:rsidP="00A705A5">
            <w:pPr>
              <w:pStyle w:val="ListParagraph"/>
              <w:numPr>
                <w:ilvl w:val="0"/>
                <w:numId w:val="3"/>
              </w:numPr>
              <w:spacing w:line="300" w:lineRule="atLeast"/>
              <w:rPr>
                <w:rFonts w:cs="Times New Roman"/>
              </w:rPr>
            </w:pPr>
            <w:r w:rsidRPr="00A705A5">
              <w:rPr>
                <w:rFonts w:cs="Times New Roman"/>
              </w:rPr>
              <w:t>LS coupon ngày bán</w:t>
            </w:r>
            <w:r w:rsidR="004C473C">
              <w:rPr>
                <w:rFonts w:cs="Times New Roman"/>
              </w:rPr>
              <w:t xml:space="preserve"> +/- Biên độ</w:t>
            </w:r>
          </w:p>
          <w:p w14:paraId="33126F8D" w14:textId="654E3748" w:rsidR="00747A6E" w:rsidRDefault="00747A6E" w:rsidP="00A705A5">
            <w:pPr>
              <w:pStyle w:val="ListParagraph"/>
              <w:numPr>
                <w:ilvl w:val="0"/>
                <w:numId w:val="3"/>
              </w:numPr>
              <w:spacing w:line="300" w:lineRule="atLeast"/>
              <w:rPr>
                <w:rFonts w:cs="Times New Roman"/>
              </w:rPr>
            </w:pPr>
            <w:r>
              <w:rPr>
                <w:rFonts w:cs="Times New Roman"/>
              </w:rPr>
              <w:t>Tỷ lệ * LS coupon ngày bán</w:t>
            </w:r>
          </w:p>
          <w:p w14:paraId="04ABB4CE" w14:textId="34EE6B05" w:rsidR="00A705A5" w:rsidRDefault="004C473C" w:rsidP="00A705A5">
            <w:pPr>
              <w:pStyle w:val="ListParagraph"/>
              <w:numPr>
                <w:ilvl w:val="0"/>
                <w:numId w:val="3"/>
              </w:numPr>
              <w:spacing w:line="300" w:lineRule="atLeast"/>
              <w:rPr>
                <w:rFonts w:cs="Times New Roman"/>
              </w:rPr>
            </w:pPr>
            <w:r>
              <w:rPr>
                <w:rFonts w:cs="Times New Roman"/>
              </w:rPr>
              <w:t>LS coupon ngày mua lại +/- Biên độ</w:t>
            </w:r>
          </w:p>
          <w:p w14:paraId="26A10367" w14:textId="4A43E8AD" w:rsidR="00747A6E" w:rsidRPr="00A705A5" w:rsidRDefault="00747A6E" w:rsidP="00A705A5">
            <w:pPr>
              <w:pStyle w:val="ListParagraph"/>
              <w:numPr>
                <w:ilvl w:val="0"/>
                <w:numId w:val="3"/>
              </w:numPr>
              <w:spacing w:line="300" w:lineRule="atLeast"/>
              <w:rPr>
                <w:rFonts w:cs="Times New Roman"/>
              </w:rPr>
            </w:pPr>
            <w:r>
              <w:rPr>
                <w:rFonts w:cs="Times New Roman"/>
              </w:rPr>
              <w:t>Tỷ lệ * LS coupon ngày mua lại</w:t>
            </w:r>
          </w:p>
        </w:tc>
      </w:tr>
      <w:tr w:rsidR="007E4646" w:rsidRPr="00641E4C" w14:paraId="3553133A" w14:textId="77777777" w:rsidTr="00E17E94">
        <w:tc>
          <w:tcPr>
            <w:tcW w:w="702" w:type="dxa"/>
          </w:tcPr>
          <w:p w14:paraId="1382E771" w14:textId="77777777" w:rsidR="007E4646" w:rsidRPr="00641E4C" w:rsidRDefault="007E4646" w:rsidP="003F22DA">
            <w:pPr>
              <w:pStyle w:val="cGDD1"/>
              <w:numPr>
                <w:ilvl w:val="0"/>
                <w:numId w:val="16"/>
              </w:numPr>
              <w:ind w:left="357" w:hanging="357"/>
              <w:jc w:val="center"/>
              <w:rPr>
                <w:lang w:val="en-GB"/>
              </w:rPr>
            </w:pPr>
          </w:p>
        </w:tc>
        <w:tc>
          <w:tcPr>
            <w:tcW w:w="2746" w:type="dxa"/>
          </w:tcPr>
          <w:p w14:paraId="1FF59ACB" w14:textId="77777777" w:rsidR="007E4646" w:rsidRPr="00641E4C" w:rsidRDefault="007E4646" w:rsidP="007E4646">
            <w:pPr>
              <w:spacing w:line="300" w:lineRule="atLeast"/>
              <w:rPr>
                <w:rFonts w:cs="Times New Roman"/>
              </w:rPr>
            </w:pPr>
            <w:r w:rsidRPr="00641E4C">
              <w:rPr>
                <w:rFonts w:cs="Times New Roman"/>
              </w:rPr>
              <w:t>Lãi suất (%</w:t>
            </w:r>
            <w:r>
              <w:rPr>
                <w:rFonts w:cs="Times New Roman"/>
              </w:rPr>
              <w:t>/năm</w:t>
            </w:r>
            <w:r w:rsidRPr="00641E4C">
              <w:rPr>
                <w:rFonts w:cs="Times New Roman"/>
              </w:rPr>
              <w:t>)</w:t>
            </w:r>
          </w:p>
        </w:tc>
        <w:tc>
          <w:tcPr>
            <w:tcW w:w="1960" w:type="dxa"/>
          </w:tcPr>
          <w:p w14:paraId="2C400ED3" w14:textId="77777777" w:rsidR="007E4646" w:rsidRPr="00641E4C" w:rsidRDefault="007E4646" w:rsidP="007E4646">
            <w:pPr>
              <w:spacing w:line="300" w:lineRule="atLeast"/>
              <w:rPr>
                <w:rFonts w:cs="Times New Roman"/>
              </w:rPr>
            </w:pPr>
          </w:p>
        </w:tc>
        <w:tc>
          <w:tcPr>
            <w:tcW w:w="4387" w:type="dxa"/>
          </w:tcPr>
          <w:p w14:paraId="4CB82F9C" w14:textId="77777777" w:rsidR="007E4646" w:rsidRDefault="00D33884" w:rsidP="00D33884">
            <w:pPr>
              <w:spacing w:line="300" w:lineRule="atLeast"/>
              <w:rPr>
                <w:rFonts w:cs="Times New Roman"/>
              </w:rPr>
            </w:pPr>
            <w:r>
              <w:rPr>
                <w:rFonts w:cs="Times New Roman"/>
              </w:rPr>
              <w:t>Chỉ</w:t>
            </w:r>
            <w:r w:rsidR="007E4646" w:rsidRPr="00641E4C">
              <w:rPr>
                <w:rFonts w:cs="Times New Roman"/>
              </w:rPr>
              <w:t xml:space="preserve"> nhập nếu Loại LS là Cố định.</w:t>
            </w:r>
          </w:p>
          <w:p w14:paraId="0E92EB21" w14:textId="51075F31" w:rsidR="00D33884" w:rsidRPr="00641E4C" w:rsidRDefault="00D33884" w:rsidP="00D33884">
            <w:pPr>
              <w:spacing w:line="300" w:lineRule="atLeast"/>
              <w:rPr>
                <w:rFonts w:cs="Times New Roman"/>
              </w:rPr>
            </w:pPr>
            <w:r>
              <w:rPr>
                <w:rFonts w:cs="Times New Roman"/>
              </w:rPr>
              <w:t>Nhập &gt;= 0</w:t>
            </w:r>
          </w:p>
        </w:tc>
      </w:tr>
      <w:tr w:rsidR="007E4646" w:rsidRPr="00641E4C" w14:paraId="34CC229E" w14:textId="77777777" w:rsidTr="00E17E94">
        <w:tc>
          <w:tcPr>
            <w:tcW w:w="702" w:type="dxa"/>
          </w:tcPr>
          <w:p w14:paraId="4F15616D" w14:textId="77777777" w:rsidR="007E4646" w:rsidRPr="00641E4C" w:rsidRDefault="007E4646" w:rsidP="003F22DA">
            <w:pPr>
              <w:pStyle w:val="cGDD1"/>
              <w:numPr>
                <w:ilvl w:val="0"/>
                <w:numId w:val="16"/>
              </w:numPr>
              <w:ind w:left="357" w:hanging="357"/>
              <w:jc w:val="center"/>
              <w:rPr>
                <w:lang w:val="en-GB"/>
              </w:rPr>
            </w:pPr>
          </w:p>
        </w:tc>
        <w:tc>
          <w:tcPr>
            <w:tcW w:w="2746" w:type="dxa"/>
          </w:tcPr>
          <w:p w14:paraId="024765C6" w14:textId="60A5838C" w:rsidR="007E4646" w:rsidRPr="00641E4C" w:rsidRDefault="007E4646" w:rsidP="007E4646">
            <w:pPr>
              <w:spacing w:line="300" w:lineRule="atLeast"/>
              <w:rPr>
                <w:rFonts w:cs="Times New Roman"/>
              </w:rPr>
            </w:pPr>
            <w:r w:rsidRPr="00641E4C">
              <w:rPr>
                <w:rFonts w:cs="Times New Roman"/>
              </w:rPr>
              <w:t>Biên độ điều chỉnh (%</w:t>
            </w:r>
            <w:r>
              <w:rPr>
                <w:rFonts w:cs="Times New Roman"/>
              </w:rPr>
              <w:t>/năm</w:t>
            </w:r>
            <w:r w:rsidRPr="00641E4C">
              <w:rPr>
                <w:rFonts w:cs="Times New Roman"/>
              </w:rPr>
              <w:t>)</w:t>
            </w:r>
            <w:r w:rsidR="004D0163">
              <w:rPr>
                <w:rFonts w:cs="Times New Roman"/>
              </w:rPr>
              <w:t>/Tỷ lệ(%)</w:t>
            </w:r>
          </w:p>
        </w:tc>
        <w:tc>
          <w:tcPr>
            <w:tcW w:w="1960" w:type="dxa"/>
          </w:tcPr>
          <w:p w14:paraId="081801E0" w14:textId="77777777" w:rsidR="007E4646" w:rsidRPr="00641E4C" w:rsidRDefault="007E4646" w:rsidP="007E4646">
            <w:pPr>
              <w:spacing w:line="300" w:lineRule="atLeast"/>
              <w:rPr>
                <w:rFonts w:cs="Times New Roman"/>
              </w:rPr>
            </w:pPr>
          </w:p>
        </w:tc>
        <w:tc>
          <w:tcPr>
            <w:tcW w:w="4387" w:type="dxa"/>
          </w:tcPr>
          <w:p w14:paraId="29120EBD" w14:textId="3E7C3D8B" w:rsidR="007E4646" w:rsidRPr="00641E4C" w:rsidRDefault="007E4646" w:rsidP="0059285C">
            <w:pPr>
              <w:spacing w:line="300" w:lineRule="atLeast"/>
              <w:rPr>
                <w:rFonts w:cs="Times New Roman"/>
              </w:rPr>
            </w:pPr>
            <w:r w:rsidRPr="00641E4C">
              <w:rPr>
                <w:rFonts w:cs="Times New Roman"/>
              </w:rPr>
              <w:t>Không được nhập nếu Loại LS là Cố định</w:t>
            </w:r>
          </w:p>
        </w:tc>
      </w:tr>
      <w:tr w:rsidR="007E4646" w14:paraId="5D6064AA" w14:textId="77777777" w:rsidTr="00E17E94">
        <w:tc>
          <w:tcPr>
            <w:tcW w:w="702" w:type="dxa"/>
          </w:tcPr>
          <w:p w14:paraId="0132BACA" w14:textId="77777777" w:rsidR="007E4646" w:rsidRPr="00641E4C" w:rsidRDefault="007E4646" w:rsidP="003F22DA">
            <w:pPr>
              <w:pStyle w:val="cGDD1"/>
              <w:numPr>
                <w:ilvl w:val="0"/>
                <w:numId w:val="16"/>
              </w:numPr>
              <w:ind w:left="357" w:hanging="357"/>
              <w:jc w:val="center"/>
              <w:rPr>
                <w:lang w:val="en-GB"/>
              </w:rPr>
            </w:pPr>
          </w:p>
        </w:tc>
        <w:tc>
          <w:tcPr>
            <w:tcW w:w="2746" w:type="dxa"/>
          </w:tcPr>
          <w:p w14:paraId="123475A8" w14:textId="77777777" w:rsidR="007E4646" w:rsidRDefault="007E4646" w:rsidP="007E4646">
            <w:pPr>
              <w:spacing w:line="300" w:lineRule="atLeast"/>
              <w:rPr>
                <w:rFonts w:cs="Times New Roman"/>
              </w:rPr>
            </w:pPr>
            <w:r>
              <w:rPr>
                <w:rFonts w:cs="Times New Roman"/>
              </w:rPr>
              <w:t>Phí mua lại (%/năm)</w:t>
            </w:r>
          </w:p>
        </w:tc>
        <w:tc>
          <w:tcPr>
            <w:tcW w:w="1960" w:type="dxa"/>
          </w:tcPr>
          <w:p w14:paraId="01927033" w14:textId="77777777" w:rsidR="007E4646" w:rsidRDefault="007E4646" w:rsidP="007E4646">
            <w:pPr>
              <w:spacing w:line="300" w:lineRule="atLeast"/>
              <w:rPr>
                <w:rFonts w:cs="Times New Roman"/>
              </w:rPr>
            </w:pPr>
            <w:r>
              <w:rPr>
                <w:rFonts w:cs="Times New Roman"/>
              </w:rPr>
              <w:t>Có</w:t>
            </w:r>
          </w:p>
        </w:tc>
        <w:tc>
          <w:tcPr>
            <w:tcW w:w="4387" w:type="dxa"/>
          </w:tcPr>
          <w:p w14:paraId="69E6FC0D" w14:textId="77777777" w:rsidR="007E4646" w:rsidRDefault="007E4646" w:rsidP="007E4646">
            <w:pPr>
              <w:spacing w:line="300" w:lineRule="atLeast"/>
              <w:rPr>
                <w:rFonts w:cs="Times New Roman"/>
              </w:rPr>
            </w:pPr>
            <w:r>
              <w:rPr>
                <w:rFonts w:cs="Times New Roman"/>
              </w:rPr>
              <w:t>Nhập &gt;= 0</w:t>
            </w:r>
          </w:p>
        </w:tc>
      </w:tr>
      <w:tr w:rsidR="009042A2" w14:paraId="0EA8F0DF" w14:textId="77777777" w:rsidTr="00E17E94">
        <w:tc>
          <w:tcPr>
            <w:tcW w:w="702" w:type="dxa"/>
          </w:tcPr>
          <w:p w14:paraId="06ACCF33" w14:textId="77777777" w:rsidR="009042A2" w:rsidRPr="00641E4C" w:rsidRDefault="009042A2" w:rsidP="003F22DA">
            <w:pPr>
              <w:pStyle w:val="cGDD1"/>
              <w:numPr>
                <w:ilvl w:val="0"/>
                <w:numId w:val="16"/>
              </w:numPr>
              <w:ind w:left="357" w:hanging="357"/>
              <w:jc w:val="center"/>
              <w:rPr>
                <w:lang w:val="en-GB"/>
              </w:rPr>
            </w:pPr>
          </w:p>
        </w:tc>
        <w:tc>
          <w:tcPr>
            <w:tcW w:w="2746" w:type="dxa"/>
          </w:tcPr>
          <w:p w14:paraId="2E95817D" w14:textId="022D59A8" w:rsidR="009042A2" w:rsidRDefault="009042A2" w:rsidP="007E4646">
            <w:pPr>
              <w:spacing w:line="300" w:lineRule="atLeast"/>
              <w:rPr>
                <w:rFonts w:cs="Times New Roman"/>
              </w:rPr>
            </w:pPr>
            <w:r>
              <w:rPr>
                <w:rFonts w:cs="Times New Roman"/>
              </w:rPr>
              <w:t>Cách tính phí</w:t>
            </w:r>
          </w:p>
        </w:tc>
        <w:tc>
          <w:tcPr>
            <w:tcW w:w="1960" w:type="dxa"/>
          </w:tcPr>
          <w:p w14:paraId="38956776" w14:textId="20D52FD1" w:rsidR="009042A2" w:rsidRDefault="009042A2" w:rsidP="007E4646">
            <w:pPr>
              <w:spacing w:line="300" w:lineRule="atLeast"/>
              <w:rPr>
                <w:rFonts w:cs="Times New Roman"/>
              </w:rPr>
            </w:pPr>
            <w:r>
              <w:rPr>
                <w:rFonts w:cs="Times New Roman"/>
              </w:rPr>
              <w:t>Có</w:t>
            </w:r>
          </w:p>
        </w:tc>
        <w:tc>
          <w:tcPr>
            <w:tcW w:w="4387" w:type="dxa"/>
          </w:tcPr>
          <w:p w14:paraId="22DBCDBE" w14:textId="2F686015" w:rsidR="00D33884" w:rsidRPr="00D33884" w:rsidRDefault="00D33884" w:rsidP="00D33884">
            <w:pPr>
              <w:spacing w:line="300" w:lineRule="atLeast"/>
              <w:rPr>
                <w:rFonts w:cs="Times New Roman"/>
              </w:rPr>
            </w:pPr>
            <w:r>
              <w:rPr>
                <w:rFonts w:cs="Times New Roman"/>
              </w:rPr>
              <w:t>Chọn 1 trong 2 phương pháp</w:t>
            </w:r>
          </w:p>
          <w:p w14:paraId="2FC751F7" w14:textId="77777777" w:rsidR="009042A2" w:rsidRDefault="009042A2" w:rsidP="00D33884">
            <w:pPr>
              <w:pStyle w:val="ListParagraph"/>
              <w:numPr>
                <w:ilvl w:val="0"/>
                <w:numId w:val="3"/>
              </w:numPr>
              <w:spacing w:line="300" w:lineRule="atLeast"/>
              <w:rPr>
                <w:rFonts w:cs="Times New Roman"/>
              </w:rPr>
            </w:pPr>
            <w:r>
              <w:rPr>
                <w:rFonts w:cs="Times New Roman"/>
              </w:rPr>
              <w:t>Trừ vào lãi suất</w:t>
            </w:r>
          </w:p>
          <w:p w14:paraId="56AEE58B" w14:textId="7D3F8A5D" w:rsidR="009042A2" w:rsidRPr="009042A2" w:rsidRDefault="009042A2" w:rsidP="00D33884">
            <w:pPr>
              <w:pStyle w:val="ListParagraph"/>
              <w:numPr>
                <w:ilvl w:val="0"/>
                <w:numId w:val="3"/>
              </w:numPr>
              <w:spacing w:line="300" w:lineRule="atLeast"/>
              <w:rPr>
                <w:rFonts w:cs="Times New Roman"/>
              </w:rPr>
            </w:pPr>
            <w:r>
              <w:rPr>
                <w:rFonts w:cs="Times New Roman"/>
              </w:rPr>
              <w:t>Tính trên giá trị mua lại</w:t>
            </w:r>
          </w:p>
        </w:tc>
      </w:tr>
      <w:tr w:rsidR="00C869E2" w:rsidRPr="008917C3" w14:paraId="051AE6DA" w14:textId="77777777" w:rsidTr="00EB5FE0">
        <w:tc>
          <w:tcPr>
            <w:tcW w:w="9795" w:type="dxa"/>
            <w:gridSpan w:val="4"/>
          </w:tcPr>
          <w:p w14:paraId="0617B7EF" w14:textId="75E6DAB3" w:rsidR="00C869E2" w:rsidRDefault="00C869E2" w:rsidP="00EB5FE0">
            <w:pPr>
              <w:spacing w:line="300" w:lineRule="atLeast"/>
              <w:rPr>
                <w:rFonts w:cs="Times New Roman"/>
                <w:b/>
              </w:rPr>
            </w:pPr>
            <w:r>
              <w:rPr>
                <w:rFonts w:cs="Times New Roman"/>
                <w:b/>
              </w:rPr>
              <w:lastRenderedPageBreak/>
              <w:t>Tỷ lệ phân chia lãi coupon</w:t>
            </w:r>
          </w:p>
          <w:p w14:paraId="56F80D16" w14:textId="18DCA43E" w:rsidR="00C869E2" w:rsidRPr="008917C3" w:rsidRDefault="00C869E2" w:rsidP="00C869E2">
            <w:pPr>
              <w:pStyle w:val="ListParagraph"/>
              <w:numPr>
                <w:ilvl w:val="3"/>
                <w:numId w:val="3"/>
              </w:numPr>
              <w:spacing w:line="300" w:lineRule="atLeast"/>
              <w:ind w:left="330"/>
              <w:rPr>
                <w:rFonts w:cs="Times New Roman"/>
                <w:b/>
              </w:rPr>
            </w:pPr>
            <w:r>
              <w:rPr>
                <w:rFonts w:cs="Times New Roman"/>
                <w:b/>
              </w:rPr>
              <w:t>Chỉ hiển thị vùng thông tin này để khai báo nếu Phương pháp tính giá là Phân chia tỷ lệ coupon</w:t>
            </w:r>
          </w:p>
        </w:tc>
      </w:tr>
      <w:tr w:rsidR="00C869E2" w:rsidRPr="00641E4C" w14:paraId="1F64A356" w14:textId="77777777" w:rsidTr="00EB5FE0">
        <w:tc>
          <w:tcPr>
            <w:tcW w:w="702" w:type="dxa"/>
          </w:tcPr>
          <w:p w14:paraId="7416F536" w14:textId="77777777" w:rsidR="00C869E2" w:rsidRPr="00641E4C" w:rsidRDefault="00C869E2" w:rsidP="003F22DA">
            <w:pPr>
              <w:pStyle w:val="cGDD1"/>
              <w:numPr>
                <w:ilvl w:val="0"/>
                <w:numId w:val="16"/>
              </w:numPr>
              <w:ind w:left="357" w:hanging="357"/>
              <w:jc w:val="center"/>
              <w:rPr>
                <w:lang w:val="en-GB"/>
              </w:rPr>
            </w:pPr>
          </w:p>
        </w:tc>
        <w:tc>
          <w:tcPr>
            <w:tcW w:w="2746" w:type="dxa"/>
          </w:tcPr>
          <w:p w14:paraId="2FCA056A" w14:textId="77777777" w:rsidR="00C869E2" w:rsidRPr="00641E4C" w:rsidRDefault="00C869E2" w:rsidP="00EB5FE0">
            <w:pPr>
              <w:spacing w:line="300" w:lineRule="atLeast"/>
              <w:rPr>
                <w:rFonts w:cs="Times New Roman"/>
              </w:rPr>
            </w:pPr>
            <w:r w:rsidRPr="00641E4C">
              <w:rPr>
                <w:rFonts w:cs="Times New Roman"/>
              </w:rPr>
              <w:t>Loại kỳ hạn</w:t>
            </w:r>
          </w:p>
        </w:tc>
        <w:tc>
          <w:tcPr>
            <w:tcW w:w="1960" w:type="dxa"/>
          </w:tcPr>
          <w:p w14:paraId="743E8374" w14:textId="77777777" w:rsidR="00C869E2" w:rsidRPr="00641E4C" w:rsidRDefault="00C869E2" w:rsidP="00EB5FE0">
            <w:pPr>
              <w:spacing w:line="300" w:lineRule="atLeast"/>
              <w:rPr>
                <w:rFonts w:cs="Times New Roman"/>
              </w:rPr>
            </w:pPr>
            <w:r w:rsidRPr="00641E4C">
              <w:rPr>
                <w:rFonts w:cs="Times New Roman"/>
              </w:rPr>
              <w:t>Có</w:t>
            </w:r>
          </w:p>
        </w:tc>
        <w:tc>
          <w:tcPr>
            <w:tcW w:w="4387" w:type="dxa"/>
          </w:tcPr>
          <w:p w14:paraId="1D45F214" w14:textId="77777777" w:rsidR="00C869E2" w:rsidRPr="00641E4C" w:rsidRDefault="00C869E2" w:rsidP="00EB5FE0">
            <w:pPr>
              <w:spacing w:line="300" w:lineRule="atLeast"/>
              <w:rPr>
                <w:rFonts w:cs="Times New Roman"/>
              </w:rPr>
            </w:pPr>
            <w:r w:rsidRPr="00641E4C">
              <w:rPr>
                <w:rFonts w:cs="Times New Roman"/>
              </w:rPr>
              <w:t>Ngày/Tuần/Tháng</w:t>
            </w:r>
          </w:p>
        </w:tc>
      </w:tr>
      <w:tr w:rsidR="00C869E2" w:rsidRPr="00641E4C" w14:paraId="692E028F" w14:textId="77777777" w:rsidTr="00EB5FE0">
        <w:tc>
          <w:tcPr>
            <w:tcW w:w="702" w:type="dxa"/>
          </w:tcPr>
          <w:p w14:paraId="72DAEB50" w14:textId="77777777" w:rsidR="00C869E2" w:rsidRPr="00641E4C" w:rsidRDefault="00C869E2" w:rsidP="003F22DA">
            <w:pPr>
              <w:pStyle w:val="cGDD1"/>
              <w:numPr>
                <w:ilvl w:val="0"/>
                <w:numId w:val="16"/>
              </w:numPr>
              <w:ind w:left="357" w:hanging="357"/>
              <w:jc w:val="center"/>
              <w:rPr>
                <w:lang w:val="en-GB"/>
              </w:rPr>
            </w:pPr>
          </w:p>
        </w:tc>
        <w:tc>
          <w:tcPr>
            <w:tcW w:w="2746" w:type="dxa"/>
          </w:tcPr>
          <w:p w14:paraId="53824A6E" w14:textId="77777777" w:rsidR="00C869E2" w:rsidRPr="00641E4C" w:rsidRDefault="00C869E2" w:rsidP="00EB5FE0">
            <w:pPr>
              <w:spacing w:line="300" w:lineRule="atLeast"/>
              <w:rPr>
                <w:rFonts w:cs="Times New Roman"/>
              </w:rPr>
            </w:pPr>
            <w:r w:rsidRPr="00641E4C">
              <w:rPr>
                <w:rFonts w:cs="Times New Roman"/>
              </w:rPr>
              <w:t>Từ</w:t>
            </w:r>
          </w:p>
        </w:tc>
        <w:tc>
          <w:tcPr>
            <w:tcW w:w="1960" w:type="dxa"/>
          </w:tcPr>
          <w:p w14:paraId="486E4D3B" w14:textId="77777777" w:rsidR="00C869E2" w:rsidRPr="00641E4C" w:rsidRDefault="00C869E2" w:rsidP="00EB5FE0">
            <w:pPr>
              <w:spacing w:line="300" w:lineRule="atLeast"/>
              <w:rPr>
                <w:rFonts w:cs="Times New Roman"/>
              </w:rPr>
            </w:pPr>
            <w:r w:rsidRPr="00641E4C">
              <w:rPr>
                <w:rFonts w:cs="Times New Roman"/>
              </w:rPr>
              <w:t>Có</w:t>
            </w:r>
          </w:p>
        </w:tc>
        <w:tc>
          <w:tcPr>
            <w:tcW w:w="4387" w:type="dxa"/>
          </w:tcPr>
          <w:p w14:paraId="4A95A028" w14:textId="77777777" w:rsidR="00C869E2" w:rsidRPr="00641E4C" w:rsidRDefault="00C869E2" w:rsidP="00EB5FE0">
            <w:pPr>
              <w:spacing w:line="300" w:lineRule="atLeast"/>
              <w:rPr>
                <w:rFonts w:cs="Times New Roman"/>
              </w:rPr>
            </w:pPr>
            <w:r w:rsidRPr="00641E4C">
              <w:rPr>
                <w:rFonts w:cs="Times New Roman"/>
              </w:rPr>
              <w:t>Số ngày/tuần/tháng nắm giữ nhỏ nhất</w:t>
            </w:r>
            <w:r>
              <w:rPr>
                <w:rFonts w:cs="Times New Roman"/>
              </w:rPr>
              <w:t>. Giá trị “Từ” phải &gt;= giá trị của kỳ hạn trước đó</w:t>
            </w:r>
          </w:p>
        </w:tc>
      </w:tr>
      <w:tr w:rsidR="00C869E2" w:rsidRPr="00641E4C" w14:paraId="6B7E8E87" w14:textId="77777777" w:rsidTr="00EB5FE0">
        <w:tc>
          <w:tcPr>
            <w:tcW w:w="702" w:type="dxa"/>
          </w:tcPr>
          <w:p w14:paraId="25251499" w14:textId="77777777" w:rsidR="00C869E2" w:rsidRPr="00641E4C" w:rsidRDefault="00C869E2" w:rsidP="003F22DA">
            <w:pPr>
              <w:pStyle w:val="cGDD1"/>
              <w:numPr>
                <w:ilvl w:val="0"/>
                <w:numId w:val="16"/>
              </w:numPr>
              <w:ind w:left="357" w:hanging="357"/>
              <w:jc w:val="center"/>
              <w:rPr>
                <w:lang w:val="en-GB"/>
              </w:rPr>
            </w:pPr>
          </w:p>
        </w:tc>
        <w:tc>
          <w:tcPr>
            <w:tcW w:w="2746" w:type="dxa"/>
          </w:tcPr>
          <w:p w14:paraId="1A93F399" w14:textId="77777777" w:rsidR="00C869E2" w:rsidRPr="00641E4C" w:rsidRDefault="00C869E2" w:rsidP="00EB5FE0">
            <w:pPr>
              <w:spacing w:line="300" w:lineRule="atLeast"/>
              <w:rPr>
                <w:rFonts w:cs="Times New Roman"/>
              </w:rPr>
            </w:pPr>
            <w:r w:rsidRPr="00641E4C">
              <w:rPr>
                <w:rFonts w:cs="Times New Roman"/>
              </w:rPr>
              <w:t>Đến</w:t>
            </w:r>
          </w:p>
        </w:tc>
        <w:tc>
          <w:tcPr>
            <w:tcW w:w="1960" w:type="dxa"/>
          </w:tcPr>
          <w:p w14:paraId="38F4E908" w14:textId="77777777" w:rsidR="00C869E2" w:rsidRPr="00641E4C" w:rsidRDefault="00C869E2" w:rsidP="00EB5FE0">
            <w:pPr>
              <w:spacing w:line="300" w:lineRule="atLeast"/>
              <w:rPr>
                <w:rFonts w:cs="Times New Roman"/>
              </w:rPr>
            </w:pPr>
            <w:r w:rsidRPr="00641E4C">
              <w:rPr>
                <w:rFonts w:cs="Times New Roman"/>
              </w:rPr>
              <w:t>Có</w:t>
            </w:r>
          </w:p>
        </w:tc>
        <w:tc>
          <w:tcPr>
            <w:tcW w:w="4387" w:type="dxa"/>
          </w:tcPr>
          <w:p w14:paraId="269CB771" w14:textId="77777777" w:rsidR="00C869E2" w:rsidRDefault="00C869E2" w:rsidP="00EB5FE0">
            <w:pPr>
              <w:spacing w:line="300" w:lineRule="atLeast"/>
              <w:rPr>
                <w:rFonts w:cs="Times New Roman"/>
              </w:rPr>
            </w:pPr>
            <w:r w:rsidRPr="00641E4C">
              <w:rPr>
                <w:rFonts w:cs="Times New Roman"/>
              </w:rPr>
              <w:t>Số ngày/tuần/tháng nắm giữ lớn nhất</w:t>
            </w:r>
            <w:r>
              <w:rPr>
                <w:rFonts w:cs="Times New Roman"/>
              </w:rPr>
              <w:t>.</w:t>
            </w:r>
          </w:p>
          <w:p w14:paraId="6536343A" w14:textId="77777777" w:rsidR="00C869E2" w:rsidRPr="00641E4C" w:rsidRDefault="00C869E2" w:rsidP="00EB5FE0">
            <w:pPr>
              <w:spacing w:line="300" w:lineRule="atLeast"/>
              <w:rPr>
                <w:rFonts w:cs="Times New Roman"/>
              </w:rPr>
            </w:pPr>
            <w:r>
              <w:rPr>
                <w:rFonts w:cs="Times New Roman"/>
              </w:rPr>
              <w:t>Đến phải lớn hơn Từ</w:t>
            </w:r>
          </w:p>
        </w:tc>
      </w:tr>
      <w:tr w:rsidR="00C869E2" w:rsidRPr="00641E4C" w14:paraId="74F27C41" w14:textId="77777777" w:rsidTr="00EB5FE0">
        <w:tc>
          <w:tcPr>
            <w:tcW w:w="702" w:type="dxa"/>
          </w:tcPr>
          <w:p w14:paraId="352153F6" w14:textId="77777777" w:rsidR="00C869E2" w:rsidRPr="00641E4C" w:rsidRDefault="00C869E2" w:rsidP="003F22DA">
            <w:pPr>
              <w:pStyle w:val="cGDD1"/>
              <w:numPr>
                <w:ilvl w:val="0"/>
                <w:numId w:val="16"/>
              </w:numPr>
              <w:ind w:left="357" w:hanging="357"/>
              <w:jc w:val="center"/>
              <w:rPr>
                <w:lang w:val="en-GB"/>
              </w:rPr>
            </w:pPr>
          </w:p>
        </w:tc>
        <w:tc>
          <w:tcPr>
            <w:tcW w:w="2746" w:type="dxa"/>
          </w:tcPr>
          <w:p w14:paraId="5A9EDECE" w14:textId="178D5690" w:rsidR="00C869E2" w:rsidRPr="00641E4C" w:rsidRDefault="00C869E2" w:rsidP="00EB5FE0">
            <w:pPr>
              <w:spacing w:line="300" w:lineRule="atLeast"/>
              <w:rPr>
                <w:rFonts w:cs="Times New Roman"/>
              </w:rPr>
            </w:pPr>
            <w:r>
              <w:rPr>
                <w:rFonts w:cs="Times New Roman"/>
              </w:rPr>
              <w:t>Tỷ lệ (%)</w:t>
            </w:r>
          </w:p>
        </w:tc>
        <w:tc>
          <w:tcPr>
            <w:tcW w:w="1960" w:type="dxa"/>
          </w:tcPr>
          <w:p w14:paraId="1BD667E5" w14:textId="63A742CC" w:rsidR="00C869E2" w:rsidRPr="00641E4C" w:rsidRDefault="00D73967" w:rsidP="00EB5FE0">
            <w:pPr>
              <w:spacing w:line="300" w:lineRule="atLeast"/>
              <w:rPr>
                <w:rFonts w:cs="Times New Roman"/>
              </w:rPr>
            </w:pPr>
            <w:r>
              <w:rPr>
                <w:rFonts w:cs="Times New Roman"/>
              </w:rPr>
              <w:t>Có</w:t>
            </w:r>
          </w:p>
        </w:tc>
        <w:tc>
          <w:tcPr>
            <w:tcW w:w="4387" w:type="dxa"/>
          </w:tcPr>
          <w:p w14:paraId="0B5C749E" w14:textId="6A18E59C" w:rsidR="00C869E2" w:rsidRPr="00641E4C" w:rsidRDefault="00C869E2" w:rsidP="00EB5FE0">
            <w:pPr>
              <w:spacing w:line="300" w:lineRule="atLeast"/>
              <w:rPr>
                <w:rFonts w:cs="Times New Roman"/>
              </w:rPr>
            </w:pPr>
            <w:r>
              <w:rPr>
                <w:rFonts w:cs="Times New Roman"/>
              </w:rPr>
              <w:t>Nhập &gt;= 0, &lt;= 100</w:t>
            </w:r>
          </w:p>
        </w:tc>
      </w:tr>
    </w:tbl>
    <w:p w14:paraId="58B6B12B" w14:textId="0CA05091" w:rsidR="008C1C1B" w:rsidRDefault="008C1C1B" w:rsidP="008C1C1B"/>
    <w:p w14:paraId="199B91BF" w14:textId="74CB68B4" w:rsidR="00384D4C" w:rsidRDefault="00384D4C" w:rsidP="009E6FB7">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92" w:name="_Toc89338108"/>
      <w:r w:rsidRPr="009E6FB7">
        <w:rPr>
          <w:rFonts w:cstheme="majorBidi"/>
          <w:i w:val="0"/>
          <w:iCs w:val="0"/>
          <w:color w:val="000000" w:themeColor="text1"/>
          <w:spacing w:val="10"/>
          <w:u w:val="none"/>
          <w:lang w:bidi="en-US"/>
        </w:rPr>
        <w:t>Công thức tính giá bán</w:t>
      </w:r>
      <w:bookmarkEnd w:id="92"/>
    </w:p>
    <w:p w14:paraId="2578165B" w14:textId="3751D27D" w:rsidR="00E92F34" w:rsidRDefault="00E92F34" w:rsidP="007A7DB0">
      <w:pPr>
        <w:pStyle w:val="Heading5"/>
        <w:numPr>
          <w:ilvl w:val="4"/>
          <w:numId w:val="1"/>
        </w:numPr>
        <w:ind w:left="357" w:hanging="357"/>
        <w:jc w:val="left"/>
        <w:rPr>
          <w:u w:val="single"/>
          <w:lang w:bidi="en-US"/>
        </w:rPr>
      </w:pPr>
      <w:r>
        <w:rPr>
          <w:u w:val="single"/>
          <w:lang w:bidi="en-US"/>
        </w:rPr>
        <w:t>Sản phẩm chiết khấu dòng tiền tới đáo hạn</w:t>
      </w:r>
    </w:p>
    <w:p w14:paraId="561FC0AC" w14:textId="50E5FD7D" w:rsidR="007A7DB0" w:rsidRPr="00E92F34" w:rsidRDefault="007A7DB0" w:rsidP="00E92F34">
      <w:pPr>
        <w:pStyle w:val="Heading5"/>
        <w:numPr>
          <w:ilvl w:val="5"/>
          <w:numId w:val="1"/>
        </w:numPr>
        <w:ind w:left="900"/>
        <w:jc w:val="left"/>
        <w:rPr>
          <w:i/>
          <w:u w:val="single"/>
          <w:lang w:bidi="en-US"/>
        </w:rPr>
      </w:pPr>
      <w:r w:rsidRPr="00E92F34">
        <w:rPr>
          <w:i/>
          <w:u w:val="single"/>
          <w:lang w:bidi="en-US"/>
        </w:rPr>
        <w:t>Trường hợp trái phiếu không kèm quyền chọn mua lại tại ngày cố định của TCPH</w:t>
      </w:r>
    </w:p>
    <w:p w14:paraId="0EAC562A" w14:textId="77777777" w:rsidR="007A7DB0" w:rsidRPr="00641E4C" w:rsidRDefault="007A7DB0" w:rsidP="007A7DB0">
      <w:pPr>
        <w:pStyle w:val="ListParagraph"/>
        <w:numPr>
          <w:ilvl w:val="0"/>
          <w:numId w:val="3"/>
        </w:numPr>
        <w:rPr>
          <w:rFonts w:cs="Times New Roman"/>
          <w:b/>
        </w:rPr>
      </w:pPr>
      <w:r w:rsidRPr="00641E4C">
        <w:rPr>
          <w:rFonts w:cs="Times New Roman"/>
          <w:b/>
        </w:rPr>
        <w:t xml:space="preserve">Giá bán cho khách hàng = CSTL * Tổng dòng tiền nhận được đến đáo hạn / (CSTL + LS </w:t>
      </w:r>
      <w:r>
        <w:rPr>
          <w:rFonts w:cs="Times New Roman"/>
          <w:b/>
        </w:rPr>
        <w:t>đáo hạn của KH nhận được</w:t>
      </w:r>
      <w:r w:rsidRPr="00641E4C">
        <w:rPr>
          <w:rFonts w:cs="Times New Roman"/>
          <w:b/>
        </w:rPr>
        <w:t xml:space="preserve"> * Số ngày nắm giữ đến đáo hạn)</w:t>
      </w:r>
    </w:p>
    <w:p w14:paraId="04723ACA" w14:textId="77777777" w:rsidR="007A7DB0" w:rsidRPr="00641E4C" w:rsidRDefault="007A7DB0" w:rsidP="007A7DB0">
      <w:pPr>
        <w:pStyle w:val="ListParagraph"/>
        <w:rPr>
          <w:rFonts w:cs="Times New Roman"/>
        </w:rPr>
      </w:pPr>
      <w:r w:rsidRPr="00641E4C">
        <w:rPr>
          <w:rFonts w:cs="Times New Roman"/>
        </w:rPr>
        <w:t>Trong đó:</w:t>
      </w:r>
    </w:p>
    <w:p w14:paraId="2D460D55" w14:textId="77777777" w:rsidR="007A7DB0" w:rsidRPr="00641E4C" w:rsidRDefault="007A7DB0" w:rsidP="007A7DB0">
      <w:pPr>
        <w:pStyle w:val="ListParagraph"/>
        <w:numPr>
          <w:ilvl w:val="1"/>
          <w:numId w:val="3"/>
        </w:numPr>
        <w:rPr>
          <w:rFonts w:cs="Times New Roman"/>
        </w:rPr>
      </w:pPr>
      <w:r w:rsidRPr="00641E4C">
        <w:rPr>
          <w:rFonts w:cs="Times New Roman"/>
        </w:rPr>
        <w:t>Tổng dòng tiền nhận được đến đáo hạn = Tổng lãi coupon sau thuế nhận được từ ngày mua đến ngày đáo hạn + Mệnh giá trái phiếu nhận tại ngày đáo hạn</w:t>
      </w:r>
    </w:p>
    <w:p w14:paraId="737A4753" w14:textId="77777777" w:rsidR="007A7DB0" w:rsidRPr="00641E4C" w:rsidRDefault="007A7DB0" w:rsidP="007A7DB0">
      <w:pPr>
        <w:pStyle w:val="ListParagraph"/>
        <w:numPr>
          <w:ilvl w:val="1"/>
          <w:numId w:val="3"/>
        </w:numPr>
        <w:rPr>
          <w:rFonts w:cs="Times New Roman"/>
        </w:rPr>
      </w:pPr>
      <w:r w:rsidRPr="00641E4C">
        <w:rPr>
          <w:rFonts w:cs="Times New Roman"/>
        </w:rPr>
        <w:t>Cơ sở tính lãi: Tính theo cơ sở tính lãi đã khai báo ở Sản phẩm đầu tư</w:t>
      </w:r>
    </w:p>
    <w:p w14:paraId="350F2600" w14:textId="77777777" w:rsidR="007A7DB0" w:rsidRPr="00641E4C" w:rsidRDefault="007A7DB0" w:rsidP="007A7DB0">
      <w:pPr>
        <w:pStyle w:val="ListParagraph"/>
        <w:numPr>
          <w:ilvl w:val="1"/>
          <w:numId w:val="3"/>
        </w:numPr>
        <w:rPr>
          <w:rFonts w:cs="Times New Roman"/>
        </w:rPr>
      </w:pPr>
      <w:r w:rsidRPr="00641E4C">
        <w:rPr>
          <w:rFonts w:cs="Times New Roman"/>
        </w:rPr>
        <w:t>Số ngày nắm giữ đến đáo hạn = Ngày đáo hạn của trái phiếu gốc – Ngày mua hiện tại</w:t>
      </w:r>
    </w:p>
    <w:p w14:paraId="2131A8BE" w14:textId="2058088B" w:rsidR="007A7DB0" w:rsidRDefault="007A7DB0" w:rsidP="007A7DB0">
      <w:pPr>
        <w:pStyle w:val="ListParagraph"/>
        <w:numPr>
          <w:ilvl w:val="1"/>
          <w:numId w:val="3"/>
        </w:numPr>
        <w:rPr>
          <w:rFonts w:cs="Times New Roman"/>
        </w:rPr>
      </w:pPr>
      <w:r w:rsidRPr="00641E4C">
        <w:rPr>
          <w:rFonts w:cs="Times New Roman"/>
        </w:rPr>
        <w:t xml:space="preserve">Lãi suất </w:t>
      </w:r>
      <w:r>
        <w:rPr>
          <w:rFonts w:cs="Times New Roman"/>
        </w:rPr>
        <w:t>đáo hạn của KH nhận được</w:t>
      </w:r>
      <w:r w:rsidRPr="00641E4C">
        <w:rPr>
          <w:rFonts w:cs="Times New Roman"/>
        </w:rPr>
        <w:t xml:space="preserve">: Tìm kiếm theo biểu lãi suất </w:t>
      </w:r>
      <w:r>
        <w:rPr>
          <w:rFonts w:cs="Times New Roman"/>
        </w:rPr>
        <w:t>đáo hạn của KH nhận được (giả định coupon cố định)</w:t>
      </w:r>
      <w:r w:rsidRPr="00641E4C">
        <w:rPr>
          <w:rFonts w:cs="Times New Roman"/>
        </w:rPr>
        <w:t xml:space="preserve"> đã khai ở trên, sao cho “Từ kỳ hạn” &lt;= số ngày nắm giữ đến đáo hạn &lt;= “Đến kỳ hạn”</w:t>
      </w:r>
      <w:r>
        <w:rPr>
          <w:rFonts w:cs="Times New Roman"/>
        </w:rPr>
        <w:t>. Có 2 cách xác định giá trị lãi suất đáo hạn</w:t>
      </w:r>
    </w:p>
    <w:p w14:paraId="6076B19F" w14:textId="1E70ADD9" w:rsidR="007A7DB0" w:rsidRDefault="007A7DB0" w:rsidP="007A7DB0">
      <w:pPr>
        <w:pStyle w:val="ListParagraph"/>
        <w:numPr>
          <w:ilvl w:val="2"/>
          <w:numId w:val="3"/>
        </w:numPr>
        <w:rPr>
          <w:rFonts w:cs="Times New Roman"/>
        </w:rPr>
      </w:pPr>
      <w:r>
        <w:rPr>
          <w:rFonts w:cs="Times New Roman"/>
        </w:rPr>
        <w:t>TH1: Lãi suất đáo hạn = giá trị cố định đã khai báo</w:t>
      </w:r>
    </w:p>
    <w:p w14:paraId="58D15749" w14:textId="3B49C02C" w:rsidR="007A7DB0" w:rsidRPr="00641E4C" w:rsidRDefault="007A7DB0" w:rsidP="007A7DB0">
      <w:pPr>
        <w:pStyle w:val="ListParagraph"/>
        <w:numPr>
          <w:ilvl w:val="2"/>
          <w:numId w:val="3"/>
        </w:numPr>
        <w:rPr>
          <w:rFonts w:cs="Times New Roman"/>
        </w:rPr>
      </w:pPr>
      <w:r>
        <w:rPr>
          <w:rFonts w:cs="Times New Roman"/>
        </w:rPr>
        <w:t>TH2: Lãi suất đáo hạn = Lãi suất coupon tại ngày bán +/- biên độ</w:t>
      </w:r>
    </w:p>
    <w:p w14:paraId="0923333B" w14:textId="77777777" w:rsidR="007A7DB0" w:rsidRDefault="007A7DB0" w:rsidP="007A7DB0">
      <w:pPr>
        <w:pStyle w:val="ListParagraph"/>
        <w:numPr>
          <w:ilvl w:val="0"/>
          <w:numId w:val="3"/>
        </w:numPr>
        <w:rPr>
          <w:rFonts w:cs="Times New Roman"/>
          <w:b/>
        </w:rPr>
      </w:pPr>
      <w:r w:rsidRPr="00641E4C">
        <w:rPr>
          <w:rFonts w:cs="Times New Roman"/>
          <w:b/>
        </w:rPr>
        <w:t>Ví dụ</w:t>
      </w:r>
      <w:r>
        <w:rPr>
          <w:rFonts w:cs="Times New Roman"/>
          <w:b/>
        </w:rPr>
        <w:t>:</w:t>
      </w:r>
      <w:r w:rsidRPr="00641E4C">
        <w:rPr>
          <w:rFonts w:cs="Times New Roman"/>
          <w:b/>
        </w:rPr>
        <w:t xml:space="preserve"> </w:t>
      </w:r>
    </w:p>
    <w:p w14:paraId="13CF6647" w14:textId="7FB00159" w:rsidR="007A7DB0" w:rsidRDefault="007A7DB0" w:rsidP="003A29D2">
      <w:pPr>
        <w:pStyle w:val="ListParagraph"/>
        <w:numPr>
          <w:ilvl w:val="1"/>
          <w:numId w:val="3"/>
        </w:numPr>
        <w:rPr>
          <w:rFonts w:cs="Times New Roman"/>
        </w:rPr>
      </w:pPr>
      <w:r w:rsidRPr="007A7DB0">
        <w:rPr>
          <w:rFonts w:cs="Times New Roman"/>
        </w:rPr>
        <w:t xml:space="preserve">Sản phẩm bán lẻ được khai báo </w:t>
      </w:r>
      <w:r>
        <w:rPr>
          <w:rFonts w:cs="Times New Roman"/>
        </w:rPr>
        <w:t xml:space="preserve">khung </w:t>
      </w:r>
      <w:r w:rsidRPr="00641E4C">
        <w:rPr>
          <w:rFonts w:cs="Times New Roman"/>
        </w:rPr>
        <w:t xml:space="preserve">lãi suất </w:t>
      </w:r>
      <w:r>
        <w:rPr>
          <w:rFonts w:cs="Times New Roman"/>
        </w:rPr>
        <w:t>đáo hạn của KH nhận được (giả định coupon cố định) như sau</w:t>
      </w:r>
    </w:p>
    <w:tbl>
      <w:tblPr>
        <w:tblW w:w="10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90"/>
        <w:gridCol w:w="990"/>
        <w:gridCol w:w="1080"/>
        <w:gridCol w:w="1080"/>
        <w:gridCol w:w="1530"/>
        <w:gridCol w:w="1890"/>
        <w:gridCol w:w="1595"/>
      </w:tblGrid>
      <w:tr w:rsidR="007A7DB0" w:rsidRPr="00641E4C" w14:paraId="620F2D2A" w14:textId="77777777" w:rsidTr="007A7DB0">
        <w:trPr>
          <w:trHeight w:val="315"/>
        </w:trPr>
        <w:tc>
          <w:tcPr>
            <w:tcW w:w="985" w:type="dxa"/>
            <w:shd w:val="clear" w:color="auto" w:fill="auto"/>
            <w:noWrap/>
            <w:vAlign w:val="bottom"/>
            <w:hideMark/>
          </w:tcPr>
          <w:p w14:paraId="7C833BE6"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0M-1M</w:t>
            </w:r>
          </w:p>
        </w:tc>
        <w:tc>
          <w:tcPr>
            <w:tcW w:w="990" w:type="dxa"/>
            <w:shd w:val="clear" w:color="auto" w:fill="auto"/>
            <w:noWrap/>
            <w:vAlign w:val="bottom"/>
            <w:hideMark/>
          </w:tcPr>
          <w:p w14:paraId="519DDF43"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1M-2M</w:t>
            </w:r>
          </w:p>
        </w:tc>
        <w:tc>
          <w:tcPr>
            <w:tcW w:w="990" w:type="dxa"/>
            <w:shd w:val="clear" w:color="auto" w:fill="auto"/>
            <w:noWrap/>
            <w:vAlign w:val="bottom"/>
            <w:hideMark/>
          </w:tcPr>
          <w:p w14:paraId="308AFF28"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2M-3M</w:t>
            </w:r>
          </w:p>
        </w:tc>
        <w:tc>
          <w:tcPr>
            <w:tcW w:w="1080" w:type="dxa"/>
            <w:shd w:val="clear" w:color="auto" w:fill="auto"/>
            <w:noWrap/>
            <w:vAlign w:val="bottom"/>
            <w:hideMark/>
          </w:tcPr>
          <w:p w14:paraId="5F6B77FF"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3M-6M</w:t>
            </w:r>
          </w:p>
        </w:tc>
        <w:tc>
          <w:tcPr>
            <w:tcW w:w="1080" w:type="dxa"/>
            <w:shd w:val="clear" w:color="auto" w:fill="auto"/>
            <w:noWrap/>
            <w:vAlign w:val="bottom"/>
            <w:hideMark/>
          </w:tcPr>
          <w:p w14:paraId="38E76301"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6M-9M</w:t>
            </w:r>
          </w:p>
        </w:tc>
        <w:tc>
          <w:tcPr>
            <w:tcW w:w="1530" w:type="dxa"/>
            <w:shd w:val="clear" w:color="auto" w:fill="auto"/>
            <w:noWrap/>
            <w:vAlign w:val="bottom"/>
            <w:hideMark/>
          </w:tcPr>
          <w:p w14:paraId="1FCDF063"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9M-12M</w:t>
            </w:r>
          </w:p>
        </w:tc>
        <w:tc>
          <w:tcPr>
            <w:tcW w:w="1890" w:type="dxa"/>
            <w:shd w:val="clear" w:color="auto" w:fill="auto"/>
            <w:noWrap/>
            <w:vAlign w:val="bottom"/>
            <w:hideMark/>
          </w:tcPr>
          <w:p w14:paraId="3A8BC355"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12M-15M</w:t>
            </w:r>
          </w:p>
        </w:tc>
        <w:tc>
          <w:tcPr>
            <w:tcW w:w="1595" w:type="dxa"/>
            <w:shd w:val="clear" w:color="auto" w:fill="auto"/>
            <w:noWrap/>
            <w:vAlign w:val="bottom"/>
            <w:hideMark/>
          </w:tcPr>
          <w:p w14:paraId="1ED164A7" w14:textId="77777777" w:rsidR="007A7DB0" w:rsidRPr="00641E4C" w:rsidRDefault="007A7DB0" w:rsidP="007E5630">
            <w:pPr>
              <w:spacing w:before="0" w:after="0" w:line="240" w:lineRule="auto"/>
              <w:jc w:val="right"/>
              <w:rPr>
                <w:rFonts w:eastAsia="Times New Roman" w:cs="Times New Roman"/>
                <w:b/>
                <w:bCs/>
                <w:sz w:val="22"/>
              </w:rPr>
            </w:pPr>
            <w:r w:rsidRPr="00641E4C">
              <w:rPr>
                <w:rFonts w:eastAsia="Times New Roman" w:cs="Times New Roman"/>
                <w:b/>
                <w:bCs/>
                <w:sz w:val="22"/>
              </w:rPr>
              <w:t>&gt;=15M</w:t>
            </w:r>
          </w:p>
        </w:tc>
      </w:tr>
      <w:tr w:rsidR="007A7DB0" w:rsidRPr="00641E4C" w14:paraId="6CBEA1DD" w14:textId="77777777" w:rsidTr="007A7DB0">
        <w:trPr>
          <w:trHeight w:val="315"/>
        </w:trPr>
        <w:tc>
          <w:tcPr>
            <w:tcW w:w="985" w:type="dxa"/>
            <w:shd w:val="clear" w:color="auto" w:fill="auto"/>
            <w:noWrap/>
            <w:vAlign w:val="bottom"/>
            <w:hideMark/>
          </w:tcPr>
          <w:p w14:paraId="7B447D92" w14:textId="77777777" w:rsidR="007A7DB0" w:rsidRPr="00641E4C" w:rsidRDefault="007A7DB0" w:rsidP="007E5630">
            <w:pPr>
              <w:spacing w:before="0" w:after="0" w:line="240" w:lineRule="auto"/>
              <w:jc w:val="right"/>
              <w:rPr>
                <w:rFonts w:eastAsia="Times New Roman" w:cs="Times New Roman"/>
                <w:sz w:val="22"/>
              </w:rPr>
            </w:pPr>
            <w:r w:rsidRPr="00641E4C">
              <w:rPr>
                <w:rFonts w:eastAsia="Times New Roman" w:cs="Times New Roman"/>
                <w:sz w:val="22"/>
              </w:rPr>
              <w:t>0.00%</w:t>
            </w:r>
          </w:p>
        </w:tc>
        <w:tc>
          <w:tcPr>
            <w:tcW w:w="990" w:type="dxa"/>
            <w:shd w:val="clear" w:color="auto" w:fill="auto"/>
            <w:noWrap/>
            <w:vAlign w:val="bottom"/>
            <w:hideMark/>
          </w:tcPr>
          <w:p w14:paraId="0D9237AA" w14:textId="77777777" w:rsidR="007A7DB0" w:rsidRPr="00641E4C" w:rsidRDefault="007A7DB0" w:rsidP="007E5630">
            <w:pPr>
              <w:spacing w:before="0" w:after="0" w:line="240" w:lineRule="auto"/>
              <w:jc w:val="right"/>
              <w:rPr>
                <w:rFonts w:eastAsia="Times New Roman" w:cs="Times New Roman"/>
                <w:sz w:val="22"/>
              </w:rPr>
            </w:pPr>
            <w:r w:rsidRPr="00641E4C">
              <w:rPr>
                <w:rFonts w:eastAsia="Times New Roman" w:cs="Times New Roman"/>
                <w:sz w:val="22"/>
              </w:rPr>
              <w:t>5.00%</w:t>
            </w:r>
          </w:p>
        </w:tc>
        <w:tc>
          <w:tcPr>
            <w:tcW w:w="990" w:type="dxa"/>
            <w:shd w:val="clear" w:color="auto" w:fill="auto"/>
            <w:noWrap/>
            <w:vAlign w:val="bottom"/>
            <w:hideMark/>
          </w:tcPr>
          <w:p w14:paraId="3D6E1E58" w14:textId="77777777" w:rsidR="007A7DB0" w:rsidRPr="00641E4C" w:rsidRDefault="007A7DB0" w:rsidP="007E5630">
            <w:pPr>
              <w:spacing w:before="0" w:after="0" w:line="240" w:lineRule="auto"/>
              <w:jc w:val="right"/>
              <w:rPr>
                <w:rFonts w:eastAsia="Times New Roman" w:cs="Times New Roman"/>
                <w:sz w:val="22"/>
              </w:rPr>
            </w:pPr>
            <w:r w:rsidRPr="00641E4C">
              <w:rPr>
                <w:rFonts w:eastAsia="Times New Roman" w:cs="Times New Roman"/>
                <w:sz w:val="22"/>
              </w:rPr>
              <w:t>5.50%</w:t>
            </w:r>
          </w:p>
        </w:tc>
        <w:tc>
          <w:tcPr>
            <w:tcW w:w="1080" w:type="dxa"/>
            <w:shd w:val="clear" w:color="auto" w:fill="auto"/>
            <w:noWrap/>
            <w:vAlign w:val="bottom"/>
            <w:hideMark/>
          </w:tcPr>
          <w:p w14:paraId="448EE88A" w14:textId="6DAB1E59" w:rsidR="007A7DB0" w:rsidRPr="00641E4C" w:rsidRDefault="007A7DB0" w:rsidP="003651EA">
            <w:pPr>
              <w:spacing w:before="0" w:after="0" w:line="240" w:lineRule="auto"/>
              <w:jc w:val="right"/>
              <w:rPr>
                <w:rFonts w:eastAsia="Times New Roman" w:cs="Times New Roman"/>
                <w:sz w:val="22"/>
              </w:rPr>
            </w:pPr>
            <w:r w:rsidRPr="00641E4C">
              <w:rPr>
                <w:rFonts w:eastAsia="Times New Roman" w:cs="Times New Roman"/>
                <w:sz w:val="22"/>
              </w:rPr>
              <w:t>6.</w:t>
            </w:r>
            <w:r w:rsidR="003651EA">
              <w:rPr>
                <w:rFonts w:eastAsia="Times New Roman" w:cs="Times New Roman"/>
                <w:sz w:val="22"/>
              </w:rPr>
              <w:t>2</w:t>
            </w:r>
            <w:r w:rsidRPr="00641E4C">
              <w:rPr>
                <w:rFonts w:eastAsia="Times New Roman" w:cs="Times New Roman"/>
                <w:sz w:val="22"/>
              </w:rPr>
              <w:t>0%</w:t>
            </w:r>
          </w:p>
        </w:tc>
        <w:tc>
          <w:tcPr>
            <w:tcW w:w="1080" w:type="dxa"/>
            <w:shd w:val="clear" w:color="auto" w:fill="auto"/>
            <w:noWrap/>
            <w:vAlign w:val="bottom"/>
            <w:hideMark/>
          </w:tcPr>
          <w:p w14:paraId="397BD66B" w14:textId="2C36E547" w:rsidR="007A7DB0" w:rsidRPr="00641E4C" w:rsidRDefault="007A7DB0" w:rsidP="003651EA">
            <w:pPr>
              <w:spacing w:before="0" w:after="0" w:line="240" w:lineRule="auto"/>
              <w:jc w:val="right"/>
              <w:rPr>
                <w:rFonts w:eastAsia="Times New Roman" w:cs="Times New Roman"/>
                <w:sz w:val="22"/>
              </w:rPr>
            </w:pPr>
            <w:r w:rsidRPr="00641E4C">
              <w:rPr>
                <w:rFonts w:eastAsia="Times New Roman" w:cs="Times New Roman"/>
                <w:sz w:val="22"/>
              </w:rPr>
              <w:t>6.</w:t>
            </w:r>
            <w:r w:rsidR="003651EA">
              <w:rPr>
                <w:rFonts w:eastAsia="Times New Roman" w:cs="Times New Roman"/>
                <w:sz w:val="22"/>
              </w:rPr>
              <w:t>5</w:t>
            </w:r>
            <w:r w:rsidRPr="00641E4C">
              <w:rPr>
                <w:rFonts w:eastAsia="Times New Roman" w:cs="Times New Roman"/>
                <w:sz w:val="22"/>
              </w:rPr>
              <w:t>0%</w:t>
            </w:r>
          </w:p>
        </w:tc>
        <w:tc>
          <w:tcPr>
            <w:tcW w:w="1530" w:type="dxa"/>
            <w:shd w:val="clear" w:color="auto" w:fill="auto"/>
            <w:noWrap/>
            <w:vAlign w:val="bottom"/>
            <w:hideMark/>
          </w:tcPr>
          <w:p w14:paraId="5EDD8A01" w14:textId="360F6F8C" w:rsidR="007A7DB0" w:rsidRPr="00641E4C" w:rsidRDefault="007A7DB0" w:rsidP="007E5630">
            <w:pPr>
              <w:spacing w:before="0" w:after="0" w:line="240" w:lineRule="auto"/>
              <w:jc w:val="right"/>
              <w:rPr>
                <w:rFonts w:eastAsia="Times New Roman" w:cs="Times New Roman"/>
                <w:sz w:val="22"/>
              </w:rPr>
            </w:pPr>
            <w:r>
              <w:rPr>
                <w:rFonts w:eastAsia="Times New Roman" w:cs="Times New Roman"/>
                <w:sz w:val="22"/>
              </w:rPr>
              <w:t>LS coupon tại ngày bán – 4.2%</w:t>
            </w:r>
          </w:p>
        </w:tc>
        <w:tc>
          <w:tcPr>
            <w:tcW w:w="1890" w:type="dxa"/>
            <w:shd w:val="clear" w:color="auto" w:fill="auto"/>
            <w:noWrap/>
            <w:hideMark/>
          </w:tcPr>
          <w:p w14:paraId="74043EF9" w14:textId="6A5C326B" w:rsidR="007A7DB0" w:rsidRPr="00641E4C" w:rsidRDefault="007A7DB0" w:rsidP="007E5630">
            <w:pPr>
              <w:spacing w:before="0" w:after="0" w:line="240" w:lineRule="auto"/>
              <w:jc w:val="right"/>
              <w:rPr>
                <w:rFonts w:eastAsia="Times New Roman" w:cs="Times New Roman"/>
                <w:sz w:val="22"/>
              </w:rPr>
            </w:pPr>
            <w:r>
              <w:rPr>
                <w:rFonts w:eastAsia="Times New Roman" w:cs="Times New Roman"/>
                <w:sz w:val="22"/>
              </w:rPr>
              <w:t>LS coupon tại ngày bán – 4%</w:t>
            </w:r>
          </w:p>
        </w:tc>
        <w:tc>
          <w:tcPr>
            <w:tcW w:w="1595" w:type="dxa"/>
            <w:shd w:val="clear" w:color="auto" w:fill="auto"/>
            <w:noWrap/>
            <w:hideMark/>
          </w:tcPr>
          <w:p w14:paraId="61F0C4E6" w14:textId="5E024C6E" w:rsidR="007A7DB0" w:rsidRPr="00641E4C" w:rsidRDefault="007A7DB0" w:rsidP="007E5630">
            <w:pPr>
              <w:spacing w:before="0" w:after="0" w:line="240" w:lineRule="auto"/>
              <w:jc w:val="right"/>
              <w:rPr>
                <w:rFonts w:eastAsia="Times New Roman" w:cs="Times New Roman"/>
                <w:sz w:val="22"/>
              </w:rPr>
            </w:pPr>
            <w:r>
              <w:rPr>
                <w:rFonts w:eastAsia="Times New Roman" w:cs="Times New Roman"/>
                <w:sz w:val="22"/>
              </w:rPr>
              <w:t>LS coupon tại ngày bán – 3.8%</w:t>
            </w:r>
          </w:p>
        </w:tc>
      </w:tr>
    </w:tbl>
    <w:p w14:paraId="725330C7" w14:textId="77777777" w:rsidR="007A7DB0" w:rsidRPr="007A7DB0" w:rsidRDefault="007A7DB0" w:rsidP="007A7DB0">
      <w:pPr>
        <w:pStyle w:val="ListParagraph"/>
        <w:rPr>
          <w:rFonts w:cs="Times New Roman"/>
        </w:rPr>
      </w:pPr>
    </w:p>
    <w:p w14:paraId="590E3D3B" w14:textId="77777777" w:rsidR="007A7DB0" w:rsidRPr="00641E4C" w:rsidRDefault="007A7DB0" w:rsidP="007A7DB0">
      <w:pPr>
        <w:pStyle w:val="ListParagraph"/>
        <w:numPr>
          <w:ilvl w:val="1"/>
          <w:numId w:val="3"/>
        </w:numPr>
        <w:rPr>
          <w:rFonts w:cs="Times New Roman"/>
        </w:rPr>
      </w:pPr>
      <w:r w:rsidRPr="00641E4C">
        <w:rPr>
          <w:rFonts w:cs="Times New Roman"/>
        </w:rPr>
        <w:t>Trái phiếu ABC</w:t>
      </w:r>
    </w:p>
    <w:p w14:paraId="124FEEA8" w14:textId="77777777" w:rsidR="007A7DB0" w:rsidRPr="00641E4C" w:rsidRDefault="007A7DB0" w:rsidP="003F22DA">
      <w:pPr>
        <w:pStyle w:val="ListParagraph"/>
        <w:numPr>
          <w:ilvl w:val="2"/>
          <w:numId w:val="26"/>
        </w:numPr>
        <w:rPr>
          <w:rFonts w:cs="Times New Roman"/>
        </w:rPr>
      </w:pPr>
      <w:r w:rsidRPr="00641E4C">
        <w:rPr>
          <w:rFonts w:cs="Times New Roman"/>
        </w:rPr>
        <w:t>Mệnh giá: 1,000,000</w:t>
      </w:r>
    </w:p>
    <w:p w14:paraId="1F835DED" w14:textId="77777777" w:rsidR="007A7DB0" w:rsidRPr="00641E4C" w:rsidRDefault="007A7DB0" w:rsidP="003F22DA">
      <w:pPr>
        <w:pStyle w:val="ListParagraph"/>
        <w:numPr>
          <w:ilvl w:val="2"/>
          <w:numId w:val="26"/>
        </w:numPr>
        <w:rPr>
          <w:rFonts w:cs="Times New Roman"/>
        </w:rPr>
      </w:pPr>
      <w:r w:rsidRPr="00641E4C">
        <w:rPr>
          <w:rFonts w:cs="Times New Roman"/>
        </w:rPr>
        <w:t>Ngày phát hành: 25/06/2019</w:t>
      </w:r>
    </w:p>
    <w:p w14:paraId="0DB71E19" w14:textId="77777777" w:rsidR="007A7DB0" w:rsidRPr="00641E4C" w:rsidRDefault="007A7DB0" w:rsidP="003F22DA">
      <w:pPr>
        <w:pStyle w:val="ListParagraph"/>
        <w:numPr>
          <w:ilvl w:val="2"/>
          <w:numId w:val="26"/>
        </w:numPr>
        <w:rPr>
          <w:rFonts w:cs="Times New Roman"/>
        </w:rPr>
      </w:pPr>
      <w:r w:rsidRPr="00641E4C">
        <w:rPr>
          <w:rFonts w:cs="Times New Roman"/>
        </w:rPr>
        <w:t>Ngày đáo hạn: 25/06/2022</w:t>
      </w:r>
    </w:p>
    <w:p w14:paraId="63F3EE8E" w14:textId="1FFAF871" w:rsidR="007A7DB0" w:rsidRPr="00AA67EA" w:rsidRDefault="007A7DB0" w:rsidP="003F22DA">
      <w:pPr>
        <w:pStyle w:val="ListParagraph"/>
        <w:numPr>
          <w:ilvl w:val="2"/>
          <w:numId w:val="26"/>
        </w:numPr>
        <w:rPr>
          <w:rFonts w:cs="Times New Roman"/>
        </w:rPr>
      </w:pPr>
      <w:r w:rsidRPr="00AA67EA">
        <w:rPr>
          <w:rFonts w:cs="Times New Roman"/>
        </w:rPr>
        <w:t>Cơ sở tính lãi: 365</w:t>
      </w:r>
    </w:p>
    <w:p w14:paraId="2013ADFB" w14:textId="77777777" w:rsidR="007A7DB0" w:rsidRDefault="007A7DB0" w:rsidP="007A7DB0">
      <w:pPr>
        <w:pStyle w:val="ListParagraph"/>
        <w:numPr>
          <w:ilvl w:val="1"/>
          <w:numId w:val="3"/>
        </w:numPr>
        <w:rPr>
          <w:rFonts w:cs="Times New Roman"/>
        </w:rPr>
      </w:pPr>
      <w:r w:rsidRPr="00641E4C">
        <w:rPr>
          <w:rFonts w:cs="Times New Roman"/>
        </w:rPr>
        <w:t>Thuế lợi tức: 5%</w:t>
      </w:r>
    </w:p>
    <w:p w14:paraId="3A6F3F42" w14:textId="3B450FE5" w:rsidR="007E5630" w:rsidRPr="003A29D2" w:rsidRDefault="007E5630" w:rsidP="007E5630">
      <w:pPr>
        <w:pStyle w:val="ListParagraph"/>
        <w:numPr>
          <w:ilvl w:val="1"/>
          <w:numId w:val="3"/>
        </w:numPr>
        <w:rPr>
          <w:rFonts w:cs="Times New Roman"/>
          <w:b/>
          <w:i/>
        </w:rPr>
      </w:pPr>
      <w:r w:rsidRPr="003A29D2">
        <w:rPr>
          <w:rFonts w:cs="Times New Roman"/>
          <w:b/>
          <w:i/>
        </w:rPr>
        <w:t>Tạ</w:t>
      </w:r>
      <w:r>
        <w:rPr>
          <w:rFonts w:cs="Times New Roman"/>
          <w:b/>
          <w:i/>
        </w:rPr>
        <w:t>i ngày 08/06</w:t>
      </w:r>
      <w:r w:rsidRPr="003A29D2">
        <w:rPr>
          <w:rFonts w:cs="Times New Roman"/>
          <w:b/>
          <w:i/>
        </w:rPr>
        <w:t>/2020:</w:t>
      </w:r>
    </w:p>
    <w:p w14:paraId="7A19CA42" w14:textId="51D74FDE" w:rsidR="00AA67EA" w:rsidRPr="00641E4C" w:rsidRDefault="00AA67EA" w:rsidP="00AA67EA">
      <w:pPr>
        <w:pStyle w:val="ListParagraph"/>
        <w:numPr>
          <w:ilvl w:val="2"/>
          <w:numId w:val="3"/>
        </w:numPr>
        <w:rPr>
          <w:rFonts w:cs="Times New Roman"/>
        </w:rPr>
      </w:pPr>
      <w:r w:rsidRPr="00641E4C">
        <w:rPr>
          <w:rFonts w:cs="Times New Roman"/>
        </w:rPr>
        <w:t xml:space="preserve">Lịch trả lãi coupon ghi nhận </w:t>
      </w:r>
      <w:r>
        <w:rPr>
          <w:rFonts w:cs="Times New Roman"/>
        </w:rPr>
        <w:t xml:space="preserve">tại 08/06/2020 </w:t>
      </w:r>
      <w:r w:rsidRPr="00641E4C">
        <w:rPr>
          <w:rFonts w:cs="Times New Roman"/>
        </w:rPr>
        <w:t>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AA67EA" w:rsidRPr="00641E4C" w14:paraId="184622D2" w14:textId="77777777" w:rsidTr="00AA67EA">
        <w:trPr>
          <w:trHeight w:val="300"/>
        </w:trPr>
        <w:tc>
          <w:tcPr>
            <w:tcW w:w="1278" w:type="dxa"/>
            <w:shd w:val="clear" w:color="auto" w:fill="auto"/>
            <w:noWrap/>
            <w:vAlign w:val="bottom"/>
            <w:hideMark/>
          </w:tcPr>
          <w:p w14:paraId="4A71438E" w14:textId="77777777" w:rsidR="00AA67EA" w:rsidRPr="00641E4C" w:rsidRDefault="00AA67EA"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763988E8" w14:textId="77777777" w:rsidR="00AA67EA" w:rsidRPr="00641E4C" w:rsidRDefault="00AA67EA"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AA67EA" w:rsidRPr="00641E4C" w14:paraId="4F9963A5" w14:textId="77777777" w:rsidTr="00AA67EA">
        <w:trPr>
          <w:trHeight w:val="300"/>
        </w:trPr>
        <w:tc>
          <w:tcPr>
            <w:tcW w:w="1278" w:type="dxa"/>
            <w:shd w:val="clear" w:color="auto" w:fill="auto"/>
            <w:noWrap/>
            <w:vAlign w:val="bottom"/>
            <w:hideMark/>
          </w:tcPr>
          <w:p w14:paraId="55B2938D"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3ED36A14"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AA67EA" w:rsidRPr="00641E4C" w14:paraId="0695D23F" w14:textId="77777777" w:rsidTr="00AA67EA">
        <w:trPr>
          <w:trHeight w:val="300"/>
        </w:trPr>
        <w:tc>
          <w:tcPr>
            <w:tcW w:w="1278" w:type="dxa"/>
            <w:shd w:val="clear" w:color="auto" w:fill="auto"/>
            <w:noWrap/>
            <w:vAlign w:val="bottom"/>
            <w:hideMark/>
          </w:tcPr>
          <w:p w14:paraId="4A909DBD"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29002B9C"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AA67EA" w:rsidRPr="00641E4C" w14:paraId="34176F7E" w14:textId="77777777" w:rsidTr="00AA67EA">
        <w:trPr>
          <w:trHeight w:val="300"/>
        </w:trPr>
        <w:tc>
          <w:tcPr>
            <w:tcW w:w="1278" w:type="dxa"/>
            <w:shd w:val="clear" w:color="auto" w:fill="auto"/>
            <w:noWrap/>
            <w:vAlign w:val="bottom"/>
            <w:hideMark/>
          </w:tcPr>
          <w:p w14:paraId="3CAF74CF"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3220EC56"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AA67EA" w:rsidRPr="00641E4C" w14:paraId="5361E70F" w14:textId="77777777" w:rsidTr="00AA67EA">
        <w:trPr>
          <w:trHeight w:val="300"/>
        </w:trPr>
        <w:tc>
          <w:tcPr>
            <w:tcW w:w="1278" w:type="dxa"/>
            <w:shd w:val="clear" w:color="auto" w:fill="auto"/>
            <w:noWrap/>
            <w:vAlign w:val="bottom"/>
            <w:hideMark/>
          </w:tcPr>
          <w:p w14:paraId="021CFCDC"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2D1D2D5C" w14:textId="77777777" w:rsidR="00AA67EA" w:rsidRPr="00641E4C" w:rsidRDefault="00AA67E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AA67EA" w:rsidRPr="00641E4C" w14:paraId="2C78D409" w14:textId="77777777" w:rsidTr="00AA67EA">
        <w:trPr>
          <w:trHeight w:val="300"/>
        </w:trPr>
        <w:tc>
          <w:tcPr>
            <w:tcW w:w="1278" w:type="dxa"/>
            <w:shd w:val="clear" w:color="auto" w:fill="auto"/>
            <w:noWrap/>
            <w:vAlign w:val="bottom"/>
            <w:hideMark/>
          </w:tcPr>
          <w:p w14:paraId="6DEA039D"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hideMark/>
          </w:tcPr>
          <w:p w14:paraId="45997DB8" w14:textId="50D0BD19"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26283B8F" w14:textId="77777777" w:rsidTr="00AA67EA">
        <w:trPr>
          <w:trHeight w:val="300"/>
        </w:trPr>
        <w:tc>
          <w:tcPr>
            <w:tcW w:w="1278" w:type="dxa"/>
            <w:shd w:val="clear" w:color="auto" w:fill="auto"/>
            <w:noWrap/>
            <w:vAlign w:val="bottom"/>
            <w:hideMark/>
          </w:tcPr>
          <w:p w14:paraId="326B2F18"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hideMark/>
          </w:tcPr>
          <w:p w14:paraId="54FA6CAE" w14:textId="7806F9FB"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156092F1" w14:textId="77777777" w:rsidTr="00AA67EA">
        <w:trPr>
          <w:trHeight w:val="300"/>
        </w:trPr>
        <w:tc>
          <w:tcPr>
            <w:tcW w:w="1278" w:type="dxa"/>
            <w:shd w:val="clear" w:color="auto" w:fill="auto"/>
            <w:noWrap/>
            <w:vAlign w:val="bottom"/>
            <w:hideMark/>
          </w:tcPr>
          <w:p w14:paraId="7081A973"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hideMark/>
          </w:tcPr>
          <w:p w14:paraId="394E8C13" w14:textId="2BA7DFDE"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77E000AA" w14:textId="77777777" w:rsidTr="00AA67EA">
        <w:trPr>
          <w:trHeight w:val="300"/>
        </w:trPr>
        <w:tc>
          <w:tcPr>
            <w:tcW w:w="1278" w:type="dxa"/>
            <w:shd w:val="clear" w:color="auto" w:fill="auto"/>
            <w:noWrap/>
            <w:vAlign w:val="bottom"/>
            <w:hideMark/>
          </w:tcPr>
          <w:p w14:paraId="34F1D974"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hideMark/>
          </w:tcPr>
          <w:p w14:paraId="3D300FEE" w14:textId="67029567"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337E4152" w14:textId="77777777" w:rsidTr="00AA67EA">
        <w:trPr>
          <w:trHeight w:val="300"/>
        </w:trPr>
        <w:tc>
          <w:tcPr>
            <w:tcW w:w="1278" w:type="dxa"/>
            <w:shd w:val="clear" w:color="auto" w:fill="auto"/>
            <w:noWrap/>
            <w:vAlign w:val="bottom"/>
            <w:hideMark/>
          </w:tcPr>
          <w:p w14:paraId="6786667A"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hideMark/>
          </w:tcPr>
          <w:p w14:paraId="2A1645BE" w14:textId="20D5971E"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50646971" w14:textId="77777777" w:rsidTr="00AA67EA">
        <w:trPr>
          <w:trHeight w:val="300"/>
        </w:trPr>
        <w:tc>
          <w:tcPr>
            <w:tcW w:w="1278" w:type="dxa"/>
            <w:shd w:val="clear" w:color="auto" w:fill="auto"/>
            <w:noWrap/>
            <w:vAlign w:val="bottom"/>
            <w:hideMark/>
          </w:tcPr>
          <w:p w14:paraId="0D9CC294"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hideMark/>
          </w:tcPr>
          <w:p w14:paraId="51E16ECC" w14:textId="212B3412"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3DC151A0" w14:textId="77777777" w:rsidTr="00AA67EA">
        <w:trPr>
          <w:trHeight w:val="300"/>
        </w:trPr>
        <w:tc>
          <w:tcPr>
            <w:tcW w:w="1278" w:type="dxa"/>
            <w:shd w:val="clear" w:color="auto" w:fill="auto"/>
            <w:noWrap/>
            <w:vAlign w:val="bottom"/>
            <w:hideMark/>
          </w:tcPr>
          <w:p w14:paraId="372DEC04"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hideMark/>
          </w:tcPr>
          <w:p w14:paraId="77C438BB" w14:textId="79D9366B"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r w:rsidR="00AA67EA" w:rsidRPr="00641E4C" w14:paraId="3090186C" w14:textId="77777777" w:rsidTr="00AA67EA">
        <w:trPr>
          <w:trHeight w:val="300"/>
        </w:trPr>
        <w:tc>
          <w:tcPr>
            <w:tcW w:w="1278" w:type="dxa"/>
            <w:shd w:val="clear" w:color="auto" w:fill="auto"/>
            <w:noWrap/>
            <w:vAlign w:val="bottom"/>
            <w:hideMark/>
          </w:tcPr>
          <w:p w14:paraId="3C652BFC" w14:textId="77777777" w:rsidR="00AA67EA" w:rsidRPr="00641E4C" w:rsidRDefault="00AA67EA" w:rsidP="00AA67EA">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hideMark/>
          </w:tcPr>
          <w:p w14:paraId="1055399E" w14:textId="13C35374" w:rsidR="00AA67EA" w:rsidRPr="00641E4C" w:rsidRDefault="00AA67EA" w:rsidP="00AA67EA">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r>
    </w:tbl>
    <w:p w14:paraId="58DA950D" w14:textId="77777777" w:rsidR="007E5630" w:rsidRPr="00641E4C" w:rsidRDefault="007E5630" w:rsidP="007E5630">
      <w:pPr>
        <w:pStyle w:val="ListParagraph"/>
        <w:ind w:left="1440"/>
        <w:rPr>
          <w:rFonts w:cs="Times New Roman"/>
        </w:rPr>
      </w:pPr>
    </w:p>
    <w:p w14:paraId="5494F7E7" w14:textId="77777777" w:rsidR="007E5630" w:rsidRPr="00641E4C" w:rsidRDefault="007E5630" w:rsidP="007E5630">
      <w:pPr>
        <w:pStyle w:val="ListParagraph"/>
        <w:numPr>
          <w:ilvl w:val="2"/>
          <w:numId w:val="3"/>
        </w:numPr>
        <w:rPr>
          <w:rFonts w:cs="Times New Roman"/>
        </w:rPr>
      </w:pPr>
      <w:r w:rsidRPr="00641E4C">
        <w:rPr>
          <w:rFonts w:cs="Times New Roman"/>
        </w:rPr>
        <w:t>Dòng tiền nhận được từ ngày hiện tại đến đáo hạn</w:t>
      </w:r>
    </w:p>
    <w:tbl>
      <w:tblPr>
        <w:tblW w:w="6776"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7E5630" w:rsidRPr="00641E4C" w14:paraId="77AF20D3" w14:textId="77777777" w:rsidTr="007E5630">
        <w:trPr>
          <w:trHeight w:val="300"/>
          <w:tblHeader/>
        </w:trPr>
        <w:tc>
          <w:tcPr>
            <w:tcW w:w="1360" w:type="dxa"/>
            <w:shd w:val="clear" w:color="auto" w:fill="auto"/>
            <w:noWrap/>
            <w:vAlign w:val="bottom"/>
            <w:hideMark/>
          </w:tcPr>
          <w:p w14:paraId="71F72D22" w14:textId="77777777" w:rsidR="007E5630" w:rsidRPr="00641E4C" w:rsidRDefault="007E5630" w:rsidP="007E5630">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328B77D9"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2B819B79"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26362A0E"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06F81E4D"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7E5630" w:rsidRPr="00641E4C" w14:paraId="6A448070" w14:textId="77777777" w:rsidTr="007E5630">
        <w:trPr>
          <w:trHeight w:val="300"/>
        </w:trPr>
        <w:tc>
          <w:tcPr>
            <w:tcW w:w="1360" w:type="dxa"/>
            <w:shd w:val="clear" w:color="auto" w:fill="auto"/>
            <w:noWrap/>
            <w:vAlign w:val="bottom"/>
            <w:hideMark/>
          </w:tcPr>
          <w:p w14:paraId="148B28FB"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9AFCF12"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28A7AD9F"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43BC7C8F"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310364F3" w14:textId="73969835"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E5630" w:rsidRPr="00641E4C" w14:paraId="4A17125E" w14:textId="77777777" w:rsidTr="007E5630">
        <w:trPr>
          <w:trHeight w:val="300"/>
        </w:trPr>
        <w:tc>
          <w:tcPr>
            <w:tcW w:w="1360" w:type="dxa"/>
            <w:shd w:val="clear" w:color="auto" w:fill="auto"/>
            <w:noWrap/>
            <w:vAlign w:val="bottom"/>
            <w:hideMark/>
          </w:tcPr>
          <w:p w14:paraId="61003170"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F756CFA"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36E2A41D"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2FBEB897"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42BC3A58" w14:textId="0ACAC0D2"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E5630" w:rsidRPr="00641E4C" w14:paraId="044DAC48" w14:textId="77777777" w:rsidTr="007E5630">
        <w:trPr>
          <w:trHeight w:val="300"/>
        </w:trPr>
        <w:tc>
          <w:tcPr>
            <w:tcW w:w="1360" w:type="dxa"/>
            <w:shd w:val="clear" w:color="auto" w:fill="auto"/>
            <w:noWrap/>
            <w:vAlign w:val="bottom"/>
            <w:hideMark/>
          </w:tcPr>
          <w:p w14:paraId="7228762A"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54A172E"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5668052B"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6F9B2B12"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2ED03352" w14:textId="735A0FC1"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E21008" w:rsidRPr="00641E4C" w14:paraId="1405D927" w14:textId="77777777" w:rsidTr="007E5630">
        <w:trPr>
          <w:trHeight w:val="300"/>
        </w:trPr>
        <w:tc>
          <w:tcPr>
            <w:tcW w:w="1360" w:type="dxa"/>
            <w:shd w:val="clear" w:color="auto" w:fill="auto"/>
            <w:noWrap/>
            <w:vAlign w:val="bottom"/>
            <w:hideMark/>
          </w:tcPr>
          <w:p w14:paraId="32D6F151"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AF47BE0"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10413D35"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31D5E568"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hideMark/>
          </w:tcPr>
          <w:p w14:paraId="75CEA7BC" w14:textId="29576003"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356</w:t>
            </w:r>
          </w:p>
        </w:tc>
      </w:tr>
      <w:tr w:rsidR="00E21008" w:rsidRPr="00641E4C" w14:paraId="312BDA0D" w14:textId="77777777" w:rsidTr="00020B49">
        <w:trPr>
          <w:trHeight w:val="300"/>
        </w:trPr>
        <w:tc>
          <w:tcPr>
            <w:tcW w:w="1360" w:type="dxa"/>
            <w:shd w:val="clear" w:color="auto" w:fill="auto"/>
            <w:noWrap/>
            <w:vAlign w:val="bottom"/>
            <w:hideMark/>
          </w:tcPr>
          <w:p w14:paraId="3F685867"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11439D7"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1FFBBF74"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hideMark/>
          </w:tcPr>
          <w:p w14:paraId="17EC9085" w14:textId="3D062B7F"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69710DD0" w14:textId="7E6033CC"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356</w:t>
            </w:r>
          </w:p>
        </w:tc>
      </w:tr>
      <w:tr w:rsidR="00E21008" w:rsidRPr="00641E4C" w14:paraId="72D6A971" w14:textId="77777777" w:rsidTr="00020B49">
        <w:trPr>
          <w:trHeight w:val="300"/>
        </w:trPr>
        <w:tc>
          <w:tcPr>
            <w:tcW w:w="1360" w:type="dxa"/>
            <w:shd w:val="clear" w:color="auto" w:fill="auto"/>
            <w:noWrap/>
            <w:vAlign w:val="bottom"/>
            <w:hideMark/>
          </w:tcPr>
          <w:p w14:paraId="7A58F75E"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216B866"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7CAD0694"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hideMark/>
          </w:tcPr>
          <w:p w14:paraId="14E260B1" w14:textId="3A37715C"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4BA422C4" w14:textId="3C9E6128"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048</w:t>
            </w:r>
          </w:p>
        </w:tc>
      </w:tr>
      <w:tr w:rsidR="00E21008" w:rsidRPr="00641E4C" w14:paraId="2AD499E0" w14:textId="77777777" w:rsidTr="00020B49">
        <w:trPr>
          <w:trHeight w:val="300"/>
        </w:trPr>
        <w:tc>
          <w:tcPr>
            <w:tcW w:w="1360" w:type="dxa"/>
            <w:shd w:val="clear" w:color="auto" w:fill="auto"/>
            <w:noWrap/>
            <w:vAlign w:val="bottom"/>
            <w:hideMark/>
          </w:tcPr>
          <w:p w14:paraId="302F5800"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34FCCE5"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47743F50"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hideMark/>
          </w:tcPr>
          <w:p w14:paraId="51ADBCE6" w14:textId="5A891068"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11349F6C" w14:textId="231D0220"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7,740</w:t>
            </w:r>
          </w:p>
        </w:tc>
      </w:tr>
      <w:tr w:rsidR="00E21008" w:rsidRPr="00641E4C" w14:paraId="49FA7E9D" w14:textId="77777777" w:rsidTr="00020B49">
        <w:trPr>
          <w:trHeight w:val="300"/>
        </w:trPr>
        <w:tc>
          <w:tcPr>
            <w:tcW w:w="1360" w:type="dxa"/>
            <w:shd w:val="clear" w:color="auto" w:fill="auto"/>
            <w:noWrap/>
            <w:vAlign w:val="bottom"/>
            <w:hideMark/>
          </w:tcPr>
          <w:p w14:paraId="391FDD39"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676AC0D"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61B3281E"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hideMark/>
          </w:tcPr>
          <w:p w14:paraId="3116E5FC" w14:textId="670F5E03"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5681BB47" w14:textId="045282F0"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356</w:t>
            </w:r>
          </w:p>
        </w:tc>
      </w:tr>
      <w:tr w:rsidR="00E21008" w:rsidRPr="00641E4C" w14:paraId="49296923" w14:textId="77777777" w:rsidTr="00020B49">
        <w:trPr>
          <w:trHeight w:val="300"/>
        </w:trPr>
        <w:tc>
          <w:tcPr>
            <w:tcW w:w="1360" w:type="dxa"/>
            <w:shd w:val="clear" w:color="auto" w:fill="auto"/>
            <w:noWrap/>
            <w:vAlign w:val="bottom"/>
            <w:hideMark/>
          </w:tcPr>
          <w:p w14:paraId="29D8357D"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688B7D4"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26011B6E"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hideMark/>
          </w:tcPr>
          <w:p w14:paraId="13861585" w14:textId="52197436"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19F43888" w14:textId="03E5E782"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356</w:t>
            </w:r>
          </w:p>
        </w:tc>
      </w:tr>
      <w:tr w:rsidR="00E21008" w:rsidRPr="00641E4C" w14:paraId="753F9685" w14:textId="77777777" w:rsidTr="00020B49">
        <w:trPr>
          <w:trHeight w:val="300"/>
        </w:trPr>
        <w:tc>
          <w:tcPr>
            <w:tcW w:w="1360" w:type="dxa"/>
            <w:shd w:val="clear" w:color="auto" w:fill="auto"/>
            <w:noWrap/>
            <w:vAlign w:val="bottom"/>
            <w:hideMark/>
          </w:tcPr>
          <w:p w14:paraId="54B3323D"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99B35C8"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526B41E0"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hideMark/>
          </w:tcPr>
          <w:p w14:paraId="77CB10E7" w14:textId="5D225884"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445468A7" w14:textId="6166584D"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048</w:t>
            </w:r>
          </w:p>
        </w:tc>
      </w:tr>
      <w:tr w:rsidR="00E21008" w:rsidRPr="00641E4C" w14:paraId="254BA69C" w14:textId="77777777" w:rsidTr="00020B49">
        <w:trPr>
          <w:trHeight w:val="300"/>
        </w:trPr>
        <w:tc>
          <w:tcPr>
            <w:tcW w:w="1360" w:type="dxa"/>
            <w:shd w:val="clear" w:color="auto" w:fill="auto"/>
            <w:noWrap/>
            <w:vAlign w:val="bottom"/>
            <w:hideMark/>
          </w:tcPr>
          <w:p w14:paraId="237E73F0"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5328F56"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3FB1A538"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hideMark/>
          </w:tcPr>
          <w:p w14:paraId="1D1C1A0E" w14:textId="72000539"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5A205437" w14:textId="452C2848"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7,740</w:t>
            </w:r>
          </w:p>
        </w:tc>
      </w:tr>
      <w:tr w:rsidR="00E21008" w:rsidRPr="00641E4C" w14:paraId="4695F5FF" w14:textId="77777777" w:rsidTr="00020B49">
        <w:trPr>
          <w:trHeight w:val="300"/>
        </w:trPr>
        <w:tc>
          <w:tcPr>
            <w:tcW w:w="1360" w:type="dxa"/>
            <w:shd w:val="clear" w:color="auto" w:fill="auto"/>
            <w:noWrap/>
            <w:vAlign w:val="bottom"/>
            <w:hideMark/>
          </w:tcPr>
          <w:p w14:paraId="62438656" w14:textId="77777777" w:rsidR="00E21008" w:rsidRPr="00641E4C" w:rsidRDefault="00E21008" w:rsidP="00E21008">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3857F03"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436673E6" w14:textId="77777777" w:rsidR="00E21008" w:rsidRPr="00641E4C" w:rsidRDefault="00E21008" w:rsidP="00E21008">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hideMark/>
          </w:tcPr>
          <w:p w14:paraId="4C792847" w14:textId="6561C952" w:rsidR="00E21008" w:rsidRPr="00641E4C" w:rsidRDefault="00E21008" w:rsidP="00E21008">
            <w:pPr>
              <w:spacing w:before="0" w:after="0" w:line="240" w:lineRule="auto"/>
              <w:jc w:val="right"/>
              <w:rPr>
                <w:rFonts w:eastAsia="Times New Roman" w:cs="Times New Roman"/>
                <w:color w:val="000000"/>
                <w:sz w:val="22"/>
              </w:rPr>
            </w:pPr>
            <w:r w:rsidRPr="00960256">
              <w:rPr>
                <w:rFonts w:eastAsia="Times New Roman" w:cs="Times New Roman"/>
                <w:color w:val="000000"/>
                <w:sz w:val="22"/>
              </w:rPr>
              <w:t>11.250%</w:t>
            </w:r>
          </w:p>
        </w:tc>
        <w:tc>
          <w:tcPr>
            <w:tcW w:w="1740" w:type="dxa"/>
            <w:shd w:val="clear" w:color="auto" w:fill="auto"/>
            <w:noWrap/>
            <w:hideMark/>
          </w:tcPr>
          <w:p w14:paraId="5F0B10F2" w14:textId="36E69F08" w:rsidR="00E21008" w:rsidRPr="00641E4C" w:rsidRDefault="00E21008" w:rsidP="00E21008">
            <w:pPr>
              <w:spacing w:before="0" w:after="0" w:line="240" w:lineRule="auto"/>
              <w:jc w:val="left"/>
              <w:rPr>
                <w:rFonts w:eastAsia="Times New Roman" w:cs="Times New Roman"/>
                <w:color w:val="000000"/>
                <w:sz w:val="22"/>
              </w:rPr>
            </w:pPr>
            <w:r w:rsidRPr="00E21008">
              <w:rPr>
                <w:rFonts w:eastAsia="Times New Roman" w:cs="Times New Roman"/>
                <w:color w:val="000000"/>
                <w:sz w:val="22"/>
              </w:rPr>
              <w:t>28,356</w:t>
            </w:r>
          </w:p>
        </w:tc>
      </w:tr>
      <w:tr w:rsidR="007E5630" w:rsidRPr="00641E4C" w14:paraId="428B0768" w14:textId="77777777" w:rsidTr="007E5630">
        <w:trPr>
          <w:trHeight w:val="300"/>
        </w:trPr>
        <w:tc>
          <w:tcPr>
            <w:tcW w:w="1360" w:type="dxa"/>
            <w:shd w:val="clear" w:color="auto" w:fill="auto"/>
            <w:noWrap/>
            <w:vAlign w:val="bottom"/>
            <w:hideMark/>
          </w:tcPr>
          <w:p w14:paraId="020B0890"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Mệnh giá</w:t>
            </w:r>
          </w:p>
        </w:tc>
        <w:tc>
          <w:tcPr>
            <w:tcW w:w="1278" w:type="dxa"/>
            <w:shd w:val="clear" w:color="auto" w:fill="auto"/>
            <w:noWrap/>
            <w:vAlign w:val="bottom"/>
            <w:hideMark/>
          </w:tcPr>
          <w:p w14:paraId="7C543661"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45B71EAD" w14:textId="77777777" w:rsidR="007E5630" w:rsidRPr="00641E4C" w:rsidRDefault="007E5630" w:rsidP="007E5630">
            <w:pPr>
              <w:spacing w:before="0" w:after="0" w:line="240" w:lineRule="auto"/>
              <w:rPr>
                <w:rFonts w:eastAsia="Times New Roman" w:cs="Times New Roman"/>
                <w:color w:val="000000"/>
                <w:sz w:val="22"/>
              </w:rPr>
            </w:pPr>
            <w:r w:rsidRPr="00641E4C">
              <w:rPr>
                <w:rFonts w:eastAsia="Times New Roman" w:cs="Times New Roman"/>
                <w:color w:val="000000"/>
                <w:sz w:val="22"/>
              </w:rPr>
              <w:t>25/06/2022</w:t>
            </w:r>
          </w:p>
        </w:tc>
        <w:tc>
          <w:tcPr>
            <w:tcW w:w="1120" w:type="dxa"/>
            <w:shd w:val="clear" w:color="auto" w:fill="auto"/>
            <w:noWrap/>
            <w:vAlign w:val="bottom"/>
            <w:hideMark/>
          </w:tcPr>
          <w:p w14:paraId="1D20B1EF" w14:textId="77777777" w:rsidR="007E5630" w:rsidRPr="00641E4C" w:rsidRDefault="007E5630" w:rsidP="007E5630">
            <w:pPr>
              <w:spacing w:before="0" w:after="0" w:line="240" w:lineRule="auto"/>
              <w:jc w:val="left"/>
              <w:rPr>
                <w:rFonts w:eastAsia="Times New Roman" w:cs="Times New Roman"/>
                <w:sz w:val="20"/>
                <w:szCs w:val="20"/>
              </w:rPr>
            </w:pPr>
          </w:p>
        </w:tc>
        <w:tc>
          <w:tcPr>
            <w:tcW w:w="1740" w:type="dxa"/>
            <w:shd w:val="clear" w:color="auto" w:fill="auto"/>
            <w:noWrap/>
            <w:vAlign w:val="bottom"/>
            <w:hideMark/>
          </w:tcPr>
          <w:p w14:paraId="0A56E48F" w14:textId="3105E40E"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1,000,000 </w:t>
            </w:r>
          </w:p>
        </w:tc>
      </w:tr>
    </w:tbl>
    <w:p w14:paraId="6AA8093B" w14:textId="77777777" w:rsidR="007E5630" w:rsidRPr="00641E4C" w:rsidRDefault="007E5630" w:rsidP="007E5630">
      <w:pPr>
        <w:ind w:left="1800"/>
        <w:rPr>
          <w:rFonts w:cs="Times New Roman"/>
        </w:rPr>
      </w:pPr>
    </w:p>
    <w:p w14:paraId="4B76FE37" w14:textId="65429B2C" w:rsidR="007E5630" w:rsidRPr="00641E4C" w:rsidRDefault="007E5630" w:rsidP="007E5630">
      <w:pPr>
        <w:pStyle w:val="ListParagraph"/>
        <w:numPr>
          <w:ilvl w:val="2"/>
          <w:numId w:val="3"/>
        </w:numPr>
        <w:rPr>
          <w:rFonts w:cs="Times New Roman"/>
        </w:rPr>
      </w:pPr>
      <w:r w:rsidRPr="00641E4C">
        <w:rPr>
          <w:rFonts w:cs="Times New Roman"/>
        </w:rPr>
        <w:lastRenderedPageBreak/>
        <w:t>Số ngày nắm giữ đến đáo hạn = 25/06/2022 – 08/</w:t>
      </w:r>
      <w:r>
        <w:rPr>
          <w:rFonts w:cs="Times New Roman"/>
        </w:rPr>
        <w:t>06</w:t>
      </w:r>
      <w:r w:rsidRPr="00641E4C">
        <w:rPr>
          <w:rFonts w:cs="Times New Roman"/>
        </w:rPr>
        <w:t xml:space="preserve">/2020 = </w:t>
      </w:r>
      <w:r>
        <w:rPr>
          <w:rFonts w:cs="Times New Roman"/>
        </w:rPr>
        <w:t>747 ngày (~24</w:t>
      </w:r>
      <w:r w:rsidRPr="00641E4C">
        <w:rPr>
          <w:rFonts w:cs="Times New Roman"/>
        </w:rPr>
        <w:t xml:space="preserve"> tháng)</w:t>
      </w:r>
    </w:p>
    <w:p w14:paraId="2F035F65" w14:textId="23332CA1" w:rsidR="007E5630" w:rsidRPr="00641E4C" w:rsidRDefault="007E5630" w:rsidP="007E5630">
      <w:pPr>
        <w:pStyle w:val="ListParagraph"/>
        <w:numPr>
          <w:ilvl w:val="2"/>
          <w:numId w:val="3"/>
        </w:numPr>
        <w:rPr>
          <w:rFonts w:cs="Times New Roman"/>
        </w:rPr>
      </w:pPr>
      <w:r w:rsidRPr="00641E4C">
        <w:rPr>
          <w:rFonts w:cs="Times New Roman"/>
        </w:rPr>
        <w:t xml:space="preserve">Lãi suất </w:t>
      </w:r>
      <w:r>
        <w:rPr>
          <w:rFonts w:cs="Times New Roman"/>
        </w:rPr>
        <w:t>đáo hạn của KH</w:t>
      </w:r>
      <w:r w:rsidRPr="00641E4C">
        <w:rPr>
          <w:rFonts w:cs="Times New Roman"/>
        </w:rPr>
        <w:t xml:space="preserve"> = </w:t>
      </w:r>
      <w:r>
        <w:rPr>
          <w:rFonts w:cs="Times New Roman"/>
        </w:rPr>
        <w:t>(Lãi suất kỳ hạn &gt;= 15M) = Lãi suất coupon tại ngày 08/06/2020 – 3.8</w:t>
      </w:r>
      <w:r w:rsidRPr="00641E4C">
        <w:rPr>
          <w:rFonts w:cs="Times New Roman"/>
        </w:rPr>
        <w:t xml:space="preserve">% </w:t>
      </w:r>
      <w:r>
        <w:rPr>
          <w:rFonts w:cs="Times New Roman"/>
        </w:rPr>
        <w:t>= 11.25% - 3.8% = 7.45%</w:t>
      </w:r>
    </w:p>
    <w:p w14:paraId="2F6F703F" w14:textId="2F364404" w:rsidR="007E5630" w:rsidRPr="00641E4C" w:rsidRDefault="007E5630" w:rsidP="007E5630">
      <w:pPr>
        <w:pStyle w:val="ListParagraph"/>
        <w:numPr>
          <w:ilvl w:val="2"/>
          <w:numId w:val="3"/>
        </w:numPr>
        <w:rPr>
          <w:rFonts w:cs="Times New Roman"/>
        </w:rPr>
      </w:pPr>
      <w:r w:rsidRPr="00641E4C">
        <w:rPr>
          <w:rFonts w:cs="Times New Roman"/>
        </w:rPr>
        <w:t>Tổng dòng tiền khách hàng nhận được đến đáo hạn = Tổng giá trị thanh toán lãi coupon sau thuế lợi tức + Mệnh giá = (</w:t>
      </w:r>
      <w:r>
        <w:rPr>
          <w:rFonts w:cs="Times New Roman"/>
        </w:rPr>
        <w:t xml:space="preserve">28,356 + </w:t>
      </w:r>
      <w:r w:rsidR="00E21008">
        <w:rPr>
          <w:rFonts w:cs="Times New Roman"/>
        </w:rPr>
        <w:t>28,356</w:t>
      </w:r>
      <w:r>
        <w:rPr>
          <w:rFonts w:cs="Times New Roman"/>
        </w:rPr>
        <w:t xml:space="preserve"> + </w:t>
      </w:r>
      <w:r w:rsidR="00E21008">
        <w:rPr>
          <w:rFonts w:cs="Times New Roman"/>
        </w:rPr>
        <w:t>28,048</w:t>
      </w:r>
      <w:r w:rsidRPr="00641E4C">
        <w:rPr>
          <w:rFonts w:cs="Times New Roman"/>
        </w:rPr>
        <w:t xml:space="preserve"> + </w:t>
      </w:r>
      <w:r w:rsidR="00E21008">
        <w:rPr>
          <w:rFonts w:cs="Times New Roman"/>
        </w:rPr>
        <w:t>27,740 + 28,356 + 28,356 + 28,048 + 27,740 + 28,356</w:t>
      </w:r>
      <w:r w:rsidRPr="00641E4C">
        <w:rPr>
          <w:rFonts w:cs="Times New Roman"/>
        </w:rPr>
        <w:t>) * (</w:t>
      </w:r>
      <w:r>
        <w:rPr>
          <w:rFonts w:cs="Times New Roman"/>
        </w:rPr>
        <w:t>1-5%) + 1,000,000 = 1,</w:t>
      </w:r>
      <w:r w:rsidR="00E21008">
        <w:rPr>
          <w:rFonts w:cs="Times New Roman"/>
        </w:rPr>
        <w:t>240,688</w:t>
      </w:r>
    </w:p>
    <w:p w14:paraId="6131F075" w14:textId="540EABF8" w:rsidR="007E5630" w:rsidRPr="00641E4C" w:rsidRDefault="007E5630" w:rsidP="007E5630">
      <w:pPr>
        <w:pStyle w:val="ListParagraph"/>
        <w:numPr>
          <w:ilvl w:val="2"/>
          <w:numId w:val="3"/>
        </w:numPr>
        <w:rPr>
          <w:rFonts w:cs="Times New Roman"/>
        </w:rPr>
      </w:pPr>
      <w:r w:rsidRPr="00641E4C">
        <w:rPr>
          <w:rFonts w:cs="Times New Roman"/>
        </w:rPr>
        <w:t>Giá bán = CSTL * Tổng dòng tiền nhận được đến đáo hạn / (CSTL + LS trả cho khách hàng khi nắm giữ đến đáo hạn * Số ngày nắm giữ đến đáo hạn) =</w:t>
      </w:r>
      <w:r>
        <w:rPr>
          <w:rFonts w:cs="Times New Roman"/>
        </w:rPr>
        <w:t xml:space="preserve"> 365 * </w:t>
      </w:r>
      <w:r w:rsidR="00E21008">
        <w:rPr>
          <w:rFonts w:cs="Times New Roman"/>
        </w:rPr>
        <w:t xml:space="preserve">1,240,688 </w:t>
      </w:r>
      <w:r>
        <w:rPr>
          <w:rFonts w:cs="Times New Roman"/>
        </w:rPr>
        <w:t>/ (365 + 7.45</w:t>
      </w:r>
      <w:r w:rsidRPr="00641E4C">
        <w:rPr>
          <w:rFonts w:cs="Times New Roman"/>
        </w:rPr>
        <w:t xml:space="preserve">% * </w:t>
      </w:r>
      <w:r>
        <w:rPr>
          <w:rFonts w:cs="Times New Roman"/>
        </w:rPr>
        <w:t>747</w:t>
      </w:r>
      <w:r w:rsidRPr="00641E4C">
        <w:rPr>
          <w:rFonts w:cs="Times New Roman"/>
        </w:rPr>
        <w:t>) =1,</w:t>
      </w:r>
      <w:r w:rsidR="00E21008">
        <w:rPr>
          <w:rFonts w:cs="Times New Roman"/>
        </w:rPr>
        <w:t>076,547</w:t>
      </w:r>
    </w:p>
    <w:p w14:paraId="010C28F7" w14:textId="77777777" w:rsidR="003A29D2" w:rsidRDefault="003A29D2" w:rsidP="003A29D2">
      <w:pPr>
        <w:pStyle w:val="ListParagraph"/>
        <w:ind w:left="1440"/>
        <w:rPr>
          <w:rFonts w:cs="Times New Roman"/>
        </w:rPr>
      </w:pPr>
    </w:p>
    <w:p w14:paraId="024A7B75" w14:textId="7DD80C45" w:rsidR="003A29D2" w:rsidRDefault="003A29D2" w:rsidP="003A29D2">
      <w:pPr>
        <w:pStyle w:val="ListParagraph"/>
        <w:numPr>
          <w:ilvl w:val="1"/>
          <w:numId w:val="3"/>
        </w:numPr>
        <w:rPr>
          <w:rFonts w:cs="Times New Roman"/>
          <w:b/>
          <w:i/>
        </w:rPr>
      </w:pPr>
      <w:r w:rsidRPr="003A29D2">
        <w:rPr>
          <w:rFonts w:cs="Times New Roman"/>
          <w:b/>
          <w:i/>
        </w:rPr>
        <w:t>Tại ngày 08/12/2020:</w:t>
      </w:r>
    </w:p>
    <w:p w14:paraId="6D0D3C19" w14:textId="76051668" w:rsidR="00350E6C" w:rsidRPr="00641E4C" w:rsidRDefault="00350E6C" w:rsidP="00350E6C">
      <w:pPr>
        <w:pStyle w:val="ListParagraph"/>
        <w:numPr>
          <w:ilvl w:val="2"/>
          <w:numId w:val="3"/>
        </w:numPr>
        <w:rPr>
          <w:rFonts w:cs="Times New Roman"/>
        </w:rPr>
      </w:pPr>
      <w:r w:rsidRPr="00641E4C">
        <w:rPr>
          <w:rFonts w:cs="Times New Roman"/>
        </w:rPr>
        <w:t xml:space="preserve">Lịch trả lãi coupon ghi nhận </w:t>
      </w:r>
      <w:r>
        <w:rPr>
          <w:rFonts w:cs="Times New Roman"/>
        </w:rPr>
        <w:t xml:space="preserve">tại 08/12/2020 </w:t>
      </w:r>
      <w:r w:rsidRPr="00641E4C">
        <w:rPr>
          <w:rFonts w:cs="Times New Roman"/>
        </w:rPr>
        <w:t>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350E6C" w:rsidRPr="00641E4C" w14:paraId="6C26116A" w14:textId="77777777" w:rsidTr="00020B49">
        <w:trPr>
          <w:trHeight w:val="300"/>
        </w:trPr>
        <w:tc>
          <w:tcPr>
            <w:tcW w:w="1278" w:type="dxa"/>
            <w:shd w:val="clear" w:color="auto" w:fill="auto"/>
            <w:noWrap/>
            <w:vAlign w:val="bottom"/>
            <w:hideMark/>
          </w:tcPr>
          <w:p w14:paraId="2FC78D02" w14:textId="77777777" w:rsidR="00350E6C" w:rsidRPr="00641E4C" w:rsidRDefault="00350E6C"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15795E5F" w14:textId="77777777" w:rsidR="00350E6C" w:rsidRPr="00641E4C" w:rsidRDefault="00350E6C"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350E6C" w:rsidRPr="00641E4C" w14:paraId="6674150B" w14:textId="77777777" w:rsidTr="00020B49">
        <w:trPr>
          <w:trHeight w:val="300"/>
        </w:trPr>
        <w:tc>
          <w:tcPr>
            <w:tcW w:w="1278" w:type="dxa"/>
            <w:shd w:val="clear" w:color="auto" w:fill="auto"/>
            <w:noWrap/>
            <w:vAlign w:val="bottom"/>
            <w:hideMark/>
          </w:tcPr>
          <w:p w14:paraId="0B770479"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6FF35E43" w14:textId="6388C928"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50E6C" w:rsidRPr="00641E4C" w14:paraId="6888CBE6" w14:textId="77777777" w:rsidTr="00020B49">
        <w:trPr>
          <w:trHeight w:val="300"/>
        </w:trPr>
        <w:tc>
          <w:tcPr>
            <w:tcW w:w="1278" w:type="dxa"/>
            <w:shd w:val="clear" w:color="auto" w:fill="auto"/>
            <w:noWrap/>
            <w:vAlign w:val="bottom"/>
            <w:hideMark/>
          </w:tcPr>
          <w:p w14:paraId="0E5825A2"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66A87B23" w14:textId="5B8880BC"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350E6C" w:rsidRPr="00641E4C" w14:paraId="1E143D23" w14:textId="77777777" w:rsidTr="00020B49">
        <w:trPr>
          <w:trHeight w:val="300"/>
        </w:trPr>
        <w:tc>
          <w:tcPr>
            <w:tcW w:w="1278" w:type="dxa"/>
            <w:shd w:val="clear" w:color="auto" w:fill="auto"/>
            <w:noWrap/>
            <w:vAlign w:val="bottom"/>
            <w:hideMark/>
          </w:tcPr>
          <w:p w14:paraId="63031CC1"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09730F07" w14:textId="38EDABD2"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350E6C" w:rsidRPr="00641E4C" w14:paraId="3ACB6E12" w14:textId="77777777" w:rsidTr="00020B49">
        <w:trPr>
          <w:trHeight w:val="300"/>
        </w:trPr>
        <w:tc>
          <w:tcPr>
            <w:tcW w:w="1278" w:type="dxa"/>
            <w:shd w:val="clear" w:color="auto" w:fill="auto"/>
            <w:noWrap/>
            <w:vAlign w:val="bottom"/>
            <w:hideMark/>
          </w:tcPr>
          <w:p w14:paraId="097A2708"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2E38240A" w14:textId="4D1DB191"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350E6C" w:rsidRPr="00641E4C" w14:paraId="6ACA6895" w14:textId="77777777" w:rsidTr="00020B49">
        <w:trPr>
          <w:trHeight w:val="300"/>
        </w:trPr>
        <w:tc>
          <w:tcPr>
            <w:tcW w:w="1278" w:type="dxa"/>
            <w:shd w:val="clear" w:color="auto" w:fill="auto"/>
            <w:noWrap/>
            <w:vAlign w:val="bottom"/>
            <w:hideMark/>
          </w:tcPr>
          <w:p w14:paraId="294A8B99"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2BDA2501" w14:textId="1E2707D4"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50E6C" w:rsidRPr="00641E4C" w14:paraId="5728EA3E" w14:textId="77777777" w:rsidTr="00020B49">
        <w:trPr>
          <w:trHeight w:val="300"/>
        </w:trPr>
        <w:tc>
          <w:tcPr>
            <w:tcW w:w="1278" w:type="dxa"/>
            <w:shd w:val="clear" w:color="auto" w:fill="auto"/>
            <w:noWrap/>
            <w:vAlign w:val="bottom"/>
            <w:hideMark/>
          </w:tcPr>
          <w:p w14:paraId="721B186F"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1485415B" w14:textId="4B7C1836"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15312C23" w14:textId="77777777" w:rsidTr="00020B49">
        <w:trPr>
          <w:trHeight w:val="300"/>
        </w:trPr>
        <w:tc>
          <w:tcPr>
            <w:tcW w:w="1278" w:type="dxa"/>
            <w:shd w:val="clear" w:color="auto" w:fill="auto"/>
            <w:noWrap/>
            <w:vAlign w:val="bottom"/>
            <w:hideMark/>
          </w:tcPr>
          <w:p w14:paraId="57AF307A"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76E39DFF" w14:textId="56BDE9A6"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08D20D7A" w14:textId="77777777" w:rsidTr="00020B49">
        <w:trPr>
          <w:trHeight w:val="300"/>
        </w:trPr>
        <w:tc>
          <w:tcPr>
            <w:tcW w:w="1278" w:type="dxa"/>
            <w:shd w:val="clear" w:color="auto" w:fill="auto"/>
            <w:noWrap/>
            <w:vAlign w:val="bottom"/>
            <w:hideMark/>
          </w:tcPr>
          <w:p w14:paraId="1A76EECB"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5FB39E70" w14:textId="3C7D7255"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4DE28BB2" w14:textId="77777777" w:rsidTr="00020B49">
        <w:trPr>
          <w:trHeight w:val="300"/>
        </w:trPr>
        <w:tc>
          <w:tcPr>
            <w:tcW w:w="1278" w:type="dxa"/>
            <w:shd w:val="clear" w:color="auto" w:fill="auto"/>
            <w:noWrap/>
            <w:vAlign w:val="bottom"/>
            <w:hideMark/>
          </w:tcPr>
          <w:p w14:paraId="7D5BAC2D"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40E936A7" w14:textId="6926E71A"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700C67D3" w14:textId="77777777" w:rsidTr="00020B49">
        <w:trPr>
          <w:trHeight w:val="300"/>
        </w:trPr>
        <w:tc>
          <w:tcPr>
            <w:tcW w:w="1278" w:type="dxa"/>
            <w:shd w:val="clear" w:color="auto" w:fill="auto"/>
            <w:noWrap/>
            <w:vAlign w:val="bottom"/>
            <w:hideMark/>
          </w:tcPr>
          <w:p w14:paraId="0715FC24"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7176A7B3" w14:textId="0E66BB24"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3D8BFDFF" w14:textId="77777777" w:rsidTr="00020B49">
        <w:trPr>
          <w:trHeight w:val="300"/>
        </w:trPr>
        <w:tc>
          <w:tcPr>
            <w:tcW w:w="1278" w:type="dxa"/>
            <w:shd w:val="clear" w:color="auto" w:fill="auto"/>
            <w:noWrap/>
            <w:vAlign w:val="bottom"/>
            <w:hideMark/>
          </w:tcPr>
          <w:p w14:paraId="26F7F5C7"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vAlign w:val="bottom"/>
            <w:hideMark/>
          </w:tcPr>
          <w:p w14:paraId="119C8AF8" w14:textId="4EAE8538"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21A6B532" w14:textId="77777777" w:rsidTr="00020B49">
        <w:trPr>
          <w:trHeight w:val="300"/>
        </w:trPr>
        <w:tc>
          <w:tcPr>
            <w:tcW w:w="1278" w:type="dxa"/>
            <w:shd w:val="clear" w:color="auto" w:fill="auto"/>
            <w:noWrap/>
            <w:vAlign w:val="bottom"/>
            <w:hideMark/>
          </w:tcPr>
          <w:p w14:paraId="3E9BF86D" w14:textId="77777777"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vAlign w:val="bottom"/>
            <w:hideMark/>
          </w:tcPr>
          <w:p w14:paraId="009650CF" w14:textId="74678209" w:rsidR="00350E6C" w:rsidRPr="00641E4C" w:rsidRDefault="00350E6C" w:rsidP="00350E6C">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2E063B58" w14:textId="77777777" w:rsidR="007A7DB0" w:rsidRPr="00641E4C" w:rsidRDefault="007A7DB0" w:rsidP="003A29D2">
      <w:pPr>
        <w:pStyle w:val="ListParagraph"/>
        <w:numPr>
          <w:ilvl w:val="2"/>
          <w:numId w:val="3"/>
        </w:numPr>
        <w:rPr>
          <w:rFonts w:cs="Times New Roman"/>
        </w:rPr>
      </w:pPr>
      <w:r w:rsidRPr="00641E4C">
        <w:rPr>
          <w:rFonts w:cs="Times New Roman"/>
        </w:rPr>
        <w:t>Dòng tiền nhận được từ ngày hiện tại đến đáo hạn</w:t>
      </w:r>
    </w:p>
    <w:tbl>
      <w:tblPr>
        <w:tblW w:w="6776"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7A7DB0" w:rsidRPr="00641E4C" w14:paraId="74348E33" w14:textId="77777777" w:rsidTr="007E5630">
        <w:trPr>
          <w:trHeight w:val="300"/>
          <w:tblHeader/>
        </w:trPr>
        <w:tc>
          <w:tcPr>
            <w:tcW w:w="1360" w:type="dxa"/>
            <w:shd w:val="clear" w:color="auto" w:fill="auto"/>
            <w:noWrap/>
            <w:vAlign w:val="bottom"/>
            <w:hideMark/>
          </w:tcPr>
          <w:p w14:paraId="401F6B8C" w14:textId="77777777" w:rsidR="007A7DB0" w:rsidRPr="00641E4C" w:rsidRDefault="007A7DB0" w:rsidP="007E5630">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106DA5C4"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597D03C1"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2C05DBC1"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77CC5061"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7A7DB0" w:rsidRPr="00641E4C" w14:paraId="36383742" w14:textId="77777777" w:rsidTr="007E5630">
        <w:trPr>
          <w:trHeight w:val="300"/>
        </w:trPr>
        <w:tc>
          <w:tcPr>
            <w:tcW w:w="1360" w:type="dxa"/>
            <w:shd w:val="clear" w:color="auto" w:fill="auto"/>
            <w:noWrap/>
            <w:vAlign w:val="bottom"/>
            <w:hideMark/>
          </w:tcPr>
          <w:p w14:paraId="1F402933"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B7947F0"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76C9CE27"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36F693B2"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2C8CF24D" w14:textId="57FBA24F"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A7DB0" w:rsidRPr="00641E4C" w14:paraId="1A7C1CF6" w14:textId="77777777" w:rsidTr="007E5630">
        <w:trPr>
          <w:trHeight w:val="300"/>
        </w:trPr>
        <w:tc>
          <w:tcPr>
            <w:tcW w:w="1360" w:type="dxa"/>
            <w:shd w:val="clear" w:color="auto" w:fill="auto"/>
            <w:noWrap/>
            <w:vAlign w:val="bottom"/>
            <w:hideMark/>
          </w:tcPr>
          <w:p w14:paraId="25ACBD2A"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EE1B418"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63C6F3A1"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627D4B84"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7BC6F399" w14:textId="085159B7"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E5630" w:rsidRPr="00641E4C" w14:paraId="29E411AA" w14:textId="77777777" w:rsidTr="007E5630">
        <w:trPr>
          <w:trHeight w:val="300"/>
        </w:trPr>
        <w:tc>
          <w:tcPr>
            <w:tcW w:w="1360" w:type="dxa"/>
            <w:shd w:val="clear" w:color="auto" w:fill="auto"/>
            <w:noWrap/>
            <w:vAlign w:val="bottom"/>
            <w:hideMark/>
          </w:tcPr>
          <w:p w14:paraId="266FBDE5"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7D4BA55"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26FD14F0"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56190EA8"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1A542A36" w14:textId="6C48FAB4"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E5630" w:rsidRPr="00641E4C" w14:paraId="4F259903" w14:textId="77777777" w:rsidTr="007E5630">
        <w:trPr>
          <w:trHeight w:val="300"/>
        </w:trPr>
        <w:tc>
          <w:tcPr>
            <w:tcW w:w="1360" w:type="dxa"/>
            <w:shd w:val="clear" w:color="auto" w:fill="auto"/>
            <w:noWrap/>
            <w:vAlign w:val="bottom"/>
            <w:hideMark/>
          </w:tcPr>
          <w:p w14:paraId="2D867B81"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B3CC80D"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05D35971"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181AF8CE"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vAlign w:val="bottom"/>
            <w:hideMark/>
          </w:tcPr>
          <w:p w14:paraId="5DC7A584" w14:textId="00FC2E8D"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E5630" w:rsidRPr="00641E4C" w14:paraId="4B3B04C8" w14:textId="77777777" w:rsidTr="007E5630">
        <w:trPr>
          <w:trHeight w:val="300"/>
        </w:trPr>
        <w:tc>
          <w:tcPr>
            <w:tcW w:w="1360" w:type="dxa"/>
            <w:shd w:val="clear" w:color="auto" w:fill="auto"/>
            <w:noWrap/>
            <w:vAlign w:val="bottom"/>
            <w:hideMark/>
          </w:tcPr>
          <w:p w14:paraId="706BDCAE" w14:textId="77777777" w:rsidR="007E5630" w:rsidRPr="00641E4C" w:rsidRDefault="007E563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4FE022F"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4FA6B265"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4916A721" w14:textId="77777777" w:rsidR="007E5630" w:rsidRPr="00641E4C" w:rsidRDefault="007E563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0516800C" w14:textId="3E601434" w:rsidR="007E5630" w:rsidRPr="00641E4C" w:rsidRDefault="007E563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7A7DB0" w:rsidRPr="00641E4C" w14:paraId="7E884244" w14:textId="77777777" w:rsidTr="007E5630">
        <w:trPr>
          <w:trHeight w:val="300"/>
        </w:trPr>
        <w:tc>
          <w:tcPr>
            <w:tcW w:w="1360" w:type="dxa"/>
            <w:shd w:val="clear" w:color="auto" w:fill="auto"/>
            <w:noWrap/>
            <w:vAlign w:val="bottom"/>
            <w:hideMark/>
          </w:tcPr>
          <w:p w14:paraId="32333DE1"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2D9B6AE"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2542182A"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73A5CCE9"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3AB2F5B0" w14:textId="06F3F59F"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178 </w:t>
            </w:r>
          </w:p>
        </w:tc>
      </w:tr>
      <w:tr w:rsidR="007A7DB0" w:rsidRPr="00641E4C" w14:paraId="75A233DC" w14:textId="77777777" w:rsidTr="007E5630">
        <w:trPr>
          <w:trHeight w:val="300"/>
        </w:trPr>
        <w:tc>
          <w:tcPr>
            <w:tcW w:w="1360" w:type="dxa"/>
            <w:shd w:val="clear" w:color="auto" w:fill="auto"/>
            <w:noWrap/>
            <w:vAlign w:val="bottom"/>
            <w:hideMark/>
          </w:tcPr>
          <w:p w14:paraId="4C632908"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329FB57"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4C9BED81"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14F350D9"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5714649" w14:textId="5822895C"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5,890 </w:t>
            </w:r>
          </w:p>
        </w:tc>
      </w:tr>
      <w:tr w:rsidR="007A7DB0" w:rsidRPr="00641E4C" w14:paraId="1F32C27C" w14:textId="77777777" w:rsidTr="007E5630">
        <w:trPr>
          <w:trHeight w:val="300"/>
        </w:trPr>
        <w:tc>
          <w:tcPr>
            <w:tcW w:w="1360" w:type="dxa"/>
            <w:shd w:val="clear" w:color="auto" w:fill="auto"/>
            <w:noWrap/>
            <w:vAlign w:val="bottom"/>
            <w:hideMark/>
          </w:tcPr>
          <w:p w14:paraId="6AAC7ADA"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5F1E7D1"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5C5728F9"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16CBAF9A"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1F1C63F0" w14:textId="3FFC7BE4"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7A7DB0" w:rsidRPr="00641E4C" w14:paraId="693E05B3" w14:textId="77777777" w:rsidTr="007E5630">
        <w:trPr>
          <w:trHeight w:val="300"/>
        </w:trPr>
        <w:tc>
          <w:tcPr>
            <w:tcW w:w="1360" w:type="dxa"/>
            <w:shd w:val="clear" w:color="auto" w:fill="auto"/>
            <w:noWrap/>
            <w:vAlign w:val="bottom"/>
            <w:hideMark/>
          </w:tcPr>
          <w:p w14:paraId="795BCFC8"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23F2976"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5C266CCE"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49290BFA"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6BD5A4D" w14:textId="5429C221"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7A7DB0" w:rsidRPr="00641E4C" w14:paraId="1B3EC85A" w14:textId="77777777" w:rsidTr="007E5630">
        <w:trPr>
          <w:trHeight w:val="300"/>
        </w:trPr>
        <w:tc>
          <w:tcPr>
            <w:tcW w:w="1360" w:type="dxa"/>
            <w:shd w:val="clear" w:color="auto" w:fill="auto"/>
            <w:noWrap/>
            <w:vAlign w:val="bottom"/>
            <w:hideMark/>
          </w:tcPr>
          <w:p w14:paraId="0B6D9A0B"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6BB4EB3"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5AC6CD11"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17B5ED2E"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3958B5AF" w14:textId="61093FD5"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178 </w:t>
            </w:r>
          </w:p>
        </w:tc>
      </w:tr>
      <w:tr w:rsidR="007A7DB0" w:rsidRPr="00641E4C" w14:paraId="4C96CD78" w14:textId="77777777" w:rsidTr="007E5630">
        <w:trPr>
          <w:trHeight w:val="300"/>
        </w:trPr>
        <w:tc>
          <w:tcPr>
            <w:tcW w:w="1360" w:type="dxa"/>
            <w:shd w:val="clear" w:color="auto" w:fill="auto"/>
            <w:noWrap/>
            <w:vAlign w:val="bottom"/>
            <w:hideMark/>
          </w:tcPr>
          <w:p w14:paraId="5298ED00"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lastRenderedPageBreak/>
              <w:t>Lãi</w:t>
            </w:r>
          </w:p>
        </w:tc>
        <w:tc>
          <w:tcPr>
            <w:tcW w:w="1278" w:type="dxa"/>
            <w:shd w:val="clear" w:color="auto" w:fill="auto"/>
            <w:noWrap/>
            <w:vAlign w:val="bottom"/>
            <w:hideMark/>
          </w:tcPr>
          <w:p w14:paraId="4FC8FDB4"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6CB9C106"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vAlign w:val="bottom"/>
            <w:hideMark/>
          </w:tcPr>
          <w:p w14:paraId="2D2EECD4"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7C405F59" w14:textId="6FCC2884"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5,890 </w:t>
            </w:r>
          </w:p>
        </w:tc>
      </w:tr>
      <w:tr w:rsidR="007A7DB0" w:rsidRPr="00641E4C" w14:paraId="7E80AD76" w14:textId="77777777" w:rsidTr="007E5630">
        <w:trPr>
          <w:trHeight w:val="300"/>
        </w:trPr>
        <w:tc>
          <w:tcPr>
            <w:tcW w:w="1360" w:type="dxa"/>
            <w:shd w:val="clear" w:color="auto" w:fill="auto"/>
            <w:noWrap/>
            <w:vAlign w:val="bottom"/>
            <w:hideMark/>
          </w:tcPr>
          <w:p w14:paraId="50556369"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6D3A5C8"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308BE66A"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vAlign w:val="bottom"/>
            <w:hideMark/>
          </w:tcPr>
          <w:p w14:paraId="0213349F"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35D66F82" w14:textId="063B4F43"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7A7DB0" w:rsidRPr="00641E4C" w14:paraId="62DF60AC" w14:textId="77777777" w:rsidTr="007E5630">
        <w:trPr>
          <w:trHeight w:val="300"/>
        </w:trPr>
        <w:tc>
          <w:tcPr>
            <w:tcW w:w="1360" w:type="dxa"/>
            <w:shd w:val="clear" w:color="auto" w:fill="auto"/>
            <w:noWrap/>
            <w:vAlign w:val="bottom"/>
            <w:hideMark/>
          </w:tcPr>
          <w:p w14:paraId="298B738A" w14:textId="77777777" w:rsidR="007A7DB0" w:rsidRPr="00641E4C" w:rsidRDefault="007A7DB0" w:rsidP="007E5630">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Mệnh giá</w:t>
            </w:r>
          </w:p>
        </w:tc>
        <w:tc>
          <w:tcPr>
            <w:tcW w:w="1278" w:type="dxa"/>
            <w:shd w:val="clear" w:color="auto" w:fill="auto"/>
            <w:noWrap/>
            <w:vAlign w:val="bottom"/>
            <w:hideMark/>
          </w:tcPr>
          <w:p w14:paraId="65DC4FB8" w14:textId="77777777" w:rsidR="007A7DB0" w:rsidRPr="00641E4C" w:rsidRDefault="007A7DB0" w:rsidP="007E5630">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4FEB36D6" w14:textId="77777777" w:rsidR="007A7DB0" w:rsidRPr="00641E4C" w:rsidRDefault="007A7DB0" w:rsidP="007E5630">
            <w:pPr>
              <w:spacing w:before="0" w:after="0" w:line="240" w:lineRule="auto"/>
              <w:rPr>
                <w:rFonts w:eastAsia="Times New Roman" w:cs="Times New Roman"/>
                <w:color w:val="000000"/>
                <w:sz w:val="22"/>
              </w:rPr>
            </w:pPr>
            <w:r w:rsidRPr="00641E4C">
              <w:rPr>
                <w:rFonts w:eastAsia="Times New Roman" w:cs="Times New Roman"/>
                <w:color w:val="000000"/>
                <w:sz w:val="22"/>
              </w:rPr>
              <w:t>25/06/2022</w:t>
            </w:r>
          </w:p>
        </w:tc>
        <w:tc>
          <w:tcPr>
            <w:tcW w:w="1120" w:type="dxa"/>
            <w:shd w:val="clear" w:color="auto" w:fill="auto"/>
            <w:noWrap/>
            <w:vAlign w:val="bottom"/>
            <w:hideMark/>
          </w:tcPr>
          <w:p w14:paraId="0DA3864A" w14:textId="77777777" w:rsidR="007A7DB0" w:rsidRPr="00641E4C" w:rsidRDefault="007A7DB0" w:rsidP="007E5630">
            <w:pPr>
              <w:spacing w:before="0" w:after="0" w:line="240" w:lineRule="auto"/>
              <w:jc w:val="left"/>
              <w:rPr>
                <w:rFonts w:eastAsia="Times New Roman" w:cs="Times New Roman"/>
                <w:sz w:val="20"/>
                <w:szCs w:val="20"/>
              </w:rPr>
            </w:pPr>
          </w:p>
        </w:tc>
        <w:tc>
          <w:tcPr>
            <w:tcW w:w="1740" w:type="dxa"/>
            <w:shd w:val="clear" w:color="auto" w:fill="auto"/>
            <w:noWrap/>
            <w:vAlign w:val="bottom"/>
            <w:hideMark/>
          </w:tcPr>
          <w:p w14:paraId="5563707D" w14:textId="2C5C61D5" w:rsidR="007A7DB0" w:rsidRPr="00641E4C" w:rsidRDefault="007A7DB0" w:rsidP="007E5630">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1,000,000 </w:t>
            </w:r>
          </w:p>
        </w:tc>
      </w:tr>
    </w:tbl>
    <w:p w14:paraId="2E8C8A97" w14:textId="77777777" w:rsidR="007A7DB0" w:rsidRPr="00641E4C" w:rsidRDefault="007A7DB0" w:rsidP="007A7DB0">
      <w:pPr>
        <w:ind w:left="1800"/>
        <w:rPr>
          <w:rFonts w:cs="Times New Roman"/>
        </w:rPr>
      </w:pPr>
    </w:p>
    <w:p w14:paraId="6A3AD1BA" w14:textId="77777777" w:rsidR="007A7DB0" w:rsidRPr="00641E4C" w:rsidRDefault="007A7DB0" w:rsidP="003A29D2">
      <w:pPr>
        <w:pStyle w:val="ListParagraph"/>
        <w:numPr>
          <w:ilvl w:val="2"/>
          <w:numId w:val="3"/>
        </w:numPr>
        <w:rPr>
          <w:rFonts w:cs="Times New Roman"/>
        </w:rPr>
      </w:pPr>
      <w:r w:rsidRPr="00641E4C">
        <w:rPr>
          <w:rFonts w:cs="Times New Roman"/>
        </w:rPr>
        <w:t>Số ngày nắm giữ đến đáo hạn = 25/06/2022 – 08/12/2020 = 564 ngày (~18 tháng)</w:t>
      </w:r>
    </w:p>
    <w:p w14:paraId="6D8CB77E" w14:textId="1595A567" w:rsidR="007A7DB0" w:rsidRPr="00641E4C" w:rsidRDefault="007A7DB0" w:rsidP="003A29D2">
      <w:pPr>
        <w:pStyle w:val="ListParagraph"/>
        <w:numPr>
          <w:ilvl w:val="2"/>
          <w:numId w:val="3"/>
        </w:numPr>
        <w:rPr>
          <w:rFonts w:cs="Times New Roman"/>
        </w:rPr>
      </w:pPr>
      <w:r w:rsidRPr="00641E4C">
        <w:rPr>
          <w:rFonts w:cs="Times New Roman"/>
        </w:rPr>
        <w:t xml:space="preserve">Lãi suất </w:t>
      </w:r>
      <w:r>
        <w:rPr>
          <w:rFonts w:cs="Times New Roman"/>
        </w:rPr>
        <w:t>đáo hạn của KH</w:t>
      </w:r>
      <w:r w:rsidRPr="00641E4C">
        <w:rPr>
          <w:rFonts w:cs="Times New Roman"/>
        </w:rPr>
        <w:t xml:space="preserve"> = </w:t>
      </w:r>
      <w:r w:rsidR="003A29D2">
        <w:rPr>
          <w:rFonts w:cs="Times New Roman"/>
        </w:rPr>
        <w:t>(Lãi suất kỳ hạn &gt;= 15M) = Lãi suất coupon tại ngày 08/12/2020 – 3.8</w:t>
      </w:r>
      <w:r w:rsidRPr="00641E4C">
        <w:rPr>
          <w:rFonts w:cs="Times New Roman"/>
        </w:rPr>
        <w:t xml:space="preserve">% </w:t>
      </w:r>
      <w:r w:rsidR="003A29D2">
        <w:rPr>
          <w:rFonts w:cs="Times New Roman"/>
        </w:rPr>
        <w:t>= 10.5% - 3.8% = 6.7%</w:t>
      </w:r>
    </w:p>
    <w:p w14:paraId="4A683E54" w14:textId="7091F94D" w:rsidR="007A7DB0" w:rsidRPr="00641E4C" w:rsidRDefault="007A7DB0" w:rsidP="003A29D2">
      <w:pPr>
        <w:pStyle w:val="ListParagraph"/>
        <w:numPr>
          <w:ilvl w:val="2"/>
          <w:numId w:val="3"/>
        </w:numPr>
        <w:rPr>
          <w:rFonts w:cs="Times New Roman"/>
        </w:rPr>
      </w:pPr>
      <w:r w:rsidRPr="00641E4C">
        <w:rPr>
          <w:rFonts w:cs="Times New Roman"/>
        </w:rPr>
        <w:t>Tổng dòng tiền khách hàng nhận được đến đáo hạn = Tổng giá trị thanh toán lãi coupon sau thuế lợi tức + Mệnh giá = (26,178 + 25,890 + 26,466 + 26,466 + 26,178 + 25,890 + 26,466) * (</w:t>
      </w:r>
      <w:r w:rsidR="003A29D2">
        <w:rPr>
          <w:rFonts w:cs="Times New Roman"/>
        </w:rPr>
        <w:t>1-5%) + 1,000,000 = 1,174,357</w:t>
      </w:r>
    </w:p>
    <w:p w14:paraId="1C2C098A" w14:textId="65BF86DD" w:rsidR="007A7DB0" w:rsidRDefault="007A7DB0" w:rsidP="003A29D2">
      <w:pPr>
        <w:pStyle w:val="ListParagraph"/>
        <w:numPr>
          <w:ilvl w:val="2"/>
          <w:numId w:val="3"/>
        </w:numPr>
        <w:rPr>
          <w:rFonts w:cs="Times New Roman"/>
        </w:rPr>
      </w:pPr>
      <w:r w:rsidRPr="00641E4C">
        <w:rPr>
          <w:rFonts w:cs="Times New Roman"/>
        </w:rPr>
        <w:t>Giá bán = CSTL * Tổng dòng tiền nhận được đến đáo hạn / (CSTL + LS trả cho khách hàng khi nắm giữ đến đáo hạn * Số ngày nắm giữ đến đáo hạn) =</w:t>
      </w:r>
      <w:r w:rsidR="003A29D2">
        <w:rPr>
          <w:rFonts w:cs="Times New Roman"/>
        </w:rPr>
        <w:t xml:space="preserve"> 365 * 1,174,357 / (365 + 6.7</w:t>
      </w:r>
      <w:r w:rsidRPr="00641E4C">
        <w:rPr>
          <w:rFonts w:cs="Times New Roman"/>
        </w:rPr>
        <w:t>% * 564) =1,</w:t>
      </w:r>
      <w:r w:rsidR="003A29D2">
        <w:rPr>
          <w:rFonts w:cs="Times New Roman"/>
        </w:rPr>
        <w:t>064,183</w:t>
      </w:r>
    </w:p>
    <w:p w14:paraId="440C111F" w14:textId="77777777" w:rsidR="0042447B" w:rsidRDefault="0042447B" w:rsidP="0042447B">
      <w:pPr>
        <w:pStyle w:val="ListParagraph"/>
        <w:ind w:left="2160"/>
        <w:rPr>
          <w:rFonts w:cs="Times New Roman"/>
        </w:rPr>
      </w:pPr>
    </w:p>
    <w:p w14:paraId="1DD6EEDF" w14:textId="306BB35C" w:rsidR="0042447B" w:rsidRDefault="0042447B" w:rsidP="0042447B">
      <w:pPr>
        <w:pStyle w:val="ListParagraph"/>
        <w:numPr>
          <w:ilvl w:val="1"/>
          <w:numId w:val="3"/>
        </w:numPr>
        <w:rPr>
          <w:rFonts w:cs="Times New Roman"/>
          <w:b/>
          <w:i/>
        </w:rPr>
      </w:pPr>
      <w:r w:rsidRPr="003A29D2">
        <w:rPr>
          <w:rFonts w:cs="Times New Roman"/>
          <w:b/>
          <w:i/>
        </w:rPr>
        <w:t>Tại ngày 08/</w:t>
      </w:r>
      <w:r>
        <w:rPr>
          <w:rFonts w:cs="Times New Roman"/>
          <w:b/>
          <w:i/>
        </w:rPr>
        <w:t>02/2022</w:t>
      </w:r>
      <w:r w:rsidRPr="003A29D2">
        <w:rPr>
          <w:rFonts w:cs="Times New Roman"/>
          <w:b/>
          <w:i/>
        </w:rPr>
        <w:t>:</w:t>
      </w:r>
    </w:p>
    <w:p w14:paraId="60352BE2" w14:textId="77777777" w:rsidR="00350E6C" w:rsidRPr="00641E4C" w:rsidRDefault="00350E6C" w:rsidP="00350E6C">
      <w:pPr>
        <w:pStyle w:val="ListParagraph"/>
        <w:numPr>
          <w:ilvl w:val="2"/>
          <w:numId w:val="3"/>
        </w:numPr>
        <w:rPr>
          <w:rFonts w:cs="Times New Roman"/>
        </w:rPr>
      </w:pPr>
      <w:r w:rsidRPr="00641E4C">
        <w:rPr>
          <w:rFonts w:cs="Times New Roman"/>
        </w:rPr>
        <w:t xml:space="preserve">Lịch trả lãi coupon ghi nhận </w:t>
      </w:r>
      <w:r>
        <w:rPr>
          <w:rFonts w:cs="Times New Roman"/>
        </w:rPr>
        <w:t xml:space="preserve">tại 08/12/2020 </w:t>
      </w:r>
      <w:r w:rsidRPr="00641E4C">
        <w:rPr>
          <w:rFonts w:cs="Times New Roman"/>
        </w:rPr>
        <w:t>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350E6C" w:rsidRPr="00641E4C" w14:paraId="19D090D4" w14:textId="77777777" w:rsidTr="00020B49">
        <w:trPr>
          <w:trHeight w:val="300"/>
        </w:trPr>
        <w:tc>
          <w:tcPr>
            <w:tcW w:w="1278" w:type="dxa"/>
            <w:shd w:val="clear" w:color="auto" w:fill="auto"/>
            <w:noWrap/>
            <w:vAlign w:val="bottom"/>
            <w:hideMark/>
          </w:tcPr>
          <w:p w14:paraId="72E16792" w14:textId="77777777" w:rsidR="00350E6C" w:rsidRPr="00641E4C" w:rsidRDefault="00350E6C"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4C4F5083" w14:textId="77777777" w:rsidR="00350E6C" w:rsidRPr="00641E4C" w:rsidRDefault="00350E6C"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350E6C" w:rsidRPr="00641E4C" w14:paraId="454E736C" w14:textId="77777777" w:rsidTr="00020B49">
        <w:trPr>
          <w:trHeight w:val="300"/>
        </w:trPr>
        <w:tc>
          <w:tcPr>
            <w:tcW w:w="1278" w:type="dxa"/>
            <w:shd w:val="clear" w:color="auto" w:fill="auto"/>
            <w:noWrap/>
            <w:vAlign w:val="bottom"/>
            <w:hideMark/>
          </w:tcPr>
          <w:p w14:paraId="7150C352"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4262045E"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50E6C" w:rsidRPr="00641E4C" w14:paraId="5BC26163" w14:textId="77777777" w:rsidTr="00020B49">
        <w:trPr>
          <w:trHeight w:val="300"/>
        </w:trPr>
        <w:tc>
          <w:tcPr>
            <w:tcW w:w="1278" w:type="dxa"/>
            <w:shd w:val="clear" w:color="auto" w:fill="auto"/>
            <w:noWrap/>
            <w:vAlign w:val="bottom"/>
            <w:hideMark/>
          </w:tcPr>
          <w:p w14:paraId="6DAED7F0"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679F0CFE"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350E6C" w:rsidRPr="00641E4C" w14:paraId="3E284BF9" w14:textId="77777777" w:rsidTr="00020B49">
        <w:trPr>
          <w:trHeight w:val="300"/>
        </w:trPr>
        <w:tc>
          <w:tcPr>
            <w:tcW w:w="1278" w:type="dxa"/>
            <w:shd w:val="clear" w:color="auto" w:fill="auto"/>
            <w:noWrap/>
            <w:vAlign w:val="bottom"/>
            <w:hideMark/>
          </w:tcPr>
          <w:p w14:paraId="4B1EE922"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7BE292D7"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350E6C" w:rsidRPr="00641E4C" w14:paraId="0555A94E" w14:textId="77777777" w:rsidTr="00020B49">
        <w:trPr>
          <w:trHeight w:val="300"/>
        </w:trPr>
        <w:tc>
          <w:tcPr>
            <w:tcW w:w="1278" w:type="dxa"/>
            <w:shd w:val="clear" w:color="auto" w:fill="auto"/>
            <w:noWrap/>
            <w:vAlign w:val="bottom"/>
            <w:hideMark/>
          </w:tcPr>
          <w:p w14:paraId="2AF771B1"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71D14BCB"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350E6C" w:rsidRPr="00641E4C" w14:paraId="4E67EFC7" w14:textId="77777777" w:rsidTr="00020B49">
        <w:trPr>
          <w:trHeight w:val="300"/>
        </w:trPr>
        <w:tc>
          <w:tcPr>
            <w:tcW w:w="1278" w:type="dxa"/>
            <w:shd w:val="clear" w:color="auto" w:fill="auto"/>
            <w:noWrap/>
            <w:vAlign w:val="bottom"/>
            <w:hideMark/>
          </w:tcPr>
          <w:p w14:paraId="424CC0DF"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158FF2F2"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50E6C" w:rsidRPr="00641E4C" w14:paraId="74F2E97B" w14:textId="77777777" w:rsidTr="00020B49">
        <w:trPr>
          <w:trHeight w:val="300"/>
        </w:trPr>
        <w:tc>
          <w:tcPr>
            <w:tcW w:w="1278" w:type="dxa"/>
            <w:shd w:val="clear" w:color="auto" w:fill="auto"/>
            <w:noWrap/>
            <w:vAlign w:val="bottom"/>
            <w:hideMark/>
          </w:tcPr>
          <w:p w14:paraId="0466722C"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6936C365"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53A04889" w14:textId="77777777" w:rsidTr="00020B49">
        <w:trPr>
          <w:trHeight w:val="300"/>
        </w:trPr>
        <w:tc>
          <w:tcPr>
            <w:tcW w:w="1278" w:type="dxa"/>
            <w:shd w:val="clear" w:color="auto" w:fill="auto"/>
            <w:noWrap/>
            <w:vAlign w:val="bottom"/>
            <w:hideMark/>
          </w:tcPr>
          <w:p w14:paraId="25F41430"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1FB73CB2"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0E70F528" w14:textId="77777777" w:rsidTr="00020B49">
        <w:trPr>
          <w:trHeight w:val="300"/>
        </w:trPr>
        <w:tc>
          <w:tcPr>
            <w:tcW w:w="1278" w:type="dxa"/>
            <w:shd w:val="clear" w:color="auto" w:fill="auto"/>
            <w:noWrap/>
            <w:vAlign w:val="bottom"/>
            <w:hideMark/>
          </w:tcPr>
          <w:p w14:paraId="470BA1BC"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24488DB4"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50C1124D" w14:textId="77777777" w:rsidTr="00020B49">
        <w:trPr>
          <w:trHeight w:val="300"/>
        </w:trPr>
        <w:tc>
          <w:tcPr>
            <w:tcW w:w="1278" w:type="dxa"/>
            <w:shd w:val="clear" w:color="auto" w:fill="auto"/>
            <w:noWrap/>
            <w:vAlign w:val="bottom"/>
            <w:hideMark/>
          </w:tcPr>
          <w:p w14:paraId="1E79ACF1"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3CEC4FE0"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387CFA6F" w14:textId="77777777" w:rsidTr="00020B49">
        <w:trPr>
          <w:trHeight w:val="300"/>
        </w:trPr>
        <w:tc>
          <w:tcPr>
            <w:tcW w:w="1278" w:type="dxa"/>
            <w:shd w:val="clear" w:color="auto" w:fill="auto"/>
            <w:noWrap/>
            <w:vAlign w:val="bottom"/>
            <w:hideMark/>
          </w:tcPr>
          <w:p w14:paraId="19E7EA38"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71111C70"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7A31BCF2" w14:textId="77777777" w:rsidTr="00020B49">
        <w:trPr>
          <w:trHeight w:val="300"/>
        </w:trPr>
        <w:tc>
          <w:tcPr>
            <w:tcW w:w="1278" w:type="dxa"/>
            <w:shd w:val="clear" w:color="auto" w:fill="auto"/>
            <w:noWrap/>
            <w:vAlign w:val="bottom"/>
            <w:hideMark/>
          </w:tcPr>
          <w:p w14:paraId="2DA05702"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vAlign w:val="bottom"/>
            <w:hideMark/>
          </w:tcPr>
          <w:p w14:paraId="7B36A3AA"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50E6C" w:rsidRPr="00641E4C" w14:paraId="6C234A9B" w14:textId="77777777" w:rsidTr="00020B49">
        <w:trPr>
          <w:trHeight w:val="300"/>
        </w:trPr>
        <w:tc>
          <w:tcPr>
            <w:tcW w:w="1278" w:type="dxa"/>
            <w:shd w:val="clear" w:color="auto" w:fill="auto"/>
            <w:noWrap/>
            <w:vAlign w:val="bottom"/>
            <w:hideMark/>
          </w:tcPr>
          <w:p w14:paraId="612A8A6C"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vAlign w:val="bottom"/>
            <w:hideMark/>
          </w:tcPr>
          <w:p w14:paraId="380D2A7A" w14:textId="77777777" w:rsidR="00350E6C" w:rsidRPr="00641E4C" w:rsidRDefault="00350E6C"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59969F0D" w14:textId="77777777" w:rsidR="0042447B" w:rsidRPr="00641E4C" w:rsidRDefault="0042447B" w:rsidP="0042447B">
      <w:pPr>
        <w:pStyle w:val="ListParagraph"/>
        <w:ind w:left="1440"/>
        <w:rPr>
          <w:rFonts w:cs="Times New Roman"/>
        </w:rPr>
      </w:pPr>
    </w:p>
    <w:p w14:paraId="02609EDA" w14:textId="77777777" w:rsidR="0042447B" w:rsidRPr="00641E4C" w:rsidRDefault="0042447B" w:rsidP="0042447B">
      <w:pPr>
        <w:pStyle w:val="ListParagraph"/>
        <w:numPr>
          <w:ilvl w:val="2"/>
          <w:numId w:val="3"/>
        </w:numPr>
        <w:rPr>
          <w:rFonts w:cs="Times New Roman"/>
        </w:rPr>
      </w:pPr>
      <w:r w:rsidRPr="00641E4C">
        <w:rPr>
          <w:rFonts w:cs="Times New Roman"/>
        </w:rPr>
        <w:t>Dòng tiền nhận được từ ngày hiện tại đến đáo hạn</w:t>
      </w:r>
    </w:p>
    <w:tbl>
      <w:tblPr>
        <w:tblW w:w="6776"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42447B" w:rsidRPr="00641E4C" w14:paraId="3AC35B24" w14:textId="77777777" w:rsidTr="00020B49">
        <w:trPr>
          <w:trHeight w:val="300"/>
          <w:tblHeader/>
        </w:trPr>
        <w:tc>
          <w:tcPr>
            <w:tcW w:w="1360" w:type="dxa"/>
            <w:shd w:val="clear" w:color="auto" w:fill="auto"/>
            <w:noWrap/>
            <w:vAlign w:val="bottom"/>
            <w:hideMark/>
          </w:tcPr>
          <w:p w14:paraId="4FBABE9A" w14:textId="77777777" w:rsidR="0042447B" w:rsidRPr="00641E4C" w:rsidRDefault="0042447B" w:rsidP="00020B49">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4A2EF6A2"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06B889C9"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708A8AD4"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0DFCEAAB"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42447B" w:rsidRPr="00641E4C" w14:paraId="1A3B8FE6" w14:textId="77777777" w:rsidTr="00020B49">
        <w:trPr>
          <w:trHeight w:val="300"/>
        </w:trPr>
        <w:tc>
          <w:tcPr>
            <w:tcW w:w="1360" w:type="dxa"/>
            <w:shd w:val="clear" w:color="auto" w:fill="auto"/>
            <w:noWrap/>
            <w:vAlign w:val="bottom"/>
            <w:hideMark/>
          </w:tcPr>
          <w:p w14:paraId="738C56AE"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9E652E9"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44079EAB"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735EE0C8"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19E2509E"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3A921E45" w14:textId="77777777" w:rsidTr="00020B49">
        <w:trPr>
          <w:trHeight w:val="300"/>
        </w:trPr>
        <w:tc>
          <w:tcPr>
            <w:tcW w:w="1360" w:type="dxa"/>
            <w:shd w:val="clear" w:color="auto" w:fill="auto"/>
            <w:noWrap/>
            <w:vAlign w:val="bottom"/>
            <w:hideMark/>
          </w:tcPr>
          <w:p w14:paraId="7A0C1D81"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DD4CB7C"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278F23FF"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3964C035"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692E9189"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72F215C2" w14:textId="77777777" w:rsidTr="00020B49">
        <w:trPr>
          <w:trHeight w:val="300"/>
        </w:trPr>
        <w:tc>
          <w:tcPr>
            <w:tcW w:w="1360" w:type="dxa"/>
            <w:shd w:val="clear" w:color="auto" w:fill="auto"/>
            <w:noWrap/>
            <w:vAlign w:val="bottom"/>
            <w:hideMark/>
          </w:tcPr>
          <w:p w14:paraId="12A00D51"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12BA482"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2252DF07"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6042D42D"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7ED2AADE"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16DA6F54" w14:textId="77777777" w:rsidTr="00020B49">
        <w:trPr>
          <w:trHeight w:val="300"/>
        </w:trPr>
        <w:tc>
          <w:tcPr>
            <w:tcW w:w="1360" w:type="dxa"/>
            <w:shd w:val="clear" w:color="auto" w:fill="auto"/>
            <w:noWrap/>
            <w:vAlign w:val="bottom"/>
            <w:hideMark/>
          </w:tcPr>
          <w:p w14:paraId="4C39B148"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lastRenderedPageBreak/>
              <w:t>Lãi</w:t>
            </w:r>
          </w:p>
        </w:tc>
        <w:tc>
          <w:tcPr>
            <w:tcW w:w="1278" w:type="dxa"/>
            <w:shd w:val="clear" w:color="auto" w:fill="auto"/>
            <w:noWrap/>
            <w:vAlign w:val="bottom"/>
            <w:hideMark/>
          </w:tcPr>
          <w:p w14:paraId="5C52F018"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74D1B9DC"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2CD41167"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vAlign w:val="bottom"/>
            <w:hideMark/>
          </w:tcPr>
          <w:p w14:paraId="5EAC6639"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4A79B147" w14:textId="77777777" w:rsidTr="00020B49">
        <w:trPr>
          <w:trHeight w:val="300"/>
        </w:trPr>
        <w:tc>
          <w:tcPr>
            <w:tcW w:w="1360" w:type="dxa"/>
            <w:shd w:val="clear" w:color="auto" w:fill="auto"/>
            <w:noWrap/>
            <w:vAlign w:val="bottom"/>
            <w:hideMark/>
          </w:tcPr>
          <w:p w14:paraId="54ED9C17"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A8A0F7F"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5D815F9D"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473DFA21"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2FB193A3"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10E2AE42" w14:textId="77777777" w:rsidTr="00020B49">
        <w:trPr>
          <w:trHeight w:val="300"/>
        </w:trPr>
        <w:tc>
          <w:tcPr>
            <w:tcW w:w="1360" w:type="dxa"/>
            <w:shd w:val="clear" w:color="auto" w:fill="auto"/>
            <w:noWrap/>
            <w:vAlign w:val="bottom"/>
            <w:hideMark/>
          </w:tcPr>
          <w:p w14:paraId="3992BB33" w14:textId="77777777" w:rsidR="0042447B" w:rsidRPr="00641E4C" w:rsidRDefault="0042447B" w:rsidP="004244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D24552A"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05E40A99"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187736FF"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30859CF2" w14:textId="493D594C" w:rsidR="0042447B" w:rsidRPr="00641E4C" w:rsidRDefault="0042447B" w:rsidP="0042447B">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406B1368" w14:textId="77777777" w:rsidTr="00020B49">
        <w:trPr>
          <w:trHeight w:val="300"/>
        </w:trPr>
        <w:tc>
          <w:tcPr>
            <w:tcW w:w="1360" w:type="dxa"/>
            <w:shd w:val="clear" w:color="auto" w:fill="auto"/>
            <w:noWrap/>
            <w:vAlign w:val="bottom"/>
            <w:hideMark/>
          </w:tcPr>
          <w:p w14:paraId="6343D23F" w14:textId="77777777" w:rsidR="0042447B" w:rsidRPr="00641E4C" w:rsidRDefault="0042447B" w:rsidP="004244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BE5A489"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73E5F9F4"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58B2EBD7"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630E8E04" w14:textId="763C034C" w:rsidR="0042447B" w:rsidRPr="00641E4C" w:rsidRDefault="0042447B" w:rsidP="0042447B">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5C029F50" w14:textId="77777777" w:rsidTr="00020B49">
        <w:trPr>
          <w:trHeight w:val="300"/>
        </w:trPr>
        <w:tc>
          <w:tcPr>
            <w:tcW w:w="1360" w:type="dxa"/>
            <w:shd w:val="clear" w:color="auto" w:fill="auto"/>
            <w:noWrap/>
            <w:vAlign w:val="bottom"/>
            <w:hideMark/>
          </w:tcPr>
          <w:p w14:paraId="66D46275" w14:textId="77777777" w:rsidR="0042447B" w:rsidRPr="00641E4C" w:rsidRDefault="0042447B" w:rsidP="004244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CD20EFF"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21964D71"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1E25A4D2"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2530CBAE" w14:textId="40775F6A" w:rsidR="0042447B" w:rsidRPr="00641E4C" w:rsidRDefault="0042447B" w:rsidP="0042447B">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486F6539" w14:textId="77777777" w:rsidTr="00020B49">
        <w:trPr>
          <w:trHeight w:val="300"/>
        </w:trPr>
        <w:tc>
          <w:tcPr>
            <w:tcW w:w="1360" w:type="dxa"/>
            <w:shd w:val="clear" w:color="auto" w:fill="auto"/>
            <w:noWrap/>
            <w:vAlign w:val="bottom"/>
            <w:hideMark/>
          </w:tcPr>
          <w:p w14:paraId="6BA69661" w14:textId="77777777" w:rsidR="0042447B" w:rsidRPr="00641E4C" w:rsidRDefault="0042447B" w:rsidP="004244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0E3EAAA"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72AE7D75"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2B0FDB87"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1A65A4C9" w14:textId="2DE9027E" w:rsidR="0042447B" w:rsidRPr="00641E4C" w:rsidRDefault="0042447B" w:rsidP="0042447B">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099B37C4" w14:textId="77777777" w:rsidTr="00020B49">
        <w:trPr>
          <w:trHeight w:val="300"/>
        </w:trPr>
        <w:tc>
          <w:tcPr>
            <w:tcW w:w="1360" w:type="dxa"/>
            <w:shd w:val="clear" w:color="auto" w:fill="auto"/>
            <w:noWrap/>
            <w:vAlign w:val="bottom"/>
            <w:hideMark/>
          </w:tcPr>
          <w:p w14:paraId="748B0A01" w14:textId="77777777" w:rsidR="0042447B" w:rsidRPr="00641E4C" w:rsidRDefault="0042447B" w:rsidP="004244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50BC173"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7F0920A1"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1C35C81C" w14:textId="77777777" w:rsidR="0042447B" w:rsidRPr="00641E4C" w:rsidRDefault="0042447B" w:rsidP="004244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64AAB51" w14:textId="64AA63A4" w:rsidR="0042447B" w:rsidRPr="00641E4C" w:rsidRDefault="0042447B" w:rsidP="0042447B">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42447B" w:rsidRPr="00641E4C" w14:paraId="750383A5" w14:textId="77777777" w:rsidTr="00020B49">
        <w:trPr>
          <w:trHeight w:val="300"/>
        </w:trPr>
        <w:tc>
          <w:tcPr>
            <w:tcW w:w="1360" w:type="dxa"/>
            <w:shd w:val="clear" w:color="auto" w:fill="auto"/>
            <w:noWrap/>
            <w:vAlign w:val="bottom"/>
            <w:hideMark/>
          </w:tcPr>
          <w:p w14:paraId="22B71EEA"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629C023"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6ABCE357"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vAlign w:val="bottom"/>
            <w:hideMark/>
          </w:tcPr>
          <w:p w14:paraId="6B6A7EA2"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6F88FA9E"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5,890 </w:t>
            </w:r>
          </w:p>
        </w:tc>
      </w:tr>
      <w:tr w:rsidR="0042447B" w:rsidRPr="00641E4C" w14:paraId="394140E7" w14:textId="77777777" w:rsidTr="00020B49">
        <w:trPr>
          <w:trHeight w:val="300"/>
        </w:trPr>
        <w:tc>
          <w:tcPr>
            <w:tcW w:w="1360" w:type="dxa"/>
            <w:shd w:val="clear" w:color="auto" w:fill="auto"/>
            <w:noWrap/>
            <w:vAlign w:val="bottom"/>
            <w:hideMark/>
          </w:tcPr>
          <w:p w14:paraId="22DE41B6"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38BA4D4"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5F3F3E51"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vAlign w:val="bottom"/>
            <w:hideMark/>
          </w:tcPr>
          <w:p w14:paraId="18469972"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67797318"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42447B" w:rsidRPr="00641E4C" w14:paraId="3B326659" w14:textId="77777777" w:rsidTr="00020B49">
        <w:trPr>
          <w:trHeight w:val="300"/>
        </w:trPr>
        <w:tc>
          <w:tcPr>
            <w:tcW w:w="1360" w:type="dxa"/>
            <w:shd w:val="clear" w:color="auto" w:fill="auto"/>
            <w:noWrap/>
            <w:vAlign w:val="bottom"/>
            <w:hideMark/>
          </w:tcPr>
          <w:p w14:paraId="1763A7F3" w14:textId="77777777" w:rsidR="0042447B" w:rsidRPr="00641E4C" w:rsidRDefault="0042447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Mệnh giá</w:t>
            </w:r>
          </w:p>
        </w:tc>
        <w:tc>
          <w:tcPr>
            <w:tcW w:w="1278" w:type="dxa"/>
            <w:shd w:val="clear" w:color="auto" w:fill="auto"/>
            <w:noWrap/>
            <w:vAlign w:val="bottom"/>
            <w:hideMark/>
          </w:tcPr>
          <w:p w14:paraId="652EDA6F" w14:textId="77777777" w:rsidR="0042447B" w:rsidRPr="00641E4C" w:rsidRDefault="0042447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517EC743" w14:textId="77777777" w:rsidR="0042447B" w:rsidRPr="00641E4C" w:rsidRDefault="0042447B" w:rsidP="00020B49">
            <w:pPr>
              <w:spacing w:before="0" w:after="0" w:line="240" w:lineRule="auto"/>
              <w:rPr>
                <w:rFonts w:eastAsia="Times New Roman" w:cs="Times New Roman"/>
                <w:color w:val="000000"/>
                <w:sz w:val="22"/>
              </w:rPr>
            </w:pPr>
            <w:r w:rsidRPr="00641E4C">
              <w:rPr>
                <w:rFonts w:eastAsia="Times New Roman" w:cs="Times New Roman"/>
                <w:color w:val="000000"/>
                <w:sz w:val="22"/>
              </w:rPr>
              <w:t>25/06/2022</w:t>
            </w:r>
          </w:p>
        </w:tc>
        <w:tc>
          <w:tcPr>
            <w:tcW w:w="1120" w:type="dxa"/>
            <w:shd w:val="clear" w:color="auto" w:fill="auto"/>
            <w:noWrap/>
            <w:vAlign w:val="bottom"/>
            <w:hideMark/>
          </w:tcPr>
          <w:p w14:paraId="07AF479C" w14:textId="77777777" w:rsidR="0042447B" w:rsidRPr="00641E4C" w:rsidRDefault="0042447B" w:rsidP="00020B49">
            <w:pPr>
              <w:spacing w:before="0" w:after="0" w:line="240" w:lineRule="auto"/>
              <w:jc w:val="left"/>
              <w:rPr>
                <w:rFonts w:eastAsia="Times New Roman" w:cs="Times New Roman"/>
                <w:sz w:val="20"/>
                <w:szCs w:val="20"/>
              </w:rPr>
            </w:pPr>
          </w:p>
        </w:tc>
        <w:tc>
          <w:tcPr>
            <w:tcW w:w="1740" w:type="dxa"/>
            <w:shd w:val="clear" w:color="auto" w:fill="auto"/>
            <w:noWrap/>
            <w:vAlign w:val="bottom"/>
            <w:hideMark/>
          </w:tcPr>
          <w:p w14:paraId="6A5ADF38" w14:textId="77777777" w:rsidR="0042447B" w:rsidRPr="00641E4C" w:rsidRDefault="0042447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1,000,000 </w:t>
            </w:r>
          </w:p>
        </w:tc>
      </w:tr>
    </w:tbl>
    <w:p w14:paraId="178D399A" w14:textId="77777777" w:rsidR="0042447B" w:rsidRPr="00641E4C" w:rsidRDefault="0042447B" w:rsidP="0042447B">
      <w:pPr>
        <w:ind w:left="1800"/>
        <w:rPr>
          <w:rFonts w:cs="Times New Roman"/>
        </w:rPr>
      </w:pPr>
    </w:p>
    <w:p w14:paraId="1FE7978C" w14:textId="28001911" w:rsidR="0042447B" w:rsidRPr="00641E4C" w:rsidRDefault="0042447B" w:rsidP="0042447B">
      <w:pPr>
        <w:pStyle w:val="ListParagraph"/>
        <w:numPr>
          <w:ilvl w:val="2"/>
          <w:numId w:val="3"/>
        </w:numPr>
        <w:rPr>
          <w:rFonts w:cs="Times New Roman"/>
        </w:rPr>
      </w:pPr>
      <w:r w:rsidRPr="00641E4C">
        <w:rPr>
          <w:rFonts w:cs="Times New Roman"/>
        </w:rPr>
        <w:t>Số ngày nắm giữ đến đáo hạn = 25/06/2022 – 08/</w:t>
      </w:r>
      <w:r w:rsidR="003651EA">
        <w:rPr>
          <w:rFonts w:cs="Times New Roman"/>
        </w:rPr>
        <w:t>02/2022</w:t>
      </w:r>
      <w:r w:rsidRPr="00641E4C">
        <w:rPr>
          <w:rFonts w:cs="Times New Roman"/>
        </w:rPr>
        <w:t xml:space="preserve"> = </w:t>
      </w:r>
      <w:r w:rsidR="003651EA">
        <w:rPr>
          <w:rFonts w:cs="Times New Roman"/>
        </w:rPr>
        <w:t>137</w:t>
      </w:r>
      <w:r w:rsidRPr="00641E4C">
        <w:rPr>
          <w:rFonts w:cs="Times New Roman"/>
        </w:rPr>
        <w:t xml:space="preserve"> ngày (~</w:t>
      </w:r>
      <w:r w:rsidR="003651EA">
        <w:rPr>
          <w:rFonts w:cs="Times New Roman"/>
        </w:rPr>
        <w:t>4</w:t>
      </w:r>
      <w:r w:rsidRPr="00641E4C">
        <w:rPr>
          <w:rFonts w:cs="Times New Roman"/>
        </w:rPr>
        <w:t xml:space="preserve"> tháng)</w:t>
      </w:r>
    </w:p>
    <w:p w14:paraId="12AD9E18" w14:textId="06808462" w:rsidR="0042447B" w:rsidRPr="00641E4C" w:rsidRDefault="0042447B" w:rsidP="0042447B">
      <w:pPr>
        <w:pStyle w:val="ListParagraph"/>
        <w:numPr>
          <w:ilvl w:val="2"/>
          <w:numId w:val="3"/>
        </w:numPr>
        <w:rPr>
          <w:rFonts w:cs="Times New Roman"/>
        </w:rPr>
      </w:pPr>
      <w:r w:rsidRPr="00641E4C">
        <w:rPr>
          <w:rFonts w:cs="Times New Roman"/>
        </w:rPr>
        <w:t xml:space="preserve">Lãi suất </w:t>
      </w:r>
      <w:r>
        <w:rPr>
          <w:rFonts w:cs="Times New Roman"/>
        </w:rPr>
        <w:t>đáo hạn của KH</w:t>
      </w:r>
      <w:r w:rsidRPr="00641E4C">
        <w:rPr>
          <w:rFonts w:cs="Times New Roman"/>
        </w:rPr>
        <w:t xml:space="preserve"> = </w:t>
      </w:r>
      <w:r>
        <w:rPr>
          <w:rFonts w:cs="Times New Roman"/>
        </w:rPr>
        <w:t xml:space="preserve">(Lãi suất kỳ hạn </w:t>
      </w:r>
      <w:r w:rsidR="003651EA">
        <w:rPr>
          <w:rFonts w:cs="Times New Roman"/>
        </w:rPr>
        <w:t>3-6M</w:t>
      </w:r>
      <w:r>
        <w:rPr>
          <w:rFonts w:cs="Times New Roman"/>
        </w:rPr>
        <w:t xml:space="preserve">) = </w:t>
      </w:r>
      <w:r w:rsidR="003651EA">
        <w:rPr>
          <w:rFonts w:cs="Times New Roman"/>
        </w:rPr>
        <w:t>Giá trị cố định 6.2%</w:t>
      </w:r>
    </w:p>
    <w:p w14:paraId="2996B618" w14:textId="51646DF1" w:rsidR="0042447B" w:rsidRPr="00641E4C" w:rsidRDefault="0042447B" w:rsidP="0042447B">
      <w:pPr>
        <w:pStyle w:val="ListParagraph"/>
        <w:numPr>
          <w:ilvl w:val="2"/>
          <w:numId w:val="3"/>
        </w:numPr>
        <w:rPr>
          <w:rFonts w:cs="Times New Roman"/>
        </w:rPr>
      </w:pPr>
      <w:r w:rsidRPr="00641E4C">
        <w:rPr>
          <w:rFonts w:cs="Times New Roman"/>
        </w:rPr>
        <w:t>Tổng dòng tiền khách hàng nhận được đến đáo hạn = Tổng giá trị thanh toán lãi coupon sau thuế lợi tức + Mệnh giá = (25,890 + 26,466) * (</w:t>
      </w:r>
      <w:r>
        <w:rPr>
          <w:rFonts w:cs="Times New Roman"/>
        </w:rPr>
        <w:t>1-5%) + 1,000,000 = 1,</w:t>
      </w:r>
      <w:r w:rsidR="003651EA">
        <w:rPr>
          <w:rFonts w:cs="Times New Roman"/>
        </w:rPr>
        <w:t>049,738</w:t>
      </w:r>
    </w:p>
    <w:p w14:paraId="15D4731D" w14:textId="73D92607" w:rsidR="0042447B" w:rsidRPr="00641E4C" w:rsidRDefault="0042447B" w:rsidP="0042447B">
      <w:pPr>
        <w:pStyle w:val="ListParagraph"/>
        <w:numPr>
          <w:ilvl w:val="2"/>
          <w:numId w:val="3"/>
        </w:numPr>
        <w:rPr>
          <w:rFonts w:cs="Times New Roman"/>
        </w:rPr>
      </w:pPr>
      <w:r w:rsidRPr="00641E4C">
        <w:rPr>
          <w:rFonts w:cs="Times New Roman"/>
        </w:rPr>
        <w:t>Giá bán = CSTL * Tổng dòng tiền nhận được đến đáo hạn / (CSTL + LS trả cho khách hàng khi nắm giữ đến đáo hạn * Số ngày nắm giữ đến đáo hạn) =</w:t>
      </w:r>
      <w:r>
        <w:rPr>
          <w:rFonts w:cs="Times New Roman"/>
        </w:rPr>
        <w:t xml:space="preserve"> 365 * </w:t>
      </w:r>
      <w:r w:rsidR="003651EA">
        <w:rPr>
          <w:rFonts w:cs="Times New Roman"/>
        </w:rPr>
        <w:t>1,049,738 / (365 + 6.2</w:t>
      </w:r>
      <w:r w:rsidRPr="00641E4C">
        <w:rPr>
          <w:rFonts w:cs="Times New Roman"/>
        </w:rPr>
        <w:t xml:space="preserve">% * </w:t>
      </w:r>
      <w:r w:rsidR="003651EA">
        <w:rPr>
          <w:rFonts w:cs="Times New Roman"/>
        </w:rPr>
        <w:t>137</w:t>
      </w:r>
      <w:r w:rsidRPr="00641E4C">
        <w:rPr>
          <w:rFonts w:cs="Times New Roman"/>
        </w:rPr>
        <w:t>) =1,</w:t>
      </w:r>
      <w:r w:rsidR="003651EA">
        <w:rPr>
          <w:rFonts w:cs="Times New Roman"/>
        </w:rPr>
        <w:t>025,865</w:t>
      </w:r>
    </w:p>
    <w:p w14:paraId="69C72F00" w14:textId="3FEF5ADA" w:rsidR="00A16DEB" w:rsidRPr="00E92F34" w:rsidRDefault="00A16DEB" w:rsidP="00E92F34">
      <w:pPr>
        <w:pStyle w:val="Heading5"/>
        <w:numPr>
          <w:ilvl w:val="5"/>
          <w:numId w:val="1"/>
        </w:numPr>
        <w:ind w:left="900"/>
        <w:jc w:val="left"/>
        <w:rPr>
          <w:i/>
          <w:u w:val="single"/>
          <w:lang w:bidi="en-US"/>
        </w:rPr>
      </w:pPr>
      <w:r w:rsidRPr="00E92F34">
        <w:rPr>
          <w:i/>
          <w:u w:val="single"/>
          <w:lang w:bidi="en-US"/>
        </w:rPr>
        <w:t>Trường hợp trái phiếu có kèm quyền chọn mua lại tại ngày cố định của TCPH</w:t>
      </w:r>
    </w:p>
    <w:p w14:paraId="5BCE194E" w14:textId="77777777" w:rsidR="00A16DEB" w:rsidRPr="00641E4C" w:rsidRDefault="00A16DEB" w:rsidP="00A16DEB">
      <w:pPr>
        <w:pStyle w:val="ListParagraph"/>
        <w:numPr>
          <w:ilvl w:val="0"/>
          <w:numId w:val="3"/>
        </w:numPr>
        <w:rPr>
          <w:rFonts w:cs="Times New Roman"/>
        </w:rPr>
      </w:pPr>
      <w:r w:rsidRPr="00641E4C">
        <w:rPr>
          <w:rFonts w:cs="Times New Roman"/>
        </w:rPr>
        <w:t>TCPH mua lại trái phiếu tại n kỳ, tỷ lệ mua lại tại từng kỳ là P</w:t>
      </w:r>
      <w:r w:rsidRPr="00641E4C">
        <w:rPr>
          <w:rFonts w:cs="Times New Roman"/>
          <w:vertAlign w:val="subscript"/>
        </w:rPr>
        <w:t>i</w:t>
      </w:r>
    </w:p>
    <w:p w14:paraId="0CADA7B8" w14:textId="77777777" w:rsidR="00A16DEB" w:rsidRPr="00641E4C" w:rsidRDefault="00A16DEB" w:rsidP="00A16DEB">
      <w:pPr>
        <w:pStyle w:val="ListParagraph"/>
        <w:numPr>
          <w:ilvl w:val="0"/>
          <w:numId w:val="3"/>
        </w:numPr>
        <w:rPr>
          <w:rFonts w:cs="Times New Roman"/>
        </w:rPr>
      </w:pPr>
      <w:r w:rsidRPr="00641E4C">
        <w:rPr>
          <w:rFonts w:cs="Times New Roman"/>
        </w:rPr>
        <w:t>Giá trái phiếu sau khi chiết khấu dòng tiền tới đáo hạn về thời điểm khách hàng mua đối với lô trái phiếu TCPH mua lại tại kỳ i (i = 1..n)</w:t>
      </w:r>
    </w:p>
    <w:p w14:paraId="7D080446" w14:textId="77777777" w:rsidR="00A16DEB" w:rsidRPr="00641E4C" w:rsidRDefault="00A16DEB" w:rsidP="00A16DEB">
      <w:pPr>
        <w:pStyle w:val="ListParagraph"/>
        <w:rPr>
          <w:rFonts w:cs="Times New Roman"/>
          <w:b/>
        </w:rPr>
      </w:pPr>
      <w:r w:rsidRPr="00641E4C">
        <w:rPr>
          <w:rFonts w:cs="Times New Roman"/>
          <w:b/>
        </w:rPr>
        <w:t>B</w:t>
      </w:r>
      <w:r w:rsidRPr="00641E4C">
        <w:rPr>
          <w:rFonts w:cs="Times New Roman"/>
          <w:b/>
          <w:vertAlign w:val="subscript"/>
        </w:rPr>
        <w:t>n</w:t>
      </w:r>
      <w:r w:rsidRPr="00641E4C">
        <w:rPr>
          <w:rFonts w:cs="Times New Roman"/>
          <w:b/>
        </w:rPr>
        <w:t xml:space="preserve"> = CSTL * Tổng dòng tiền nhận được từ ngày mua đến ngày TCPH mua lại TP của kỳ i / (CSTL + LS </w:t>
      </w:r>
      <w:r>
        <w:rPr>
          <w:rFonts w:cs="Times New Roman"/>
          <w:b/>
        </w:rPr>
        <w:t>đáo hạn của KH</w:t>
      </w:r>
      <w:r w:rsidRPr="00641E4C">
        <w:rPr>
          <w:rFonts w:cs="Times New Roman"/>
          <w:b/>
        </w:rPr>
        <w:t xml:space="preserve"> * Số ngày nắm giữ thực tế của kỳ i)</w:t>
      </w:r>
    </w:p>
    <w:p w14:paraId="3798E7BE" w14:textId="77777777" w:rsidR="00A16DEB" w:rsidRPr="00641E4C" w:rsidRDefault="00A16DEB" w:rsidP="00A16DEB">
      <w:pPr>
        <w:pStyle w:val="ListParagraph"/>
        <w:numPr>
          <w:ilvl w:val="0"/>
          <w:numId w:val="3"/>
        </w:numPr>
        <w:rPr>
          <w:rFonts w:cs="Times New Roman"/>
          <w:b/>
        </w:rPr>
      </w:pPr>
      <w:r w:rsidRPr="00641E4C">
        <w:rPr>
          <w:rFonts w:cs="Times New Roman"/>
        </w:rPr>
        <w:t>Giá bán cho khách hàng</w:t>
      </w:r>
    </w:p>
    <w:p w14:paraId="7FFF36AA" w14:textId="77777777" w:rsidR="00A16DEB" w:rsidRPr="00641E4C" w:rsidRDefault="00A16DEB" w:rsidP="00A16DEB">
      <w:pPr>
        <w:pStyle w:val="ListParagraph"/>
        <w:rPr>
          <w:rFonts w:cs="Times New Roman"/>
          <w:b/>
        </w:rPr>
      </w:pPr>
      <m:oMathPara>
        <m:oMath>
          <m:r>
            <m:rPr>
              <m:sty m:val="bi"/>
            </m:rPr>
            <w:rPr>
              <w:rFonts w:ascii="Cambria Math" w:hAnsi="Cambria Math" w:cs="Times New Roman"/>
            </w:rPr>
            <m:t xml:space="preserve">B= </m:t>
          </m:r>
          <m:nary>
            <m:naryPr>
              <m:chr m:val="∑"/>
              <m:limLoc m:val="undOvr"/>
              <m:ctrlPr>
                <w:rPr>
                  <w:rFonts w:ascii="Cambria Math" w:hAnsi="Cambria Math" w:cs="Times New Roman"/>
                  <w:b/>
                  <w:i/>
                </w:rPr>
              </m:ctrlPr>
            </m:naryPr>
            <m:sub>
              <m:r>
                <m:rPr>
                  <m:sty m:val="bi"/>
                </m:rPr>
                <w:rPr>
                  <w:rFonts w:ascii="Cambria Math" w:hAnsi="Cambria Math" w:cs="Times New Roman"/>
                </w:rPr>
                <m:t>i=1</m:t>
              </m:r>
            </m:sub>
            <m:sup>
              <m:r>
                <m:rPr>
                  <m:sty m:val="bi"/>
                </m:rPr>
                <w:rPr>
                  <w:rFonts w:ascii="Cambria Math" w:hAnsi="Cambria Math" w:cs="Times New Roman"/>
                </w:rPr>
                <m:t>n</m:t>
              </m:r>
            </m:sup>
            <m:e>
              <m:sSub>
                <m:sSubPr>
                  <m:ctrlPr>
                    <w:rPr>
                      <w:rFonts w:ascii="Cambria Math" w:hAnsi="Cambria Math" w:cs="Times New Roman"/>
                      <w:b/>
                      <w:i/>
                    </w:rPr>
                  </m:ctrlPr>
                </m:sSubPr>
                <m:e>
                  <m:r>
                    <m:rPr>
                      <m:sty m:val="bi"/>
                    </m:rPr>
                    <w:rPr>
                      <w:rFonts w:ascii="Cambria Math" w:hAnsi="Cambria Math" w:cs="Times New Roman"/>
                    </w:rPr>
                    <m:t>B</m:t>
                  </m:r>
                </m:e>
                <m:sub>
                  <m:r>
                    <m:rPr>
                      <m:sty m:val="bi"/>
                    </m:rPr>
                    <w:rPr>
                      <w:rFonts w:ascii="Cambria Math" w:hAnsi="Cambria Math" w:cs="Times New Roman"/>
                    </w:rPr>
                    <m:t>i</m:t>
                  </m:r>
                </m:sub>
              </m:sSub>
              <m:r>
                <m:rPr>
                  <m:sty m:val="bi"/>
                </m:rPr>
                <w:rPr>
                  <w:rFonts w:ascii="Cambria Math" w:hAnsi="Cambria Math" w:cs="Times New Roman"/>
                </w:rPr>
                <m:t xml:space="preserve">* </m:t>
              </m:r>
              <m:sSub>
                <m:sSubPr>
                  <m:ctrlPr>
                    <w:rPr>
                      <w:rFonts w:ascii="Cambria Math" w:hAnsi="Cambria Math" w:cs="Times New Roman"/>
                      <w:b/>
                      <w:i/>
                    </w:rPr>
                  </m:ctrlPr>
                </m:sSubPr>
                <m:e>
                  <m:r>
                    <m:rPr>
                      <m:sty m:val="bi"/>
                    </m:rPr>
                    <w:rPr>
                      <w:rFonts w:ascii="Cambria Math" w:hAnsi="Cambria Math" w:cs="Times New Roman"/>
                    </w:rPr>
                    <m:t>P</m:t>
                  </m:r>
                </m:e>
                <m:sub>
                  <m:r>
                    <m:rPr>
                      <m:sty m:val="bi"/>
                    </m:rPr>
                    <w:rPr>
                      <w:rFonts w:ascii="Cambria Math" w:hAnsi="Cambria Math" w:cs="Times New Roman"/>
                    </w:rPr>
                    <m:t>i</m:t>
                  </m:r>
                </m:sub>
              </m:sSub>
            </m:e>
          </m:nary>
        </m:oMath>
      </m:oMathPara>
    </w:p>
    <w:p w14:paraId="7CE1255E" w14:textId="77777777" w:rsidR="00A16DEB" w:rsidRPr="00641E4C" w:rsidRDefault="00A16DEB" w:rsidP="00A16DEB">
      <w:pPr>
        <w:pStyle w:val="ListParagraph"/>
        <w:ind w:left="1440"/>
        <w:rPr>
          <w:rFonts w:cs="Times New Roman"/>
          <w:b/>
        </w:rPr>
      </w:pPr>
    </w:p>
    <w:p w14:paraId="6463930A" w14:textId="77777777" w:rsidR="00A16DEB" w:rsidRPr="00641E4C" w:rsidRDefault="00A16DEB" w:rsidP="00A16DEB">
      <w:pPr>
        <w:pStyle w:val="ListParagraph"/>
        <w:numPr>
          <w:ilvl w:val="0"/>
          <w:numId w:val="3"/>
        </w:numPr>
        <w:rPr>
          <w:rFonts w:cs="Times New Roman"/>
          <w:b/>
        </w:rPr>
      </w:pPr>
      <w:r w:rsidRPr="00641E4C">
        <w:rPr>
          <w:rFonts w:cs="Times New Roman"/>
          <w:b/>
        </w:rPr>
        <w:t>Ví dụ</w:t>
      </w:r>
      <w:r>
        <w:rPr>
          <w:rFonts w:cs="Times New Roman"/>
          <w:b/>
        </w:rPr>
        <w:t>:</w:t>
      </w:r>
      <w:r w:rsidRPr="00641E4C">
        <w:rPr>
          <w:rFonts w:cs="Times New Roman"/>
          <w:b/>
        </w:rPr>
        <w:t xml:space="preserve"> </w:t>
      </w:r>
    </w:p>
    <w:p w14:paraId="3A1B4C52" w14:textId="77777777" w:rsidR="00A16DEB" w:rsidRDefault="00A16DEB" w:rsidP="00A16DEB">
      <w:pPr>
        <w:pStyle w:val="ListParagraph"/>
        <w:numPr>
          <w:ilvl w:val="1"/>
          <w:numId w:val="3"/>
        </w:numPr>
        <w:rPr>
          <w:rFonts w:cs="Times New Roman"/>
        </w:rPr>
      </w:pPr>
      <w:r w:rsidRPr="007A7DB0">
        <w:rPr>
          <w:rFonts w:cs="Times New Roman"/>
        </w:rPr>
        <w:t xml:space="preserve">Sản phẩm bán lẻ được khai báo </w:t>
      </w:r>
      <w:r>
        <w:rPr>
          <w:rFonts w:cs="Times New Roman"/>
        </w:rPr>
        <w:t xml:space="preserve">khung </w:t>
      </w:r>
      <w:r w:rsidRPr="00641E4C">
        <w:rPr>
          <w:rFonts w:cs="Times New Roman"/>
        </w:rPr>
        <w:t xml:space="preserve">lãi suất </w:t>
      </w:r>
      <w:r>
        <w:rPr>
          <w:rFonts w:cs="Times New Roman"/>
        </w:rPr>
        <w:t>đáo hạn của KH nhận được (giả định coupon cố định) như sau</w:t>
      </w:r>
    </w:p>
    <w:tbl>
      <w:tblPr>
        <w:tblW w:w="10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90"/>
        <w:gridCol w:w="990"/>
        <w:gridCol w:w="1080"/>
        <w:gridCol w:w="1080"/>
        <w:gridCol w:w="1530"/>
        <w:gridCol w:w="1890"/>
        <w:gridCol w:w="1595"/>
      </w:tblGrid>
      <w:tr w:rsidR="00A16DEB" w:rsidRPr="00641E4C" w14:paraId="676833C4" w14:textId="77777777" w:rsidTr="00020B49">
        <w:trPr>
          <w:trHeight w:val="315"/>
        </w:trPr>
        <w:tc>
          <w:tcPr>
            <w:tcW w:w="985" w:type="dxa"/>
            <w:shd w:val="clear" w:color="auto" w:fill="auto"/>
            <w:noWrap/>
            <w:vAlign w:val="bottom"/>
            <w:hideMark/>
          </w:tcPr>
          <w:p w14:paraId="444BCB8B"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0M-1M</w:t>
            </w:r>
          </w:p>
        </w:tc>
        <w:tc>
          <w:tcPr>
            <w:tcW w:w="990" w:type="dxa"/>
            <w:shd w:val="clear" w:color="auto" w:fill="auto"/>
            <w:noWrap/>
            <w:vAlign w:val="bottom"/>
            <w:hideMark/>
          </w:tcPr>
          <w:p w14:paraId="2ACC6C10"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1M-2M</w:t>
            </w:r>
          </w:p>
        </w:tc>
        <w:tc>
          <w:tcPr>
            <w:tcW w:w="990" w:type="dxa"/>
            <w:shd w:val="clear" w:color="auto" w:fill="auto"/>
            <w:noWrap/>
            <w:vAlign w:val="bottom"/>
            <w:hideMark/>
          </w:tcPr>
          <w:p w14:paraId="7F5A701C"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2M-3M</w:t>
            </w:r>
          </w:p>
        </w:tc>
        <w:tc>
          <w:tcPr>
            <w:tcW w:w="1080" w:type="dxa"/>
            <w:shd w:val="clear" w:color="auto" w:fill="auto"/>
            <w:noWrap/>
            <w:vAlign w:val="bottom"/>
            <w:hideMark/>
          </w:tcPr>
          <w:p w14:paraId="4B8BDB41"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3M-6M</w:t>
            </w:r>
          </w:p>
        </w:tc>
        <w:tc>
          <w:tcPr>
            <w:tcW w:w="1080" w:type="dxa"/>
            <w:shd w:val="clear" w:color="auto" w:fill="auto"/>
            <w:noWrap/>
            <w:vAlign w:val="bottom"/>
            <w:hideMark/>
          </w:tcPr>
          <w:p w14:paraId="4F673AD5"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6M-9M</w:t>
            </w:r>
          </w:p>
        </w:tc>
        <w:tc>
          <w:tcPr>
            <w:tcW w:w="1530" w:type="dxa"/>
            <w:shd w:val="clear" w:color="auto" w:fill="auto"/>
            <w:noWrap/>
            <w:vAlign w:val="bottom"/>
            <w:hideMark/>
          </w:tcPr>
          <w:p w14:paraId="4648DEA3"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9M-12M</w:t>
            </w:r>
          </w:p>
        </w:tc>
        <w:tc>
          <w:tcPr>
            <w:tcW w:w="1890" w:type="dxa"/>
            <w:shd w:val="clear" w:color="auto" w:fill="auto"/>
            <w:noWrap/>
            <w:vAlign w:val="bottom"/>
            <w:hideMark/>
          </w:tcPr>
          <w:p w14:paraId="7491E436"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12M-15M</w:t>
            </w:r>
          </w:p>
        </w:tc>
        <w:tc>
          <w:tcPr>
            <w:tcW w:w="1595" w:type="dxa"/>
            <w:shd w:val="clear" w:color="auto" w:fill="auto"/>
            <w:noWrap/>
            <w:vAlign w:val="bottom"/>
            <w:hideMark/>
          </w:tcPr>
          <w:p w14:paraId="1BECD305" w14:textId="77777777" w:rsidR="00A16DEB" w:rsidRPr="00641E4C" w:rsidRDefault="00A16DEB" w:rsidP="00020B49">
            <w:pPr>
              <w:spacing w:before="0" w:after="0" w:line="240" w:lineRule="auto"/>
              <w:jc w:val="right"/>
              <w:rPr>
                <w:rFonts w:eastAsia="Times New Roman" w:cs="Times New Roman"/>
                <w:b/>
                <w:bCs/>
                <w:sz w:val="22"/>
              </w:rPr>
            </w:pPr>
            <w:r w:rsidRPr="00641E4C">
              <w:rPr>
                <w:rFonts w:eastAsia="Times New Roman" w:cs="Times New Roman"/>
                <w:b/>
                <w:bCs/>
                <w:sz w:val="22"/>
              </w:rPr>
              <w:t>&gt;=15M</w:t>
            </w:r>
          </w:p>
        </w:tc>
      </w:tr>
      <w:tr w:rsidR="00A16DEB" w:rsidRPr="00641E4C" w14:paraId="27F444F0" w14:textId="77777777" w:rsidTr="00020B49">
        <w:trPr>
          <w:trHeight w:val="315"/>
        </w:trPr>
        <w:tc>
          <w:tcPr>
            <w:tcW w:w="985" w:type="dxa"/>
            <w:shd w:val="clear" w:color="auto" w:fill="auto"/>
            <w:noWrap/>
            <w:vAlign w:val="bottom"/>
            <w:hideMark/>
          </w:tcPr>
          <w:p w14:paraId="2396D4F3" w14:textId="77777777" w:rsidR="00A16DEB" w:rsidRPr="00641E4C" w:rsidRDefault="00A16DEB" w:rsidP="00020B49">
            <w:pPr>
              <w:spacing w:before="0" w:after="0" w:line="240" w:lineRule="auto"/>
              <w:jc w:val="right"/>
              <w:rPr>
                <w:rFonts w:eastAsia="Times New Roman" w:cs="Times New Roman"/>
                <w:sz w:val="22"/>
              </w:rPr>
            </w:pPr>
            <w:r w:rsidRPr="00641E4C">
              <w:rPr>
                <w:rFonts w:eastAsia="Times New Roman" w:cs="Times New Roman"/>
                <w:sz w:val="22"/>
              </w:rPr>
              <w:t>0.00%</w:t>
            </w:r>
          </w:p>
        </w:tc>
        <w:tc>
          <w:tcPr>
            <w:tcW w:w="990" w:type="dxa"/>
            <w:shd w:val="clear" w:color="auto" w:fill="auto"/>
            <w:noWrap/>
            <w:vAlign w:val="bottom"/>
            <w:hideMark/>
          </w:tcPr>
          <w:p w14:paraId="6C743395" w14:textId="77777777" w:rsidR="00A16DEB" w:rsidRPr="00641E4C" w:rsidRDefault="00A16DEB" w:rsidP="00020B49">
            <w:pPr>
              <w:spacing w:before="0" w:after="0" w:line="240" w:lineRule="auto"/>
              <w:jc w:val="right"/>
              <w:rPr>
                <w:rFonts w:eastAsia="Times New Roman" w:cs="Times New Roman"/>
                <w:sz w:val="22"/>
              </w:rPr>
            </w:pPr>
            <w:r w:rsidRPr="00641E4C">
              <w:rPr>
                <w:rFonts w:eastAsia="Times New Roman" w:cs="Times New Roman"/>
                <w:sz w:val="22"/>
              </w:rPr>
              <w:t>5.00%</w:t>
            </w:r>
          </w:p>
        </w:tc>
        <w:tc>
          <w:tcPr>
            <w:tcW w:w="990" w:type="dxa"/>
            <w:shd w:val="clear" w:color="auto" w:fill="auto"/>
            <w:noWrap/>
            <w:vAlign w:val="bottom"/>
            <w:hideMark/>
          </w:tcPr>
          <w:p w14:paraId="40EBDC01" w14:textId="77777777" w:rsidR="00A16DEB" w:rsidRPr="00641E4C" w:rsidRDefault="00A16DEB" w:rsidP="00020B49">
            <w:pPr>
              <w:spacing w:before="0" w:after="0" w:line="240" w:lineRule="auto"/>
              <w:jc w:val="right"/>
              <w:rPr>
                <w:rFonts w:eastAsia="Times New Roman" w:cs="Times New Roman"/>
                <w:sz w:val="22"/>
              </w:rPr>
            </w:pPr>
            <w:r w:rsidRPr="00641E4C">
              <w:rPr>
                <w:rFonts w:eastAsia="Times New Roman" w:cs="Times New Roman"/>
                <w:sz w:val="22"/>
              </w:rPr>
              <w:t>5.50%</w:t>
            </w:r>
          </w:p>
        </w:tc>
        <w:tc>
          <w:tcPr>
            <w:tcW w:w="1080" w:type="dxa"/>
            <w:shd w:val="clear" w:color="auto" w:fill="auto"/>
            <w:noWrap/>
            <w:vAlign w:val="bottom"/>
            <w:hideMark/>
          </w:tcPr>
          <w:p w14:paraId="3363FC63" w14:textId="77777777" w:rsidR="00A16DEB" w:rsidRPr="00641E4C" w:rsidRDefault="00A16DEB" w:rsidP="00020B49">
            <w:pPr>
              <w:spacing w:before="0" w:after="0" w:line="240" w:lineRule="auto"/>
              <w:jc w:val="right"/>
              <w:rPr>
                <w:rFonts w:eastAsia="Times New Roman" w:cs="Times New Roman"/>
                <w:sz w:val="22"/>
              </w:rPr>
            </w:pPr>
            <w:r w:rsidRPr="00641E4C">
              <w:rPr>
                <w:rFonts w:eastAsia="Times New Roman" w:cs="Times New Roman"/>
                <w:sz w:val="22"/>
              </w:rPr>
              <w:t>6.</w:t>
            </w:r>
            <w:r>
              <w:rPr>
                <w:rFonts w:eastAsia="Times New Roman" w:cs="Times New Roman"/>
                <w:sz w:val="22"/>
              </w:rPr>
              <w:t>2</w:t>
            </w:r>
            <w:r w:rsidRPr="00641E4C">
              <w:rPr>
                <w:rFonts w:eastAsia="Times New Roman" w:cs="Times New Roman"/>
                <w:sz w:val="22"/>
              </w:rPr>
              <w:t>0%</w:t>
            </w:r>
          </w:p>
        </w:tc>
        <w:tc>
          <w:tcPr>
            <w:tcW w:w="1080" w:type="dxa"/>
            <w:shd w:val="clear" w:color="auto" w:fill="auto"/>
            <w:noWrap/>
            <w:vAlign w:val="bottom"/>
            <w:hideMark/>
          </w:tcPr>
          <w:p w14:paraId="1DD63CA1" w14:textId="77777777" w:rsidR="00A16DEB" w:rsidRPr="00641E4C" w:rsidRDefault="00A16DEB" w:rsidP="00020B49">
            <w:pPr>
              <w:spacing w:before="0" w:after="0" w:line="240" w:lineRule="auto"/>
              <w:jc w:val="right"/>
              <w:rPr>
                <w:rFonts w:eastAsia="Times New Roman" w:cs="Times New Roman"/>
                <w:sz w:val="22"/>
              </w:rPr>
            </w:pPr>
            <w:r w:rsidRPr="00641E4C">
              <w:rPr>
                <w:rFonts w:eastAsia="Times New Roman" w:cs="Times New Roman"/>
                <w:sz w:val="22"/>
              </w:rPr>
              <w:t>6.</w:t>
            </w:r>
            <w:r>
              <w:rPr>
                <w:rFonts w:eastAsia="Times New Roman" w:cs="Times New Roman"/>
                <w:sz w:val="22"/>
              </w:rPr>
              <w:t>5</w:t>
            </w:r>
            <w:r w:rsidRPr="00641E4C">
              <w:rPr>
                <w:rFonts w:eastAsia="Times New Roman" w:cs="Times New Roman"/>
                <w:sz w:val="22"/>
              </w:rPr>
              <w:t>0%</w:t>
            </w:r>
          </w:p>
        </w:tc>
        <w:tc>
          <w:tcPr>
            <w:tcW w:w="1530" w:type="dxa"/>
            <w:shd w:val="clear" w:color="auto" w:fill="auto"/>
            <w:noWrap/>
            <w:vAlign w:val="bottom"/>
            <w:hideMark/>
          </w:tcPr>
          <w:p w14:paraId="3EE0BE16" w14:textId="77777777" w:rsidR="00A16DEB" w:rsidRPr="00641E4C" w:rsidRDefault="00A16DEB" w:rsidP="00020B49">
            <w:pPr>
              <w:spacing w:before="0" w:after="0" w:line="240" w:lineRule="auto"/>
              <w:jc w:val="right"/>
              <w:rPr>
                <w:rFonts w:eastAsia="Times New Roman" w:cs="Times New Roman"/>
                <w:sz w:val="22"/>
              </w:rPr>
            </w:pPr>
            <w:r>
              <w:rPr>
                <w:rFonts w:eastAsia="Times New Roman" w:cs="Times New Roman"/>
                <w:sz w:val="22"/>
              </w:rPr>
              <w:t xml:space="preserve">LS coupon tại ngày bán – </w:t>
            </w:r>
            <w:r>
              <w:rPr>
                <w:rFonts w:eastAsia="Times New Roman" w:cs="Times New Roman"/>
                <w:sz w:val="22"/>
              </w:rPr>
              <w:lastRenderedPageBreak/>
              <w:t>4.2%</w:t>
            </w:r>
          </w:p>
        </w:tc>
        <w:tc>
          <w:tcPr>
            <w:tcW w:w="1890" w:type="dxa"/>
            <w:shd w:val="clear" w:color="auto" w:fill="auto"/>
            <w:noWrap/>
            <w:hideMark/>
          </w:tcPr>
          <w:p w14:paraId="4EE9246A" w14:textId="77777777" w:rsidR="00A16DEB" w:rsidRPr="00641E4C" w:rsidRDefault="00A16DEB" w:rsidP="00020B49">
            <w:pPr>
              <w:spacing w:before="0" w:after="0" w:line="240" w:lineRule="auto"/>
              <w:jc w:val="right"/>
              <w:rPr>
                <w:rFonts w:eastAsia="Times New Roman" w:cs="Times New Roman"/>
                <w:sz w:val="22"/>
              </w:rPr>
            </w:pPr>
            <w:r>
              <w:rPr>
                <w:rFonts w:eastAsia="Times New Roman" w:cs="Times New Roman"/>
                <w:sz w:val="22"/>
              </w:rPr>
              <w:lastRenderedPageBreak/>
              <w:t>LS coupon tại ngày bán – 4%</w:t>
            </w:r>
          </w:p>
        </w:tc>
        <w:tc>
          <w:tcPr>
            <w:tcW w:w="1595" w:type="dxa"/>
            <w:shd w:val="clear" w:color="auto" w:fill="auto"/>
            <w:noWrap/>
            <w:hideMark/>
          </w:tcPr>
          <w:p w14:paraId="6126C8DA" w14:textId="77777777" w:rsidR="00A16DEB" w:rsidRPr="00641E4C" w:rsidRDefault="00A16DEB" w:rsidP="00020B49">
            <w:pPr>
              <w:spacing w:before="0" w:after="0" w:line="240" w:lineRule="auto"/>
              <w:jc w:val="right"/>
              <w:rPr>
                <w:rFonts w:eastAsia="Times New Roman" w:cs="Times New Roman"/>
                <w:sz w:val="22"/>
              </w:rPr>
            </w:pPr>
            <w:r>
              <w:rPr>
                <w:rFonts w:eastAsia="Times New Roman" w:cs="Times New Roman"/>
                <w:sz w:val="22"/>
              </w:rPr>
              <w:t xml:space="preserve">LS coupon tại ngày bán – </w:t>
            </w:r>
            <w:r>
              <w:rPr>
                <w:rFonts w:eastAsia="Times New Roman" w:cs="Times New Roman"/>
                <w:sz w:val="22"/>
              </w:rPr>
              <w:lastRenderedPageBreak/>
              <w:t>3.8%</w:t>
            </w:r>
          </w:p>
        </w:tc>
      </w:tr>
    </w:tbl>
    <w:p w14:paraId="13F8AB5B" w14:textId="77777777" w:rsidR="00A16DEB" w:rsidRPr="00641E4C" w:rsidRDefault="00A16DEB" w:rsidP="00A16DEB">
      <w:pPr>
        <w:pStyle w:val="ListParagraph"/>
        <w:numPr>
          <w:ilvl w:val="1"/>
          <w:numId w:val="3"/>
        </w:numPr>
        <w:rPr>
          <w:rFonts w:cs="Times New Roman"/>
        </w:rPr>
      </w:pPr>
      <w:r w:rsidRPr="00641E4C">
        <w:rPr>
          <w:rFonts w:cs="Times New Roman"/>
        </w:rPr>
        <w:lastRenderedPageBreak/>
        <w:t>Trái phiếu ABC</w:t>
      </w:r>
    </w:p>
    <w:p w14:paraId="45D279E1" w14:textId="77777777" w:rsidR="00A16DEB" w:rsidRPr="00641E4C" w:rsidRDefault="00A16DEB" w:rsidP="003F22DA">
      <w:pPr>
        <w:pStyle w:val="ListParagraph"/>
        <w:numPr>
          <w:ilvl w:val="2"/>
          <w:numId w:val="26"/>
        </w:numPr>
        <w:rPr>
          <w:rFonts w:cs="Times New Roman"/>
        </w:rPr>
      </w:pPr>
      <w:r w:rsidRPr="00641E4C">
        <w:rPr>
          <w:rFonts w:cs="Times New Roman"/>
        </w:rPr>
        <w:t>Mệnh giá: 1,000,000</w:t>
      </w:r>
    </w:p>
    <w:p w14:paraId="369A92F1" w14:textId="77777777" w:rsidR="00A16DEB" w:rsidRPr="00641E4C" w:rsidRDefault="00A16DEB" w:rsidP="003F22DA">
      <w:pPr>
        <w:pStyle w:val="ListParagraph"/>
        <w:numPr>
          <w:ilvl w:val="2"/>
          <w:numId w:val="26"/>
        </w:numPr>
        <w:rPr>
          <w:rFonts w:cs="Times New Roman"/>
        </w:rPr>
      </w:pPr>
      <w:r w:rsidRPr="00641E4C">
        <w:rPr>
          <w:rFonts w:cs="Times New Roman"/>
        </w:rPr>
        <w:t>Ngày phát hành: 25/06/2019</w:t>
      </w:r>
    </w:p>
    <w:p w14:paraId="6303F819" w14:textId="77777777" w:rsidR="00A16DEB" w:rsidRPr="00641E4C" w:rsidRDefault="00A16DEB" w:rsidP="003F22DA">
      <w:pPr>
        <w:pStyle w:val="ListParagraph"/>
        <w:numPr>
          <w:ilvl w:val="2"/>
          <w:numId w:val="26"/>
        </w:numPr>
        <w:rPr>
          <w:rFonts w:cs="Times New Roman"/>
        </w:rPr>
      </w:pPr>
      <w:r w:rsidRPr="00641E4C">
        <w:rPr>
          <w:rFonts w:cs="Times New Roman"/>
        </w:rPr>
        <w:t>Ngày đáo hạn: 25/06/2022</w:t>
      </w:r>
    </w:p>
    <w:p w14:paraId="2A51BB0A" w14:textId="77777777" w:rsidR="00A16DEB" w:rsidRDefault="00A16DEB" w:rsidP="003F22DA">
      <w:pPr>
        <w:pStyle w:val="ListParagraph"/>
        <w:numPr>
          <w:ilvl w:val="2"/>
          <w:numId w:val="26"/>
        </w:numPr>
        <w:rPr>
          <w:rFonts w:cs="Times New Roman"/>
        </w:rPr>
      </w:pPr>
      <w:r w:rsidRPr="00641E4C">
        <w:rPr>
          <w:rFonts w:cs="Times New Roman"/>
        </w:rPr>
        <w:t>Cơ sở tính lãi: 365</w:t>
      </w:r>
    </w:p>
    <w:p w14:paraId="78E6209C" w14:textId="77777777" w:rsidR="00A16DEB" w:rsidRDefault="00A16DEB" w:rsidP="003F22DA">
      <w:pPr>
        <w:pStyle w:val="ListParagraph"/>
        <w:numPr>
          <w:ilvl w:val="2"/>
          <w:numId w:val="26"/>
        </w:numPr>
        <w:rPr>
          <w:rFonts w:cs="Times New Roman"/>
        </w:rPr>
      </w:pPr>
      <w:r w:rsidRPr="00641E4C">
        <w:rPr>
          <w:rFonts w:cs="Times New Roman"/>
        </w:rPr>
        <w:t>Các thời điểm TCPH mua lại như sau</w:t>
      </w:r>
    </w:p>
    <w:p w14:paraId="2F7E0898" w14:textId="77777777" w:rsidR="00A16DEB" w:rsidRDefault="00A16DEB" w:rsidP="003F22DA">
      <w:pPr>
        <w:pStyle w:val="ListParagraph"/>
        <w:numPr>
          <w:ilvl w:val="3"/>
          <w:numId w:val="26"/>
        </w:numPr>
        <w:rPr>
          <w:rFonts w:cs="Times New Roman"/>
        </w:rPr>
      </w:pPr>
      <w:r>
        <w:rPr>
          <w:rFonts w:cs="Times New Roman"/>
        </w:rPr>
        <w:t>Ngày 25/06/2021: Mua lại 30%</w:t>
      </w:r>
    </w:p>
    <w:p w14:paraId="111C75E1" w14:textId="6E662052" w:rsidR="00A16DEB" w:rsidRPr="00B71606" w:rsidRDefault="00A16DEB" w:rsidP="003F22DA">
      <w:pPr>
        <w:pStyle w:val="ListParagraph"/>
        <w:numPr>
          <w:ilvl w:val="3"/>
          <w:numId w:val="26"/>
        </w:numPr>
        <w:rPr>
          <w:rFonts w:cs="Times New Roman"/>
        </w:rPr>
      </w:pPr>
      <w:r w:rsidRPr="00B71606">
        <w:rPr>
          <w:rFonts w:cs="Times New Roman"/>
        </w:rPr>
        <w:t xml:space="preserve">Ngày </w:t>
      </w:r>
      <w:r>
        <w:rPr>
          <w:rFonts w:cs="Times New Roman"/>
        </w:rPr>
        <w:t>25</w:t>
      </w:r>
      <w:r w:rsidRPr="00B71606">
        <w:rPr>
          <w:rFonts w:cs="Times New Roman"/>
        </w:rPr>
        <w:t xml:space="preserve">/12/2021: Mua lại </w:t>
      </w:r>
      <w:r>
        <w:rPr>
          <w:rFonts w:cs="Times New Roman"/>
        </w:rPr>
        <w:t>4</w:t>
      </w:r>
      <w:r w:rsidRPr="00B71606">
        <w:rPr>
          <w:rFonts w:cs="Times New Roman"/>
        </w:rPr>
        <w:t>0%</w:t>
      </w:r>
      <w:r>
        <w:rPr>
          <w:rFonts w:cs="Times New Roman"/>
        </w:rPr>
        <w:t xml:space="preserve"> trên lượng trái phiếu còn lại =&gt; tỷ lệ mua lại của kỳ này = 40% * (100% - 30%) = 28%</w:t>
      </w:r>
    </w:p>
    <w:p w14:paraId="0552687E" w14:textId="77777777" w:rsidR="00A16DEB" w:rsidRDefault="00A16DEB" w:rsidP="00A16DEB">
      <w:pPr>
        <w:pStyle w:val="ListParagraph"/>
        <w:numPr>
          <w:ilvl w:val="1"/>
          <w:numId w:val="3"/>
        </w:numPr>
        <w:rPr>
          <w:rFonts w:cs="Times New Roman"/>
        </w:rPr>
      </w:pPr>
      <w:r w:rsidRPr="00641E4C">
        <w:rPr>
          <w:rFonts w:cs="Times New Roman"/>
        </w:rPr>
        <w:t>Thuế lợi tức: 5%</w:t>
      </w:r>
    </w:p>
    <w:p w14:paraId="4807A17E" w14:textId="386AB80E" w:rsidR="00A16DEB" w:rsidRDefault="00837CB3" w:rsidP="00A16DEB">
      <w:pPr>
        <w:pStyle w:val="ListParagraph"/>
        <w:numPr>
          <w:ilvl w:val="1"/>
          <w:numId w:val="3"/>
        </w:numPr>
        <w:rPr>
          <w:rFonts w:cs="Times New Roman"/>
        </w:rPr>
      </w:pPr>
      <w:r>
        <w:rPr>
          <w:rFonts w:cs="Times New Roman"/>
        </w:rPr>
        <w:t>Ngày hiện tại 08/12/2020</w:t>
      </w:r>
    </w:p>
    <w:p w14:paraId="4F2C5921" w14:textId="77777777" w:rsidR="001356DA" w:rsidRPr="00641E4C" w:rsidRDefault="001356DA" w:rsidP="001356DA">
      <w:pPr>
        <w:pStyle w:val="ListParagraph"/>
        <w:numPr>
          <w:ilvl w:val="2"/>
          <w:numId w:val="3"/>
        </w:numPr>
        <w:rPr>
          <w:rFonts w:cs="Times New Roman"/>
        </w:rPr>
      </w:pPr>
      <w:r w:rsidRPr="00641E4C">
        <w:rPr>
          <w:rFonts w:cs="Times New Roman"/>
        </w:rPr>
        <w:t>Lịch trả lãi coupon ghi nhận như sau</w:t>
      </w:r>
    </w:p>
    <w:tbl>
      <w:tblPr>
        <w:tblW w:w="2265"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1356DA" w:rsidRPr="00641E4C" w14:paraId="75657B65" w14:textId="77777777" w:rsidTr="00020B49">
        <w:trPr>
          <w:trHeight w:val="300"/>
        </w:trPr>
        <w:tc>
          <w:tcPr>
            <w:tcW w:w="1278" w:type="dxa"/>
            <w:shd w:val="clear" w:color="auto" w:fill="auto"/>
            <w:noWrap/>
            <w:vAlign w:val="bottom"/>
            <w:hideMark/>
          </w:tcPr>
          <w:p w14:paraId="73643821" w14:textId="77777777" w:rsidR="001356DA" w:rsidRPr="00641E4C" w:rsidRDefault="001356DA"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987" w:type="dxa"/>
            <w:shd w:val="clear" w:color="auto" w:fill="auto"/>
            <w:noWrap/>
            <w:vAlign w:val="bottom"/>
            <w:hideMark/>
          </w:tcPr>
          <w:p w14:paraId="66CA2E77" w14:textId="77777777" w:rsidR="001356DA" w:rsidRPr="00641E4C" w:rsidRDefault="001356DA"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1356DA" w:rsidRPr="00641E4C" w14:paraId="54C9A160" w14:textId="77777777" w:rsidTr="00020B49">
        <w:trPr>
          <w:trHeight w:val="300"/>
        </w:trPr>
        <w:tc>
          <w:tcPr>
            <w:tcW w:w="1278" w:type="dxa"/>
            <w:shd w:val="clear" w:color="auto" w:fill="auto"/>
            <w:noWrap/>
            <w:vAlign w:val="bottom"/>
            <w:hideMark/>
          </w:tcPr>
          <w:p w14:paraId="513BCEAC"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987" w:type="dxa"/>
            <w:shd w:val="clear" w:color="auto" w:fill="auto"/>
            <w:noWrap/>
            <w:vAlign w:val="bottom"/>
            <w:hideMark/>
          </w:tcPr>
          <w:p w14:paraId="7E74756C"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1356DA" w:rsidRPr="00641E4C" w14:paraId="01E708D1" w14:textId="77777777" w:rsidTr="00020B49">
        <w:trPr>
          <w:trHeight w:val="300"/>
        </w:trPr>
        <w:tc>
          <w:tcPr>
            <w:tcW w:w="1278" w:type="dxa"/>
            <w:shd w:val="clear" w:color="auto" w:fill="auto"/>
            <w:noWrap/>
            <w:vAlign w:val="bottom"/>
            <w:hideMark/>
          </w:tcPr>
          <w:p w14:paraId="5640C481"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987" w:type="dxa"/>
            <w:shd w:val="clear" w:color="auto" w:fill="auto"/>
            <w:noWrap/>
            <w:vAlign w:val="bottom"/>
            <w:hideMark/>
          </w:tcPr>
          <w:p w14:paraId="0DBF608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1356DA" w:rsidRPr="00641E4C" w14:paraId="2A9200F4" w14:textId="77777777" w:rsidTr="00020B49">
        <w:trPr>
          <w:trHeight w:val="300"/>
        </w:trPr>
        <w:tc>
          <w:tcPr>
            <w:tcW w:w="1278" w:type="dxa"/>
            <w:shd w:val="clear" w:color="auto" w:fill="auto"/>
            <w:noWrap/>
            <w:vAlign w:val="bottom"/>
            <w:hideMark/>
          </w:tcPr>
          <w:p w14:paraId="1749F160"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987" w:type="dxa"/>
            <w:shd w:val="clear" w:color="auto" w:fill="auto"/>
            <w:noWrap/>
            <w:vAlign w:val="bottom"/>
            <w:hideMark/>
          </w:tcPr>
          <w:p w14:paraId="0ABDB33E"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1356DA" w:rsidRPr="00641E4C" w14:paraId="2BD669A7" w14:textId="77777777" w:rsidTr="00020B49">
        <w:trPr>
          <w:trHeight w:val="300"/>
        </w:trPr>
        <w:tc>
          <w:tcPr>
            <w:tcW w:w="1278" w:type="dxa"/>
            <w:shd w:val="clear" w:color="auto" w:fill="auto"/>
            <w:noWrap/>
            <w:vAlign w:val="bottom"/>
            <w:hideMark/>
          </w:tcPr>
          <w:p w14:paraId="3E3B69A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987" w:type="dxa"/>
            <w:shd w:val="clear" w:color="auto" w:fill="auto"/>
            <w:noWrap/>
            <w:vAlign w:val="bottom"/>
            <w:hideMark/>
          </w:tcPr>
          <w:p w14:paraId="085123C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1356DA" w:rsidRPr="00641E4C" w14:paraId="1AC4FCE8" w14:textId="77777777" w:rsidTr="00020B49">
        <w:trPr>
          <w:trHeight w:val="300"/>
        </w:trPr>
        <w:tc>
          <w:tcPr>
            <w:tcW w:w="1278" w:type="dxa"/>
            <w:shd w:val="clear" w:color="auto" w:fill="auto"/>
            <w:noWrap/>
            <w:vAlign w:val="bottom"/>
            <w:hideMark/>
          </w:tcPr>
          <w:p w14:paraId="5B9FF5C5"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987" w:type="dxa"/>
            <w:shd w:val="clear" w:color="auto" w:fill="auto"/>
            <w:noWrap/>
            <w:vAlign w:val="bottom"/>
            <w:hideMark/>
          </w:tcPr>
          <w:p w14:paraId="22A4790F"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1356DA" w:rsidRPr="00641E4C" w14:paraId="1105A402" w14:textId="77777777" w:rsidTr="00020B49">
        <w:trPr>
          <w:trHeight w:val="300"/>
        </w:trPr>
        <w:tc>
          <w:tcPr>
            <w:tcW w:w="1278" w:type="dxa"/>
            <w:shd w:val="clear" w:color="auto" w:fill="auto"/>
            <w:noWrap/>
            <w:vAlign w:val="bottom"/>
            <w:hideMark/>
          </w:tcPr>
          <w:p w14:paraId="12271C90"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987" w:type="dxa"/>
            <w:shd w:val="clear" w:color="auto" w:fill="auto"/>
            <w:noWrap/>
            <w:vAlign w:val="bottom"/>
            <w:hideMark/>
          </w:tcPr>
          <w:p w14:paraId="017F705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400AA5C9" w14:textId="77777777" w:rsidTr="00020B49">
        <w:trPr>
          <w:trHeight w:val="300"/>
        </w:trPr>
        <w:tc>
          <w:tcPr>
            <w:tcW w:w="1278" w:type="dxa"/>
            <w:shd w:val="clear" w:color="auto" w:fill="auto"/>
            <w:noWrap/>
            <w:vAlign w:val="bottom"/>
            <w:hideMark/>
          </w:tcPr>
          <w:p w14:paraId="20719182"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987" w:type="dxa"/>
            <w:shd w:val="clear" w:color="auto" w:fill="auto"/>
            <w:noWrap/>
            <w:vAlign w:val="bottom"/>
            <w:hideMark/>
          </w:tcPr>
          <w:p w14:paraId="3FE7F0B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40E348AD" w14:textId="77777777" w:rsidTr="00020B49">
        <w:trPr>
          <w:trHeight w:val="300"/>
        </w:trPr>
        <w:tc>
          <w:tcPr>
            <w:tcW w:w="1278" w:type="dxa"/>
            <w:shd w:val="clear" w:color="auto" w:fill="auto"/>
            <w:noWrap/>
            <w:vAlign w:val="bottom"/>
            <w:hideMark/>
          </w:tcPr>
          <w:p w14:paraId="7386F791"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987" w:type="dxa"/>
            <w:shd w:val="clear" w:color="auto" w:fill="auto"/>
            <w:noWrap/>
            <w:vAlign w:val="bottom"/>
            <w:hideMark/>
          </w:tcPr>
          <w:p w14:paraId="1BD476EE"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78EE29C1" w14:textId="77777777" w:rsidTr="00020B49">
        <w:trPr>
          <w:trHeight w:val="300"/>
        </w:trPr>
        <w:tc>
          <w:tcPr>
            <w:tcW w:w="1278" w:type="dxa"/>
            <w:shd w:val="clear" w:color="auto" w:fill="auto"/>
            <w:noWrap/>
            <w:vAlign w:val="bottom"/>
            <w:hideMark/>
          </w:tcPr>
          <w:p w14:paraId="6A67E1DF"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987" w:type="dxa"/>
            <w:shd w:val="clear" w:color="auto" w:fill="auto"/>
            <w:noWrap/>
            <w:vAlign w:val="bottom"/>
            <w:hideMark/>
          </w:tcPr>
          <w:p w14:paraId="2E511DBA"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42315CD0" w14:textId="77777777" w:rsidTr="00020B49">
        <w:trPr>
          <w:trHeight w:val="300"/>
        </w:trPr>
        <w:tc>
          <w:tcPr>
            <w:tcW w:w="1278" w:type="dxa"/>
            <w:shd w:val="clear" w:color="auto" w:fill="auto"/>
            <w:noWrap/>
            <w:vAlign w:val="bottom"/>
            <w:hideMark/>
          </w:tcPr>
          <w:p w14:paraId="63C4D25D"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987" w:type="dxa"/>
            <w:shd w:val="clear" w:color="auto" w:fill="auto"/>
            <w:noWrap/>
            <w:vAlign w:val="bottom"/>
            <w:hideMark/>
          </w:tcPr>
          <w:p w14:paraId="10C7205D"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168FB934" w14:textId="77777777" w:rsidTr="00020B49">
        <w:trPr>
          <w:trHeight w:val="300"/>
        </w:trPr>
        <w:tc>
          <w:tcPr>
            <w:tcW w:w="1278" w:type="dxa"/>
            <w:shd w:val="clear" w:color="auto" w:fill="auto"/>
            <w:noWrap/>
            <w:vAlign w:val="bottom"/>
            <w:hideMark/>
          </w:tcPr>
          <w:p w14:paraId="7AC266E9"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987" w:type="dxa"/>
            <w:shd w:val="clear" w:color="auto" w:fill="auto"/>
            <w:noWrap/>
            <w:vAlign w:val="bottom"/>
            <w:hideMark/>
          </w:tcPr>
          <w:p w14:paraId="0EF2E033"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1356DA" w:rsidRPr="00641E4C" w14:paraId="78549EDC" w14:textId="77777777" w:rsidTr="00020B49">
        <w:trPr>
          <w:trHeight w:val="300"/>
        </w:trPr>
        <w:tc>
          <w:tcPr>
            <w:tcW w:w="1278" w:type="dxa"/>
            <w:shd w:val="clear" w:color="auto" w:fill="auto"/>
            <w:noWrap/>
            <w:vAlign w:val="bottom"/>
            <w:hideMark/>
          </w:tcPr>
          <w:p w14:paraId="22C0CDF8"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987" w:type="dxa"/>
            <w:shd w:val="clear" w:color="auto" w:fill="auto"/>
            <w:noWrap/>
            <w:vAlign w:val="bottom"/>
            <w:hideMark/>
          </w:tcPr>
          <w:p w14:paraId="59AA60E9" w14:textId="77777777" w:rsidR="001356DA" w:rsidRPr="00641E4C" w:rsidRDefault="001356DA"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02DBA0DE" w14:textId="77777777" w:rsidR="00837CB3" w:rsidRPr="00641E4C" w:rsidRDefault="00837CB3" w:rsidP="00837CB3">
      <w:pPr>
        <w:pStyle w:val="ListParagraph"/>
        <w:ind w:left="1440"/>
        <w:rPr>
          <w:rFonts w:cs="Times New Roman"/>
        </w:rPr>
      </w:pPr>
    </w:p>
    <w:p w14:paraId="457F5DA0" w14:textId="77777777" w:rsidR="00A16DEB" w:rsidRPr="00641E4C" w:rsidRDefault="00A16DEB" w:rsidP="003F22DA">
      <w:pPr>
        <w:pStyle w:val="ListParagraph"/>
        <w:numPr>
          <w:ilvl w:val="0"/>
          <w:numId w:val="27"/>
        </w:numPr>
        <w:ind w:left="1440"/>
        <w:rPr>
          <w:rFonts w:cs="Times New Roman"/>
        </w:rPr>
      </w:pPr>
      <w:r w:rsidRPr="00641E4C">
        <w:rPr>
          <w:rFonts w:cs="Times New Roman"/>
        </w:rPr>
        <w:t>Dòng tiền nhận được từ ngày hiện tại đến đáo hạn</w:t>
      </w:r>
    </w:p>
    <w:tbl>
      <w:tblPr>
        <w:tblW w:w="6776"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A16DEB" w:rsidRPr="00641E4C" w14:paraId="4AAEE444" w14:textId="77777777" w:rsidTr="00020B49">
        <w:trPr>
          <w:trHeight w:val="300"/>
          <w:tblHeader/>
        </w:trPr>
        <w:tc>
          <w:tcPr>
            <w:tcW w:w="1360" w:type="dxa"/>
            <w:shd w:val="clear" w:color="auto" w:fill="auto"/>
            <w:noWrap/>
            <w:vAlign w:val="bottom"/>
            <w:hideMark/>
          </w:tcPr>
          <w:p w14:paraId="42379147" w14:textId="77777777" w:rsidR="00A16DEB" w:rsidRPr="00641E4C" w:rsidRDefault="00A16DEB" w:rsidP="00020B49">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68CD1593"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1EC19EDE"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04F864CC"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483F97C9"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A16DEB" w:rsidRPr="00641E4C" w14:paraId="2F14DA8F" w14:textId="77777777" w:rsidTr="00020B49">
        <w:trPr>
          <w:trHeight w:val="300"/>
        </w:trPr>
        <w:tc>
          <w:tcPr>
            <w:tcW w:w="1360" w:type="dxa"/>
            <w:shd w:val="clear" w:color="auto" w:fill="auto"/>
            <w:noWrap/>
            <w:vAlign w:val="bottom"/>
            <w:hideMark/>
          </w:tcPr>
          <w:p w14:paraId="3277F446"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EE2E6AA"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21B7DB4E"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2565071F"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2FCEE430" w14:textId="1F508880"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837CB3" w:rsidRPr="00641E4C" w14:paraId="040E3C74" w14:textId="77777777" w:rsidTr="00020B49">
        <w:trPr>
          <w:trHeight w:val="300"/>
        </w:trPr>
        <w:tc>
          <w:tcPr>
            <w:tcW w:w="1360" w:type="dxa"/>
            <w:shd w:val="clear" w:color="auto" w:fill="auto"/>
            <w:noWrap/>
            <w:vAlign w:val="bottom"/>
            <w:hideMark/>
          </w:tcPr>
          <w:p w14:paraId="4E11609D" w14:textId="77777777" w:rsidR="00837CB3" w:rsidRPr="00641E4C" w:rsidRDefault="00837CB3" w:rsidP="00837CB3">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BB43783"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1BC25337"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08FF286B"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3FBE56A1" w14:textId="5E79423F" w:rsidR="00837CB3" w:rsidRPr="00641E4C" w:rsidRDefault="00837CB3" w:rsidP="00837CB3">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837CB3" w:rsidRPr="00641E4C" w14:paraId="441410F2" w14:textId="77777777" w:rsidTr="00020B49">
        <w:trPr>
          <w:trHeight w:val="300"/>
        </w:trPr>
        <w:tc>
          <w:tcPr>
            <w:tcW w:w="1360" w:type="dxa"/>
            <w:shd w:val="clear" w:color="auto" w:fill="auto"/>
            <w:noWrap/>
            <w:vAlign w:val="bottom"/>
            <w:hideMark/>
          </w:tcPr>
          <w:p w14:paraId="3131D913" w14:textId="77777777" w:rsidR="00837CB3" w:rsidRPr="00641E4C" w:rsidRDefault="00837CB3" w:rsidP="00837CB3">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0618AD0"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19173065"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29A85C93"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3AF42AA0" w14:textId="780FC9CB" w:rsidR="00837CB3" w:rsidRPr="00641E4C" w:rsidRDefault="00837CB3" w:rsidP="00837CB3">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837CB3" w:rsidRPr="00641E4C" w14:paraId="18CCFCE9" w14:textId="77777777" w:rsidTr="00020B49">
        <w:trPr>
          <w:trHeight w:val="300"/>
        </w:trPr>
        <w:tc>
          <w:tcPr>
            <w:tcW w:w="1360" w:type="dxa"/>
            <w:shd w:val="clear" w:color="auto" w:fill="auto"/>
            <w:noWrap/>
            <w:vAlign w:val="bottom"/>
            <w:hideMark/>
          </w:tcPr>
          <w:p w14:paraId="50DADF11" w14:textId="77777777" w:rsidR="00837CB3" w:rsidRPr="00641E4C" w:rsidRDefault="00837CB3" w:rsidP="00837CB3">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7AC7021"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2D56A3D7"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6FD840B3"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vAlign w:val="bottom"/>
            <w:hideMark/>
          </w:tcPr>
          <w:p w14:paraId="56370BD0" w14:textId="70D13C7C" w:rsidR="00837CB3" w:rsidRPr="00641E4C" w:rsidRDefault="00837CB3" w:rsidP="00837CB3">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837CB3" w:rsidRPr="00641E4C" w14:paraId="74D416DB" w14:textId="77777777" w:rsidTr="00020B49">
        <w:trPr>
          <w:trHeight w:val="300"/>
        </w:trPr>
        <w:tc>
          <w:tcPr>
            <w:tcW w:w="1360" w:type="dxa"/>
            <w:shd w:val="clear" w:color="auto" w:fill="auto"/>
            <w:noWrap/>
            <w:vAlign w:val="bottom"/>
            <w:hideMark/>
          </w:tcPr>
          <w:p w14:paraId="0B0F4207" w14:textId="77777777" w:rsidR="00837CB3" w:rsidRPr="00641E4C" w:rsidRDefault="00837CB3" w:rsidP="00837CB3">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364AFAD"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28B47556"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2E0636E4" w14:textId="77777777" w:rsidR="00837CB3" w:rsidRPr="00641E4C" w:rsidRDefault="00837CB3" w:rsidP="00837CB3">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3F7489B7" w14:textId="294AE3B4" w:rsidR="00837CB3" w:rsidRPr="00641E4C" w:rsidRDefault="00837CB3" w:rsidP="00837CB3">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A16DEB" w:rsidRPr="00641E4C" w14:paraId="7E600EB0" w14:textId="77777777" w:rsidTr="00020B49">
        <w:trPr>
          <w:trHeight w:val="300"/>
        </w:trPr>
        <w:tc>
          <w:tcPr>
            <w:tcW w:w="1360" w:type="dxa"/>
            <w:shd w:val="clear" w:color="auto" w:fill="auto"/>
            <w:noWrap/>
            <w:vAlign w:val="bottom"/>
            <w:hideMark/>
          </w:tcPr>
          <w:p w14:paraId="077DC68C"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F36AD6A"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6FA7C36D"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1201199F"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F40A754" w14:textId="390E29F0"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178 </w:t>
            </w:r>
          </w:p>
        </w:tc>
      </w:tr>
      <w:tr w:rsidR="00A16DEB" w:rsidRPr="00641E4C" w14:paraId="19A4A167" w14:textId="77777777" w:rsidTr="00020B49">
        <w:trPr>
          <w:trHeight w:val="300"/>
        </w:trPr>
        <w:tc>
          <w:tcPr>
            <w:tcW w:w="1360" w:type="dxa"/>
            <w:shd w:val="clear" w:color="auto" w:fill="auto"/>
            <w:noWrap/>
            <w:vAlign w:val="bottom"/>
            <w:hideMark/>
          </w:tcPr>
          <w:p w14:paraId="46207996"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6E54EE0"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060FC9FC"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26C47D86"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B104144" w14:textId="6F6BA2D8"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5,890 </w:t>
            </w:r>
          </w:p>
        </w:tc>
      </w:tr>
      <w:tr w:rsidR="00A16DEB" w:rsidRPr="00641E4C" w14:paraId="34269C16" w14:textId="77777777" w:rsidTr="00020B49">
        <w:trPr>
          <w:trHeight w:val="300"/>
        </w:trPr>
        <w:tc>
          <w:tcPr>
            <w:tcW w:w="1360" w:type="dxa"/>
            <w:shd w:val="clear" w:color="auto" w:fill="auto"/>
            <w:noWrap/>
            <w:vAlign w:val="bottom"/>
            <w:hideMark/>
          </w:tcPr>
          <w:p w14:paraId="5BD09BC5"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CF4CCF9"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066868B1"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6E850811"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0093761B" w14:textId="0F531D53"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A16DEB" w:rsidRPr="00641E4C" w14:paraId="101BFD26" w14:textId="77777777" w:rsidTr="00020B49">
        <w:trPr>
          <w:trHeight w:val="300"/>
        </w:trPr>
        <w:tc>
          <w:tcPr>
            <w:tcW w:w="1360" w:type="dxa"/>
            <w:shd w:val="clear" w:color="auto" w:fill="auto"/>
            <w:noWrap/>
            <w:vAlign w:val="bottom"/>
            <w:hideMark/>
          </w:tcPr>
          <w:p w14:paraId="483ECD43"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C555D71"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61EE8EF7"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17EF8E8C"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C3C4B27" w14:textId="0298BF84"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A16DEB" w:rsidRPr="00641E4C" w14:paraId="238ACA77" w14:textId="77777777" w:rsidTr="00020B49">
        <w:trPr>
          <w:trHeight w:val="300"/>
        </w:trPr>
        <w:tc>
          <w:tcPr>
            <w:tcW w:w="1360" w:type="dxa"/>
            <w:shd w:val="clear" w:color="auto" w:fill="auto"/>
            <w:noWrap/>
            <w:vAlign w:val="bottom"/>
            <w:hideMark/>
          </w:tcPr>
          <w:p w14:paraId="1CCB5673"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FC043BB"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4DF3417D"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0824291D"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6E49E2B2" w14:textId="38F7CD92"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178 </w:t>
            </w:r>
          </w:p>
        </w:tc>
      </w:tr>
      <w:tr w:rsidR="00A16DEB" w:rsidRPr="00641E4C" w14:paraId="7B951E3E" w14:textId="77777777" w:rsidTr="00020B49">
        <w:trPr>
          <w:trHeight w:val="300"/>
        </w:trPr>
        <w:tc>
          <w:tcPr>
            <w:tcW w:w="1360" w:type="dxa"/>
            <w:shd w:val="clear" w:color="auto" w:fill="auto"/>
            <w:noWrap/>
            <w:vAlign w:val="bottom"/>
            <w:hideMark/>
          </w:tcPr>
          <w:p w14:paraId="1E85FE31"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lastRenderedPageBreak/>
              <w:t>Lãi</w:t>
            </w:r>
          </w:p>
        </w:tc>
        <w:tc>
          <w:tcPr>
            <w:tcW w:w="1278" w:type="dxa"/>
            <w:shd w:val="clear" w:color="auto" w:fill="auto"/>
            <w:noWrap/>
            <w:vAlign w:val="bottom"/>
            <w:hideMark/>
          </w:tcPr>
          <w:p w14:paraId="157551CE"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50D0018F"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vAlign w:val="bottom"/>
            <w:hideMark/>
          </w:tcPr>
          <w:p w14:paraId="56D8ADDA"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1927B68" w14:textId="159630BD"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5,890 </w:t>
            </w:r>
          </w:p>
        </w:tc>
      </w:tr>
      <w:tr w:rsidR="00A16DEB" w:rsidRPr="00641E4C" w14:paraId="22184C5F" w14:textId="77777777" w:rsidTr="00020B49">
        <w:trPr>
          <w:trHeight w:val="300"/>
        </w:trPr>
        <w:tc>
          <w:tcPr>
            <w:tcW w:w="1360" w:type="dxa"/>
            <w:shd w:val="clear" w:color="auto" w:fill="auto"/>
            <w:noWrap/>
            <w:vAlign w:val="bottom"/>
            <w:hideMark/>
          </w:tcPr>
          <w:p w14:paraId="22B62C15"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1C5E956"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60955B90"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vAlign w:val="bottom"/>
            <w:hideMark/>
          </w:tcPr>
          <w:p w14:paraId="5CE67C8D"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114513E1" w14:textId="3DD86CD8"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26,466 </w:t>
            </w:r>
          </w:p>
        </w:tc>
      </w:tr>
      <w:tr w:rsidR="00A16DEB" w:rsidRPr="00641E4C" w14:paraId="4D403392" w14:textId="77777777" w:rsidTr="00020B49">
        <w:trPr>
          <w:trHeight w:val="300"/>
        </w:trPr>
        <w:tc>
          <w:tcPr>
            <w:tcW w:w="1360" w:type="dxa"/>
            <w:shd w:val="clear" w:color="auto" w:fill="auto"/>
            <w:noWrap/>
            <w:vAlign w:val="bottom"/>
            <w:hideMark/>
          </w:tcPr>
          <w:p w14:paraId="1936A3BE" w14:textId="77777777" w:rsidR="00A16DEB" w:rsidRPr="00641E4C" w:rsidRDefault="00A16DEB"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Mệnh giá</w:t>
            </w:r>
          </w:p>
        </w:tc>
        <w:tc>
          <w:tcPr>
            <w:tcW w:w="1278" w:type="dxa"/>
            <w:shd w:val="clear" w:color="auto" w:fill="auto"/>
            <w:noWrap/>
            <w:vAlign w:val="bottom"/>
            <w:hideMark/>
          </w:tcPr>
          <w:p w14:paraId="60347196" w14:textId="77777777" w:rsidR="00A16DEB" w:rsidRPr="00641E4C" w:rsidRDefault="00A16DEB"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56F65EDC" w14:textId="77777777" w:rsidR="00A16DEB" w:rsidRPr="00641E4C" w:rsidRDefault="00A16DEB" w:rsidP="00020B49">
            <w:pPr>
              <w:spacing w:before="0" w:after="0" w:line="240" w:lineRule="auto"/>
              <w:rPr>
                <w:rFonts w:eastAsia="Times New Roman" w:cs="Times New Roman"/>
                <w:color w:val="000000"/>
                <w:sz w:val="22"/>
              </w:rPr>
            </w:pPr>
            <w:r w:rsidRPr="00641E4C">
              <w:rPr>
                <w:rFonts w:eastAsia="Times New Roman" w:cs="Times New Roman"/>
                <w:color w:val="000000"/>
                <w:sz w:val="22"/>
              </w:rPr>
              <w:t>25/06/2022</w:t>
            </w:r>
          </w:p>
        </w:tc>
        <w:tc>
          <w:tcPr>
            <w:tcW w:w="1120" w:type="dxa"/>
            <w:shd w:val="clear" w:color="auto" w:fill="auto"/>
            <w:noWrap/>
            <w:vAlign w:val="bottom"/>
            <w:hideMark/>
          </w:tcPr>
          <w:p w14:paraId="44A1EFD2" w14:textId="77777777" w:rsidR="00A16DEB" w:rsidRPr="00641E4C" w:rsidRDefault="00A16DEB" w:rsidP="00020B49">
            <w:pPr>
              <w:spacing w:before="0" w:after="0" w:line="240" w:lineRule="auto"/>
              <w:jc w:val="left"/>
              <w:rPr>
                <w:rFonts w:eastAsia="Times New Roman" w:cs="Times New Roman"/>
                <w:sz w:val="20"/>
                <w:szCs w:val="20"/>
              </w:rPr>
            </w:pPr>
          </w:p>
        </w:tc>
        <w:tc>
          <w:tcPr>
            <w:tcW w:w="1740" w:type="dxa"/>
            <w:shd w:val="clear" w:color="auto" w:fill="auto"/>
            <w:noWrap/>
            <w:vAlign w:val="bottom"/>
            <w:hideMark/>
          </w:tcPr>
          <w:p w14:paraId="137A1339" w14:textId="32D47E6D" w:rsidR="00A16DEB" w:rsidRPr="00641E4C" w:rsidRDefault="00A16DEB" w:rsidP="00020B49">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1,000,000 </w:t>
            </w:r>
          </w:p>
        </w:tc>
      </w:tr>
    </w:tbl>
    <w:p w14:paraId="27CDE5E8" w14:textId="77777777" w:rsidR="00A16DEB" w:rsidRDefault="00A16DEB" w:rsidP="00A16DEB">
      <w:pPr>
        <w:pStyle w:val="ListParagraph"/>
        <w:ind w:left="2160"/>
        <w:rPr>
          <w:rFonts w:cs="Times New Roman"/>
        </w:rPr>
      </w:pPr>
    </w:p>
    <w:p w14:paraId="1AC773CD" w14:textId="77777777" w:rsidR="00A16DEB" w:rsidRPr="00641E4C" w:rsidRDefault="00A16DEB" w:rsidP="003F22DA">
      <w:pPr>
        <w:pStyle w:val="ListParagraph"/>
        <w:numPr>
          <w:ilvl w:val="0"/>
          <w:numId w:val="27"/>
        </w:numPr>
        <w:ind w:left="1440"/>
        <w:rPr>
          <w:rFonts w:cs="Times New Roman"/>
        </w:rPr>
      </w:pPr>
      <w:r w:rsidRPr="00641E4C">
        <w:rPr>
          <w:rFonts w:cs="Times New Roman"/>
        </w:rPr>
        <w:t>Số ngày nắm giữ đến đáo hạn = 25/06/2022 – 08/12/2020 = 564 ngày (~18 tháng)</w:t>
      </w:r>
    </w:p>
    <w:p w14:paraId="70B24664" w14:textId="1D8C8485" w:rsidR="00A16DEB" w:rsidRDefault="00A16DEB" w:rsidP="003F22DA">
      <w:pPr>
        <w:pStyle w:val="ListParagraph"/>
        <w:numPr>
          <w:ilvl w:val="0"/>
          <w:numId w:val="27"/>
        </w:numPr>
        <w:ind w:left="1440"/>
        <w:rPr>
          <w:rFonts w:cs="Times New Roman"/>
        </w:rPr>
      </w:pPr>
      <w:r w:rsidRPr="00641E4C">
        <w:rPr>
          <w:rFonts w:cs="Times New Roman"/>
        </w:rPr>
        <w:t xml:space="preserve">Lãi suất </w:t>
      </w:r>
      <w:r>
        <w:rPr>
          <w:rFonts w:cs="Times New Roman"/>
        </w:rPr>
        <w:t>đáo hạn của KH</w:t>
      </w:r>
      <w:r w:rsidRPr="00641E4C">
        <w:rPr>
          <w:rFonts w:cs="Times New Roman"/>
        </w:rPr>
        <w:t xml:space="preserve"> = </w:t>
      </w:r>
      <w:r w:rsidR="00837CB3">
        <w:rPr>
          <w:rFonts w:cs="Times New Roman"/>
        </w:rPr>
        <w:t>(Lãi suất kỳ hạn &gt;= 15M) = Lãi suất coupon tại ngày 08/12/2020 – 3.8</w:t>
      </w:r>
      <w:r w:rsidR="00837CB3" w:rsidRPr="00641E4C">
        <w:rPr>
          <w:rFonts w:cs="Times New Roman"/>
        </w:rPr>
        <w:t xml:space="preserve">% </w:t>
      </w:r>
      <w:r w:rsidR="00837CB3">
        <w:rPr>
          <w:rFonts w:cs="Times New Roman"/>
        </w:rPr>
        <w:t>= 10.5% - 3.8% = 6.7%</w:t>
      </w:r>
    </w:p>
    <w:p w14:paraId="02435465" w14:textId="77777777" w:rsidR="00A16DEB" w:rsidRDefault="00A16DEB" w:rsidP="003F22DA">
      <w:pPr>
        <w:pStyle w:val="ListParagraph"/>
        <w:numPr>
          <w:ilvl w:val="0"/>
          <w:numId w:val="27"/>
        </w:numPr>
        <w:ind w:left="1440"/>
        <w:rPr>
          <w:rFonts w:cs="Times New Roman"/>
        </w:rPr>
      </w:pPr>
      <w:r>
        <w:rPr>
          <w:rFonts w:cs="Times New Roman"/>
        </w:rPr>
        <w:t>Bao gồm 3 kỳ mua lại:</w:t>
      </w:r>
    </w:p>
    <w:p w14:paraId="6C094B54" w14:textId="77777777" w:rsidR="00A16DEB" w:rsidRDefault="00A16DEB" w:rsidP="00A16DEB">
      <w:pPr>
        <w:pStyle w:val="ListParagraph"/>
        <w:numPr>
          <w:ilvl w:val="2"/>
          <w:numId w:val="3"/>
        </w:numPr>
        <w:rPr>
          <w:rFonts w:cs="Times New Roman"/>
        </w:rPr>
      </w:pPr>
      <w:r>
        <w:rPr>
          <w:rFonts w:cs="Times New Roman"/>
        </w:rPr>
        <w:t xml:space="preserve">Tại 25/06/2021: </w:t>
      </w:r>
    </w:p>
    <w:p w14:paraId="3B9BCEE7" w14:textId="77777777" w:rsidR="00A16DEB" w:rsidRDefault="00A16DEB" w:rsidP="003F22DA">
      <w:pPr>
        <w:pStyle w:val="ListParagraph"/>
        <w:numPr>
          <w:ilvl w:val="3"/>
          <w:numId w:val="28"/>
        </w:numPr>
        <w:rPr>
          <w:rFonts w:cs="Times New Roman"/>
        </w:rPr>
      </w:pPr>
      <w:r>
        <w:rPr>
          <w:rFonts w:cs="Times New Roman"/>
        </w:rPr>
        <w:t>P</w:t>
      </w:r>
      <w:r>
        <w:rPr>
          <w:rFonts w:cs="Times New Roman"/>
          <w:vertAlign w:val="subscript"/>
        </w:rPr>
        <w:t>1</w:t>
      </w:r>
      <w:r>
        <w:rPr>
          <w:rFonts w:cs="Times New Roman"/>
        </w:rPr>
        <w:t xml:space="preserve"> = 30%</w:t>
      </w:r>
    </w:p>
    <w:p w14:paraId="635D485C" w14:textId="77777777" w:rsidR="00A16DEB" w:rsidRDefault="00A16DEB" w:rsidP="003F22DA">
      <w:pPr>
        <w:pStyle w:val="ListParagraph"/>
        <w:numPr>
          <w:ilvl w:val="3"/>
          <w:numId w:val="28"/>
        </w:numPr>
        <w:rPr>
          <w:rFonts w:cs="Times New Roman"/>
        </w:rPr>
      </w:pPr>
      <w:r>
        <w:rPr>
          <w:rFonts w:cs="Times New Roman"/>
        </w:rPr>
        <w:t>Số ngày nắm giữ = 25/06/2021 – 08/12/2020 = 199 ngày</w:t>
      </w:r>
    </w:p>
    <w:p w14:paraId="0CADE677" w14:textId="013EC0D2" w:rsidR="00A16DEB" w:rsidRDefault="00A16DEB" w:rsidP="003F22DA">
      <w:pPr>
        <w:pStyle w:val="ListParagraph"/>
        <w:numPr>
          <w:ilvl w:val="3"/>
          <w:numId w:val="28"/>
        </w:numPr>
        <w:rPr>
          <w:rFonts w:cs="Times New Roman"/>
        </w:rPr>
      </w:pPr>
      <w:r>
        <w:rPr>
          <w:rFonts w:cs="Times New Roman"/>
        </w:rPr>
        <w:t>Dòng tiền nhận được = dòng lãi coupon trước 25/06/2021 sạu thuế + Mệnh giá = (26,178 + 25,890 + 26,466) * (1-5%) + 1,000,000 = 1,</w:t>
      </w:r>
      <w:r w:rsidR="00837CB3">
        <w:rPr>
          <w:rFonts w:cs="Times New Roman"/>
        </w:rPr>
        <w:t>074,607</w:t>
      </w:r>
    </w:p>
    <w:p w14:paraId="066F0C12" w14:textId="5BF73748" w:rsidR="00A16DEB" w:rsidRDefault="00A16DEB" w:rsidP="003F22DA">
      <w:pPr>
        <w:pStyle w:val="ListParagraph"/>
        <w:numPr>
          <w:ilvl w:val="3"/>
          <w:numId w:val="28"/>
        </w:numPr>
        <w:rPr>
          <w:rFonts w:cs="Times New Roman"/>
        </w:rPr>
      </w:pPr>
      <w:r>
        <w:rPr>
          <w:rFonts w:cs="Times New Roman"/>
        </w:rPr>
        <w:t>B</w:t>
      </w:r>
      <w:r>
        <w:rPr>
          <w:rFonts w:cs="Times New Roman"/>
          <w:vertAlign w:val="subscript"/>
        </w:rPr>
        <w:t>1</w:t>
      </w:r>
      <w:r>
        <w:rPr>
          <w:rFonts w:cs="Times New Roman"/>
        </w:rPr>
        <w:t xml:space="preserve"> = </w:t>
      </w:r>
      <w:r w:rsidRPr="00B71606">
        <w:rPr>
          <w:rFonts w:cs="Times New Roman"/>
        </w:rPr>
        <w:t xml:space="preserve">CSTL * Tổng dòng tiền nhận được từ ngày mua đến ngày TCPH mua lại TP của kỳ </w:t>
      </w:r>
      <w:r>
        <w:rPr>
          <w:rFonts w:cs="Times New Roman"/>
        </w:rPr>
        <w:t>1</w:t>
      </w:r>
      <w:r w:rsidRPr="00B71606">
        <w:rPr>
          <w:rFonts w:cs="Times New Roman"/>
        </w:rPr>
        <w:t xml:space="preserve"> / (CSTL + LS </w:t>
      </w:r>
      <w:r>
        <w:rPr>
          <w:rFonts w:cs="Times New Roman"/>
        </w:rPr>
        <w:t>đáo hạn của KH</w:t>
      </w:r>
      <w:r w:rsidRPr="00B71606">
        <w:rPr>
          <w:rFonts w:cs="Times New Roman"/>
        </w:rPr>
        <w:t xml:space="preserve"> * Số ngày nắm giữ thực tế của kỳ </w:t>
      </w:r>
      <w:r>
        <w:rPr>
          <w:rFonts w:cs="Times New Roman"/>
        </w:rPr>
        <w:t>1</w:t>
      </w:r>
      <w:r w:rsidRPr="00B71606">
        <w:rPr>
          <w:rFonts w:cs="Times New Roman"/>
        </w:rPr>
        <w:t>)</w:t>
      </w:r>
      <w:r>
        <w:rPr>
          <w:rFonts w:cs="Times New Roman"/>
        </w:rPr>
        <w:t xml:space="preserve"> = 365 * 1,</w:t>
      </w:r>
      <w:r w:rsidR="00837CB3">
        <w:rPr>
          <w:rFonts w:cs="Times New Roman"/>
        </w:rPr>
        <w:t>074,607</w:t>
      </w:r>
      <w:r>
        <w:rPr>
          <w:rFonts w:cs="Times New Roman"/>
        </w:rPr>
        <w:t xml:space="preserve"> / (365 + </w:t>
      </w:r>
      <w:r w:rsidR="00837CB3">
        <w:rPr>
          <w:rFonts w:cs="Times New Roman"/>
        </w:rPr>
        <w:t>6.7</w:t>
      </w:r>
      <w:r>
        <w:rPr>
          <w:rFonts w:cs="Times New Roman"/>
        </w:rPr>
        <w:t>% * 199) = 1,</w:t>
      </w:r>
      <w:r w:rsidR="00837CB3">
        <w:rPr>
          <w:rFonts w:cs="Times New Roman"/>
        </w:rPr>
        <w:t>036,736</w:t>
      </w:r>
    </w:p>
    <w:p w14:paraId="6D2EC1CA" w14:textId="77777777" w:rsidR="00A16DEB" w:rsidRDefault="00A16DEB" w:rsidP="00A16DEB">
      <w:pPr>
        <w:pStyle w:val="ListParagraph"/>
        <w:numPr>
          <w:ilvl w:val="2"/>
          <w:numId w:val="3"/>
        </w:numPr>
        <w:rPr>
          <w:rFonts w:cs="Times New Roman"/>
        </w:rPr>
      </w:pPr>
      <w:r>
        <w:rPr>
          <w:rFonts w:cs="Times New Roman"/>
        </w:rPr>
        <w:t>Tại 25/12/2021:</w:t>
      </w:r>
    </w:p>
    <w:p w14:paraId="35CD4584" w14:textId="378AE47B" w:rsidR="00A16DEB" w:rsidRDefault="00A16DEB" w:rsidP="003F22DA">
      <w:pPr>
        <w:pStyle w:val="ListParagraph"/>
        <w:numPr>
          <w:ilvl w:val="3"/>
          <w:numId w:val="28"/>
        </w:numPr>
        <w:rPr>
          <w:rFonts w:cs="Times New Roman"/>
        </w:rPr>
      </w:pPr>
      <w:r>
        <w:rPr>
          <w:rFonts w:cs="Times New Roman"/>
        </w:rPr>
        <w:t>P</w:t>
      </w:r>
      <w:r>
        <w:rPr>
          <w:rFonts w:cs="Times New Roman"/>
          <w:vertAlign w:val="subscript"/>
        </w:rPr>
        <w:t>2</w:t>
      </w:r>
      <w:r w:rsidR="00837CB3">
        <w:rPr>
          <w:rFonts w:cs="Times New Roman"/>
        </w:rPr>
        <w:t xml:space="preserve"> = 28</w:t>
      </w:r>
      <w:r>
        <w:rPr>
          <w:rFonts w:cs="Times New Roman"/>
        </w:rPr>
        <w:t>%</w:t>
      </w:r>
    </w:p>
    <w:p w14:paraId="1EF0986B" w14:textId="77777777" w:rsidR="00A16DEB" w:rsidRDefault="00A16DEB" w:rsidP="003F22DA">
      <w:pPr>
        <w:pStyle w:val="ListParagraph"/>
        <w:numPr>
          <w:ilvl w:val="3"/>
          <w:numId w:val="28"/>
        </w:numPr>
        <w:rPr>
          <w:rFonts w:cs="Times New Roman"/>
        </w:rPr>
      </w:pPr>
      <w:r>
        <w:rPr>
          <w:rFonts w:cs="Times New Roman"/>
        </w:rPr>
        <w:t>Số ngày nắm giữ = 25/12/2021 – 08/12/2020 = 382 ngày</w:t>
      </w:r>
    </w:p>
    <w:p w14:paraId="0F1414F2" w14:textId="09853F8F" w:rsidR="00A16DEB" w:rsidRDefault="00A16DEB" w:rsidP="003F22DA">
      <w:pPr>
        <w:pStyle w:val="ListParagraph"/>
        <w:numPr>
          <w:ilvl w:val="3"/>
          <w:numId w:val="28"/>
        </w:numPr>
        <w:rPr>
          <w:rFonts w:cs="Times New Roman"/>
        </w:rPr>
      </w:pPr>
      <w:r>
        <w:rPr>
          <w:rFonts w:cs="Times New Roman"/>
        </w:rPr>
        <w:t>Dòng tiền nhận được = dòng lãi coupon trước 25/12/2021 sau thuế + Mệnh giá = (26,178 + 25,890 + 26,466 + 26,466 + 26,178) * (1-5%) + 1,000,000 = 1,</w:t>
      </w:r>
      <w:r w:rsidR="00837CB3">
        <w:rPr>
          <w:rFonts w:cs="Times New Roman"/>
        </w:rPr>
        <w:t>124,619</w:t>
      </w:r>
    </w:p>
    <w:p w14:paraId="107433C0" w14:textId="37F72827" w:rsidR="00A16DEB" w:rsidRPr="002444D4" w:rsidRDefault="00A16DEB" w:rsidP="003F22DA">
      <w:pPr>
        <w:pStyle w:val="ListParagraph"/>
        <w:numPr>
          <w:ilvl w:val="3"/>
          <w:numId w:val="28"/>
        </w:numPr>
        <w:rPr>
          <w:rFonts w:cs="Times New Roman"/>
        </w:rPr>
      </w:pPr>
      <w:r w:rsidRPr="002444D4">
        <w:rPr>
          <w:rFonts w:cs="Times New Roman"/>
        </w:rPr>
        <w:t>B</w:t>
      </w:r>
      <w:r>
        <w:rPr>
          <w:rFonts w:cs="Times New Roman"/>
          <w:vertAlign w:val="subscript"/>
        </w:rPr>
        <w:t>2</w:t>
      </w:r>
      <w:r w:rsidRPr="002444D4">
        <w:rPr>
          <w:rFonts w:cs="Times New Roman"/>
        </w:rPr>
        <w:t xml:space="preserve"> = CSTL * Tổng dòng tiền nhận được từ ngày mua đến ngày TCPH mua lại TP của kỳ </w:t>
      </w:r>
      <w:r>
        <w:rPr>
          <w:rFonts w:cs="Times New Roman"/>
        </w:rPr>
        <w:t>2</w:t>
      </w:r>
      <w:r w:rsidRPr="002444D4">
        <w:rPr>
          <w:rFonts w:cs="Times New Roman"/>
        </w:rPr>
        <w:t xml:space="preserve"> / (CSTL + LS </w:t>
      </w:r>
      <w:r>
        <w:rPr>
          <w:rFonts w:cs="Times New Roman"/>
        </w:rPr>
        <w:t>đáo hạn của KH</w:t>
      </w:r>
      <w:r w:rsidRPr="00B71606">
        <w:rPr>
          <w:rFonts w:cs="Times New Roman"/>
        </w:rPr>
        <w:t xml:space="preserve"> </w:t>
      </w:r>
      <w:r w:rsidRPr="002444D4">
        <w:rPr>
          <w:rFonts w:cs="Times New Roman"/>
        </w:rPr>
        <w:t xml:space="preserve">* Số ngày nắm giữ thực tế của kỳ </w:t>
      </w:r>
      <w:r>
        <w:rPr>
          <w:rFonts w:cs="Times New Roman"/>
        </w:rPr>
        <w:t>2</w:t>
      </w:r>
      <w:r w:rsidRPr="002444D4">
        <w:rPr>
          <w:rFonts w:cs="Times New Roman"/>
        </w:rPr>
        <w:t xml:space="preserve">) = 365 * </w:t>
      </w:r>
      <w:r w:rsidR="00837CB3">
        <w:rPr>
          <w:rFonts w:cs="Times New Roman"/>
        </w:rPr>
        <w:t>1,124,619</w:t>
      </w:r>
      <w:r w:rsidRPr="002444D4">
        <w:rPr>
          <w:rFonts w:cs="Times New Roman"/>
        </w:rPr>
        <w:t xml:space="preserve"> / (365 + </w:t>
      </w:r>
      <w:r w:rsidR="00837CB3">
        <w:rPr>
          <w:rFonts w:cs="Times New Roman"/>
        </w:rPr>
        <w:t>6.7</w:t>
      </w:r>
      <w:r w:rsidRPr="002444D4">
        <w:rPr>
          <w:rFonts w:cs="Times New Roman"/>
        </w:rPr>
        <w:t xml:space="preserve">% * </w:t>
      </w:r>
      <w:r>
        <w:rPr>
          <w:rFonts w:cs="Times New Roman"/>
        </w:rPr>
        <w:t>382</w:t>
      </w:r>
      <w:r w:rsidRPr="002444D4">
        <w:rPr>
          <w:rFonts w:cs="Times New Roman"/>
        </w:rPr>
        <w:t xml:space="preserve">) = </w:t>
      </w:r>
      <w:r>
        <w:rPr>
          <w:rFonts w:cs="Times New Roman"/>
        </w:rPr>
        <w:t>1,</w:t>
      </w:r>
      <w:r w:rsidR="00837CB3">
        <w:rPr>
          <w:rFonts w:cs="Times New Roman"/>
        </w:rPr>
        <w:t>050,927</w:t>
      </w:r>
    </w:p>
    <w:p w14:paraId="54F20A31" w14:textId="77777777" w:rsidR="00A16DEB" w:rsidRDefault="00A16DEB" w:rsidP="00A16DEB">
      <w:pPr>
        <w:pStyle w:val="ListParagraph"/>
        <w:numPr>
          <w:ilvl w:val="2"/>
          <w:numId w:val="3"/>
        </w:numPr>
        <w:rPr>
          <w:rFonts w:cs="Times New Roman"/>
        </w:rPr>
      </w:pPr>
      <w:r>
        <w:rPr>
          <w:rFonts w:cs="Times New Roman"/>
        </w:rPr>
        <w:t>Tại 25/06/2022:</w:t>
      </w:r>
    </w:p>
    <w:p w14:paraId="647DD18A" w14:textId="32970B80" w:rsidR="00A16DEB" w:rsidRDefault="00A16DEB" w:rsidP="003F22DA">
      <w:pPr>
        <w:pStyle w:val="ListParagraph"/>
        <w:numPr>
          <w:ilvl w:val="3"/>
          <w:numId w:val="28"/>
        </w:numPr>
        <w:rPr>
          <w:rFonts w:cs="Times New Roman"/>
        </w:rPr>
      </w:pPr>
      <w:r>
        <w:rPr>
          <w:rFonts w:cs="Times New Roman"/>
        </w:rPr>
        <w:t>P</w:t>
      </w:r>
      <w:r w:rsidRPr="002444D4">
        <w:rPr>
          <w:rFonts w:cs="Times New Roman"/>
          <w:vertAlign w:val="subscript"/>
        </w:rPr>
        <w:t>3</w:t>
      </w:r>
      <w:r>
        <w:rPr>
          <w:rFonts w:cs="Times New Roman"/>
        </w:rPr>
        <w:t xml:space="preserve"> = </w:t>
      </w:r>
      <w:r w:rsidR="00837CB3">
        <w:rPr>
          <w:rFonts w:cs="Times New Roman"/>
        </w:rPr>
        <w:t>100% - 30% - 28% = 42%</w:t>
      </w:r>
    </w:p>
    <w:p w14:paraId="49DC8FDF" w14:textId="77777777" w:rsidR="00A16DEB" w:rsidRDefault="00A16DEB" w:rsidP="003F22DA">
      <w:pPr>
        <w:pStyle w:val="ListParagraph"/>
        <w:numPr>
          <w:ilvl w:val="3"/>
          <w:numId w:val="28"/>
        </w:numPr>
        <w:rPr>
          <w:rFonts w:cs="Times New Roman"/>
        </w:rPr>
      </w:pPr>
      <w:r>
        <w:rPr>
          <w:rFonts w:cs="Times New Roman"/>
        </w:rPr>
        <w:t>Số ngày nắm giữ = 25/06/2022 – 08/12/2020 = 564 ngày</w:t>
      </w:r>
    </w:p>
    <w:p w14:paraId="2D8837B4" w14:textId="77777777" w:rsidR="00A16DEB" w:rsidRDefault="00A16DEB" w:rsidP="003F22DA">
      <w:pPr>
        <w:pStyle w:val="ListParagraph"/>
        <w:numPr>
          <w:ilvl w:val="3"/>
          <w:numId w:val="28"/>
        </w:numPr>
        <w:rPr>
          <w:rFonts w:cs="Times New Roman"/>
        </w:rPr>
      </w:pPr>
      <w:r>
        <w:rPr>
          <w:rFonts w:cs="Times New Roman"/>
        </w:rPr>
        <w:t>Dòng tiền nhận được = Tổng lãi coupon đến đáo hạn sau thuế + Mệnh giá = (26,178 + 25,890 + 26,466 + 26,466 + 26,178 + 25,890 + 26,466) * (1-5%)  + 1,000,000 = 1,174,357</w:t>
      </w:r>
    </w:p>
    <w:p w14:paraId="5DCDB820" w14:textId="16E92A34" w:rsidR="00A16DEB" w:rsidRDefault="00A16DEB" w:rsidP="003F22DA">
      <w:pPr>
        <w:pStyle w:val="ListParagraph"/>
        <w:numPr>
          <w:ilvl w:val="3"/>
          <w:numId w:val="28"/>
        </w:numPr>
        <w:rPr>
          <w:rFonts w:cs="Times New Roman"/>
        </w:rPr>
      </w:pPr>
      <w:r w:rsidRPr="002444D4">
        <w:rPr>
          <w:rFonts w:cs="Times New Roman"/>
        </w:rPr>
        <w:t>B</w:t>
      </w:r>
      <w:r>
        <w:rPr>
          <w:rFonts w:cs="Times New Roman"/>
          <w:vertAlign w:val="subscript"/>
        </w:rPr>
        <w:t>3</w:t>
      </w:r>
      <w:r w:rsidRPr="002444D4">
        <w:rPr>
          <w:rFonts w:cs="Times New Roman"/>
        </w:rPr>
        <w:t xml:space="preserve"> = CSTL * Tổng dòng tiền nhận được từ ngày mua đến ngày TCPH mua lại TP của kỳ </w:t>
      </w:r>
      <w:r>
        <w:rPr>
          <w:rFonts w:cs="Times New Roman"/>
        </w:rPr>
        <w:t>3</w:t>
      </w:r>
      <w:r w:rsidRPr="002444D4">
        <w:rPr>
          <w:rFonts w:cs="Times New Roman"/>
        </w:rPr>
        <w:t xml:space="preserve"> / (CSTL + LS </w:t>
      </w:r>
      <w:r>
        <w:rPr>
          <w:rFonts w:cs="Times New Roman"/>
        </w:rPr>
        <w:t>đáo hạn của KH</w:t>
      </w:r>
      <w:r w:rsidRPr="00B71606">
        <w:rPr>
          <w:rFonts w:cs="Times New Roman"/>
        </w:rPr>
        <w:t xml:space="preserve"> </w:t>
      </w:r>
      <w:r w:rsidRPr="002444D4">
        <w:rPr>
          <w:rFonts w:cs="Times New Roman"/>
        </w:rPr>
        <w:t xml:space="preserve"> * Số ngày nắm giữ thực tế của kỳ </w:t>
      </w:r>
      <w:r>
        <w:rPr>
          <w:rFonts w:cs="Times New Roman"/>
        </w:rPr>
        <w:t>3</w:t>
      </w:r>
      <w:r w:rsidRPr="002444D4">
        <w:rPr>
          <w:rFonts w:cs="Times New Roman"/>
        </w:rPr>
        <w:t xml:space="preserve">) = 365 * </w:t>
      </w:r>
      <w:r>
        <w:rPr>
          <w:rFonts w:cs="Times New Roman"/>
        </w:rPr>
        <w:t>1,174,357</w:t>
      </w:r>
      <w:r w:rsidRPr="002444D4">
        <w:rPr>
          <w:rFonts w:cs="Times New Roman"/>
        </w:rPr>
        <w:t xml:space="preserve"> / (365 + </w:t>
      </w:r>
      <w:r w:rsidR="00837CB3">
        <w:rPr>
          <w:rFonts w:cs="Times New Roman"/>
        </w:rPr>
        <w:t>6.7</w:t>
      </w:r>
      <w:r w:rsidRPr="002444D4">
        <w:rPr>
          <w:rFonts w:cs="Times New Roman"/>
        </w:rPr>
        <w:t xml:space="preserve">% * </w:t>
      </w:r>
      <w:r>
        <w:rPr>
          <w:rFonts w:cs="Times New Roman"/>
        </w:rPr>
        <w:t>564</w:t>
      </w:r>
      <w:r w:rsidRPr="002444D4">
        <w:rPr>
          <w:rFonts w:cs="Times New Roman"/>
        </w:rPr>
        <w:t xml:space="preserve">) = </w:t>
      </w:r>
      <w:r>
        <w:rPr>
          <w:rFonts w:cs="Times New Roman"/>
        </w:rPr>
        <w:t>1,</w:t>
      </w:r>
      <w:r w:rsidR="00837CB3">
        <w:rPr>
          <w:rFonts w:cs="Times New Roman"/>
        </w:rPr>
        <w:t>064,183</w:t>
      </w:r>
    </w:p>
    <w:p w14:paraId="381D8542" w14:textId="03C2FD76" w:rsidR="00A16DEB" w:rsidRDefault="00A16DEB" w:rsidP="003F22DA">
      <w:pPr>
        <w:pStyle w:val="ListParagraph"/>
        <w:numPr>
          <w:ilvl w:val="0"/>
          <w:numId w:val="27"/>
        </w:numPr>
        <w:ind w:left="1440"/>
        <w:rPr>
          <w:rFonts w:cs="Times New Roman"/>
        </w:rPr>
      </w:pPr>
      <w:r>
        <w:rPr>
          <w:rFonts w:cs="Times New Roman"/>
        </w:rPr>
        <w:lastRenderedPageBreak/>
        <w:t>Giá bán cho khách hàng = B</w:t>
      </w:r>
      <w:r>
        <w:rPr>
          <w:rFonts w:cs="Times New Roman"/>
          <w:vertAlign w:val="subscript"/>
        </w:rPr>
        <w:t>1</w:t>
      </w:r>
      <w:r>
        <w:rPr>
          <w:rFonts w:cs="Times New Roman"/>
        </w:rPr>
        <w:t xml:space="preserve"> * P</w:t>
      </w:r>
      <w:r>
        <w:rPr>
          <w:rFonts w:cs="Times New Roman"/>
          <w:vertAlign w:val="subscript"/>
        </w:rPr>
        <w:t>1</w:t>
      </w:r>
      <w:r>
        <w:rPr>
          <w:rFonts w:cs="Times New Roman"/>
        </w:rPr>
        <w:t xml:space="preserve"> + B</w:t>
      </w:r>
      <w:r>
        <w:rPr>
          <w:rFonts w:cs="Times New Roman"/>
          <w:vertAlign w:val="subscript"/>
        </w:rPr>
        <w:t xml:space="preserve">2 </w:t>
      </w:r>
      <w:r>
        <w:rPr>
          <w:rFonts w:cs="Times New Roman"/>
        </w:rPr>
        <w:t>* P</w:t>
      </w:r>
      <w:r>
        <w:rPr>
          <w:rFonts w:cs="Times New Roman"/>
          <w:vertAlign w:val="subscript"/>
        </w:rPr>
        <w:t>2</w:t>
      </w:r>
      <w:r>
        <w:rPr>
          <w:rFonts w:cs="Times New Roman"/>
        </w:rPr>
        <w:t xml:space="preserve">  + B</w:t>
      </w:r>
      <w:r>
        <w:rPr>
          <w:rFonts w:cs="Times New Roman"/>
          <w:vertAlign w:val="subscript"/>
        </w:rPr>
        <w:t xml:space="preserve">3 </w:t>
      </w:r>
      <w:r>
        <w:rPr>
          <w:rFonts w:cs="Times New Roman"/>
        </w:rPr>
        <w:t>* P</w:t>
      </w:r>
      <w:r>
        <w:rPr>
          <w:rFonts w:cs="Times New Roman"/>
          <w:vertAlign w:val="subscript"/>
        </w:rPr>
        <w:t>3</w:t>
      </w:r>
      <w:r>
        <w:rPr>
          <w:rFonts w:cs="Times New Roman"/>
        </w:rPr>
        <w:t xml:space="preserve">  = </w:t>
      </w:r>
      <w:r w:rsidR="00837CB3">
        <w:rPr>
          <w:rFonts w:cs="Times New Roman"/>
        </w:rPr>
        <w:t xml:space="preserve">1,036,736 </w:t>
      </w:r>
      <w:r>
        <w:rPr>
          <w:rFonts w:cs="Times New Roman"/>
        </w:rPr>
        <w:t xml:space="preserve">* 30% +  </w:t>
      </w:r>
      <w:r w:rsidR="00837CB3">
        <w:rPr>
          <w:rFonts w:cs="Times New Roman"/>
        </w:rPr>
        <w:t xml:space="preserve">1,050,927 </w:t>
      </w:r>
      <w:r>
        <w:rPr>
          <w:rFonts w:cs="Times New Roman"/>
        </w:rPr>
        <w:t xml:space="preserve">* </w:t>
      </w:r>
      <w:r w:rsidR="00837CB3">
        <w:rPr>
          <w:rFonts w:cs="Times New Roman"/>
        </w:rPr>
        <w:t>28</w:t>
      </w:r>
      <w:r>
        <w:rPr>
          <w:rFonts w:cs="Times New Roman"/>
        </w:rPr>
        <w:t xml:space="preserve">% + </w:t>
      </w:r>
      <w:r w:rsidR="00837CB3">
        <w:rPr>
          <w:rFonts w:cs="Times New Roman"/>
        </w:rPr>
        <w:t xml:space="preserve">1,064,183 </w:t>
      </w:r>
      <w:r>
        <w:rPr>
          <w:rFonts w:cs="Times New Roman"/>
        </w:rPr>
        <w:t xml:space="preserve">* </w:t>
      </w:r>
      <w:r w:rsidR="00837CB3">
        <w:rPr>
          <w:rFonts w:cs="Times New Roman"/>
        </w:rPr>
        <w:t>42</w:t>
      </w:r>
      <w:r>
        <w:rPr>
          <w:rFonts w:cs="Times New Roman"/>
        </w:rPr>
        <w:t>% = 1,</w:t>
      </w:r>
      <w:r w:rsidR="00837CB3">
        <w:rPr>
          <w:rFonts w:cs="Times New Roman"/>
        </w:rPr>
        <w:t>052,237</w:t>
      </w:r>
    </w:p>
    <w:p w14:paraId="583D5075" w14:textId="3628D78A" w:rsidR="00E92F34" w:rsidRDefault="00E92F34" w:rsidP="00E92F34">
      <w:pPr>
        <w:pStyle w:val="Heading5"/>
        <w:numPr>
          <w:ilvl w:val="4"/>
          <w:numId w:val="1"/>
        </w:numPr>
        <w:ind w:left="357" w:hanging="357"/>
        <w:jc w:val="left"/>
        <w:rPr>
          <w:u w:val="single"/>
          <w:lang w:bidi="en-US"/>
        </w:rPr>
      </w:pPr>
      <w:r>
        <w:rPr>
          <w:u w:val="single"/>
          <w:lang w:bidi="en-US"/>
        </w:rPr>
        <w:t>Sản phẩm chiết khấu margin trực tiếp cho đại lý</w:t>
      </w:r>
    </w:p>
    <w:p w14:paraId="0791CC7C" w14:textId="77777777" w:rsidR="00E92F34" w:rsidRPr="00E92F34" w:rsidRDefault="00E92F34" w:rsidP="00E92F34">
      <w:pPr>
        <w:pStyle w:val="Heading5"/>
        <w:numPr>
          <w:ilvl w:val="5"/>
          <w:numId w:val="1"/>
        </w:numPr>
        <w:ind w:left="900"/>
        <w:jc w:val="left"/>
        <w:rPr>
          <w:i/>
          <w:u w:val="single"/>
          <w:lang w:bidi="en-US"/>
        </w:rPr>
      </w:pPr>
      <w:r w:rsidRPr="00E92F34">
        <w:rPr>
          <w:i/>
          <w:u w:val="single"/>
          <w:lang w:bidi="en-US"/>
        </w:rPr>
        <w:t>Trường hợp trái phiếu không kèm quyền chọn mua lại tại ngày cố định của TCPH</w:t>
      </w:r>
    </w:p>
    <w:p w14:paraId="38FD5DF9" w14:textId="6E03741F" w:rsidR="00E92F34" w:rsidRPr="00641E4C" w:rsidRDefault="00E92F34" w:rsidP="00E92F34">
      <w:pPr>
        <w:pStyle w:val="ListParagraph"/>
        <w:numPr>
          <w:ilvl w:val="0"/>
          <w:numId w:val="3"/>
        </w:numPr>
        <w:rPr>
          <w:rFonts w:cs="Times New Roman"/>
          <w:b/>
        </w:rPr>
      </w:pPr>
      <w:r w:rsidRPr="00641E4C">
        <w:rPr>
          <w:rFonts w:cs="Times New Roman"/>
          <w:b/>
        </w:rPr>
        <w:t xml:space="preserve">Giá bán cho khách hàng = </w:t>
      </w:r>
      <w:r>
        <w:rPr>
          <w:rFonts w:cs="Times New Roman"/>
          <w:b/>
        </w:rPr>
        <w:t xml:space="preserve">Mệnh giá + Lãi cộng dồn kỳ hiện tại + Mệnh giá * Margin </w:t>
      </w:r>
      <w:r w:rsidR="00AA67EA">
        <w:rPr>
          <w:rFonts w:cs="Times New Roman"/>
          <w:b/>
        </w:rPr>
        <w:t xml:space="preserve">tại ngày hiện tại  </w:t>
      </w:r>
      <w:r>
        <w:rPr>
          <w:rFonts w:cs="Times New Roman"/>
          <w:b/>
        </w:rPr>
        <w:t>* Số ngày nắm giữ đến đáo hạn / CSTL</w:t>
      </w:r>
    </w:p>
    <w:p w14:paraId="6B0AFA56" w14:textId="77777777" w:rsidR="00E92F34" w:rsidRPr="00641E4C" w:rsidRDefault="00E92F34" w:rsidP="00E92F34">
      <w:pPr>
        <w:pStyle w:val="ListParagraph"/>
        <w:rPr>
          <w:rFonts w:cs="Times New Roman"/>
        </w:rPr>
      </w:pPr>
      <w:r w:rsidRPr="00641E4C">
        <w:rPr>
          <w:rFonts w:cs="Times New Roman"/>
        </w:rPr>
        <w:t>Trong đó:</w:t>
      </w:r>
    </w:p>
    <w:p w14:paraId="1F32B020" w14:textId="77777777" w:rsidR="00E92F34" w:rsidRDefault="00E92F34" w:rsidP="00E92F34">
      <w:pPr>
        <w:pStyle w:val="ListParagraph"/>
        <w:numPr>
          <w:ilvl w:val="1"/>
          <w:numId w:val="3"/>
        </w:numPr>
        <w:rPr>
          <w:rFonts w:cs="Times New Roman"/>
        </w:rPr>
      </w:pPr>
      <w:r>
        <w:rPr>
          <w:rFonts w:cs="Times New Roman"/>
        </w:rPr>
        <w:t>Mệnh giá: Khai báo ở thông tin trái phiếu gốc</w:t>
      </w:r>
    </w:p>
    <w:p w14:paraId="769B9144" w14:textId="77777777" w:rsidR="00E92F34" w:rsidRPr="00641E4C" w:rsidRDefault="00E92F34" w:rsidP="00E92F34">
      <w:pPr>
        <w:pStyle w:val="ListParagraph"/>
        <w:numPr>
          <w:ilvl w:val="1"/>
          <w:numId w:val="3"/>
        </w:numPr>
        <w:rPr>
          <w:rFonts w:cs="Times New Roman"/>
        </w:rPr>
      </w:pPr>
      <w:r>
        <w:rPr>
          <w:rFonts w:cs="Times New Roman"/>
        </w:rPr>
        <w:t>Lãi cộng dồn kỳ hiện tại: Lãi tính từ ngày tính lãi kỳ trước gần nhất đến ngày hiện tại</w:t>
      </w:r>
    </w:p>
    <w:p w14:paraId="4920CF25" w14:textId="77777777" w:rsidR="00E92F34" w:rsidRPr="00641E4C" w:rsidRDefault="00E92F34" w:rsidP="00E92F34">
      <w:pPr>
        <w:pStyle w:val="ListParagraph"/>
        <w:numPr>
          <w:ilvl w:val="1"/>
          <w:numId w:val="3"/>
        </w:numPr>
        <w:rPr>
          <w:rFonts w:cs="Times New Roman"/>
        </w:rPr>
      </w:pPr>
      <w:r w:rsidRPr="00641E4C">
        <w:rPr>
          <w:rFonts w:cs="Times New Roman"/>
        </w:rPr>
        <w:t>Cơ sở tính lãi: Tính theo cơ sở tính lãi đã khai báo ở Sản phẩm đầu tư</w:t>
      </w:r>
    </w:p>
    <w:p w14:paraId="0AB79895" w14:textId="77777777" w:rsidR="00E92F34" w:rsidRDefault="00E92F34" w:rsidP="00E92F34">
      <w:pPr>
        <w:pStyle w:val="ListParagraph"/>
        <w:numPr>
          <w:ilvl w:val="1"/>
          <w:numId w:val="3"/>
        </w:numPr>
        <w:rPr>
          <w:rFonts w:cs="Times New Roman"/>
        </w:rPr>
      </w:pPr>
      <w:r w:rsidRPr="00641E4C">
        <w:rPr>
          <w:rFonts w:cs="Times New Roman"/>
        </w:rPr>
        <w:t>Số ngày nắm giữ đến đáo hạn = Ngày đáo hạn của trái phiếu gốc – Ngày mua hiện tại</w:t>
      </w:r>
    </w:p>
    <w:p w14:paraId="33EEBBD8" w14:textId="3F417277" w:rsidR="00AA67EA" w:rsidRPr="00641E4C" w:rsidRDefault="00AA67EA" w:rsidP="00E92F34">
      <w:pPr>
        <w:pStyle w:val="ListParagraph"/>
        <w:numPr>
          <w:ilvl w:val="1"/>
          <w:numId w:val="3"/>
        </w:numPr>
        <w:rPr>
          <w:rFonts w:cs="Times New Roman"/>
        </w:rPr>
      </w:pPr>
      <w:r>
        <w:rPr>
          <w:rFonts w:cs="Times New Roman"/>
        </w:rPr>
        <w:t>Margin tại ngày bán = (Margin ngày chào bán cuối – Margin ngày chào bán đầu) * Số ngày từ ngày chào bán đầu đến ngày hiện tại / Số ngày từ ngày chào bán đầu đến ngày chào bán cuối</w:t>
      </w:r>
      <w:r w:rsidR="00A6350C">
        <w:rPr>
          <w:rFonts w:cs="Times New Roman"/>
        </w:rPr>
        <w:t xml:space="preserve"> + Margin ngày chào bán đầu</w:t>
      </w:r>
    </w:p>
    <w:p w14:paraId="40655350" w14:textId="77777777" w:rsidR="00E92F34" w:rsidRPr="00641E4C" w:rsidRDefault="00E92F34" w:rsidP="00E92F34">
      <w:pPr>
        <w:pStyle w:val="ListParagraph"/>
        <w:numPr>
          <w:ilvl w:val="0"/>
          <w:numId w:val="3"/>
        </w:numPr>
        <w:rPr>
          <w:rFonts w:cs="Times New Roman"/>
          <w:b/>
        </w:rPr>
      </w:pPr>
      <w:r w:rsidRPr="00641E4C">
        <w:rPr>
          <w:rFonts w:cs="Times New Roman"/>
          <w:b/>
        </w:rPr>
        <w:t>Ví dụ</w:t>
      </w:r>
      <w:r>
        <w:rPr>
          <w:rFonts w:cs="Times New Roman"/>
          <w:b/>
        </w:rPr>
        <w:t>:</w:t>
      </w:r>
      <w:r w:rsidRPr="00641E4C">
        <w:rPr>
          <w:rFonts w:cs="Times New Roman"/>
          <w:b/>
        </w:rPr>
        <w:t xml:space="preserve"> </w:t>
      </w:r>
    </w:p>
    <w:p w14:paraId="0A39ECF9" w14:textId="77777777" w:rsidR="00E92F34" w:rsidRPr="00641E4C" w:rsidRDefault="00E92F34" w:rsidP="00E92F34">
      <w:pPr>
        <w:pStyle w:val="ListParagraph"/>
        <w:numPr>
          <w:ilvl w:val="1"/>
          <w:numId w:val="3"/>
        </w:numPr>
        <w:rPr>
          <w:rFonts w:cs="Times New Roman"/>
        </w:rPr>
      </w:pPr>
      <w:r w:rsidRPr="00641E4C">
        <w:rPr>
          <w:rFonts w:cs="Times New Roman"/>
        </w:rPr>
        <w:t>Ngày hiện tại: 08/12/2020</w:t>
      </w:r>
    </w:p>
    <w:p w14:paraId="6B44B5D1" w14:textId="77777777" w:rsidR="00E92F34" w:rsidRPr="00641E4C" w:rsidRDefault="00E92F34" w:rsidP="00E92F34">
      <w:pPr>
        <w:pStyle w:val="ListParagraph"/>
        <w:numPr>
          <w:ilvl w:val="1"/>
          <w:numId w:val="3"/>
        </w:numPr>
        <w:rPr>
          <w:rFonts w:cs="Times New Roman"/>
        </w:rPr>
      </w:pPr>
      <w:r w:rsidRPr="00641E4C">
        <w:rPr>
          <w:rFonts w:cs="Times New Roman"/>
        </w:rPr>
        <w:t>Trái phiếu ABC</w:t>
      </w:r>
    </w:p>
    <w:p w14:paraId="45FFF6F4" w14:textId="77777777" w:rsidR="00E92F34" w:rsidRPr="00641E4C" w:rsidRDefault="00E92F34" w:rsidP="003F22DA">
      <w:pPr>
        <w:pStyle w:val="ListParagraph"/>
        <w:numPr>
          <w:ilvl w:val="2"/>
          <w:numId w:val="26"/>
        </w:numPr>
        <w:rPr>
          <w:rFonts w:cs="Times New Roman"/>
        </w:rPr>
      </w:pPr>
      <w:r w:rsidRPr="00641E4C">
        <w:rPr>
          <w:rFonts w:cs="Times New Roman"/>
        </w:rPr>
        <w:t>Mệnh giá: 1,000,000</w:t>
      </w:r>
    </w:p>
    <w:p w14:paraId="07B1DB5E" w14:textId="77777777" w:rsidR="00E92F34" w:rsidRPr="00641E4C" w:rsidRDefault="00E92F34" w:rsidP="003F22DA">
      <w:pPr>
        <w:pStyle w:val="ListParagraph"/>
        <w:numPr>
          <w:ilvl w:val="2"/>
          <w:numId w:val="26"/>
        </w:numPr>
        <w:rPr>
          <w:rFonts w:cs="Times New Roman"/>
        </w:rPr>
      </w:pPr>
      <w:r w:rsidRPr="00641E4C">
        <w:rPr>
          <w:rFonts w:cs="Times New Roman"/>
        </w:rPr>
        <w:t>Ngày phát hành: 25/06/2019</w:t>
      </w:r>
    </w:p>
    <w:p w14:paraId="4D3947C4" w14:textId="77777777" w:rsidR="00E92F34" w:rsidRPr="00641E4C" w:rsidRDefault="00E92F34" w:rsidP="003F22DA">
      <w:pPr>
        <w:pStyle w:val="ListParagraph"/>
        <w:numPr>
          <w:ilvl w:val="2"/>
          <w:numId w:val="26"/>
        </w:numPr>
        <w:rPr>
          <w:rFonts w:cs="Times New Roman"/>
        </w:rPr>
      </w:pPr>
      <w:r w:rsidRPr="00641E4C">
        <w:rPr>
          <w:rFonts w:cs="Times New Roman"/>
        </w:rPr>
        <w:t>Ngày đáo hạn: 25/06/2022</w:t>
      </w:r>
    </w:p>
    <w:p w14:paraId="298300E6" w14:textId="77777777" w:rsidR="00E92F34" w:rsidRPr="00641E4C" w:rsidRDefault="00E92F34" w:rsidP="003F22DA">
      <w:pPr>
        <w:pStyle w:val="ListParagraph"/>
        <w:numPr>
          <w:ilvl w:val="2"/>
          <w:numId w:val="26"/>
        </w:numPr>
        <w:rPr>
          <w:rFonts w:cs="Times New Roman"/>
        </w:rPr>
      </w:pPr>
      <w:r w:rsidRPr="00641E4C">
        <w:rPr>
          <w:rFonts w:cs="Times New Roman"/>
        </w:rPr>
        <w:t>Cơ sở tính lãi: 365</w:t>
      </w:r>
    </w:p>
    <w:p w14:paraId="21C6311A" w14:textId="14630F24" w:rsidR="00E92F34" w:rsidRPr="00641E4C" w:rsidRDefault="00E92F34" w:rsidP="003F22DA">
      <w:pPr>
        <w:pStyle w:val="ListParagraph"/>
        <w:numPr>
          <w:ilvl w:val="2"/>
          <w:numId w:val="26"/>
        </w:numPr>
        <w:rPr>
          <w:rFonts w:cs="Times New Roman"/>
        </w:rPr>
      </w:pPr>
      <w:r w:rsidRPr="00641E4C">
        <w:rPr>
          <w:rFonts w:cs="Times New Roman"/>
        </w:rPr>
        <w:t xml:space="preserve">Lịch trả lãi coupon </w:t>
      </w:r>
      <w:r w:rsidR="00303B49">
        <w:rPr>
          <w:rFonts w:cs="Times New Roman"/>
        </w:rPr>
        <w:t xml:space="preserve">tại 08/12/2020 </w:t>
      </w:r>
      <w:r w:rsidRPr="00641E4C">
        <w:rPr>
          <w:rFonts w:cs="Times New Roman"/>
        </w:rPr>
        <w:t>ghi nhận như sau</w:t>
      </w:r>
    </w:p>
    <w:tbl>
      <w:tblPr>
        <w:tblW w:w="2265"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E92F34" w:rsidRPr="00641E4C" w14:paraId="3367B32E" w14:textId="77777777" w:rsidTr="00020B49">
        <w:trPr>
          <w:trHeight w:val="300"/>
        </w:trPr>
        <w:tc>
          <w:tcPr>
            <w:tcW w:w="1278" w:type="dxa"/>
            <w:shd w:val="clear" w:color="auto" w:fill="auto"/>
            <w:noWrap/>
            <w:vAlign w:val="bottom"/>
            <w:hideMark/>
          </w:tcPr>
          <w:p w14:paraId="4B56791A" w14:textId="77777777" w:rsidR="00E92F34" w:rsidRPr="00641E4C" w:rsidRDefault="00E92F34"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987" w:type="dxa"/>
            <w:shd w:val="clear" w:color="auto" w:fill="auto"/>
            <w:noWrap/>
            <w:vAlign w:val="bottom"/>
            <w:hideMark/>
          </w:tcPr>
          <w:p w14:paraId="4F70BF4C" w14:textId="77777777" w:rsidR="00E92F34" w:rsidRPr="00641E4C" w:rsidRDefault="00E92F34"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E92F34" w:rsidRPr="00641E4C" w14:paraId="27DC888A" w14:textId="77777777" w:rsidTr="00020B49">
        <w:trPr>
          <w:trHeight w:val="300"/>
        </w:trPr>
        <w:tc>
          <w:tcPr>
            <w:tcW w:w="1278" w:type="dxa"/>
            <w:shd w:val="clear" w:color="auto" w:fill="auto"/>
            <w:noWrap/>
            <w:vAlign w:val="bottom"/>
            <w:hideMark/>
          </w:tcPr>
          <w:p w14:paraId="2C51CD1F"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987" w:type="dxa"/>
            <w:shd w:val="clear" w:color="auto" w:fill="auto"/>
            <w:noWrap/>
            <w:vAlign w:val="bottom"/>
            <w:hideMark/>
          </w:tcPr>
          <w:p w14:paraId="5936D6D5"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E92F34" w:rsidRPr="00641E4C" w14:paraId="1551CA18" w14:textId="77777777" w:rsidTr="00020B49">
        <w:trPr>
          <w:trHeight w:val="300"/>
        </w:trPr>
        <w:tc>
          <w:tcPr>
            <w:tcW w:w="1278" w:type="dxa"/>
            <w:shd w:val="clear" w:color="auto" w:fill="auto"/>
            <w:noWrap/>
            <w:vAlign w:val="bottom"/>
            <w:hideMark/>
          </w:tcPr>
          <w:p w14:paraId="526EE3D5"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987" w:type="dxa"/>
            <w:shd w:val="clear" w:color="auto" w:fill="auto"/>
            <w:noWrap/>
            <w:vAlign w:val="bottom"/>
            <w:hideMark/>
          </w:tcPr>
          <w:p w14:paraId="03274A15"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E92F34" w:rsidRPr="00641E4C" w14:paraId="2D451BFB" w14:textId="77777777" w:rsidTr="00020B49">
        <w:trPr>
          <w:trHeight w:val="300"/>
        </w:trPr>
        <w:tc>
          <w:tcPr>
            <w:tcW w:w="1278" w:type="dxa"/>
            <w:shd w:val="clear" w:color="auto" w:fill="auto"/>
            <w:noWrap/>
            <w:vAlign w:val="bottom"/>
            <w:hideMark/>
          </w:tcPr>
          <w:p w14:paraId="7DC2B29D"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987" w:type="dxa"/>
            <w:shd w:val="clear" w:color="auto" w:fill="auto"/>
            <w:noWrap/>
            <w:vAlign w:val="bottom"/>
            <w:hideMark/>
          </w:tcPr>
          <w:p w14:paraId="314B3536"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E92F34" w:rsidRPr="00641E4C" w14:paraId="7CF3A30D" w14:textId="77777777" w:rsidTr="00020B49">
        <w:trPr>
          <w:trHeight w:val="300"/>
        </w:trPr>
        <w:tc>
          <w:tcPr>
            <w:tcW w:w="1278" w:type="dxa"/>
            <w:shd w:val="clear" w:color="auto" w:fill="auto"/>
            <w:noWrap/>
            <w:vAlign w:val="bottom"/>
            <w:hideMark/>
          </w:tcPr>
          <w:p w14:paraId="4F4F2AF9"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987" w:type="dxa"/>
            <w:shd w:val="clear" w:color="auto" w:fill="auto"/>
            <w:noWrap/>
            <w:vAlign w:val="bottom"/>
            <w:hideMark/>
          </w:tcPr>
          <w:p w14:paraId="2B30748A"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E92F34" w:rsidRPr="00641E4C" w14:paraId="070EB735" w14:textId="77777777" w:rsidTr="00020B49">
        <w:trPr>
          <w:trHeight w:val="300"/>
        </w:trPr>
        <w:tc>
          <w:tcPr>
            <w:tcW w:w="1278" w:type="dxa"/>
            <w:shd w:val="clear" w:color="auto" w:fill="auto"/>
            <w:noWrap/>
            <w:vAlign w:val="bottom"/>
            <w:hideMark/>
          </w:tcPr>
          <w:p w14:paraId="29C33085"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987" w:type="dxa"/>
            <w:shd w:val="clear" w:color="auto" w:fill="auto"/>
            <w:noWrap/>
            <w:vAlign w:val="bottom"/>
            <w:hideMark/>
          </w:tcPr>
          <w:p w14:paraId="40292F77"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E92F34" w:rsidRPr="00641E4C" w14:paraId="6FB1A88C" w14:textId="77777777" w:rsidTr="00020B49">
        <w:trPr>
          <w:trHeight w:val="300"/>
        </w:trPr>
        <w:tc>
          <w:tcPr>
            <w:tcW w:w="1278" w:type="dxa"/>
            <w:shd w:val="clear" w:color="auto" w:fill="auto"/>
            <w:noWrap/>
            <w:vAlign w:val="bottom"/>
            <w:hideMark/>
          </w:tcPr>
          <w:p w14:paraId="5A9730F6"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987" w:type="dxa"/>
            <w:shd w:val="clear" w:color="auto" w:fill="auto"/>
            <w:noWrap/>
            <w:vAlign w:val="bottom"/>
            <w:hideMark/>
          </w:tcPr>
          <w:p w14:paraId="753E3CDC"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3CD50F5E" w14:textId="77777777" w:rsidTr="00020B49">
        <w:trPr>
          <w:trHeight w:val="300"/>
        </w:trPr>
        <w:tc>
          <w:tcPr>
            <w:tcW w:w="1278" w:type="dxa"/>
            <w:shd w:val="clear" w:color="auto" w:fill="auto"/>
            <w:noWrap/>
            <w:vAlign w:val="bottom"/>
            <w:hideMark/>
          </w:tcPr>
          <w:p w14:paraId="0D9C00F8"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987" w:type="dxa"/>
            <w:shd w:val="clear" w:color="auto" w:fill="auto"/>
            <w:noWrap/>
            <w:vAlign w:val="bottom"/>
            <w:hideMark/>
          </w:tcPr>
          <w:p w14:paraId="34DDD22E"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495C10CE" w14:textId="77777777" w:rsidTr="00020B49">
        <w:trPr>
          <w:trHeight w:val="300"/>
        </w:trPr>
        <w:tc>
          <w:tcPr>
            <w:tcW w:w="1278" w:type="dxa"/>
            <w:shd w:val="clear" w:color="auto" w:fill="auto"/>
            <w:noWrap/>
            <w:vAlign w:val="bottom"/>
            <w:hideMark/>
          </w:tcPr>
          <w:p w14:paraId="54BB6F20"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987" w:type="dxa"/>
            <w:shd w:val="clear" w:color="auto" w:fill="auto"/>
            <w:noWrap/>
            <w:vAlign w:val="bottom"/>
            <w:hideMark/>
          </w:tcPr>
          <w:p w14:paraId="35A300A2"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4134BC25" w14:textId="77777777" w:rsidTr="00020B49">
        <w:trPr>
          <w:trHeight w:val="300"/>
        </w:trPr>
        <w:tc>
          <w:tcPr>
            <w:tcW w:w="1278" w:type="dxa"/>
            <w:shd w:val="clear" w:color="auto" w:fill="auto"/>
            <w:noWrap/>
            <w:vAlign w:val="bottom"/>
            <w:hideMark/>
          </w:tcPr>
          <w:p w14:paraId="6BFD9363"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987" w:type="dxa"/>
            <w:shd w:val="clear" w:color="auto" w:fill="auto"/>
            <w:noWrap/>
            <w:vAlign w:val="bottom"/>
            <w:hideMark/>
          </w:tcPr>
          <w:p w14:paraId="7A0C3406"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3CBAA2E1" w14:textId="77777777" w:rsidTr="00020B49">
        <w:trPr>
          <w:trHeight w:val="300"/>
        </w:trPr>
        <w:tc>
          <w:tcPr>
            <w:tcW w:w="1278" w:type="dxa"/>
            <w:shd w:val="clear" w:color="auto" w:fill="auto"/>
            <w:noWrap/>
            <w:vAlign w:val="bottom"/>
            <w:hideMark/>
          </w:tcPr>
          <w:p w14:paraId="1F22BBEC"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987" w:type="dxa"/>
            <w:shd w:val="clear" w:color="auto" w:fill="auto"/>
            <w:noWrap/>
            <w:vAlign w:val="bottom"/>
            <w:hideMark/>
          </w:tcPr>
          <w:p w14:paraId="12901678"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1A541161" w14:textId="77777777" w:rsidTr="00020B49">
        <w:trPr>
          <w:trHeight w:val="300"/>
        </w:trPr>
        <w:tc>
          <w:tcPr>
            <w:tcW w:w="1278" w:type="dxa"/>
            <w:shd w:val="clear" w:color="auto" w:fill="auto"/>
            <w:noWrap/>
            <w:vAlign w:val="bottom"/>
            <w:hideMark/>
          </w:tcPr>
          <w:p w14:paraId="5F076ECC"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987" w:type="dxa"/>
            <w:shd w:val="clear" w:color="auto" w:fill="auto"/>
            <w:noWrap/>
            <w:vAlign w:val="bottom"/>
            <w:hideMark/>
          </w:tcPr>
          <w:p w14:paraId="3B3278E1"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E92F34" w:rsidRPr="00641E4C" w14:paraId="26007A00" w14:textId="77777777" w:rsidTr="00020B49">
        <w:trPr>
          <w:trHeight w:val="300"/>
        </w:trPr>
        <w:tc>
          <w:tcPr>
            <w:tcW w:w="1278" w:type="dxa"/>
            <w:shd w:val="clear" w:color="auto" w:fill="auto"/>
            <w:noWrap/>
            <w:vAlign w:val="bottom"/>
            <w:hideMark/>
          </w:tcPr>
          <w:p w14:paraId="262B6E36"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987" w:type="dxa"/>
            <w:shd w:val="clear" w:color="auto" w:fill="auto"/>
            <w:noWrap/>
            <w:vAlign w:val="bottom"/>
            <w:hideMark/>
          </w:tcPr>
          <w:p w14:paraId="6B2FDB64" w14:textId="77777777" w:rsidR="00E92F34" w:rsidRPr="00641E4C" w:rsidRDefault="00E92F34"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7B551069" w14:textId="77777777" w:rsidR="00E92F34" w:rsidRPr="00641E4C" w:rsidRDefault="00E92F34" w:rsidP="00E92F34">
      <w:pPr>
        <w:pStyle w:val="ListParagraph"/>
        <w:ind w:left="2880"/>
        <w:rPr>
          <w:rFonts w:cs="Times New Roman"/>
        </w:rPr>
      </w:pPr>
    </w:p>
    <w:p w14:paraId="0963981D" w14:textId="77777777" w:rsidR="00E92F34" w:rsidRPr="00641E4C" w:rsidRDefault="00E92F34" w:rsidP="00E92F34">
      <w:pPr>
        <w:pStyle w:val="ListParagraph"/>
        <w:numPr>
          <w:ilvl w:val="3"/>
          <w:numId w:val="3"/>
        </w:numPr>
        <w:ind w:left="1440"/>
        <w:rPr>
          <w:rFonts w:cs="Times New Roman"/>
        </w:rPr>
      </w:pPr>
      <w:r>
        <w:rPr>
          <w:rFonts w:cs="Times New Roman"/>
        </w:rPr>
        <w:lastRenderedPageBreak/>
        <w:t>Lãi cộng dồn kỳ hiện tại = Mệnh giá * Lãi suất coupon kỳ ngày 25/12/2020 * Số ngày từ 25/09/2020 đến 08/12/2020 / CSTL = 1,000,000 * 10.5% * (08/12/2020 – 25/09/2020) / 365 = 21,288</w:t>
      </w:r>
    </w:p>
    <w:p w14:paraId="4CCF4FB3" w14:textId="77777777" w:rsidR="00E92F34" w:rsidRDefault="00E92F34" w:rsidP="00E92F34">
      <w:pPr>
        <w:pStyle w:val="ListParagraph"/>
        <w:numPr>
          <w:ilvl w:val="1"/>
          <w:numId w:val="3"/>
        </w:numPr>
        <w:rPr>
          <w:rFonts w:cs="Times New Roman"/>
        </w:rPr>
      </w:pPr>
      <w:r>
        <w:rPr>
          <w:rFonts w:cs="Times New Roman"/>
        </w:rPr>
        <w:t>Margin cho SHB khai báo như sau</w:t>
      </w:r>
    </w:p>
    <w:p w14:paraId="48316496" w14:textId="77777777" w:rsidR="00E92F34" w:rsidRDefault="00E92F34" w:rsidP="00E92F34">
      <w:pPr>
        <w:pStyle w:val="ListParagraph"/>
        <w:numPr>
          <w:ilvl w:val="2"/>
          <w:numId w:val="3"/>
        </w:numPr>
        <w:rPr>
          <w:rFonts w:cs="Times New Roman"/>
        </w:rPr>
      </w:pPr>
      <w:r>
        <w:rPr>
          <w:rFonts w:cs="Times New Roman"/>
        </w:rPr>
        <w:t>Ngày chào bán đầu: 25/06/2020; Margin ngày chào bán đầu = 1%</w:t>
      </w:r>
    </w:p>
    <w:p w14:paraId="29ECB12D" w14:textId="77777777" w:rsidR="00E92F34" w:rsidRPr="001C2B0A" w:rsidRDefault="00E92F34" w:rsidP="00E92F34">
      <w:pPr>
        <w:pStyle w:val="ListParagraph"/>
        <w:numPr>
          <w:ilvl w:val="2"/>
          <w:numId w:val="3"/>
        </w:numPr>
        <w:rPr>
          <w:rFonts w:cs="Times New Roman"/>
        </w:rPr>
      </w:pPr>
      <w:r>
        <w:rPr>
          <w:rFonts w:cs="Times New Roman"/>
        </w:rPr>
        <w:t xml:space="preserve">Ngày chào bán cuối: 25/03/2022; </w:t>
      </w:r>
      <w:r w:rsidRPr="00382048">
        <w:rPr>
          <w:rFonts w:cs="Times New Roman"/>
        </w:rPr>
        <w:t>Margin ngày chào bán cu</w:t>
      </w:r>
      <w:r w:rsidRPr="001C2B0A">
        <w:rPr>
          <w:rFonts w:cs="Times New Roman"/>
        </w:rPr>
        <w:t>ối = 1.5%</w:t>
      </w:r>
    </w:p>
    <w:p w14:paraId="7855C74A" w14:textId="77777777" w:rsidR="00E92F34" w:rsidRPr="00641E4C" w:rsidRDefault="00E92F34" w:rsidP="003F22DA">
      <w:pPr>
        <w:pStyle w:val="ListParagraph"/>
        <w:numPr>
          <w:ilvl w:val="0"/>
          <w:numId w:val="27"/>
        </w:numPr>
        <w:rPr>
          <w:rFonts w:cs="Times New Roman"/>
        </w:rPr>
      </w:pPr>
      <w:r>
        <w:rPr>
          <w:rFonts w:cs="Times New Roman"/>
        </w:rPr>
        <w:t>Margin tại ngày 08/12/2020 = (1.5% - 1%) / (25/03/2022 – 25/06/2020) * (08/12/2020 – 25/06/2020) + 1% = 1.13%</w:t>
      </w:r>
    </w:p>
    <w:p w14:paraId="0DCB47B7" w14:textId="77777777" w:rsidR="00E92F34" w:rsidRPr="00641E4C" w:rsidRDefault="00E92F34" w:rsidP="003F22DA">
      <w:pPr>
        <w:pStyle w:val="ListParagraph"/>
        <w:numPr>
          <w:ilvl w:val="0"/>
          <w:numId w:val="27"/>
        </w:numPr>
        <w:ind w:left="1440"/>
        <w:rPr>
          <w:rFonts w:cs="Times New Roman"/>
        </w:rPr>
      </w:pPr>
      <w:r w:rsidRPr="00641E4C">
        <w:rPr>
          <w:rFonts w:cs="Times New Roman"/>
        </w:rPr>
        <w:t>Số ngày nắm giữ đến đáo hạn = 25/06/2022 – 08/12/2020 = 564 ngày (~18 tháng)</w:t>
      </w:r>
    </w:p>
    <w:p w14:paraId="4A8AE543" w14:textId="77777777" w:rsidR="00E92F34" w:rsidRPr="00641E4C" w:rsidRDefault="00E92F34" w:rsidP="003F22DA">
      <w:pPr>
        <w:pStyle w:val="ListParagraph"/>
        <w:numPr>
          <w:ilvl w:val="0"/>
          <w:numId w:val="27"/>
        </w:numPr>
        <w:ind w:left="1440"/>
        <w:rPr>
          <w:rFonts w:cs="Times New Roman"/>
        </w:rPr>
      </w:pPr>
      <w:r w:rsidRPr="00641E4C">
        <w:rPr>
          <w:rFonts w:cs="Times New Roman"/>
        </w:rPr>
        <w:t xml:space="preserve">Giá bán = </w:t>
      </w:r>
      <w:r>
        <w:rPr>
          <w:rFonts w:cs="Times New Roman"/>
        </w:rPr>
        <w:t>Mệnh giá + Lãi cộng dồn + Mệnh giá * Margin tại ngày 08/12/2020 * Số ngày nắm giữ đến đáo hạn / CSTL = 1,000,000 + 21,288 + 1,000,000 * 1.13% * 564 / 365 = 1,038,749</w:t>
      </w:r>
    </w:p>
    <w:p w14:paraId="74A5DDB0" w14:textId="77777777" w:rsidR="00303B49" w:rsidRPr="00E92F34" w:rsidRDefault="00303B49" w:rsidP="00303B49">
      <w:pPr>
        <w:pStyle w:val="Heading5"/>
        <w:numPr>
          <w:ilvl w:val="5"/>
          <w:numId w:val="1"/>
        </w:numPr>
        <w:ind w:left="900"/>
        <w:jc w:val="left"/>
        <w:rPr>
          <w:i/>
          <w:u w:val="single"/>
          <w:lang w:bidi="en-US"/>
        </w:rPr>
      </w:pPr>
      <w:r w:rsidRPr="00E92F34">
        <w:rPr>
          <w:i/>
          <w:u w:val="single"/>
          <w:lang w:bidi="en-US"/>
        </w:rPr>
        <w:t>Trường hợp trái phiếu có kèm quyền chọn mua lại tại ngày cố định của TCPH</w:t>
      </w:r>
    </w:p>
    <w:p w14:paraId="04DD1783" w14:textId="77777777" w:rsidR="00303B49" w:rsidRPr="00641E4C" w:rsidRDefault="00303B49" w:rsidP="00303B49">
      <w:pPr>
        <w:pStyle w:val="ListParagraph"/>
        <w:numPr>
          <w:ilvl w:val="0"/>
          <w:numId w:val="3"/>
        </w:numPr>
        <w:rPr>
          <w:rFonts w:cs="Times New Roman"/>
        </w:rPr>
      </w:pPr>
      <w:r w:rsidRPr="00641E4C">
        <w:rPr>
          <w:rFonts w:cs="Times New Roman"/>
        </w:rPr>
        <w:t>TCPH mua lại trái phiếu tại n kỳ, tỷ lệ mua lại tại từng kỳ là P</w:t>
      </w:r>
      <w:r w:rsidRPr="00641E4C">
        <w:rPr>
          <w:rFonts w:cs="Times New Roman"/>
          <w:vertAlign w:val="subscript"/>
        </w:rPr>
        <w:t>i</w:t>
      </w:r>
    </w:p>
    <w:p w14:paraId="30DBAB7F" w14:textId="77777777" w:rsidR="00303B49" w:rsidRPr="00641E4C" w:rsidRDefault="00303B49" w:rsidP="00303B49">
      <w:pPr>
        <w:pStyle w:val="ListParagraph"/>
        <w:numPr>
          <w:ilvl w:val="0"/>
          <w:numId w:val="3"/>
        </w:numPr>
        <w:rPr>
          <w:rFonts w:cs="Times New Roman"/>
        </w:rPr>
      </w:pPr>
      <w:r w:rsidRPr="00641E4C">
        <w:rPr>
          <w:rFonts w:cs="Times New Roman"/>
        </w:rPr>
        <w:t>Giá trái phiếu sau khi chiết khấu dòng tiền tới đáo hạn về thời điểm khách hàng mua đối với lô trái phiếu TCPH mua lại tại kỳ i (i = 1..n)</w:t>
      </w:r>
    </w:p>
    <w:p w14:paraId="764EF5BC" w14:textId="77777777" w:rsidR="00303B49" w:rsidRPr="00641E4C" w:rsidRDefault="00303B49" w:rsidP="00303B49">
      <w:pPr>
        <w:pStyle w:val="ListParagraph"/>
        <w:rPr>
          <w:rFonts w:cs="Times New Roman"/>
          <w:b/>
        </w:rPr>
      </w:pPr>
      <w:r w:rsidRPr="00641E4C">
        <w:rPr>
          <w:rFonts w:cs="Times New Roman"/>
          <w:b/>
        </w:rPr>
        <w:t>B</w:t>
      </w:r>
      <w:r w:rsidRPr="00641E4C">
        <w:rPr>
          <w:rFonts w:cs="Times New Roman"/>
          <w:b/>
          <w:vertAlign w:val="subscript"/>
        </w:rPr>
        <w:t>n</w:t>
      </w:r>
      <w:r w:rsidRPr="00641E4C">
        <w:rPr>
          <w:rFonts w:cs="Times New Roman"/>
          <w:b/>
        </w:rPr>
        <w:t xml:space="preserve"> = </w:t>
      </w:r>
      <w:r>
        <w:rPr>
          <w:rFonts w:cs="Times New Roman"/>
          <w:b/>
        </w:rPr>
        <w:t>Mệnh giá + Lãi cộng dồn kỳ hiện tại + Mệnh giá * Margin * Số ngày nắm giữ thực tế của kỳ i / CSTL</w:t>
      </w:r>
    </w:p>
    <w:p w14:paraId="4E361BE4" w14:textId="77777777" w:rsidR="00303B49" w:rsidRPr="00641E4C" w:rsidRDefault="00303B49" w:rsidP="00303B49">
      <w:pPr>
        <w:pStyle w:val="ListParagraph"/>
        <w:numPr>
          <w:ilvl w:val="0"/>
          <w:numId w:val="3"/>
        </w:numPr>
        <w:rPr>
          <w:rFonts w:cs="Times New Roman"/>
          <w:b/>
        </w:rPr>
      </w:pPr>
      <w:r w:rsidRPr="00641E4C">
        <w:rPr>
          <w:rFonts w:cs="Times New Roman"/>
        </w:rPr>
        <w:t>Giá bán cho khách hàng</w:t>
      </w:r>
    </w:p>
    <w:p w14:paraId="0CD8D791" w14:textId="77777777" w:rsidR="00303B49" w:rsidRPr="00641E4C" w:rsidRDefault="00303B49" w:rsidP="00303B49">
      <w:pPr>
        <w:pStyle w:val="ListParagraph"/>
        <w:rPr>
          <w:rFonts w:cs="Times New Roman"/>
          <w:b/>
        </w:rPr>
      </w:pPr>
      <m:oMathPara>
        <m:oMath>
          <m:r>
            <m:rPr>
              <m:sty m:val="bi"/>
            </m:rPr>
            <w:rPr>
              <w:rFonts w:ascii="Cambria Math" w:hAnsi="Cambria Math" w:cs="Times New Roman"/>
            </w:rPr>
            <m:t xml:space="preserve">B= </m:t>
          </m:r>
          <m:nary>
            <m:naryPr>
              <m:chr m:val="∑"/>
              <m:limLoc m:val="undOvr"/>
              <m:ctrlPr>
                <w:rPr>
                  <w:rFonts w:ascii="Cambria Math" w:hAnsi="Cambria Math" w:cs="Times New Roman"/>
                  <w:b/>
                  <w:i/>
                </w:rPr>
              </m:ctrlPr>
            </m:naryPr>
            <m:sub>
              <m:r>
                <m:rPr>
                  <m:sty m:val="bi"/>
                </m:rPr>
                <w:rPr>
                  <w:rFonts w:ascii="Cambria Math" w:hAnsi="Cambria Math" w:cs="Times New Roman"/>
                </w:rPr>
                <m:t>i=1</m:t>
              </m:r>
            </m:sub>
            <m:sup>
              <m:r>
                <m:rPr>
                  <m:sty m:val="bi"/>
                </m:rPr>
                <w:rPr>
                  <w:rFonts w:ascii="Cambria Math" w:hAnsi="Cambria Math" w:cs="Times New Roman"/>
                </w:rPr>
                <m:t>n</m:t>
              </m:r>
            </m:sup>
            <m:e>
              <m:sSub>
                <m:sSubPr>
                  <m:ctrlPr>
                    <w:rPr>
                      <w:rFonts w:ascii="Cambria Math" w:hAnsi="Cambria Math" w:cs="Times New Roman"/>
                      <w:b/>
                      <w:i/>
                    </w:rPr>
                  </m:ctrlPr>
                </m:sSubPr>
                <m:e>
                  <m:r>
                    <m:rPr>
                      <m:sty m:val="bi"/>
                    </m:rPr>
                    <w:rPr>
                      <w:rFonts w:ascii="Cambria Math" w:hAnsi="Cambria Math" w:cs="Times New Roman"/>
                    </w:rPr>
                    <m:t>B</m:t>
                  </m:r>
                </m:e>
                <m:sub>
                  <m:r>
                    <m:rPr>
                      <m:sty m:val="bi"/>
                    </m:rPr>
                    <w:rPr>
                      <w:rFonts w:ascii="Cambria Math" w:hAnsi="Cambria Math" w:cs="Times New Roman"/>
                    </w:rPr>
                    <m:t>i</m:t>
                  </m:r>
                </m:sub>
              </m:sSub>
              <m:r>
                <m:rPr>
                  <m:sty m:val="bi"/>
                </m:rPr>
                <w:rPr>
                  <w:rFonts w:ascii="Cambria Math" w:hAnsi="Cambria Math" w:cs="Times New Roman"/>
                </w:rPr>
                <m:t xml:space="preserve">* </m:t>
              </m:r>
              <m:sSub>
                <m:sSubPr>
                  <m:ctrlPr>
                    <w:rPr>
                      <w:rFonts w:ascii="Cambria Math" w:hAnsi="Cambria Math" w:cs="Times New Roman"/>
                      <w:b/>
                      <w:i/>
                    </w:rPr>
                  </m:ctrlPr>
                </m:sSubPr>
                <m:e>
                  <m:r>
                    <m:rPr>
                      <m:sty m:val="bi"/>
                    </m:rPr>
                    <w:rPr>
                      <w:rFonts w:ascii="Cambria Math" w:hAnsi="Cambria Math" w:cs="Times New Roman"/>
                    </w:rPr>
                    <m:t>P</m:t>
                  </m:r>
                </m:e>
                <m:sub>
                  <m:r>
                    <m:rPr>
                      <m:sty m:val="bi"/>
                    </m:rPr>
                    <w:rPr>
                      <w:rFonts w:ascii="Cambria Math" w:hAnsi="Cambria Math" w:cs="Times New Roman"/>
                    </w:rPr>
                    <m:t>i</m:t>
                  </m:r>
                </m:sub>
              </m:sSub>
            </m:e>
          </m:nary>
        </m:oMath>
      </m:oMathPara>
    </w:p>
    <w:p w14:paraId="75D29211" w14:textId="77777777" w:rsidR="00303B49" w:rsidRPr="00641E4C" w:rsidRDefault="00303B49" w:rsidP="00303B49">
      <w:pPr>
        <w:pStyle w:val="ListParagraph"/>
        <w:ind w:left="1440"/>
        <w:rPr>
          <w:rFonts w:cs="Times New Roman"/>
          <w:b/>
        </w:rPr>
      </w:pPr>
    </w:p>
    <w:p w14:paraId="2A3A7F74" w14:textId="77777777" w:rsidR="00303B49" w:rsidRPr="00641E4C" w:rsidRDefault="00303B49" w:rsidP="00303B49">
      <w:pPr>
        <w:pStyle w:val="ListParagraph"/>
        <w:numPr>
          <w:ilvl w:val="0"/>
          <w:numId w:val="3"/>
        </w:numPr>
        <w:rPr>
          <w:rFonts w:cs="Times New Roman"/>
          <w:b/>
        </w:rPr>
      </w:pPr>
      <w:r w:rsidRPr="00641E4C">
        <w:rPr>
          <w:rFonts w:cs="Times New Roman"/>
          <w:b/>
        </w:rPr>
        <w:t>Ví dụ</w:t>
      </w:r>
      <w:r>
        <w:rPr>
          <w:rFonts w:cs="Times New Roman"/>
          <w:b/>
        </w:rPr>
        <w:t>:</w:t>
      </w:r>
      <w:r w:rsidRPr="00641E4C">
        <w:rPr>
          <w:rFonts w:cs="Times New Roman"/>
          <w:b/>
        </w:rPr>
        <w:t xml:space="preserve"> </w:t>
      </w:r>
    </w:p>
    <w:p w14:paraId="21384090" w14:textId="77777777" w:rsidR="00303B49" w:rsidRPr="00641E4C" w:rsidRDefault="00303B49" w:rsidP="00303B49">
      <w:pPr>
        <w:pStyle w:val="ListParagraph"/>
        <w:numPr>
          <w:ilvl w:val="1"/>
          <w:numId w:val="3"/>
        </w:numPr>
        <w:rPr>
          <w:rFonts w:cs="Times New Roman"/>
        </w:rPr>
      </w:pPr>
      <w:r w:rsidRPr="00641E4C">
        <w:rPr>
          <w:rFonts w:cs="Times New Roman"/>
        </w:rPr>
        <w:t>Ngày hiện tại: 08/12/2020</w:t>
      </w:r>
    </w:p>
    <w:p w14:paraId="0611895E" w14:textId="77777777" w:rsidR="00303B49" w:rsidRPr="00641E4C" w:rsidRDefault="00303B49" w:rsidP="00303B49">
      <w:pPr>
        <w:pStyle w:val="ListParagraph"/>
        <w:numPr>
          <w:ilvl w:val="1"/>
          <w:numId w:val="3"/>
        </w:numPr>
        <w:rPr>
          <w:rFonts w:cs="Times New Roman"/>
        </w:rPr>
      </w:pPr>
      <w:r w:rsidRPr="00641E4C">
        <w:rPr>
          <w:rFonts w:cs="Times New Roman"/>
        </w:rPr>
        <w:t>Trái phiếu ABC</w:t>
      </w:r>
    </w:p>
    <w:p w14:paraId="69CF7F56" w14:textId="77777777" w:rsidR="00303B49" w:rsidRPr="00641E4C" w:rsidRDefault="00303B49" w:rsidP="003F22DA">
      <w:pPr>
        <w:pStyle w:val="ListParagraph"/>
        <w:numPr>
          <w:ilvl w:val="2"/>
          <w:numId w:val="26"/>
        </w:numPr>
        <w:rPr>
          <w:rFonts w:cs="Times New Roman"/>
        </w:rPr>
      </w:pPr>
      <w:r w:rsidRPr="00641E4C">
        <w:rPr>
          <w:rFonts w:cs="Times New Roman"/>
        </w:rPr>
        <w:t>Mệnh giá: 1,000,000</w:t>
      </w:r>
    </w:p>
    <w:p w14:paraId="5854FC2E" w14:textId="77777777" w:rsidR="00303B49" w:rsidRPr="00641E4C" w:rsidRDefault="00303B49" w:rsidP="003F22DA">
      <w:pPr>
        <w:pStyle w:val="ListParagraph"/>
        <w:numPr>
          <w:ilvl w:val="2"/>
          <w:numId w:val="26"/>
        </w:numPr>
        <w:rPr>
          <w:rFonts w:cs="Times New Roman"/>
        </w:rPr>
      </w:pPr>
      <w:r w:rsidRPr="00641E4C">
        <w:rPr>
          <w:rFonts w:cs="Times New Roman"/>
        </w:rPr>
        <w:t>Ngày phát hành: 25/06/2019</w:t>
      </w:r>
    </w:p>
    <w:p w14:paraId="4F5B46CE" w14:textId="77777777" w:rsidR="00303B49" w:rsidRPr="00641E4C" w:rsidRDefault="00303B49" w:rsidP="003F22DA">
      <w:pPr>
        <w:pStyle w:val="ListParagraph"/>
        <w:numPr>
          <w:ilvl w:val="2"/>
          <w:numId w:val="26"/>
        </w:numPr>
        <w:rPr>
          <w:rFonts w:cs="Times New Roman"/>
        </w:rPr>
      </w:pPr>
      <w:r w:rsidRPr="00641E4C">
        <w:rPr>
          <w:rFonts w:cs="Times New Roman"/>
        </w:rPr>
        <w:t>Ngày đáo hạn: 25/06/2022</w:t>
      </w:r>
    </w:p>
    <w:p w14:paraId="7BB81B5C" w14:textId="77777777" w:rsidR="00303B49" w:rsidRPr="00641E4C" w:rsidRDefault="00303B49" w:rsidP="003F22DA">
      <w:pPr>
        <w:pStyle w:val="ListParagraph"/>
        <w:numPr>
          <w:ilvl w:val="2"/>
          <w:numId w:val="26"/>
        </w:numPr>
        <w:rPr>
          <w:rFonts w:cs="Times New Roman"/>
        </w:rPr>
      </w:pPr>
      <w:r w:rsidRPr="00641E4C">
        <w:rPr>
          <w:rFonts w:cs="Times New Roman"/>
        </w:rPr>
        <w:t>Cơ sở tính lãi: 365</w:t>
      </w:r>
    </w:p>
    <w:p w14:paraId="60FE800C" w14:textId="77777777" w:rsidR="00303B49" w:rsidRPr="00641E4C" w:rsidRDefault="00303B49" w:rsidP="003F22DA">
      <w:pPr>
        <w:pStyle w:val="ListParagraph"/>
        <w:numPr>
          <w:ilvl w:val="2"/>
          <w:numId w:val="26"/>
        </w:numPr>
        <w:rPr>
          <w:rFonts w:cs="Times New Roman"/>
        </w:rPr>
      </w:pPr>
      <w:r w:rsidRPr="00641E4C">
        <w:rPr>
          <w:rFonts w:cs="Times New Roman"/>
        </w:rPr>
        <w:t>Lịch trả lãi coupon ghi nhận tại 08/12/2020 như sau</w:t>
      </w:r>
    </w:p>
    <w:tbl>
      <w:tblPr>
        <w:tblW w:w="2265"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303B49" w:rsidRPr="00641E4C" w14:paraId="22C2DE1C" w14:textId="77777777" w:rsidTr="00020B49">
        <w:trPr>
          <w:trHeight w:val="300"/>
        </w:trPr>
        <w:tc>
          <w:tcPr>
            <w:tcW w:w="1278" w:type="dxa"/>
            <w:shd w:val="clear" w:color="auto" w:fill="auto"/>
            <w:noWrap/>
            <w:vAlign w:val="bottom"/>
            <w:hideMark/>
          </w:tcPr>
          <w:p w14:paraId="1E832E4B" w14:textId="77777777" w:rsidR="00303B49" w:rsidRPr="00641E4C" w:rsidRDefault="00303B49"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987" w:type="dxa"/>
            <w:shd w:val="clear" w:color="auto" w:fill="auto"/>
            <w:noWrap/>
            <w:vAlign w:val="bottom"/>
            <w:hideMark/>
          </w:tcPr>
          <w:p w14:paraId="2993B63C" w14:textId="77777777" w:rsidR="00303B49" w:rsidRPr="00641E4C" w:rsidRDefault="00303B49" w:rsidP="00020B4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303B49" w:rsidRPr="00641E4C" w14:paraId="61A2001D" w14:textId="77777777" w:rsidTr="00020B49">
        <w:trPr>
          <w:trHeight w:val="300"/>
        </w:trPr>
        <w:tc>
          <w:tcPr>
            <w:tcW w:w="1278" w:type="dxa"/>
            <w:shd w:val="clear" w:color="auto" w:fill="auto"/>
            <w:noWrap/>
            <w:vAlign w:val="bottom"/>
            <w:hideMark/>
          </w:tcPr>
          <w:p w14:paraId="28CFA87F"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987" w:type="dxa"/>
            <w:shd w:val="clear" w:color="auto" w:fill="auto"/>
            <w:noWrap/>
            <w:vAlign w:val="bottom"/>
            <w:hideMark/>
          </w:tcPr>
          <w:p w14:paraId="417FDF30"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03B49" w:rsidRPr="00641E4C" w14:paraId="02ACC4AB" w14:textId="77777777" w:rsidTr="00020B49">
        <w:trPr>
          <w:trHeight w:val="300"/>
        </w:trPr>
        <w:tc>
          <w:tcPr>
            <w:tcW w:w="1278" w:type="dxa"/>
            <w:shd w:val="clear" w:color="auto" w:fill="auto"/>
            <w:noWrap/>
            <w:vAlign w:val="bottom"/>
            <w:hideMark/>
          </w:tcPr>
          <w:p w14:paraId="1EEB43E9"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987" w:type="dxa"/>
            <w:shd w:val="clear" w:color="auto" w:fill="auto"/>
            <w:noWrap/>
            <w:vAlign w:val="bottom"/>
            <w:hideMark/>
          </w:tcPr>
          <w:p w14:paraId="42990049"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303B49" w:rsidRPr="00641E4C" w14:paraId="00D156FE" w14:textId="77777777" w:rsidTr="00020B49">
        <w:trPr>
          <w:trHeight w:val="300"/>
        </w:trPr>
        <w:tc>
          <w:tcPr>
            <w:tcW w:w="1278" w:type="dxa"/>
            <w:shd w:val="clear" w:color="auto" w:fill="auto"/>
            <w:noWrap/>
            <w:vAlign w:val="bottom"/>
            <w:hideMark/>
          </w:tcPr>
          <w:p w14:paraId="390186EC"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987" w:type="dxa"/>
            <w:shd w:val="clear" w:color="auto" w:fill="auto"/>
            <w:noWrap/>
            <w:vAlign w:val="bottom"/>
            <w:hideMark/>
          </w:tcPr>
          <w:p w14:paraId="0AA1EB6C"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303B49" w:rsidRPr="00641E4C" w14:paraId="2F44B95B" w14:textId="77777777" w:rsidTr="00020B49">
        <w:trPr>
          <w:trHeight w:val="300"/>
        </w:trPr>
        <w:tc>
          <w:tcPr>
            <w:tcW w:w="1278" w:type="dxa"/>
            <w:shd w:val="clear" w:color="auto" w:fill="auto"/>
            <w:noWrap/>
            <w:vAlign w:val="bottom"/>
            <w:hideMark/>
          </w:tcPr>
          <w:p w14:paraId="7A03100F"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987" w:type="dxa"/>
            <w:shd w:val="clear" w:color="auto" w:fill="auto"/>
            <w:noWrap/>
            <w:vAlign w:val="bottom"/>
            <w:hideMark/>
          </w:tcPr>
          <w:p w14:paraId="628BFBB8"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303B49" w:rsidRPr="00641E4C" w14:paraId="7B6E0E63" w14:textId="77777777" w:rsidTr="00020B49">
        <w:trPr>
          <w:trHeight w:val="300"/>
        </w:trPr>
        <w:tc>
          <w:tcPr>
            <w:tcW w:w="1278" w:type="dxa"/>
            <w:shd w:val="clear" w:color="auto" w:fill="auto"/>
            <w:noWrap/>
            <w:vAlign w:val="bottom"/>
            <w:hideMark/>
          </w:tcPr>
          <w:p w14:paraId="7A87A708"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987" w:type="dxa"/>
            <w:shd w:val="clear" w:color="auto" w:fill="auto"/>
            <w:noWrap/>
            <w:vAlign w:val="bottom"/>
            <w:hideMark/>
          </w:tcPr>
          <w:p w14:paraId="411FC8FB"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303B49" w:rsidRPr="00641E4C" w14:paraId="4554F9B4" w14:textId="77777777" w:rsidTr="00020B49">
        <w:trPr>
          <w:trHeight w:val="300"/>
        </w:trPr>
        <w:tc>
          <w:tcPr>
            <w:tcW w:w="1278" w:type="dxa"/>
            <w:shd w:val="clear" w:color="auto" w:fill="auto"/>
            <w:noWrap/>
            <w:vAlign w:val="bottom"/>
            <w:hideMark/>
          </w:tcPr>
          <w:p w14:paraId="482AD790"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987" w:type="dxa"/>
            <w:shd w:val="clear" w:color="auto" w:fill="auto"/>
            <w:noWrap/>
            <w:vAlign w:val="bottom"/>
            <w:hideMark/>
          </w:tcPr>
          <w:p w14:paraId="2E9C82DC"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5CE84D8A" w14:textId="77777777" w:rsidTr="00020B49">
        <w:trPr>
          <w:trHeight w:val="300"/>
        </w:trPr>
        <w:tc>
          <w:tcPr>
            <w:tcW w:w="1278" w:type="dxa"/>
            <w:shd w:val="clear" w:color="auto" w:fill="auto"/>
            <w:noWrap/>
            <w:vAlign w:val="bottom"/>
            <w:hideMark/>
          </w:tcPr>
          <w:p w14:paraId="67FC48AD"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987" w:type="dxa"/>
            <w:shd w:val="clear" w:color="auto" w:fill="auto"/>
            <w:noWrap/>
            <w:vAlign w:val="bottom"/>
            <w:hideMark/>
          </w:tcPr>
          <w:p w14:paraId="547D1054"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2C75B911" w14:textId="77777777" w:rsidTr="00020B49">
        <w:trPr>
          <w:trHeight w:val="300"/>
        </w:trPr>
        <w:tc>
          <w:tcPr>
            <w:tcW w:w="1278" w:type="dxa"/>
            <w:shd w:val="clear" w:color="auto" w:fill="auto"/>
            <w:noWrap/>
            <w:vAlign w:val="bottom"/>
            <w:hideMark/>
          </w:tcPr>
          <w:p w14:paraId="56F39DF8"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987" w:type="dxa"/>
            <w:shd w:val="clear" w:color="auto" w:fill="auto"/>
            <w:noWrap/>
            <w:vAlign w:val="bottom"/>
            <w:hideMark/>
          </w:tcPr>
          <w:p w14:paraId="5B001014"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04565C52" w14:textId="77777777" w:rsidTr="00020B49">
        <w:trPr>
          <w:trHeight w:val="300"/>
        </w:trPr>
        <w:tc>
          <w:tcPr>
            <w:tcW w:w="1278" w:type="dxa"/>
            <w:shd w:val="clear" w:color="auto" w:fill="auto"/>
            <w:noWrap/>
            <w:vAlign w:val="bottom"/>
            <w:hideMark/>
          </w:tcPr>
          <w:p w14:paraId="3B4986EF"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lastRenderedPageBreak/>
              <w:t>25/09/2021</w:t>
            </w:r>
          </w:p>
        </w:tc>
        <w:tc>
          <w:tcPr>
            <w:tcW w:w="987" w:type="dxa"/>
            <w:shd w:val="clear" w:color="auto" w:fill="auto"/>
            <w:noWrap/>
            <w:vAlign w:val="bottom"/>
            <w:hideMark/>
          </w:tcPr>
          <w:p w14:paraId="0ECA5CCA"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64015CC8" w14:textId="77777777" w:rsidTr="00020B49">
        <w:trPr>
          <w:trHeight w:val="300"/>
        </w:trPr>
        <w:tc>
          <w:tcPr>
            <w:tcW w:w="1278" w:type="dxa"/>
            <w:shd w:val="clear" w:color="auto" w:fill="auto"/>
            <w:noWrap/>
            <w:vAlign w:val="bottom"/>
            <w:hideMark/>
          </w:tcPr>
          <w:p w14:paraId="00206C57"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987" w:type="dxa"/>
            <w:shd w:val="clear" w:color="auto" w:fill="auto"/>
            <w:noWrap/>
            <w:vAlign w:val="bottom"/>
            <w:hideMark/>
          </w:tcPr>
          <w:p w14:paraId="76E90212"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66137B21" w14:textId="77777777" w:rsidTr="00020B49">
        <w:trPr>
          <w:trHeight w:val="300"/>
        </w:trPr>
        <w:tc>
          <w:tcPr>
            <w:tcW w:w="1278" w:type="dxa"/>
            <w:shd w:val="clear" w:color="auto" w:fill="auto"/>
            <w:noWrap/>
            <w:vAlign w:val="bottom"/>
            <w:hideMark/>
          </w:tcPr>
          <w:p w14:paraId="235150A1"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987" w:type="dxa"/>
            <w:shd w:val="clear" w:color="auto" w:fill="auto"/>
            <w:noWrap/>
            <w:vAlign w:val="bottom"/>
            <w:hideMark/>
          </w:tcPr>
          <w:p w14:paraId="018F0084"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303B49" w:rsidRPr="00641E4C" w14:paraId="652D2026" w14:textId="77777777" w:rsidTr="00020B49">
        <w:trPr>
          <w:trHeight w:val="300"/>
        </w:trPr>
        <w:tc>
          <w:tcPr>
            <w:tcW w:w="1278" w:type="dxa"/>
            <w:shd w:val="clear" w:color="auto" w:fill="auto"/>
            <w:noWrap/>
            <w:vAlign w:val="bottom"/>
            <w:hideMark/>
          </w:tcPr>
          <w:p w14:paraId="14677D27"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987" w:type="dxa"/>
            <w:shd w:val="clear" w:color="auto" w:fill="auto"/>
            <w:noWrap/>
            <w:vAlign w:val="bottom"/>
            <w:hideMark/>
          </w:tcPr>
          <w:p w14:paraId="61391024" w14:textId="77777777" w:rsidR="00303B49" w:rsidRPr="00641E4C" w:rsidRDefault="00303B49" w:rsidP="00020B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0F37414D" w14:textId="77777777" w:rsidR="00303B49" w:rsidRPr="00641E4C" w:rsidRDefault="00303B49" w:rsidP="00303B49">
      <w:pPr>
        <w:pStyle w:val="ListParagraph"/>
        <w:ind w:left="2880"/>
        <w:rPr>
          <w:rFonts w:cs="Times New Roman"/>
        </w:rPr>
      </w:pPr>
    </w:p>
    <w:p w14:paraId="55D0E53D" w14:textId="77777777" w:rsidR="00303B49" w:rsidRPr="00641E4C" w:rsidRDefault="00303B49" w:rsidP="00303B49">
      <w:pPr>
        <w:pStyle w:val="ListParagraph"/>
        <w:numPr>
          <w:ilvl w:val="3"/>
          <w:numId w:val="3"/>
        </w:numPr>
        <w:ind w:left="1440"/>
        <w:rPr>
          <w:rFonts w:cs="Times New Roman"/>
        </w:rPr>
      </w:pPr>
      <w:r>
        <w:rPr>
          <w:rFonts w:cs="Times New Roman"/>
        </w:rPr>
        <w:t>Lãi cộng dồn kỳ hiện tại = Mệnh giá * Lãi suất coupon kỳ ngày 25/12/2020 * Số ngày từ 25/09/2020 đến 08/12/2020 / CSTL = 1,000,000 * 10.5% * (08/12/2020 – 25/09/2020) / 365 = 21,288</w:t>
      </w:r>
    </w:p>
    <w:p w14:paraId="49F72CD3" w14:textId="77777777" w:rsidR="00303B49" w:rsidRDefault="00303B49" w:rsidP="00303B49">
      <w:pPr>
        <w:pStyle w:val="ListParagraph"/>
        <w:numPr>
          <w:ilvl w:val="1"/>
          <w:numId w:val="3"/>
        </w:numPr>
        <w:rPr>
          <w:rFonts w:cs="Times New Roman"/>
        </w:rPr>
      </w:pPr>
      <w:r>
        <w:rPr>
          <w:rFonts w:cs="Times New Roman"/>
        </w:rPr>
        <w:t>Margin cho SHB khai báo như sau</w:t>
      </w:r>
    </w:p>
    <w:p w14:paraId="2A7F886D" w14:textId="77777777" w:rsidR="00303B49" w:rsidRDefault="00303B49" w:rsidP="00303B49">
      <w:pPr>
        <w:pStyle w:val="ListParagraph"/>
        <w:numPr>
          <w:ilvl w:val="2"/>
          <w:numId w:val="3"/>
        </w:numPr>
        <w:rPr>
          <w:rFonts w:cs="Times New Roman"/>
        </w:rPr>
      </w:pPr>
      <w:r>
        <w:rPr>
          <w:rFonts w:cs="Times New Roman"/>
        </w:rPr>
        <w:t>Ngày chào bán đầu: 25/06/2020; Margin ngày chào bán đầu = 1%</w:t>
      </w:r>
    </w:p>
    <w:p w14:paraId="79A1750B" w14:textId="77777777" w:rsidR="00303B49" w:rsidRPr="008B71F6" w:rsidRDefault="00303B49" w:rsidP="00303B49">
      <w:pPr>
        <w:pStyle w:val="ListParagraph"/>
        <w:numPr>
          <w:ilvl w:val="2"/>
          <w:numId w:val="3"/>
        </w:numPr>
        <w:rPr>
          <w:rFonts w:cs="Times New Roman"/>
        </w:rPr>
      </w:pPr>
      <w:r>
        <w:rPr>
          <w:rFonts w:cs="Times New Roman"/>
        </w:rPr>
        <w:t xml:space="preserve">Ngày chào bán cuối: 25/03/2022; </w:t>
      </w:r>
      <w:r w:rsidRPr="008B71F6">
        <w:rPr>
          <w:rFonts w:cs="Times New Roman"/>
        </w:rPr>
        <w:t>Margin ngày chào bán cuối = 1.5%</w:t>
      </w:r>
    </w:p>
    <w:p w14:paraId="421410B8" w14:textId="77777777" w:rsidR="00303B49" w:rsidRPr="002D63C8" w:rsidRDefault="00303B49" w:rsidP="003F22DA">
      <w:pPr>
        <w:pStyle w:val="ListParagraph"/>
        <w:numPr>
          <w:ilvl w:val="0"/>
          <w:numId w:val="27"/>
        </w:numPr>
        <w:rPr>
          <w:rFonts w:cs="Times New Roman"/>
        </w:rPr>
      </w:pPr>
      <w:r w:rsidRPr="00382048">
        <w:rPr>
          <w:rFonts w:cs="Times New Roman"/>
        </w:rPr>
        <w:t>Margin t</w:t>
      </w:r>
      <w:r w:rsidRPr="002D63C8">
        <w:rPr>
          <w:rFonts w:cs="Times New Roman"/>
        </w:rPr>
        <w:t>ại ngày 08/12/2020 = (1.5% - 1%) / (25/03/2022 – 25/06/2020) * (08/12/2020 – 25/06/2020) + 1% = 1.13%</w:t>
      </w:r>
    </w:p>
    <w:p w14:paraId="16D24813" w14:textId="77777777" w:rsidR="00303B49" w:rsidRDefault="00303B49" w:rsidP="00303B49">
      <w:pPr>
        <w:pStyle w:val="ListParagraph"/>
        <w:numPr>
          <w:ilvl w:val="1"/>
          <w:numId w:val="3"/>
        </w:numPr>
        <w:rPr>
          <w:rFonts w:cs="Times New Roman"/>
        </w:rPr>
      </w:pPr>
      <w:r w:rsidRPr="00641E4C">
        <w:rPr>
          <w:rFonts w:cs="Times New Roman"/>
        </w:rPr>
        <w:t>Các thời điểm TCPH mua lại như sau</w:t>
      </w:r>
    </w:p>
    <w:p w14:paraId="1C23C397" w14:textId="77777777" w:rsidR="00303B49" w:rsidRDefault="00303B49" w:rsidP="00303B49">
      <w:pPr>
        <w:pStyle w:val="ListParagraph"/>
        <w:numPr>
          <w:ilvl w:val="2"/>
          <w:numId w:val="3"/>
        </w:numPr>
        <w:rPr>
          <w:rFonts w:cs="Times New Roman"/>
        </w:rPr>
      </w:pPr>
      <w:r>
        <w:rPr>
          <w:rFonts w:cs="Times New Roman"/>
        </w:rPr>
        <w:t>Ngày 25/06/2021: Mua lại 30%</w:t>
      </w:r>
    </w:p>
    <w:p w14:paraId="231344A9" w14:textId="3B6A252B" w:rsidR="00303B49" w:rsidRPr="00B71606" w:rsidRDefault="00303B49" w:rsidP="00303B49">
      <w:pPr>
        <w:pStyle w:val="ListParagraph"/>
        <w:numPr>
          <w:ilvl w:val="2"/>
          <w:numId w:val="3"/>
        </w:numPr>
        <w:rPr>
          <w:rFonts w:cs="Times New Roman"/>
        </w:rPr>
      </w:pPr>
      <w:r w:rsidRPr="00B71606">
        <w:rPr>
          <w:rFonts w:cs="Times New Roman"/>
        </w:rPr>
        <w:t xml:space="preserve">Ngày </w:t>
      </w:r>
      <w:r>
        <w:rPr>
          <w:rFonts w:cs="Times New Roman"/>
        </w:rPr>
        <w:t>25</w:t>
      </w:r>
      <w:r w:rsidRPr="00B71606">
        <w:rPr>
          <w:rFonts w:cs="Times New Roman"/>
        </w:rPr>
        <w:t xml:space="preserve">/12/2021: Mua lại </w:t>
      </w:r>
      <w:r>
        <w:rPr>
          <w:rFonts w:cs="Times New Roman"/>
        </w:rPr>
        <w:t>4</w:t>
      </w:r>
      <w:r w:rsidRPr="00B71606">
        <w:rPr>
          <w:rFonts w:cs="Times New Roman"/>
        </w:rPr>
        <w:t>0%</w:t>
      </w:r>
      <w:r>
        <w:rPr>
          <w:rFonts w:cs="Times New Roman"/>
        </w:rPr>
        <w:t xml:space="preserve"> trên lượng trái phiếu còn lại =&gt; tỷ lệ mua lại của kỳ này = 40% * (100% - 30%) = 28%</w:t>
      </w:r>
    </w:p>
    <w:p w14:paraId="353DC1D7" w14:textId="77777777" w:rsidR="00303B49" w:rsidRPr="00641E4C" w:rsidRDefault="00303B49" w:rsidP="003F22DA">
      <w:pPr>
        <w:pStyle w:val="ListParagraph"/>
        <w:numPr>
          <w:ilvl w:val="0"/>
          <w:numId w:val="27"/>
        </w:numPr>
        <w:ind w:left="1440"/>
        <w:rPr>
          <w:rFonts w:cs="Times New Roman"/>
        </w:rPr>
      </w:pPr>
      <w:r w:rsidRPr="00641E4C">
        <w:rPr>
          <w:rFonts w:cs="Times New Roman"/>
        </w:rPr>
        <w:t>Số ngày nắm giữ đến đáo hạn = 25/06/2022 – 08/12/2020 = 564 ngày (~18 tháng)</w:t>
      </w:r>
    </w:p>
    <w:p w14:paraId="1D4222A9" w14:textId="77777777" w:rsidR="00303B49" w:rsidRDefault="00303B49" w:rsidP="003F22DA">
      <w:pPr>
        <w:pStyle w:val="ListParagraph"/>
        <w:numPr>
          <w:ilvl w:val="0"/>
          <w:numId w:val="27"/>
        </w:numPr>
        <w:ind w:left="1440"/>
        <w:rPr>
          <w:rFonts w:cs="Times New Roman"/>
        </w:rPr>
      </w:pPr>
      <w:r>
        <w:rPr>
          <w:rFonts w:cs="Times New Roman"/>
        </w:rPr>
        <w:t>Bao gồm 3 kỳ mua lại:</w:t>
      </w:r>
    </w:p>
    <w:p w14:paraId="0D3860CC" w14:textId="77777777" w:rsidR="00303B49" w:rsidRDefault="00303B49" w:rsidP="00303B49">
      <w:pPr>
        <w:pStyle w:val="ListParagraph"/>
        <w:numPr>
          <w:ilvl w:val="2"/>
          <w:numId w:val="3"/>
        </w:numPr>
        <w:rPr>
          <w:rFonts w:cs="Times New Roman"/>
        </w:rPr>
      </w:pPr>
      <w:r>
        <w:rPr>
          <w:rFonts w:cs="Times New Roman"/>
        </w:rPr>
        <w:t xml:space="preserve">Tại 25/06/2021: </w:t>
      </w:r>
    </w:p>
    <w:p w14:paraId="46E63CD0" w14:textId="77777777" w:rsidR="00303B49" w:rsidRDefault="00303B49" w:rsidP="003F22DA">
      <w:pPr>
        <w:pStyle w:val="ListParagraph"/>
        <w:numPr>
          <w:ilvl w:val="3"/>
          <w:numId w:val="28"/>
        </w:numPr>
        <w:rPr>
          <w:rFonts w:cs="Times New Roman"/>
        </w:rPr>
      </w:pPr>
      <w:r>
        <w:rPr>
          <w:rFonts w:cs="Times New Roman"/>
        </w:rPr>
        <w:t>P</w:t>
      </w:r>
      <w:r>
        <w:rPr>
          <w:rFonts w:cs="Times New Roman"/>
          <w:vertAlign w:val="subscript"/>
        </w:rPr>
        <w:t>1</w:t>
      </w:r>
      <w:r>
        <w:rPr>
          <w:rFonts w:cs="Times New Roman"/>
        </w:rPr>
        <w:t xml:space="preserve"> = 30%</w:t>
      </w:r>
    </w:p>
    <w:p w14:paraId="09B7D514" w14:textId="77777777" w:rsidR="00303B49" w:rsidRDefault="00303B49" w:rsidP="003F22DA">
      <w:pPr>
        <w:pStyle w:val="ListParagraph"/>
        <w:numPr>
          <w:ilvl w:val="3"/>
          <w:numId w:val="28"/>
        </w:numPr>
        <w:rPr>
          <w:rFonts w:cs="Times New Roman"/>
        </w:rPr>
      </w:pPr>
      <w:r>
        <w:rPr>
          <w:rFonts w:cs="Times New Roman"/>
        </w:rPr>
        <w:t>Số ngày nắm giữ = 25/06/2021 – 08/12/2020 = 199 ngày</w:t>
      </w:r>
    </w:p>
    <w:p w14:paraId="6C7607C0" w14:textId="77777777" w:rsidR="00303B49" w:rsidRDefault="00303B49" w:rsidP="003F22DA">
      <w:pPr>
        <w:pStyle w:val="ListParagraph"/>
        <w:numPr>
          <w:ilvl w:val="3"/>
          <w:numId w:val="28"/>
        </w:numPr>
        <w:rPr>
          <w:rFonts w:cs="Times New Roman"/>
        </w:rPr>
      </w:pPr>
      <w:r>
        <w:rPr>
          <w:rFonts w:cs="Times New Roman"/>
        </w:rPr>
        <w:t>B</w:t>
      </w:r>
      <w:r>
        <w:rPr>
          <w:rFonts w:cs="Times New Roman"/>
          <w:vertAlign w:val="subscript"/>
        </w:rPr>
        <w:t>1</w:t>
      </w:r>
      <w:r>
        <w:rPr>
          <w:rFonts w:cs="Times New Roman"/>
        </w:rPr>
        <w:t xml:space="preserve"> = Mệnh giá + Lãi cộng dồn + Mệnh giá * Margin tại ngày 08/12/2020 * Số ngày nắm giữ thực tế của kỳ 1 / CSTL = 1,000,000 + 21,288 + 1,000,000 * 1.13% * 199 / 365 = 1,027,449</w:t>
      </w:r>
    </w:p>
    <w:p w14:paraId="07144664" w14:textId="77777777" w:rsidR="00303B49" w:rsidRDefault="00303B49" w:rsidP="00303B49">
      <w:pPr>
        <w:pStyle w:val="ListParagraph"/>
        <w:numPr>
          <w:ilvl w:val="2"/>
          <w:numId w:val="3"/>
        </w:numPr>
        <w:rPr>
          <w:rFonts w:cs="Times New Roman"/>
        </w:rPr>
      </w:pPr>
      <w:r>
        <w:rPr>
          <w:rFonts w:cs="Times New Roman"/>
        </w:rPr>
        <w:t>Tại 25/12/2021:</w:t>
      </w:r>
    </w:p>
    <w:p w14:paraId="2FDD24B3" w14:textId="6EB3D7F9" w:rsidR="00303B49" w:rsidRDefault="00303B49" w:rsidP="003F22DA">
      <w:pPr>
        <w:pStyle w:val="ListParagraph"/>
        <w:numPr>
          <w:ilvl w:val="3"/>
          <w:numId w:val="28"/>
        </w:numPr>
        <w:rPr>
          <w:rFonts w:cs="Times New Roman"/>
        </w:rPr>
      </w:pPr>
      <w:r>
        <w:rPr>
          <w:rFonts w:cs="Times New Roman"/>
        </w:rPr>
        <w:t>P</w:t>
      </w:r>
      <w:r>
        <w:rPr>
          <w:rFonts w:cs="Times New Roman"/>
          <w:vertAlign w:val="subscript"/>
        </w:rPr>
        <w:t>2</w:t>
      </w:r>
      <w:r>
        <w:rPr>
          <w:rFonts w:cs="Times New Roman"/>
        </w:rPr>
        <w:t xml:space="preserve"> = 28%</w:t>
      </w:r>
    </w:p>
    <w:p w14:paraId="51D5AD9C" w14:textId="77777777" w:rsidR="00303B49" w:rsidRDefault="00303B49" w:rsidP="003F22DA">
      <w:pPr>
        <w:pStyle w:val="ListParagraph"/>
        <w:numPr>
          <w:ilvl w:val="3"/>
          <w:numId w:val="28"/>
        </w:numPr>
        <w:rPr>
          <w:rFonts w:cs="Times New Roman"/>
        </w:rPr>
      </w:pPr>
      <w:r>
        <w:rPr>
          <w:rFonts w:cs="Times New Roman"/>
        </w:rPr>
        <w:t>Số ngày nắm giữ = 25/12/2021 – 08/12/2020 = 382 ngày</w:t>
      </w:r>
    </w:p>
    <w:p w14:paraId="0D72178F" w14:textId="77777777" w:rsidR="00303B49" w:rsidRPr="002444D4" w:rsidRDefault="00303B49" w:rsidP="003F22DA">
      <w:pPr>
        <w:pStyle w:val="ListParagraph"/>
        <w:numPr>
          <w:ilvl w:val="3"/>
          <w:numId w:val="28"/>
        </w:numPr>
        <w:rPr>
          <w:rFonts w:cs="Times New Roman"/>
        </w:rPr>
      </w:pPr>
      <w:r w:rsidRPr="002444D4">
        <w:rPr>
          <w:rFonts w:cs="Times New Roman"/>
        </w:rPr>
        <w:t>B</w:t>
      </w:r>
      <w:r>
        <w:rPr>
          <w:rFonts w:cs="Times New Roman"/>
          <w:vertAlign w:val="subscript"/>
        </w:rPr>
        <w:t>2</w:t>
      </w:r>
      <w:r w:rsidRPr="002444D4">
        <w:rPr>
          <w:rFonts w:cs="Times New Roman"/>
        </w:rPr>
        <w:t xml:space="preserve"> = </w:t>
      </w:r>
      <w:r>
        <w:rPr>
          <w:rFonts w:cs="Times New Roman"/>
        </w:rPr>
        <w:t>Mệnh giá + Lãi cộng dồn + Mệnh giá * Margin tại ngày 08/12/2020 * Số ngày nắm giữ thực tế của kỳ 2 / CSTL = 1,000,000 + 21,288 + 1,000,000 * 1.13% * 382 / 365 = 1,033,114</w:t>
      </w:r>
    </w:p>
    <w:p w14:paraId="6CFE9347" w14:textId="77777777" w:rsidR="00303B49" w:rsidRDefault="00303B49" w:rsidP="00303B49">
      <w:pPr>
        <w:pStyle w:val="ListParagraph"/>
        <w:numPr>
          <w:ilvl w:val="2"/>
          <w:numId w:val="3"/>
        </w:numPr>
        <w:rPr>
          <w:rFonts w:cs="Times New Roman"/>
        </w:rPr>
      </w:pPr>
      <w:r>
        <w:rPr>
          <w:rFonts w:cs="Times New Roman"/>
        </w:rPr>
        <w:t>Tại 25/06/2022:</w:t>
      </w:r>
    </w:p>
    <w:p w14:paraId="7D64EBD2" w14:textId="075B5E78" w:rsidR="00303B49" w:rsidRDefault="00303B49" w:rsidP="003F22DA">
      <w:pPr>
        <w:pStyle w:val="ListParagraph"/>
        <w:numPr>
          <w:ilvl w:val="3"/>
          <w:numId w:val="28"/>
        </w:numPr>
        <w:rPr>
          <w:rFonts w:cs="Times New Roman"/>
        </w:rPr>
      </w:pPr>
      <w:r>
        <w:rPr>
          <w:rFonts w:cs="Times New Roman"/>
        </w:rPr>
        <w:t>P</w:t>
      </w:r>
      <w:r w:rsidRPr="002444D4">
        <w:rPr>
          <w:rFonts w:cs="Times New Roman"/>
          <w:vertAlign w:val="subscript"/>
        </w:rPr>
        <w:t>3</w:t>
      </w:r>
      <w:r>
        <w:rPr>
          <w:rFonts w:cs="Times New Roman"/>
        </w:rPr>
        <w:t xml:space="preserve"> = 100% - 30% - 28% = 42%</w:t>
      </w:r>
    </w:p>
    <w:p w14:paraId="23B7E02F" w14:textId="77777777" w:rsidR="00303B49" w:rsidRDefault="00303B49" w:rsidP="003F22DA">
      <w:pPr>
        <w:pStyle w:val="ListParagraph"/>
        <w:numPr>
          <w:ilvl w:val="3"/>
          <w:numId w:val="28"/>
        </w:numPr>
        <w:rPr>
          <w:rFonts w:cs="Times New Roman"/>
        </w:rPr>
      </w:pPr>
      <w:r>
        <w:rPr>
          <w:rFonts w:cs="Times New Roman"/>
        </w:rPr>
        <w:t>Số ngày nắm giữ = 25/06/2022 – 08/12/2020 = 564 ngày</w:t>
      </w:r>
    </w:p>
    <w:p w14:paraId="60203F84" w14:textId="77777777" w:rsidR="00303B49" w:rsidRDefault="00303B49" w:rsidP="003F22DA">
      <w:pPr>
        <w:pStyle w:val="ListParagraph"/>
        <w:numPr>
          <w:ilvl w:val="3"/>
          <w:numId w:val="28"/>
        </w:numPr>
        <w:rPr>
          <w:rFonts w:cs="Times New Roman"/>
        </w:rPr>
      </w:pPr>
      <w:r w:rsidRPr="002444D4">
        <w:rPr>
          <w:rFonts w:cs="Times New Roman"/>
        </w:rPr>
        <w:t>B</w:t>
      </w:r>
      <w:r>
        <w:rPr>
          <w:rFonts w:cs="Times New Roman"/>
          <w:vertAlign w:val="subscript"/>
        </w:rPr>
        <w:t>3</w:t>
      </w:r>
      <w:r w:rsidRPr="002444D4">
        <w:rPr>
          <w:rFonts w:cs="Times New Roman"/>
        </w:rPr>
        <w:t xml:space="preserve"> = </w:t>
      </w:r>
      <w:r>
        <w:rPr>
          <w:rFonts w:cs="Times New Roman"/>
        </w:rPr>
        <w:t>Mệnh giá + Lãi cộng dồn + Mệnh giá * Margin tại ngày 08/12/2020 * Số ngày nắm giữ thực tế của kỳ 3 / CSTL = 1,000,000 + 21,288 + 1,000,000 * 1.13% * 564 / 365 = 1,038,749</w:t>
      </w:r>
    </w:p>
    <w:p w14:paraId="50319FFE" w14:textId="21079A31" w:rsidR="00303B49" w:rsidRDefault="00303B49" w:rsidP="003F22DA">
      <w:pPr>
        <w:pStyle w:val="ListParagraph"/>
        <w:numPr>
          <w:ilvl w:val="0"/>
          <w:numId w:val="27"/>
        </w:numPr>
        <w:ind w:left="1440"/>
        <w:rPr>
          <w:rFonts w:cs="Times New Roman"/>
        </w:rPr>
      </w:pPr>
      <w:r>
        <w:rPr>
          <w:rFonts w:cs="Times New Roman"/>
        </w:rPr>
        <w:t>Giá bán cho khách hàng = B</w:t>
      </w:r>
      <w:r>
        <w:rPr>
          <w:rFonts w:cs="Times New Roman"/>
          <w:vertAlign w:val="subscript"/>
        </w:rPr>
        <w:t>1</w:t>
      </w:r>
      <w:r>
        <w:rPr>
          <w:rFonts w:cs="Times New Roman"/>
        </w:rPr>
        <w:t xml:space="preserve"> * P</w:t>
      </w:r>
      <w:r>
        <w:rPr>
          <w:rFonts w:cs="Times New Roman"/>
          <w:vertAlign w:val="subscript"/>
        </w:rPr>
        <w:t>1</w:t>
      </w:r>
      <w:r>
        <w:rPr>
          <w:rFonts w:cs="Times New Roman"/>
        </w:rPr>
        <w:t xml:space="preserve"> + B</w:t>
      </w:r>
      <w:r>
        <w:rPr>
          <w:rFonts w:cs="Times New Roman"/>
          <w:vertAlign w:val="subscript"/>
        </w:rPr>
        <w:t xml:space="preserve">2 </w:t>
      </w:r>
      <w:r>
        <w:rPr>
          <w:rFonts w:cs="Times New Roman"/>
        </w:rPr>
        <w:t>* P</w:t>
      </w:r>
      <w:r>
        <w:rPr>
          <w:rFonts w:cs="Times New Roman"/>
          <w:vertAlign w:val="subscript"/>
        </w:rPr>
        <w:t>2</w:t>
      </w:r>
      <w:r>
        <w:rPr>
          <w:rFonts w:cs="Times New Roman"/>
        </w:rPr>
        <w:t xml:space="preserve">  + B</w:t>
      </w:r>
      <w:r>
        <w:rPr>
          <w:rFonts w:cs="Times New Roman"/>
          <w:vertAlign w:val="subscript"/>
        </w:rPr>
        <w:t xml:space="preserve">3 </w:t>
      </w:r>
      <w:r>
        <w:rPr>
          <w:rFonts w:cs="Times New Roman"/>
        </w:rPr>
        <w:t>* P</w:t>
      </w:r>
      <w:r>
        <w:rPr>
          <w:rFonts w:cs="Times New Roman"/>
          <w:vertAlign w:val="subscript"/>
        </w:rPr>
        <w:t>3</w:t>
      </w:r>
      <w:r>
        <w:rPr>
          <w:rFonts w:cs="Times New Roman"/>
        </w:rPr>
        <w:t xml:space="preserve">  = 1,027,449 * 30% +  1,033,114 * 28% + 1,038,749 * 42% = 1,033,781</w:t>
      </w:r>
    </w:p>
    <w:p w14:paraId="35E36198" w14:textId="4EFA4FBF" w:rsidR="008B1F12" w:rsidRDefault="008B1F12" w:rsidP="008B1F12">
      <w:pPr>
        <w:pStyle w:val="Heading5"/>
        <w:numPr>
          <w:ilvl w:val="4"/>
          <w:numId w:val="1"/>
        </w:numPr>
        <w:ind w:left="357" w:hanging="357"/>
        <w:jc w:val="left"/>
        <w:rPr>
          <w:u w:val="single"/>
          <w:lang w:bidi="en-US"/>
        </w:rPr>
      </w:pPr>
      <w:r>
        <w:rPr>
          <w:u w:val="single"/>
          <w:lang w:bidi="en-US"/>
        </w:rPr>
        <w:lastRenderedPageBreak/>
        <w:t>Sản phẩm phân chia tỷ lệ coupon</w:t>
      </w:r>
    </w:p>
    <w:p w14:paraId="2075ACA5" w14:textId="70CFD001" w:rsidR="003A7AB6" w:rsidRPr="003A7AB6" w:rsidRDefault="008B1F12" w:rsidP="003F22DA">
      <w:pPr>
        <w:pStyle w:val="ListParagraph"/>
        <w:numPr>
          <w:ilvl w:val="0"/>
          <w:numId w:val="28"/>
        </w:numPr>
      </w:pPr>
      <w:r>
        <w:t>Giá bán trái phiếu cho KH = Mệnh giá + Tỷ lệ phân chia coupon tương ứng kỳ hạn nắm giữ từ ngày bán đến ngày đáo hạn * Lãi cộng dồn tại ngày bán</w:t>
      </w:r>
    </w:p>
    <w:p w14:paraId="0AC2F8B2" w14:textId="60C41E14" w:rsidR="00384D4C" w:rsidRPr="009E6FB7" w:rsidRDefault="00384D4C" w:rsidP="009E6FB7">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93" w:name="_Toc89338109"/>
      <w:r w:rsidRPr="009E6FB7">
        <w:rPr>
          <w:rFonts w:cstheme="majorBidi"/>
          <w:i w:val="0"/>
          <w:iCs w:val="0"/>
          <w:color w:val="000000" w:themeColor="text1"/>
          <w:spacing w:val="10"/>
          <w:u w:val="none"/>
          <w:lang w:bidi="en-US"/>
        </w:rPr>
        <w:t>Công thức tính giá mua lại</w:t>
      </w:r>
      <w:bookmarkEnd w:id="93"/>
    </w:p>
    <w:p w14:paraId="48981E96" w14:textId="77777777" w:rsidR="00C81481" w:rsidRDefault="00C81481" w:rsidP="00C81481">
      <w:pPr>
        <w:pStyle w:val="Heading5"/>
        <w:numPr>
          <w:ilvl w:val="4"/>
          <w:numId w:val="1"/>
        </w:numPr>
        <w:ind w:left="357" w:hanging="357"/>
        <w:jc w:val="left"/>
        <w:rPr>
          <w:u w:val="single"/>
          <w:lang w:bidi="en-US"/>
        </w:rPr>
      </w:pPr>
      <w:r>
        <w:rPr>
          <w:u w:val="single"/>
          <w:lang w:bidi="en-US"/>
        </w:rPr>
        <w:t>Sản phẩm chiết khấu dòng tiền tới đáo hạn</w:t>
      </w:r>
    </w:p>
    <w:p w14:paraId="5B61652E" w14:textId="77777777" w:rsidR="00C81481" w:rsidRDefault="00C81481" w:rsidP="003F22DA">
      <w:pPr>
        <w:pStyle w:val="ListParagraph"/>
        <w:numPr>
          <w:ilvl w:val="0"/>
          <w:numId w:val="28"/>
        </w:numPr>
      </w:pPr>
      <w:r>
        <w:t>Trường hợp 1: Phí chuyển nhượng tính theo mệnh giá</w:t>
      </w:r>
    </w:p>
    <w:p w14:paraId="4273783E" w14:textId="77777777" w:rsidR="00C81481" w:rsidRPr="00CD03D6" w:rsidRDefault="00C81481" w:rsidP="00C81481">
      <w:pPr>
        <w:pStyle w:val="ListParagraph"/>
        <w:rPr>
          <w:b/>
        </w:rPr>
      </w:pPr>
      <w:r w:rsidRPr="00CD03D6">
        <w:rPr>
          <w:b/>
        </w:rPr>
        <w:t xml:space="preserve">Giá đại lý mua lại trước thuế/phí = (Giá </w:t>
      </w:r>
      <w:r>
        <w:rPr>
          <w:b/>
        </w:rPr>
        <w:t>phải thanh toán</w:t>
      </w:r>
      <w:r w:rsidRPr="00CD03D6">
        <w:rPr>
          <w:b/>
        </w:rPr>
        <w:t xml:space="preserve"> cho KH sau thuế/phí + Phí chuyển nhượng trên 1 đơn vị TS) / (1 – %Thuế)</w:t>
      </w:r>
    </w:p>
    <w:p w14:paraId="62D8B6E4" w14:textId="77777777" w:rsidR="00C81481" w:rsidRDefault="00C81481" w:rsidP="003F22DA">
      <w:pPr>
        <w:pStyle w:val="ListParagraph"/>
        <w:numPr>
          <w:ilvl w:val="0"/>
          <w:numId w:val="28"/>
        </w:numPr>
      </w:pPr>
      <w:r>
        <w:t>Trường hợp 2: Phí chuyển nhượng tính theo giá trị lệnh</w:t>
      </w:r>
    </w:p>
    <w:p w14:paraId="2EED36E6" w14:textId="77777777" w:rsidR="00C81481" w:rsidRPr="00CD03D6" w:rsidRDefault="00C81481" w:rsidP="00C81481">
      <w:pPr>
        <w:pStyle w:val="ListParagraph"/>
        <w:rPr>
          <w:b/>
        </w:rPr>
      </w:pPr>
      <w:r w:rsidRPr="00CD03D6">
        <w:rPr>
          <w:b/>
        </w:rPr>
        <w:t xml:space="preserve">Giá đại lý mua lại trước thuế/phí = Giá </w:t>
      </w:r>
      <w:r>
        <w:rPr>
          <w:b/>
        </w:rPr>
        <w:t>phải thanh toán</w:t>
      </w:r>
      <w:r w:rsidRPr="00CD03D6">
        <w:rPr>
          <w:b/>
        </w:rPr>
        <w:t xml:space="preserve"> cho KH sau thuế/phí / (1 - %Phí chuyển nhượng - %Thuế) + Phí CN tăng phân bổ trên 1 đơn vị TS khi phí dưới mức tối thiểu</w:t>
      </w:r>
    </w:p>
    <w:p w14:paraId="5D5FE8E0" w14:textId="77777777" w:rsidR="00C81481" w:rsidRDefault="00C81481" w:rsidP="003F22DA">
      <w:pPr>
        <w:pStyle w:val="ListParagraph"/>
        <w:numPr>
          <w:ilvl w:val="0"/>
          <w:numId w:val="28"/>
        </w:numPr>
      </w:pPr>
      <w:r>
        <w:t xml:space="preserve">Giá phải thanh toán cho KH sau thuế/phí = Giá mua theo cơ chế lãi suất – Tổng lãi coupon sau thuế KH đã nhận đến thời điểm đại lý mua lại </w:t>
      </w:r>
    </w:p>
    <w:p w14:paraId="09638EF0" w14:textId="27A0B226" w:rsidR="00C81481" w:rsidRDefault="00C81481" w:rsidP="003F22DA">
      <w:pPr>
        <w:pStyle w:val="ListParagraph"/>
        <w:numPr>
          <w:ilvl w:val="0"/>
          <w:numId w:val="28"/>
        </w:numPr>
      </w:pPr>
      <w:r>
        <w:t>Giá mua lại theo cơ chế lãi suất</w:t>
      </w:r>
      <w:r w:rsidR="00FD2C75">
        <w:t xml:space="preserve"> </w:t>
      </w:r>
      <w:r>
        <w:t>= Giá đại lý bán cho KH * {1 + (Lãi suất mua lại của kỳ hạn nắm giữ tương ứng – Phí mua lại của kỳ hạn nắm giữ tương ứng) * Số ngày nắm giữ / Cơ sở tính lãi}</w:t>
      </w:r>
    </w:p>
    <w:p w14:paraId="6DB9A68B" w14:textId="57034860" w:rsidR="00870F96" w:rsidRPr="00870F96" w:rsidRDefault="00870F96" w:rsidP="00870F96">
      <w:pPr>
        <w:rPr>
          <w:b/>
        </w:rPr>
      </w:pPr>
      <w:r w:rsidRPr="00870F96">
        <w:rPr>
          <w:b/>
        </w:rPr>
        <w:t>Ví dụ:</w:t>
      </w:r>
    </w:p>
    <w:p w14:paraId="33FC6B75" w14:textId="77777777" w:rsidR="00870F96" w:rsidRPr="00870F96" w:rsidRDefault="00870F96" w:rsidP="003F22DA">
      <w:pPr>
        <w:pStyle w:val="ListParagraph"/>
        <w:numPr>
          <w:ilvl w:val="0"/>
          <w:numId w:val="28"/>
        </w:numPr>
      </w:pPr>
      <w:r w:rsidRPr="00870F96">
        <w:t>Ngày 08/12/2020, khách hàng mua 1,000 trái phiếu ABC với giá = 1,062,696</w:t>
      </w:r>
    </w:p>
    <w:p w14:paraId="75B34683" w14:textId="77777777" w:rsidR="00870F96" w:rsidRDefault="00870F96" w:rsidP="003F22DA">
      <w:pPr>
        <w:pStyle w:val="ListParagraph"/>
        <w:numPr>
          <w:ilvl w:val="0"/>
          <w:numId w:val="28"/>
        </w:numPr>
      </w:pPr>
      <w:r>
        <w:t>Mệnh giá trái phiếu: 1,000,000</w:t>
      </w:r>
    </w:p>
    <w:p w14:paraId="79A4F5B7" w14:textId="77777777" w:rsidR="00870F96" w:rsidRPr="00870F96" w:rsidRDefault="00870F96" w:rsidP="003F22DA">
      <w:pPr>
        <w:pStyle w:val="ListParagraph"/>
        <w:numPr>
          <w:ilvl w:val="0"/>
          <w:numId w:val="28"/>
        </w:numPr>
      </w:pPr>
      <w:r w:rsidRPr="00870F96">
        <w:t>Ngày phát hành: 25/06/2019</w:t>
      </w:r>
    </w:p>
    <w:p w14:paraId="48735D80" w14:textId="77777777" w:rsidR="00870F96" w:rsidRPr="00870F96" w:rsidRDefault="00870F96" w:rsidP="003F22DA">
      <w:pPr>
        <w:pStyle w:val="ListParagraph"/>
        <w:numPr>
          <w:ilvl w:val="0"/>
          <w:numId w:val="28"/>
        </w:numPr>
      </w:pPr>
      <w:r w:rsidRPr="00870F96">
        <w:t>Ngày đáo hạn: 25/06/2022</w:t>
      </w:r>
    </w:p>
    <w:p w14:paraId="0CD6C042" w14:textId="77777777" w:rsidR="00870F96" w:rsidRDefault="00870F96" w:rsidP="003F22DA">
      <w:pPr>
        <w:pStyle w:val="ListParagraph"/>
        <w:numPr>
          <w:ilvl w:val="0"/>
          <w:numId w:val="28"/>
        </w:numPr>
      </w:pPr>
      <w:r w:rsidRPr="00870F96">
        <w:t>Cơ sở tính lãi: 365</w:t>
      </w:r>
    </w:p>
    <w:p w14:paraId="1E1DFD8F" w14:textId="179D7CA8" w:rsidR="00870F96" w:rsidRDefault="00870F96" w:rsidP="003F22DA">
      <w:pPr>
        <w:pStyle w:val="ListParagraph"/>
        <w:numPr>
          <w:ilvl w:val="0"/>
          <w:numId w:val="28"/>
        </w:numPr>
      </w:pPr>
      <w:r>
        <w:t>Lãi suất coupon tại ngày 08/12/2020 (ngày bán TP cho KH) = 10.5%</w:t>
      </w:r>
    </w:p>
    <w:p w14:paraId="519A1D29" w14:textId="205D9513" w:rsidR="00C839A4" w:rsidRPr="00870F96" w:rsidRDefault="00C839A4" w:rsidP="003F22DA">
      <w:pPr>
        <w:pStyle w:val="ListParagraph"/>
        <w:numPr>
          <w:ilvl w:val="0"/>
          <w:numId w:val="28"/>
        </w:numPr>
      </w:pPr>
      <w:r>
        <w:t>Thuế lợi tực: 5%</w:t>
      </w:r>
    </w:p>
    <w:p w14:paraId="259A65C4" w14:textId="77777777" w:rsidR="00870F96" w:rsidRPr="00870F96" w:rsidRDefault="00870F96" w:rsidP="003F22DA">
      <w:pPr>
        <w:pStyle w:val="ListParagraph"/>
        <w:numPr>
          <w:ilvl w:val="0"/>
          <w:numId w:val="28"/>
        </w:numPr>
      </w:pPr>
      <w:r w:rsidRPr="00870F96">
        <w:t>Biểu lãi suất mua lại được khai báo như sau</w:t>
      </w:r>
    </w:p>
    <w:tbl>
      <w:tblPr>
        <w:tblW w:w="6948" w:type="dxa"/>
        <w:tblInd w:w="607" w:type="dxa"/>
        <w:tblLook w:val="04A0" w:firstRow="1" w:lastRow="0" w:firstColumn="1" w:lastColumn="0" w:noHBand="0" w:noVBand="1"/>
      </w:tblPr>
      <w:tblGrid>
        <w:gridCol w:w="1548"/>
        <w:gridCol w:w="4050"/>
        <w:gridCol w:w="1350"/>
      </w:tblGrid>
      <w:tr w:rsidR="00FD2C75" w:rsidRPr="001F7A3D" w14:paraId="6E9C0686" w14:textId="77777777" w:rsidTr="00FD2C75">
        <w:trPr>
          <w:trHeight w:val="300"/>
        </w:trPr>
        <w:tc>
          <w:tcPr>
            <w:tcW w:w="1548" w:type="dxa"/>
            <w:tcBorders>
              <w:top w:val="single" w:sz="4" w:space="0" w:color="auto"/>
              <w:left w:val="single" w:sz="4" w:space="0" w:color="auto"/>
              <w:bottom w:val="single" w:sz="4" w:space="0" w:color="auto"/>
              <w:right w:val="single" w:sz="4" w:space="0" w:color="auto"/>
            </w:tcBorders>
            <w:shd w:val="clear" w:color="auto" w:fill="auto"/>
            <w:noWrap/>
            <w:hideMark/>
          </w:tcPr>
          <w:p w14:paraId="2F3ED61D" w14:textId="77777777" w:rsidR="00FD2C75" w:rsidRPr="00561A85" w:rsidRDefault="00FD2C75" w:rsidP="00870F96">
            <w:pPr>
              <w:spacing w:before="0" w:after="0" w:line="240" w:lineRule="auto"/>
              <w:jc w:val="left"/>
              <w:rPr>
                <w:rFonts w:eastAsia="Times New Roman" w:cs="Times New Roman"/>
                <w:b/>
                <w:bCs/>
                <w:color w:val="000000"/>
                <w:sz w:val="22"/>
              </w:rPr>
            </w:pPr>
            <w:r w:rsidRPr="00561A85">
              <w:rPr>
                <w:rFonts w:eastAsia="Times New Roman" w:cs="Times New Roman"/>
                <w:b/>
                <w:bCs/>
                <w:color w:val="000000"/>
                <w:sz w:val="22"/>
              </w:rPr>
              <w:t>Kỳ hạn</w:t>
            </w:r>
          </w:p>
        </w:tc>
        <w:tc>
          <w:tcPr>
            <w:tcW w:w="4050" w:type="dxa"/>
            <w:tcBorders>
              <w:top w:val="single" w:sz="4" w:space="0" w:color="auto"/>
              <w:left w:val="nil"/>
              <w:bottom w:val="single" w:sz="4" w:space="0" w:color="auto"/>
              <w:right w:val="single" w:sz="4" w:space="0" w:color="auto"/>
            </w:tcBorders>
            <w:shd w:val="clear" w:color="auto" w:fill="auto"/>
            <w:noWrap/>
            <w:hideMark/>
          </w:tcPr>
          <w:p w14:paraId="18A8DC12" w14:textId="77777777" w:rsidR="00FD2C75" w:rsidRPr="00561A85" w:rsidRDefault="00FD2C75" w:rsidP="00D12665">
            <w:pPr>
              <w:spacing w:before="0" w:after="0" w:line="240" w:lineRule="auto"/>
              <w:jc w:val="left"/>
              <w:rPr>
                <w:rFonts w:eastAsia="Times New Roman" w:cs="Times New Roman"/>
                <w:b/>
                <w:bCs/>
                <w:color w:val="000000"/>
                <w:sz w:val="22"/>
              </w:rPr>
            </w:pPr>
            <w:r w:rsidRPr="00561A85">
              <w:rPr>
                <w:rFonts w:eastAsia="Times New Roman" w:cs="Times New Roman"/>
                <w:b/>
                <w:bCs/>
                <w:color w:val="000000"/>
                <w:sz w:val="22"/>
              </w:rPr>
              <w:t>LS</w:t>
            </w:r>
          </w:p>
        </w:tc>
        <w:tc>
          <w:tcPr>
            <w:tcW w:w="1350" w:type="dxa"/>
            <w:tcBorders>
              <w:top w:val="single" w:sz="4" w:space="0" w:color="auto"/>
              <w:left w:val="nil"/>
              <w:bottom w:val="single" w:sz="4" w:space="0" w:color="auto"/>
              <w:right w:val="single" w:sz="4" w:space="0" w:color="auto"/>
            </w:tcBorders>
          </w:tcPr>
          <w:p w14:paraId="67060FE1" w14:textId="77777777" w:rsidR="00FD2C75" w:rsidRPr="00561A85" w:rsidRDefault="00FD2C75" w:rsidP="00D12665">
            <w:pPr>
              <w:spacing w:before="0" w:after="0" w:line="240" w:lineRule="auto"/>
              <w:jc w:val="left"/>
              <w:rPr>
                <w:rFonts w:eastAsia="Times New Roman" w:cs="Times New Roman"/>
                <w:b/>
                <w:bCs/>
                <w:color w:val="000000"/>
                <w:sz w:val="22"/>
              </w:rPr>
            </w:pPr>
            <w:r w:rsidRPr="00561A85">
              <w:rPr>
                <w:rFonts w:eastAsia="Times New Roman" w:cs="Times New Roman"/>
                <w:b/>
                <w:bCs/>
                <w:color w:val="000000"/>
                <w:sz w:val="22"/>
              </w:rPr>
              <w:t>Phí mua lại</w:t>
            </w:r>
          </w:p>
        </w:tc>
      </w:tr>
      <w:tr w:rsidR="00FD2C75" w:rsidRPr="001F7A3D" w14:paraId="506A17A1"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72B33012"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0M-1M</w:t>
            </w:r>
          </w:p>
        </w:tc>
        <w:tc>
          <w:tcPr>
            <w:tcW w:w="4050" w:type="dxa"/>
            <w:tcBorders>
              <w:top w:val="nil"/>
              <w:left w:val="nil"/>
              <w:bottom w:val="single" w:sz="4" w:space="0" w:color="auto"/>
              <w:right w:val="single" w:sz="4" w:space="0" w:color="auto"/>
            </w:tcBorders>
            <w:shd w:val="clear" w:color="auto" w:fill="auto"/>
            <w:noWrap/>
            <w:hideMark/>
          </w:tcPr>
          <w:p w14:paraId="5F482A3C"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0.00%</w:t>
            </w:r>
          </w:p>
        </w:tc>
        <w:tc>
          <w:tcPr>
            <w:tcW w:w="1350" w:type="dxa"/>
            <w:tcBorders>
              <w:top w:val="single" w:sz="4" w:space="0" w:color="auto"/>
              <w:left w:val="nil"/>
              <w:bottom w:val="single" w:sz="4" w:space="0" w:color="auto"/>
              <w:right w:val="single" w:sz="4" w:space="0" w:color="auto"/>
            </w:tcBorders>
          </w:tcPr>
          <w:p w14:paraId="1C6456FE"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15%</w:t>
            </w:r>
          </w:p>
        </w:tc>
      </w:tr>
      <w:tr w:rsidR="00FD2C75" w:rsidRPr="001F7A3D" w14:paraId="2DECE483"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11194EA9"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1M-2M</w:t>
            </w:r>
          </w:p>
        </w:tc>
        <w:tc>
          <w:tcPr>
            <w:tcW w:w="4050" w:type="dxa"/>
            <w:tcBorders>
              <w:top w:val="nil"/>
              <w:left w:val="nil"/>
              <w:bottom w:val="single" w:sz="4" w:space="0" w:color="auto"/>
              <w:right w:val="single" w:sz="4" w:space="0" w:color="auto"/>
            </w:tcBorders>
            <w:shd w:val="clear" w:color="auto" w:fill="auto"/>
            <w:noWrap/>
            <w:hideMark/>
          </w:tcPr>
          <w:p w14:paraId="12EB74B3"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5.00%</w:t>
            </w:r>
          </w:p>
        </w:tc>
        <w:tc>
          <w:tcPr>
            <w:tcW w:w="1350" w:type="dxa"/>
            <w:tcBorders>
              <w:top w:val="single" w:sz="4" w:space="0" w:color="auto"/>
              <w:left w:val="nil"/>
              <w:bottom w:val="single" w:sz="4" w:space="0" w:color="auto"/>
              <w:right w:val="single" w:sz="4" w:space="0" w:color="auto"/>
            </w:tcBorders>
          </w:tcPr>
          <w:p w14:paraId="1509A433"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2F05752E"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740740F7"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2M-3M</w:t>
            </w:r>
          </w:p>
        </w:tc>
        <w:tc>
          <w:tcPr>
            <w:tcW w:w="4050" w:type="dxa"/>
            <w:tcBorders>
              <w:top w:val="nil"/>
              <w:left w:val="nil"/>
              <w:bottom w:val="single" w:sz="4" w:space="0" w:color="auto"/>
              <w:right w:val="single" w:sz="4" w:space="0" w:color="auto"/>
            </w:tcBorders>
            <w:shd w:val="clear" w:color="auto" w:fill="auto"/>
            <w:noWrap/>
            <w:hideMark/>
          </w:tcPr>
          <w:p w14:paraId="55543997"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5.50%</w:t>
            </w:r>
          </w:p>
        </w:tc>
        <w:tc>
          <w:tcPr>
            <w:tcW w:w="1350" w:type="dxa"/>
            <w:tcBorders>
              <w:top w:val="single" w:sz="4" w:space="0" w:color="auto"/>
              <w:left w:val="nil"/>
              <w:bottom w:val="single" w:sz="4" w:space="0" w:color="auto"/>
              <w:right w:val="single" w:sz="4" w:space="0" w:color="auto"/>
            </w:tcBorders>
          </w:tcPr>
          <w:p w14:paraId="7384217C"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4C9B9DB5"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7F6D252C"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3M-6M</w:t>
            </w:r>
          </w:p>
        </w:tc>
        <w:tc>
          <w:tcPr>
            <w:tcW w:w="4050" w:type="dxa"/>
            <w:tcBorders>
              <w:top w:val="nil"/>
              <w:left w:val="nil"/>
              <w:bottom w:val="single" w:sz="4" w:space="0" w:color="auto"/>
              <w:right w:val="single" w:sz="4" w:space="0" w:color="auto"/>
            </w:tcBorders>
            <w:shd w:val="clear" w:color="auto" w:fill="auto"/>
            <w:noWrap/>
            <w:hideMark/>
          </w:tcPr>
          <w:p w14:paraId="1938036B" w14:textId="100897C4"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6.20%</w:t>
            </w:r>
          </w:p>
        </w:tc>
        <w:tc>
          <w:tcPr>
            <w:tcW w:w="1350" w:type="dxa"/>
            <w:tcBorders>
              <w:top w:val="single" w:sz="4" w:space="0" w:color="auto"/>
              <w:left w:val="nil"/>
              <w:bottom w:val="single" w:sz="4" w:space="0" w:color="auto"/>
              <w:right w:val="single" w:sz="4" w:space="0" w:color="auto"/>
            </w:tcBorders>
          </w:tcPr>
          <w:p w14:paraId="214419B9"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55E74706"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08FDF7E2"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6M-9M</w:t>
            </w:r>
          </w:p>
        </w:tc>
        <w:tc>
          <w:tcPr>
            <w:tcW w:w="4050" w:type="dxa"/>
            <w:tcBorders>
              <w:top w:val="nil"/>
              <w:left w:val="nil"/>
              <w:bottom w:val="single" w:sz="4" w:space="0" w:color="auto"/>
              <w:right w:val="single" w:sz="4" w:space="0" w:color="auto"/>
            </w:tcBorders>
            <w:shd w:val="clear" w:color="auto" w:fill="auto"/>
            <w:noWrap/>
            <w:hideMark/>
          </w:tcPr>
          <w:p w14:paraId="121B4563" w14:textId="507470F3"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6.50%</w:t>
            </w:r>
          </w:p>
        </w:tc>
        <w:tc>
          <w:tcPr>
            <w:tcW w:w="1350" w:type="dxa"/>
            <w:tcBorders>
              <w:top w:val="single" w:sz="4" w:space="0" w:color="auto"/>
              <w:left w:val="nil"/>
              <w:bottom w:val="single" w:sz="4" w:space="0" w:color="auto"/>
              <w:right w:val="single" w:sz="4" w:space="0" w:color="auto"/>
            </w:tcBorders>
          </w:tcPr>
          <w:p w14:paraId="60D13B92"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4270A0E9"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249C9C1B"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9M-12M</w:t>
            </w:r>
          </w:p>
        </w:tc>
        <w:tc>
          <w:tcPr>
            <w:tcW w:w="4050" w:type="dxa"/>
            <w:tcBorders>
              <w:top w:val="nil"/>
              <w:left w:val="nil"/>
              <w:bottom w:val="single" w:sz="4" w:space="0" w:color="auto"/>
              <w:right w:val="single" w:sz="4" w:space="0" w:color="auto"/>
            </w:tcBorders>
            <w:shd w:val="clear" w:color="auto" w:fill="auto"/>
            <w:noWrap/>
            <w:hideMark/>
          </w:tcPr>
          <w:p w14:paraId="1D265BC7"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LS CP tại ngày bán TP – 3.8%</w:t>
            </w:r>
          </w:p>
          <w:p w14:paraId="271D7301" w14:textId="637BD1AB"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 xml:space="preserve">= 10.5% - 3.8% = 6.7% </w:t>
            </w:r>
          </w:p>
        </w:tc>
        <w:tc>
          <w:tcPr>
            <w:tcW w:w="1350" w:type="dxa"/>
            <w:tcBorders>
              <w:top w:val="single" w:sz="4" w:space="0" w:color="auto"/>
              <w:left w:val="nil"/>
              <w:bottom w:val="single" w:sz="4" w:space="0" w:color="auto"/>
              <w:right w:val="single" w:sz="4" w:space="0" w:color="auto"/>
            </w:tcBorders>
          </w:tcPr>
          <w:p w14:paraId="1AEE48EE"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3918B467"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75D9EB4D"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12M-15M</w:t>
            </w:r>
          </w:p>
        </w:tc>
        <w:tc>
          <w:tcPr>
            <w:tcW w:w="4050" w:type="dxa"/>
            <w:tcBorders>
              <w:top w:val="nil"/>
              <w:left w:val="nil"/>
              <w:bottom w:val="single" w:sz="4" w:space="0" w:color="auto"/>
              <w:right w:val="single" w:sz="4" w:space="0" w:color="auto"/>
            </w:tcBorders>
            <w:shd w:val="clear" w:color="auto" w:fill="auto"/>
            <w:noWrap/>
            <w:hideMark/>
          </w:tcPr>
          <w:p w14:paraId="4424CEF3" w14:textId="2AA428E1"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Thả nổi LS CP tại ngày mua lại – 3.5%</w:t>
            </w:r>
          </w:p>
        </w:tc>
        <w:tc>
          <w:tcPr>
            <w:tcW w:w="1350" w:type="dxa"/>
            <w:tcBorders>
              <w:top w:val="single" w:sz="4" w:space="0" w:color="auto"/>
              <w:left w:val="nil"/>
              <w:bottom w:val="single" w:sz="4" w:space="0" w:color="auto"/>
              <w:right w:val="single" w:sz="4" w:space="0" w:color="auto"/>
            </w:tcBorders>
          </w:tcPr>
          <w:p w14:paraId="2C46F459"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r w:rsidR="00FD2C75" w:rsidRPr="001F7A3D" w14:paraId="6DB1F869" w14:textId="77777777" w:rsidTr="00FD2C75">
        <w:trPr>
          <w:trHeight w:val="300"/>
        </w:trPr>
        <w:tc>
          <w:tcPr>
            <w:tcW w:w="1548" w:type="dxa"/>
            <w:tcBorders>
              <w:top w:val="nil"/>
              <w:left w:val="single" w:sz="4" w:space="0" w:color="auto"/>
              <w:bottom w:val="single" w:sz="4" w:space="0" w:color="auto"/>
              <w:right w:val="single" w:sz="4" w:space="0" w:color="auto"/>
            </w:tcBorders>
            <w:shd w:val="clear" w:color="auto" w:fill="auto"/>
            <w:noWrap/>
            <w:hideMark/>
          </w:tcPr>
          <w:p w14:paraId="03CDA47F" w14:textId="77777777"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gt;=15M</w:t>
            </w:r>
          </w:p>
        </w:tc>
        <w:tc>
          <w:tcPr>
            <w:tcW w:w="4050" w:type="dxa"/>
            <w:tcBorders>
              <w:top w:val="nil"/>
              <w:left w:val="nil"/>
              <w:bottom w:val="single" w:sz="4" w:space="0" w:color="auto"/>
              <w:right w:val="single" w:sz="4" w:space="0" w:color="auto"/>
            </w:tcBorders>
            <w:shd w:val="clear" w:color="auto" w:fill="auto"/>
            <w:noWrap/>
            <w:hideMark/>
          </w:tcPr>
          <w:p w14:paraId="032C3DC9" w14:textId="7F9AFBDB" w:rsidR="00FD2C75" w:rsidRPr="00561A85" w:rsidRDefault="00FD2C75" w:rsidP="00D12665">
            <w:pPr>
              <w:spacing w:before="0" w:after="0" w:line="240" w:lineRule="auto"/>
              <w:jc w:val="right"/>
              <w:rPr>
                <w:rFonts w:eastAsia="Times New Roman" w:cs="Times New Roman"/>
                <w:color w:val="000000"/>
                <w:sz w:val="22"/>
              </w:rPr>
            </w:pPr>
            <w:r w:rsidRPr="00561A85">
              <w:rPr>
                <w:rFonts w:eastAsia="Times New Roman" w:cs="Times New Roman"/>
                <w:color w:val="000000"/>
                <w:sz w:val="22"/>
              </w:rPr>
              <w:t>Thả nổi LS CP tại ngày mua lại – 3.2%</w:t>
            </w:r>
          </w:p>
        </w:tc>
        <w:tc>
          <w:tcPr>
            <w:tcW w:w="1350" w:type="dxa"/>
            <w:tcBorders>
              <w:top w:val="single" w:sz="4" w:space="0" w:color="auto"/>
              <w:left w:val="nil"/>
              <w:bottom w:val="single" w:sz="4" w:space="0" w:color="auto"/>
              <w:right w:val="single" w:sz="4" w:space="0" w:color="auto"/>
            </w:tcBorders>
          </w:tcPr>
          <w:p w14:paraId="7C12862A" w14:textId="77777777" w:rsidR="00FD2C75" w:rsidRPr="00561A85" w:rsidRDefault="00FD2C75" w:rsidP="00D12665">
            <w:pPr>
              <w:spacing w:before="0" w:after="0" w:line="240" w:lineRule="auto"/>
              <w:jc w:val="left"/>
              <w:rPr>
                <w:rFonts w:eastAsia="Times New Roman" w:cs="Times New Roman"/>
                <w:color w:val="000000"/>
                <w:sz w:val="22"/>
              </w:rPr>
            </w:pPr>
            <w:r w:rsidRPr="00561A85">
              <w:rPr>
                <w:rFonts w:eastAsia="Times New Roman" w:cs="Times New Roman"/>
                <w:color w:val="000000"/>
                <w:sz w:val="22"/>
              </w:rPr>
              <w:t>0%</w:t>
            </w:r>
          </w:p>
        </w:tc>
      </w:tr>
    </w:tbl>
    <w:p w14:paraId="074757E3" w14:textId="77777777" w:rsidR="00870F96" w:rsidRDefault="00870F96" w:rsidP="00870F96"/>
    <w:p w14:paraId="7679625D" w14:textId="23D690C5" w:rsidR="00C81481" w:rsidRDefault="00C839A4" w:rsidP="003F22DA">
      <w:pPr>
        <w:pStyle w:val="ListParagraph"/>
        <w:numPr>
          <w:ilvl w:val="0"/>
          <w:numId w:val="28"/>
        </w:numPr>
        <w:rPr>
          <w:b/>
          <w:u w:val="single"/>
        </w:rPr>
      </w:pPr>
      <w:r>
        <w:rPr>
          <w:b/>
          <w:u w:val="single"/>
        </w:rPr>
        <w:t>TH</w:t>
      </w:r>
      <w:r w:rsidR="00C81481" w:rsidRPr="004D7237">
        <w:rPr>
          <w:b/>
          <w:u w:val="single"/>
        </w:rPr>
        <w:t xml:space="preserve"> 1: Phí chuyển nhượng tính theo mệnh giá</w:t>
      </w:r>
    </w:p>
    <w:p w14:paraId="3AE07245" w14:textId="43006A2E" w:rsidR="00C839A4" w:rsidRPr="00710FC2" w:rsidRDefault="00C839A4" w:rsidP="003F22DA">
      <w:pPr>
        <w:pStyle w:val="ListParagraph"/>
        <w:numPr>
          <w:ilvl w:val="1"/>
          <w:numId w:val="28"/>
        </w:numPr>
        <w:rPr>
          <w:b/>
        </w:rPr>
      </w:pPr>
      <w:r w:rsidRPr="00710FC2">
        <w:rPr>
          <w:b/>
        </w:rPr>
        <w:lastRenderedPageBreak/>
        <w:t>Ngày 20/12/202</w:t>
      </w:r>
      <w:r>
        <w:rPr>
          <w:b/>
        </w:rPr>
        <w:t>0</w:t>
      </w:r>
      <w:r w:rsidRPr="00710FC2">
        <w:rPr>
          <w:b/>
        </w:rPr>
        <w:t>, khách hàng bán lại cho SHB 100 trái phiếu ABC</w:t>
      </w:r>
      <w:r>
        <w:rPr>
          <w:b/>
        </w:rPr>
        <w:t xml:space="preserve"> (thời điểm có chịu phí mua lại)</w:t>
      </w:r>
    </w:p>
    <w:p w14:paraId="4F8C9B21" w14:textId="77777777" w:rsidR="00C839A4" w:rsidRDefault="00C839A4" w:rsidP="003F22DA">
      <w:pPr>
        <w:pStyle w:val="ListParagraph"/>
        <w:numPr>
          <w:ilvl w:val="2"/>
          <w:numId w:val="28"/>
        </w:numPr>
      </w:pPr>
      <w:r>
        <w:t>Lịch trả lãi coupon ghi nhận 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C839A4" w:rsidRPr="00641E4C" w14:paraId="540E72BD" w14:textId="77777777" w:rsidTr="00D12665">
        <w:trPr>
          <w:trHeight w:val="300"/>
          <w:tblHeader/>
        </w:trPr>
        <w:tc>
          <w:tcPr>
            <w:tcW w:w="1278" w:type="dxa"/>
            <w:shd w:val="clear" w:color="auto" w:fill="auto"/>
            <w:noWrap/>
            <w:vAlign w:val="bottom"/>
            <w:hideMark/>
          </w:tcPr>
          <w:p w14:paraId="60282790"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7F82B2B3"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C839A4" w:rsidRPr="00641E4C" w14:paraId="68775341" w14:textId="77777777" w:rsidTr="00D12665">
        <w:trPr>
          <w:trHeight w:val="300"/>
        </w:trPr>
        <w:tc>
          <w:tcPr>
            <w:tcW w:w="1278" w:type="dxa"/>
            <w:shd w:val="clear" w:color="auto" w:fill="auto"/>
            <w:noWrap/>
            <w:vAlign w:val="bottom"/>
            <w:hideMark/>
          </w:tcPr>
          <w:p w14:paraId="4954A44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4F2F6660"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C839A4" w:rsidRPr="00641E4C" w14:paraId="33B1604A" w14:textId="77777777" w:rsidTr="00D12665">
        <w:trPr>
          <w:trHeight w:val="300"/>
        </w:trPr>
        <w:tc>
          <w:tcPr>
            <w:tcW w:w="1278" w:type="dxa"/>
            <w:shd w:val="clear" w:color="auto" w:fill="auto"/>
            <w:noWrap/>
            <w:vAlign w:val="bottom"/>
            <w:hideMark/>
          </w:tcPr>
          <w:p w14:paraId="44C1D16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5A8B791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C839A4" w:rsidRPr="00641E4C" w14:paraId="407E95BA" w14:textId="77777777" w:rsidTr="00D12665">
        <w:trPr>
          <w:trHeight w:val="300"/>
        </w:trPr>
        <w:tc>
          <w:tcPr>
            <w:tcW w:w="1278" w:type="dxa"/>
            <w:shd w:val="clear" w:color="auto" w:fill="auto"/>
            <w:noWrap/>
            <w:vAlign w:val="bottom"/>
            <w:hideMark/>
          </w:tcPr>
          <w:p w14:paraId="36C7D72B"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2B964FC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C839A4" w:rsidRPr="00641E4C" w14:paraId="7AB8863A" w14:textId="77777777" w:rsidTr="00D12665">
        <w:trPr>
          <w:trHeight w:val="300"/>
        </w:trPr>
        <w:tc>
          <w:tcPr>
            <w:tcW w:w="1278" w:type="dxa"/>
            <w:shd w:val="clear" w:color="auto" w:fill="auto"/>
            <w:noWrap/>
            <w:vAlign w:val="bottom"/>
            <w:hideMark/>
          </w:tcPr>
          <w:p w14:paraId="5342C8A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44187E7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C839A4" w:rsidRPr="00641E4C" w14:paraId="205A3342" w14:textId="77777777" w:rsidTr="00D12665">
        <w:trPr>
          <w:trHeight w:val="300"/>
        </w:trPr>
        <w:tc>
          <w:tcPr>
            <w:tcW w:w="1278" w:type="dxa"/>
            <w:shd w:val="clear" w:color="auto" w:fill="auto"/>
            <w:noWrap/>
            <w:vAlign w:val="bottom"/>
            <w:hideMark/>
          </w:tcPr>
          <w:p w14:paraId="1402479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36817B0B"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C839A4" w:rsidRPr="00641E4C" w14:paraId="517FD1BE" w14:textId="77777777" w:rsidTr="00D12665">
        <w:trPr>
          <w:trHeight w:val="300"/>
        </w:trPr>
        <w:tc>
          <w:tcPr>
            <w:tcW w:w="1278" w:type="dxa"/>
            <w:shd w:val="clear" w:color="auto" w:fill="auto"/>
            <w:noWrap/>
            <w:vAlign w:val="bottom"/>
            <w:hideMark/>
          </w:tcPr>
          <w:p w14:paraId="3F6D31C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5B1BB87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55A5C442" w14:textId="77777777" w:rsidTr="00D12665">
        <w:trPr>
          <w:trHeight w:val="300"/>
        </w:trPr>
        <w:tc>
          <w:tcPr>
            <w:tcW w:w="1278" w:type="dxa"/>
            <w:shd w:val="clear" w:color="auto" w:fill="auto"/>
            <w:noWrap/>
            <w:vAlign w:val="bottom"/>
            <w:hideMark/>
          </w:tcPr>
          <w:p w14:paraId="2F9E482E"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6643E49A"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13506338" w14:textId="77777777" w:rsidTr="00D12665">
        <w:trPr>
          <w:trHeight w:val="300"/>
        </w:trPr>
        <w:tc>
          <w:tcPr>
            <w:tcW w:w="1278" w:type="dxa"/>
            <w:shd w:val="clear" w:color="auto" w:fill="auto"/>
            <w:noWrap/>
            <w:vAlign w:val="bottom"/>
            <w:hideMark/>
          </w:tcPr>
          <w:p w14:paraId="5366E96C"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2E15BF1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6D9009F8" w14:textId="77777777" w:rsidTr="00D12665">
        <w:trPr>
          <w:trHeight w:val="300"/>
        </w:trPr>
        <w:tc>
          <w:tcPr>
            <w:tcW w:w="1278" w:type="dxa"/>
            <w:shd w:val="clear" w:color="auto" w:fill="auto"/>
            <w:noWrap/>
            <w:vAlign w:val="bottom"/>
            <w:hideMark/>
          </w:tcPr>
          <w:p w14:paraId="0DFB25FA"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76EC97FF"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52655B29" w14:textId="77777777" w:rsidTr="00D12665">
        <w:trPr>
          <w:trHeight w:val="300"/>
        </w:trPr>
        <w:tc>
          <w:tcPr>
            <w:tcW w:w="1278" w:type="dxa"/>
            <w:shd w:val="clear" w:color="auto" w:fill="auto"/>
            <w:noWrap/>
            <w:vAlign w:val="bottom"/>
            <w:hideMark/>
          </w:tcPr>
          <w:p w14:paraId="49DB648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00AB9AFC"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23B8CF6C" w14:textId="77777777" w:rsidTr="00D12665">
        <w:trPr>
          <w:trHeight w:val="300"/>
        </w:trPr>
        <w:tc>
          <w:tcPr>
            <w:tcW w:w="1278" w:type="dxa"/>
            <w:shd w:val="clear" w:color="auto" w:fill="auto"/>
            <w:noWrap/>
            <w:vAlign w:val="bottom"/>
            <w:hideMark/>
          </w:tcPr>
          <w:p w14:paraId="156714C8"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vAlign w:val="bottom"/>
            <w:hideMark/>
          </w:tcPr>
          <w:p w14:paraId="2E94F64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C839A4" w:rsidRPr="00641E4C" w14:paraId="794F04B6" w14:textId="77777777" w:rsidTr="00D12665">
        <w:trPr>
          <w:trHeight w:val="300"/>
        </w:trPr>
        <w:tc>
          <w:tcPr>
            <w:tcW w:w="1278" w:type="dxa"/>
            <w:shd w:val="clear" w:color="auto" w:fill="auto"/>
            <w:noWrap/>
            <w:vAlign w:val="bottom"/>
            <w:hideMark/>
          </w:tcPr>
          <w:p w14:paraId="03FA1C9C"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vAlign w:val="bottom"/>
            <w:hideMark/>
          </w:tcPr>
          <w:p w14:paraId="2D282CE4"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01C9A83C" w14:textId="21E5BB16" w:rsidR="00C839A4" w:rsidRPr="00C839A4" w:rsidRDefault="00C839A4" w:rsidP="003F22DA">
      <w:pPr>
        <w:pStyle w:val="ListParagraph"/>
        <w:numPr>
          <w:ilvl w:val="2"/>
          <w:numId w:val="28"/>
        </w:numPr>
      </w:pPr>
      <w:r w:rsidRPr="00C839A4">
        <w:t>Dòng tiền lãi nhận được từ ngày 08/12/2020 đế</w:t>
      </w:r>
      <w:r w:rsidR="003E57BE">
        <w:t>n 20/12/2020</w:t>
      </w:r>
    </w:p>
    <w:tbl>
      <w:tblPr>
        <w:tblW w:w="6776"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C839A4" w:rsidRPr="00641E4C" w14:paraId="69DA1F4C" w14:textId="77777777" w:rsidTr="00C839A4">
        <w:trPr>
          <w:trHeight w:val="300"/>
          <w:tblHeader/>
        </w:trPr>
        <w:tc>
          <w:tcPr>
            <w:tcW w:w="1360" w:type="dxa"/>
            <w:shd w:val="clear" w:color="auto" w:fill="auto"/>
            <w:noWrap/>
            <w:vAlign w:val="bottom"/>
            <w:hideMark/>
          </w:tcPr>
          <w:p w14:paraId="3047C1E4" w14:textId="77777777" w:rsidR="00C839A4" w:rsidRPr="00641E4C" w:rsidRDefault="00C839A4" w:rsidP="00D12665">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4BE6153B"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54C95B43"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4BBF0995"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7ADF76B6"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C839A4" w:rsidRPr="00641E4C" w14:paraId="46678A63" w14:textId="77777777" w:rsidTr="00C839A4">
        <w:trPr>
          <w:trHeight w:val="300"/>
        </w:trPr>
        <w:tc>
          <w:tcPr>
            <w:tcW w:w="1360" w:type="dxa"/>
            <w:shd w:val="clear" w:color="auto" w:fill="auto"/>
            <w:noWrap/>
            <w:vAlign w:val="bottom"/>
            <w:hideMark/>
          </w:tcPr>
          <w:p w14:paraId="6FEF9820"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5ABE49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3E6D03C4"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773655A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7A811DF7"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4A4778FB" w14:textId="77777777" w:rsidTr="00C839A4">
        <w:trPr>
          <w:trHeight w:val="300"/>
        </w:trPr>
        <w:tc>
          <w:tcPr>
            <w:tcW w:w="1360" w:type="dxa"/>
            <w:shd w:val="clear" w:color="auto" w:fill="auto"/>
            <w:noWrap/>
            <w:vAlign w:val="bottom"/>
            <w:hideMark/>
          </w:tcPr>
          <w:p w14:paraId="0D34C2F9"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C28771D"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776E7743"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63E23C7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7936E6F7"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4F5C0AF7" w14:textId="77777777" w:rsidTr="00C839A4">
        <w:trPr>
          <w:trHeight w:val="300"/>
        </w:trPr>
        <w:tc>
          <w:tcPr>
            <w:tcW w:w="1360" w:type="dxa"/>
            <w:shd w:val="clear" w:color="auto" w:fill="auto"/>
            <w:noWrap/>
            <w:vAlign w:val="bottom"/>
            <w:hideMark/>
          </w:tcPr>
          <w:p w14:paraId="32F91AB6"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98296AE"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41DB4D8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153A165A"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70783A28"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46A42486" w14:textId="77777777" w:rsidTr="00C839A4">
        <w:trPr>
          <w:trHeight w:val="300"/>
        </w:trPr>
        <w:tc>
          <w:tcPr>
            <w:tcW w:w="1360" w:type="dxa"/>
            <w:shd w:val="clear" w:color="auto" w:fill="auto"/>
            <w:noWrap/>
            <w:vAlign w:val="bottom"/>
            <w:hideMark/>
          </w:tcPr>
          <w:p w14:paraId="191D7814"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A9462A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49992371"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12F1752E"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vAlign w:val="bottom"/>
            <w:hideMark/>
          </w:tcPr>
          <w:p w14:paraId="542911FE"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123435BB" w14:textId="77777777" w:rsidTr="00C839A4">
        <w:trPr>
          <w:trHeight w:val="300"/>
        </w:trPr>
        <w:tc>
          <w:tcPr>
            <w:tcW w:w="1360" w:type="dxa"/>
            <w:shd w:val="clear" w:color="auto" w:fill="auto"/>
            <w:noWrap/>
            <w:vAlign w:val="bottom"/>
            <w:hideMark/>
          </w:tcPr>
          <w:p w14:paraId="221A0E0F"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C9A261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20B36B77"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1E2E6F6D"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76756F1A"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5DA68AA7" w14:textId="77777777" w:rsidTr="00C839A4">
        <w:trPr>
          <w:trHeight w:val="300"/>
        </w:trPr>
        <w:tc>
          <w:tcPr>
            <w:tcW w:w="1360" w:type="dxa"/>
            <w:shd w:val="clear" w:color="auto" w:fill="auto"/>
            <w:noWrap/>
            <w:vAlign w:val="bottom"/>
            <w:hideMark/>
          </w:tcPr>
          <w:p w14:paraId="77FDEF04"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3C7737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75A5CF1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7506489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0D1AF145" w14:textId="0F55716C" w:rsidR="00C839A4" w:rsidRPr="00641E4C" w:rsidRDefault="003E57BE" w:rsidP="00D12665">
            <w:pPr>
              <w:spacing w:before="0" w:after="0" w:line="240" w:lineRule="auto"/>
              <w:jc w:val="left"/>
              <w:rPr>
                <w:rFonts w:eastAsia="Times New Roman" w:cs="Times New Roman"/>
                <w:color w:val="000000"/>
                <w:sz w:val="22"/>
              </w:rPr>
            </w:pPr>
            <w:r>
              <w:rPr>
                <w:rFonts w:eastAsia="Times New Roman" w:cs="Times New Roman"/>
                <w:color w:val="000000"/>
                <w:sz w:val="22"/>
              </w:rPr>
              <w:t>26,178</w:t>
            </w:r>
            <w:r w:rsidR="00C839A4" w:rsidRPr="00641E4C">
              <w:rPr>
                <w:rFonts w:eastAsia="Times New Roman" w:cs="Times New Roman"/>
                <w:color w:val="000000"/>
                <w:sz w:val="22"/>
              </w:rPr>
              <w:t xml:space="preserve"> </w:t>
            </w:r>
          </w:p>
        </w:tc>
      </w:tr>
      <w:tr w:rsidR="00C839A4" w:rsidRPr="00641E4C" w14:paraId="797EAA40" w14:textId="77777777" w:rsidTr="00C839A4">
        <w:trPr>
          <w:trHeight w:val="300"/>
        </w:trPr>
        <w:tc>
          <w:tcPr>
            <w:tcW w:w="1360" w:type="dxa"/>
            <w:shd w:val="clear" w:color="auto" w:fill="auto"/>
            <w:noWrap/>
            <w:vAlign w:val="bottom"/>
            <w:hideMark/>
          </w:tcPr>
          <w:p w14:paraId="59221769"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BE902D2"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051DE671"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671E40B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0EA560C9"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074A15A9" w14:textId="77777777" w:rsidTr="00C839A4">
        <w:trPr>
          <w:trHeight w:val="300"/>
        </w:trPr>
        <w:tc>
          <w:tcPr>
            <w:tcW w:w="1360" w:type="dxa"/>
            <w:shd w:val="clear" w:color="auto" w:fill="auto"/>
            <w:noWrap/>
            <w:vAlign w:val="bottom"/>
            <w:hideMark/>
          </w:tcPr>
          <w:p w14:paraId="0B56520A"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995F59F"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58FC79C6"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68D896CA"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81DB8DF"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26FAEAB5" w14:textId="77777777" w:rsidTr="00C839A4">
        <w:trPr>
          <w:trHeight w:val="300"/>
        </w:trPr>
        <w:tc>
          <w:tcPr>
            <w:tcW w:w="1360" w:type="dxa"/>
            <w:shd w:val="clear" w:color="auto" w:fill="auto"/>
            <w:noWrap/>
            <w:vAlign w:val="bottom"/>
            <w:hideMark/>
          </w:tcPr>
          <w:p w14:paraId="402DB548"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490708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243A0865"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6160CF40"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9FBABCE"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0F774BE2" w14:textId="77777777" w:rsidTr="00C839A4">
        <w:trPr>
          <w:trHeight w:val="300"/>
        </w:trPr>
        <w:tc>
          <w:tcPr>
            <w:tcW w:w="1360" w:type="dxa"/>
            <w:shd w:val="clear" w:color="auto" w:fill="auto"/>
            <w:noWrap/>
            <w:vAlign w:val="bottom"/>
            <w:hideMark/>
          </w:tcPr>
          <w:p w14:paraId="030AF8AD"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6F2ACEF"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36E12D7C"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779AC4A9"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077786B4"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20BB793D" w14:textId="77777777" w:rsidTr="00C839A4">
        <w:trPr>
          <w:trHeight w:val="300"/>
        </w:trPr>
        <w:tc>
          <w:tcPr>
            <w:tcW w:w="1360" w:type="dxa"/>
            <w:shd w:val="clear" w:color="auto" w:fill="auto"/>
            <w:noWrap/>
            <w:vAlign w:val="bottom"/>
            <w:hideMark/>
          </w:tcPr>
          <w:p w14:paraId="6EA6E22F"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340110D"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1BDAC976"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vAlign w:val="bottom"/>
            <w:hideMark/>
          </w:tcPr>
          <w:p w14:paraId="336F6E03"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4DC4121"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C839A4" w:rsidRPr="00641E4C" w14:paraId="5430E6C6" w14:textId="77777777" w:rsidTr="00C839A4">
        <w:trPr>
          <w:trHeight w:val="300"/>
        </w:trPr>
        <w:tc>
          <w:tcPr>
            <w:tcW w:w="1360" w:type="dxa"/>
            <w:shd w:val="clear" w:color="auto" w:fill="auto"/>
            <w:noWrap/>
            <w:vAlign w:val="bottom"/>
            <w:hideMark/>
          </w:tcPr>
          <w:p w14:paraId="5326E25D" w14:textId="77777777" w:rsidR="00C839A4" w:rsidRPr="00641E4C" w:rsidRDefault="00C839A4"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5C6F563"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0CC08426"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vAlign w:val="bottom"/>
            <w:hideMark/>
          </w:tcPr>
          <w:p w14:paraId="509A6D96" w14:textId="77777777" w:rsidR="00C839A4" w:rsidRPr="00641E4C" w:rsidRDefault="00C839A4"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F6AEDC8" w14:textId="77777777" w:rsidR="00C839A4" w:rsidRPr="00641E4C" w:rsidRDefault="00C839A4"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bl>
    <w:p w14:paraId="731220F4" w14:textId="77777777" w:rsidR="00C839A4" w:rsidRDefault="00C839A4" w:rsidP="00C839A4"/>
    <w:p w14:paraId="1987277B" w14:textId="77777777" w:rsidR="00C839A4" w:rsidRDefault="00C839A4" w:rsidP="00C839A4">
      <w:pPr>
        <w:pStyle w:val="ListParagraph"/>
        <w:numPr>
          <w:ilvl w:val="3"/>
          <w:numId w:val="3"/>
        </w:numPr>
        <w:ind w:left="2160"/>
      </w:pPr>
      <w:r>
        <w:t>Tổng lãi coupon sau thuế khách hàng đã nhận = 0</w:t>
      </w:r>
    </w:p>
    <w:p w14:paraId="71025074" w14:textId="77777777" w:rsidR="00C839A4" w:rsidRDefault="00C839A4" w:rsidP="00C839A4">
      <w:pPr>
        <w:pStyle w:val="ListParagraph"/>
        <w:numPr>
          <w:ilvl w:val="3"/>
          <w:numId w:val="3"/>
        </w:numPr>
        <w:ind w:left="2160"/>
      </w:pPr>
      <w:r>
        <w:t>Số ngày nắm giữ = 20/12/2020 – 08/12/2020 = 12 ngày (&lt; 1 tháng)</w:t>
      </w:r>
    </w:p>
    <w:p w14:paraId="00D569E1" w14:textId="5B73AB03" w:rsidR="00C839A4" w:rsidRDefault="00C839A4" w:rsidP="00C839A4">
      <w:pPr>
        <w:pStyle w:val="ListParagraph"/>
        <w:numPr>
          <w:ilvl w:val="3"/>
          <w:numId w:val="3"/>
        </w:numPr>
        <w:ind w:left="2160"/>
      </w:pPr>
      <w:r>
        <w:t>Lãi suất mua lại = Khung lãi suất mua lại tại kỳ hạn 0-1 tháng</w:t>
      </w:r>
      <w:r w:rsidR="0060351A">
        <w:t xml:space="preserve"> = 0%</w:t>
      </w:r>
    </w:p>
    <w:p w14:paraId="164B9A68" w14:textId="7F746F13" w:rsidR="00C839A4" w:rsidRDefault="00C839A4" w:rsidP="00C839A4">
      <w:pPr>
        <w:pStyle w:val="ListParagraph"/>
        <w:numPr>
          <w:ilvl w:val="3"/>
          <w:numId w:val="3"/>
        </w:numPr>
        <w:ind w:left="2160"/>
      </w:pPr>
      <w:r>
        <w:t>Phí mua lại = Phí mua lại tại kỳ hạn 0-1 tháng</w:t>
      </w:r>
      <w:r w:rsidR="0060351A">
        <w:t xml:space="preserve"> = 0.15%</w:t>
      </w:r>
    </w:p>
    <w:p w14:paraId="6D6F4E10" w14:textId="1CAB9B59" w:rsidR="00C839A4" w:rsidRDefault="00C839A4" w:rsidP="00C839A4">
      <w:pPr>
        <w:pStyle w:val="ListParagraph"/>
        <w:numPr>
          <w:ilvl w:val="3"/>
          <w:numId w:val="3"/>
        </w:numPr>
        <w:ind w:left="2160"/>
      </w:pPr>
      <w:r>
        <w:t xml:space="preserve">Giá mua lại theo cơ chế lãi suất = Giá đại lý bán cho KH * {1 + (Lãi suất mua lại của kỳ hạn nắm giữ tương ứng – Phí mua lại của kỳ hạn nắm giữ tương ứng) * Số ngày nắm giữ / Cơ sở tính lãi) = 1,062,696 * {1+(0% - 0.15%) * </w:t>
      </w:r>
      <w:r w:rsidR="0060351A">
        <w:t>12</w:t>
      </w:r>
      <w:r>
        <w:t xml:space="preserve"> / 365) = 1,</w:t>
      </w:r>
      <w:r w:rsidR="0060351A">
        <w:t>062,644</w:t>
      </w:r>
    </w:p>
    <w:p w14:paraId="6212AFB0" w14:textId="33C69B2F" w:rsidR="00C839A4" w:rsidRDefault="00C839A4" w:rsidP="00C839A4">
      <w:pPr>
        <w:pStyle w:val="ListParagraph"/>
        <w:numPr>
          <w:ilvl w:val="3"/>
          <w:numId w:val="3"/>
        </w:numPr>
        <w:ind w:left="2160"/>
      </w:pPr>
      <w:r>
        <w:lastRenderedPageBreak/>
        <w:t xml:space="preserve">Giá phải thanh toán cho KH sau thuế/phí = Giá mua theo cơ chế lãi suất – Tổng lãi coupon sau thuế KH đã nhận đến thời điểm đại lý mua lại = </w:t>
      </w:r>
      <w:r w:rsidR="0060351A">
        <w:t xml:space="preserve">1,062,644 </w:t>
      </w:r>
      <w:r>
        <w:t xml:space="preserve">– </w:t>
      </w:r>
      <w:r w:rsidR="003E57BE">
        <w:t>26,178 * (1-5%)</w:t>
      </w:r>
      <w:r>
        <w:t xml:space="preserve"> = </w:t>
      </w:r>
      <w:r w:rsidR="0060351A">
        <w:t>1,</w:t>
      </w:r>
      <w:r w:rsidR="003E57BE">
        <w:t>037,775</w:t>
      </w:r>
    </w:p>
    <w:p w14:paraId="01EADC84" w14:textId="77777777" w:rsidR="00C839A4" w:rsidRDefault="00C839A4" w:rsidP="00C839A4">
      <w:pPr>
        <w:pStyle w:val="ListParagraph"/>
        <w:numPr>
          <w:ilvl w:val="3"/>
          <w:numId w:val="3"/>
        </w:numPr>
        <w:ind w:left="2160"/>
      </w:pPr>
      <w:r>
        <w:t>Phí chuyển nhượng phân bổ trên 1 đơn vị TS = MAX(50,000; Số lượng mua lại * Mệnh giá * 0.015%) / Số lượng mua lại = MAX(50,000; 100 * 1,000,000 * 0.015%) / 100 = 500</w:t>
      </w:r>
    </w:p>
    <w:p w14:paraId="2A1A64CF" w14:textId="74F3EAE3" w:rsidR="00C839A4" w:rsidRDefault="00C839A4" w:rsidP="00C839A4">
      <w:pPr>
        <w:pStyle w:val="ListParagraph"/>
        <w:numPr>
          <w:ilvl w:val="3"/>
          <w:numId w:val="3"/>
        </w:numPr>
        <w:ind w:left="2160"/>
        <w:rPr>
          <w:b/>
        </w:rPr>
      </w:pPr>
      <w:r w:rsidRPr="00710FC2">
        <w:rPr>
          <w:b/>
        </w:rPr>
        <w:t>Giá đại lý mua lại trước thuế/phí = (Giá phải thanh toán cho KH sau thuế/phí + Phí chuyển nhượng trên 1 đơn vị TS) / (1 – %Thuế) = (1,</w:t>
      </w:r>
      <w:r w:rsidR="003E57BE">
        <w:rPr>
          <w:b/>
        </w:rPr>
        <w:t>037,775</w:t>
      </w:r>
      <w:r w:rsidRPr="00710FC2">
        <w:rPr>
          <w:b/>
        </w:rPr>
        <w:t xml:space="preserve"> + 500) / (1-0.1%) = 1,</w:t>
      </w:r>
      <w:r w:rsidR="003E57BE">
        <w:rPr>
          <w:b/>
        </w:rPr>
        <w:t>039,314</w:t>
      </w:r>
    </w:p>
    <w:p w14:paraId="5EEC4510" w14:textId="77777777" w:rsidR="00DE2049" w:rsidRDefault="00DE2049" w:rsidP="00DE2049">
      <w:pPr>
        <w:pStyle w:val="ListParagraph"/>
        <w:ind w:left="2160"/>
        <w:rPr>
          <w:b/>
        </w:rPr>
      </w:pPr>
    </w:p>
    <w:p w14:paraId="1742AD30" w14:textId="5A498FCE" w:rsidR="00DE2049" w:rsidRPr="00710FC2" w:rsidRDefault="00DE2049" w:rsidP="003F22DA">
      <w:pPr>
        <w:pStyle w:val="ListParagraph"/>
        <w:numPr>
          <w:ilvl w:val="1"/>
          <w:numId w:val="28"/>
        </w:numPr>
        <w:rPr>
          <w:b/>
        </w:rPr>
      </w:pPr>
      <w:r w:rsidRPr="00710FC2">
        <w:rPr>
          <w:b/>
        </w:rPr>
        <w:t>Ngày 20/1</w:t>
      </w:r>
      <w:r>
        <w:rPr>
          <w:b/>
        </w:rPr>
        <w:t>0</w:t>
      </w:r>
      <w:r w:rsidRPr="00710FC2">
        <w:rPr>
          <w:b/>
        </w:rPr>
        <w:t>/202</w:t>
      </w:r>
      <w:r>
        <w:rPr>
          <w:b/>
        </w:rPr>
        <w:t>1</w:t>
      </w:r>
      <w:r w:rsidRPr="00710FC2">
        <w:rPr>
          <w:b/>
        </w:rPr>
        <w:t>, khách hàng bán lại cho SHB 100 trái phiếu ABC</w:t>
      </w:r>
      <w:r>
        <w:rPr>
          <w:b/>
        </w:rPr>
        <w:t xml:space="preserve"> (thời điểm không chịu phí mua lại, lãi suất mua lại = lãi suất coupon tại ngày KH mua TP +/- biên độ)</w:t>
      </w:r>
    </w:p>
    <w:p w14:paraId="73FAD12B" w14:textId="77777777" w:rsidR="00DE2049" w:rsidRDefault="00DE2049" w:rsidP="003F22DA">
      <w:pPr>
        <w:pStyle w:val="ListParagraph"/>
        <w:numPr>
          <w:ilvl w:val="2"/>
          <w:numId w:val="28"/>
        </w:numPr>
      </w:pPr>
      <w:r>
        <w:t>Lịch trả lãi coupon ghi nhận 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DE2049" w:rsidRPr="00641E4C" w14:paraId="4DEF253A" w14:textId="77777777" w:rsidTr="00D12665">
        <w:trPr>
          <w:trHeight w:val="300"/>
          <w:tblHeader/>
        </w:trPr>
        <w:tc>
          <w:tcPr>
            <w:tcW w:w="1278" w:type="dxa"/>
            <w:shd w:val="clear" w:color="auto" w:fill="auto"/>
            <w:noWrap/>
            <w:vAlign w:val="bottom"/>
            <w:hideMark/>
          </w:tcPr>
          <w:p w14:paraId="78374A71"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7C2FB993"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DE2049" w:rsidRPr="00641E4C" w14:paraId="64382D41" w14:textId="77777777" w:rsidTr="00D12665">
        <w:trPr>
          <w:trHeight w:val="300"/>
        </w:trPr>
        <w:tc>
          <w:tcPr>
            <w:tcW w:w="1278" w:type="dxa"/>
            <w:shd w:val="clear" w:color="auto" w:fill="auto"/>
            <w:noWrap/>
            <w:vAlign w:val="bottom"/>
            <w:hideMark/>
          </w:tcPr>
          <w:p w14:paraId="6A740067"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7F40638E"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DE2049" w:rsidRPr="00641E4C" w14:paraId="5F575FFD" w14:textId="77777777" w:rsidTr="00D12665">
        <w:trPr>
          <w:trHeight w:val="300"/>
        </w:trPr>
        <w:tc>
          <w:tcPr>
            <w:tcW w:w="1278" w:type="dxa"/>
            <w:shd w:val="clear" w:color="auto" w:fill="auto"/>
            <w:noWrap/>
            <w:vAlign w:val="bottom"/>
            <w:hideMark/>
          </w:tcPr>
          <w:p w14:paraId="5A2CFB64"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0AB510EF"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DE2049" w:rsidRPr="00641E4C" w14:paraId="06B5E8BD" w14:textId="77777777" w:rsidTr="00D12665">
        <w:trPr>
          <w:trHeight w:val="300"/>
        </w:trPr>
        <w:tc>
          <w:tcPr>
            <w:tcW w:w="1278" w:type="dxa"/>
            <w:shd w:val="clear" w:color="auto" w:fill="auto"/>
            <w:noWrap/>
            <w:vAlign w:val="bottom"/>
            <w:hideMark/>
          </w:tcPr>
          <w:p w14:paraId="360A4B78"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43FE1D46"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DE2049" w:rsidRPr="00641E4C" w14:paraId="187EEBDD" w14:textId="77777777" w:rsidTr="00D12665">
        <w:trPr>
          <w:trHeight w:val="300"/>
        </w:trPr>
        <w:tc>
          <w:tcPr>
            <w:tcW w:w="1278" w:type="dxa"/>
            <w:shd w:val="clear" w:color="auto" w:fill="auto"/>
            <w:noWrap/>
            <w:vAlign w:val="bottom"/>
            <w:hideMark/>
          </w:tcPr>
          <w:p w14:paraId="0BAE5A21"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3AC451B2"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DE2049" w:rsidRPr="00641E4C" w14:paraId="6DCFD06F" w14:textId="77777777" w:rsidTr="00D12665">
        <w:trPr>
          <w:trHeight w:val="300"/>
        </w:trPr>
        <w:tc>
          <w:tcPr>
            <w:tcW w:w="1278" w:type="dxa"/>
            <w:shd w:val="clear" w:color="auto" w:fill="auto"/>
            <w:noWrap/>
            <w:vAlign w:val="bottom"/>
            <w:hideMark/>
          </w:tcPr>
          <w:p w14:paraId="582B3ABA"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0D78C951"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DE2049" w:rsidRPr="00641E4C" w14:paraId="79D4EFF5" w14:textId="77777777" w:rsidTr="00D12665">
        <w:trPr>
          <w:trHeight w:val="300"/>
        </w:trPr>
        <w:tc>
          <w:tcPr>
            <w:tcW w:w="1278" w:type="dxa"/>
            <w:shd w:val="clear" w:color="auto" w:fill="auto"/>
            <w:noWrap/>
            <w:vAlign w:val="bottom"/>
            <w:hideMark/>
          </w:tcPr>
          <w:p w14:paraId="587C3260"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2FA5770D"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DE2049" w:rsidRPr="00641E4C" w14:paraId="120B117D" w14:textId="77777777" w:rsidTr="00D12665">
        <w:trPr>
          <w:trHeight w:val="300"/>
        </w:trPr>
        <w:tc>
          <w:tcPr>
            <w:tcW w:w="1278" w:type="dxa"/>
            <w:shd w:val="clear" w:color="auto" w:fill="auto"/>
            <w:noWrap/>
            <w:vAlign w:val="bottom"/>
            <w:hideMark/>
          </w:tcPr>
          <w:p w14:paraId="790679B8"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08788175" w14:textId="66B00DE1"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1</w:t>
            </w:r>
            <w:r w:rsidRPr="00641E4C">
              <w:rPr>
                <w:rFonts w:eastAsia="Times New Roman" w:cs="Times New Roman"/>
                <w:color w:val="000000"/>
                <w:sz w:val="22"/>
              </w:rPr>
              <w:t>.</w:t>
            </w:r>
            <w:r>
              <w:rPr>
                <w:rFonts w:eastAsia="Times New Roman" w:cs="Times New Roman"/>
                <w:color w:val="000000"/>
                <w:sz w:val="22"/>
              </w:rPr>
              <w:t>20</w:t>
            </w:r>
            <w:r w:rsidRPr="00641E4C">
              <w:rPr>
                <w:rFonts w:eastAsia="Times New Roman" w:cs="Times New Roman"/>
                <w:color w:val="000000"/>
                <w:sz w:val="22"/>
              </w:rPr>
              <w:t>0%</w:t>
            </w:r>
          </w:p>
        </w:tc>
      </w:tr>
      <w:tr w:rsidR="00DE2049" w:rsidRPr="00641E4C" w14:paraId="6CFA7C39" w14:textId="77777777" w:rsidTr="00D12665">
        <w:trPr>
          <w:trHeight w:val="300"/>
        </w:trPr>
        <w:tc>
          <w:tcPr>
            <w:tcW w:w="1278" w:type="dxa"/>
            <w:shd w:val="clear" w:color="auto" w:fill="auto"/>
            <w:noWrap/>
            <w:vAlign w:val="bottom"/>
            <w:hideMark/>
          </w:tcPr>
          <w:p w14:paraId="4DAAB3CA"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28C01BE2" w14:textId="319D7EFB"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70</w:t>
            </w:r>
            <w:r w:rsidRPr="00641E4C">
              <w:rPr>
                <w:rFonts w:eastAsia="Times New Roman" w:cs="Times New Roman"/>
                <w:color w:val="000000"/>
                <w:sz w:val="22"/>
              </w:rPr>
              <w:t>0%</w:t>
            </w:r>
          </w:p>
        </w:tc>
      </w:tr>
      <w:tr w:rsidR="00DE2049" w:rsidRPr="00641E4C" w14:paraId="5D83392E" w14:textId="77777777" w:rsidTr="00D12665">
        <w:trPr>
          <w:trHeight w:val="300"/>
        </w:trPr>
        <w:tc>
          <w:tcPr>
            <w:tcW w:w="1278" w:type="dxa"/>
            <w:shd w:val="clear" w:color="auto" w:fill="auto"/>
            <w:noWrap/>
            <w:vAlign w:val="bottom"/>
            <w:hideMark/>
          </w:tcPr>
          <w:p w14:paraId="607C8FB7"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25A246CF" w14:textId="366D4458"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8</w:t>
            </w:r>
            <w:r w:rsidRPr="00641E4C">
              <w:rPr>
                <w:rFonts w:eastAsia="Times New Roman" w:cs="Times New Roman"/>
                <w:color w:val="000000"/>
                <w:sz w:val="22"/>
              </w:rPr>
              <w:t>00%</w:t>
            </w:r>
          </w:p>
        </w:tc>
      </w:tr>
      <w:tr w:rsidR="00DE2049" w:rsidRPr="00641E4C" w14:paraId="4B2C8710" w14:textId="77777777" w:rsidTr="00D12665">
        <w:trPr>
          <w:trHeight w:val="300"/>
        </w:trPr>
        <w:tc>
          <w:tcPr>
            <w:tcW w:w="1278" w:type="dxa"/>
            <w:shd w:val="clear" w:color="auto" w:fill="auto"/>
            <w:noWrap/>
            <w:vAlign w:val="bottom"/>
            <w:hideMark/>
          </w:tcPr>
          <w:p w14:paraId="0E358C94" w14:textId="77777777" w:rsidR="00DE2049" w:rsidRPr="00641E4C" w:rsidRDefault="00DE2049"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375ECEB3" w14:textId="66F9C998"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0</w:t>
            </w:r>
            <w:r w:rsidRPr="00641E4C">
              <w:rPr>
                <w:rFonts w:eastAsia="Times New Roman" w:cs="Times New Roman"/>
                <w:color w:val="000000"/>
                <w:sz w:val="22"/>
              </w:rPr>
              <w:t>.</w:t>
            </w:r>
            <w:r>
              <w:rPr>
                <w:rFonts w:eastAsia="Times New Roman" w:cs="Times New Roman"/>
                <w:color w:val="000000"/>
                <w:sz w:val="22"/>
              </w:rPr>
              <w:t>6</w:t>
            </w:r>
            <w:r w:rsidRPr="00641E4C">
              <w:rPr>
                <w:rFonts w:eastAsia="Times New Roman" w:cs="Times New Roman"/>
                <w:color w:val="000000"/>
                <w:sz w:val="22"/>
              </w:rPr>
              <w:t>00%</w:t>
            </w:r>
          </w:p>
        </w:tc>
      </w:tr>
      <w:tr w:rsidR="00DE2049" w:rsidRPr="00641E4C" w14:paraId="11F4C54B" w14:textId="77777777" w:rsidTr="00D12665">
        <w:trPr>
          <w:trHeight w:val="300"/>
        </w:trPr>
        <w:tc>
          <w:tcPr>
            <w:tcW w:w="1278" w:type="dxa"/>
            <w:shd w:val="clear" w:color="auto" w:fill="auto"/>
            <w:noWrap/>
            <w:vAlign w:val="bottom"/>
            <w:hideMark/>
          </w:tcPr>
          <w:p w14:paraId="06464915" w14:textId="77777777"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hideMark/>
          </w:tcPr>
          <w:p w14:paraId="516E5D0E" w14:textId="68ADB378" w:rsidR="00DE2049" w:rsidRPr="00641E4C" w:rsidRDefault="00DE2049" w:rsidP="00DE2049">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r>
      <w:tr w:rsidR="00DE2049" w:rsidRPr="00641E4C" w14:paraId="7F6038B9" w14:textId="77777777" w:rsidTr="00D12665">
        <w:trPr>
          <w:trHeight w:val="300"/>
        </w:trPr>
        <w:tc>
          <w:tcPr>
            <w:tcW w:w="1278" w:type="dxa"/>
            <w:shd w:val="clear" w:color="auto" w:fill="auto"/>
            <w:noWrap/>
            <w:vAlign w:val="bottom"/>
            <w:hideMark/>
          </w:tcPr>
          <w:p w14:paraId="7641949A" w14:textId="77777777" w:rsidR="00DE2049" w:rsidRPr="00641E4C" w:rsidRDefault="00DE2049" w:rsidP="00DE204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hideMark/>
          </w:tcPr>
          <w:p w14:paraId="4CEEC74A" w14:textId="09063FFC" w:rsidR="00DE2049" w:rsidRPr="00641E4C" w:rsidRDefault="00DE2049" w:rsidP="00DE2049">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r>
    </w:tbl>
    <w:p w14:paraId="296CFF0E" w14:textId="0B0BAA64" w:rsidR="00DE2049" w:rsidRPr="00C839A4" w:rsidRDefault="00DE2049" w:rsidP="003F22DA">
      <w:pPr>
        <w:pStyle w:val="ListParagraph"/>
        <w:numPr>
          <w:ilvl w:val="2"/>
          <w:numId w:val="28"/>
        </w:numPr>
      </w:pPr>
      <w:r w:rsidRPr="00C839A4">
        <w:t>Dòng tiền lãi nhận được từ ngày 08/12/2020 đế</w:t>
      </w:r>
      <w:r w:rsidR="00C9217B">
        <w:t>n 20/10</w:t>
      </w:r>
      <w:r w:rsidRPr="00C839A4">
        <w:t>/2021</w:t>
      </w:r>
    </w:p>
    <w:tbl>
      <w:tblPr>
        <w:tblW w:w="6776"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DE2049" w:rsidRPr="00641E4C" w14:paraId="531CAB78" w14:textId="77777777" w:rsidTr="00D12665">
        <w:trPr>
          <w:trHeight w:val="300"/>
          <w:tblHeader/>
        </w:trPr>
        <w:tc>
          <w:tcPr>
            <w:tcW w:w="1360" w:type="dxa"/>
            <w:shd w:val="clear" w:color="auto" w:fill="auto"/>
            <w:noWrap/>
            <w:vAlign w:val="bottom"/>
            <w:hideMark/>
          </w:tcPr>
          <w:p w14:paraId="55817AA6" w14:textId="77777777" w:rsidR="00DE2049" w:rsidRPr="00641E4C" w:rsidRDefault="00DE2049" w:rsidP="00D12665">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634B25D8"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54F7ACC1"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3CAB476C"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11DFD5E0" w14:textId="77777777" w:rsidR="00DE2049" w:rsidRPr="00641E4C" w:rsidRDefault="00DE2049"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C9217B" w:rsidRPr="00641E4C" w14:paraId="01B6A61F" w14:textId="77777777" w:rsidTr="00D12665">
        <w:trPr>
          <w:trHeight w:val="300"/>
        </w:trPr>
        <w:tc>
          <w:tcPr>
            <w:tcW w:w="1360" w:type="dxa"/>
            <w:shd w:val="clear" w:color="auto" w:fill="auto"/>
            <w:noWrap/>
            <w:vAlign w:val="bottom"/>
            <w:hideMark/>
          </w:tcPr>
          <w:p w14:paraId="0DEB042C"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C0BBCD7"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39584811"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0AD1845A" w14:textId="24DBE8E8"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hideMark/>
          </w:tcPr>
          <w:p w14:paraId="22CF31CF" w14:textId="66DD6DFE"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14C0D76C" w14:textId="77777777" w:rsidTr="00D12665">
        <w:trPr>
          <w:trHeight w:val="300"/>
        </w:trPr>
        <w:tc>
          <w:tcPr>
            <w:tcW w:w="1360" w:type="dxa"/>
            <w:shd w:val="clear" w:color="auto" w:fill="auto"/>
            <w:noWrap/>
            <w:vAlign w:val="bottom"/>
            <w:hideMark/>
          </w:tcPr>
          <w:p w14:paraId="570FB785"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100555E"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54D7BEC7"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73BECB01" w14:textId="6F054D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hideMark/>
          </w:tcPr>
          <w:p w14:paraId="797EE916" w14:textId="1DA24A0F"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022143E8" w14:textId="77777777" w:rsidTr="00D12665">
        <w:trPr>
          <w:trHeight w:val="300"/>
        </w:trPr>
        <w:tc>
          <w:tcPr>
            <w:tcW w:w="1360" w:type="dxa"/>
            <w:shd w:val="clear" w:color="auto" w:fill="auto"/>
            <w:noWrap/>
            <w:vAlign w:val="bottom"/>
            <w:hideMark/>
          </w:tcPr>
          <w:p w14:paraId="45150966"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3166C9D"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1E51A5B8"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3D4F3FC9" w14:textId="116444E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hideMark/>
          </w:tcPr>
          <w:p w14:paraId="244EE7D9" w14:textId="76F68775"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32915C66" w14:textId="77777777" w:rsidTr="00D12665">
        <w:trPr>
          <w:trHeight w:val="300"/>
        </w:trPr>
        <w:tc>
          <w:tcPr>
            <w:tcW w:w="1360" w:type="dxa"/>
            <w:shd w:val="clear" w:color="auto" w:fill="auto"/>
            <w:noWrap/>
            <w:vAlign w:val="bottom"/>
            <w:hideMark/>
          </w:tcPr>
          <w:p w14:paraId="5136C71D"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D818758"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2D32035A"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72B75900" w14:textId="6A84EDC4"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hideMark/>
          </w:tcPr>
          <w:p w14:paraId="7EDE55E0" w14:textId="20D54B0E"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386B8DE3" w14:textId="77777777" w:rsidTr="00D12665">
        <w:trPr>
          <w:trHeight w:val="300"/>
        </w:trPr>
        <w:tc>
          <w:tcPr>
            <w:tcW w:w="1360" w:type="dxa"/>
            <w:shd w:val="clear" w:color="auto" w:fill="auto"/>
            <w:noWrap/>
            <w:vAlign w:val="bottom"/>
            <w:hideMark/>
          </w:tcPr>
          <w:p w14:paraId="0D928FCC"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AA33750"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728DC65C"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43FFB082" w14:textId="5BC6E164"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hideMark/>
          </w:tcPr>
          <w:p w14:paraId="43233315" w14:textId="569E851D"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20F2F942" w14:textId="77777777" w:rsidTr="00D12665">
        <w:trPr>
          <w:trHeight w:val="300"/>
        </w:trPr>
        <w:tc>
          <w:tcPr>
            <w:tcW w:w="1360" w:type="dxa"/>
            <w:shd w:val="clear" w:color="auto" w:fill="auto"/>
            <w:noWrap/>
            <w:vAlign w:val="bottom"/>
            <w:hideMark/>
          </w:tcPr>
          <w:p w14:paraId="112F0E77"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54AAC44"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2CBFA005"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4E6AA832" w14:textId="5BAA229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hideMark/>
          </w:tcPr>
          <w:p w14:paraId="6CC371D5" w14:textId="3A1B111C" w:rsidR="00C9217B" w:rsidRPr="00641E4C" w:rsidRDefault="003E57BE" w:rsidP="00C9217B">
            <w:pPr>
              <w:spacing w:before="0" w:after="0" w:line="240" w:lineRule="auto"/>
              <w:jc w:val="left"/>
              <w:rPr>
                <w:rFonts w:eastAsia="Times New Roman" w:cs="Times New Roman"/>
                <w:color w:val="000000"/>
                <w:sz w:val="22"/>
              </w:rPr>
            </w:pPr>
            <w:r>
              <w:rPr>
                <w:rFonts w:eastAsia="Times New Roman" w:cs="Times New Roman"/>
                <w:color w:val="000000"/>
                <w:sz w:val="22"/>
              </w:rPr>
              <w:t>26,178</w:t>
            </w:r>
          </w:p>
        </w:tc>
      </w:tr>
      <w:tr w:rsidR="00C9217B" w:rsidRPr="00641E4C" w14:paraId="02AA2031" w14:textId="77777777" w:rsidTr="00D12665">
        <w:trPr>
          <w:trHeight w:val="300"/>
        </w:trPr>
        <w:tc>
          <w:tcPr>
            <w:tcW w:w="1360" w:type="dxa"/>
            <w:shd w:val="clear" w:color="auto" w:fill="auto"/>
            <w:noWrap/>
            <w:vAlign w:val="bottom"/>
            <w:hideMark/>
          </w:tcPr>
          <w:p w14:paraId="24511CA4"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6C473E1"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499E5056"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597CC5A9" w14:textId="2CE6C190"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1</w:t>
            </w:r>
            <w:r w:rsidRPr="00641E4C">
              <w:rPr>
                <w:rFonts w:eastAsia="Times New Roman" w:cs="Times New Roman"/>
                <w:color w:val="000000"/>
                <w:sz w:val="22"/>
              </w:rPr>
              <w:t>.</w:t>
            </w:r>
            <w:r>
              <w:rPr>
                <w:rFonts w:eastAsia="Times New Roman" w:cs="Times New Roman"/>
                <w:color w:val="000000"/>
                <w:sz w:val="22"/>
              </w:rPr>
              <w:t>20</w:t>
            </w:r>
            <w:r w:rsidRPr="00641E4C">
              <w:rPr>
                <w:rFonts w:eastAsia="Times New Roman" w:cs="Times New Roman"/>
                <w:color w:val="000000"/>
                <w:sz w:val="22"/>
              </w:rPr>
              <w:t>0%</w:t>
            </w:r>
          </w:p>
        </w:tc>
        <w:tc>
          <w:tcPr>
            <w:tcW w:w="1740" w:type="dxa"/>
            <w:shd w:val="clear" w:color="auto" w:fill="auto"/>
            <w:noWrap/>
            <w:hideMark/>
          </w:tcPr>
          <w:p w14:paraId="22B7DD1B" w14:textId="1287266A" w:rsidR="00C9217B" w:rsidRPr="00641E4C" w:rsidRDefault="00C9217B" w:rsidP="00C9217B">
            <w:pPr>
              <w:spacing w:before="0" w:after="0" w:line="240" w:lineRule="auto"/>
              <w:jc w:val="left"/>
              <w:rPr>
                <w:rFonts w:eastAsia="Times New Roman" w:cs="Times New Roman"/>
                <w:color w:val="000000"/>
                <w:sz w:val="22"/>
              </w:rPr>
            </w:pPr>
            <w:r w:rsidRPr="00C9217B">
              <w:rPr>
                <w:rFonts w:eastAsia="Times New Roman" w:cs="Times New Roman"/>
                <w:color w:val="000000"/>
                <w:sz w:val="22"/>
              </w:rPr>
              <w:t>27,616</w:t>
            </w:r>
          </w:p>
        </w:tc>
      </w:tr>
      <w:tr w:rsidR="00C9217B" w:rsidRPr="00641E4C" w14:paraId="3F029AAE" w14:textId="77777777" w:rsidTr="00D12665">
        <w:trPr>
          <w:trHeight w:val="300"/>
        </w:trPr>
        <w:tc>
          <w:tcPr>
            <w:tcW w:w="1360" w:type="dxa"/>
            <w:shd w:val="clear" w:color="auto" w:fill="auto"/>
            <w:noWrap/>
            <w:vAlign w:val="bottom"/>
            <w:hideMark/>
          </w:tcPr>
          <w:p w14:paraId="53A1A0EF"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AA7E650"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163B74B7"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01F94875" w14:textId="2BCD544B"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70</w:t>
            </w:r>
            <w:r w:rsidRPr="00641E4C">
              <w:rPr>
                <w:rFonts w:eastAsia="Times New Roman" w:cs="Times New Roman"/>
                <w:color w:val="000000"/>
                <w:sz w:val="22"/>
              </w:rPr>
              <w:t>0%</w:t>
            </w:r>
          </w:p>
        </w:tc>
        <w:tc>
          <w:tcPr>
            <w:tcW w:w="1740" w:type="dxa"/>
            <w:shd w:val="clear" w:color="auto" w:fill="auto"/>
            <w:noWrap/>
            <w:hideMark/>
          </w:tcPr>
          <w:p w14:paraId="535D57EA" w14:textId="60A3EECC" w:rsidR="00C9217B" w:rsidRPr="00641E4C" w:rsidRDefault="00C9217B" w:rsidP="00C9217B">
            <w:pPr>
              <w:spacing w:before="0" w:after="0" w:line="240" w:lineRule="auto"/>
              <w:jc w:val="left"/>
              <w:rPr>
                <w:rFonts w:eastAsia="Times New Roman" w:cs="Times New Roman"/>
                <w:color w:val="000000"/>
                <w:sz w:val="22"/>
              </w:rPr>
            </w:pPr>
            <w:r w:rsidRPr="00C9217B">
              <w:rPr>
                <w:rFonts w:eastAsia="Times New Roman" w:cs="Times New Roman"/>
                <w:color w:val="000000"/>
                <w:sz w:val="22"/>
              </w:rPr>
              <w:t>26,970</w:t>
            </w:r>
          </w:p>
        </w:tc>
      </w:tr>
      <w:tr w:rsidR="00C9217B" w:rsidRPr="00641E4C" w14:paraId="50BA51A7" w14:textId="77777777" w:rsidTr="00D12665">
        <w:trPr>
          <w:trHeight w:val="300"/>
        </w:trPr>
        <w:tc>
          <w:tcPr>
            <w:tcW w:w="1360" w:type="dxa"/>
            <w:shd w:val="clear" w:color="auto" w:fill="auto"/>
            <w:noWrap/>
            <w:vAlign w:val="bottom"/>
            <w:hideMark/>
          </w:tcPr>
          <w:p w14:paraId="61F4DA8D"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9714F28"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5AF675A4"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3C0BF2B0" w14:textId="2DEE273C"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8</w:t>
            </w:r>
            <w:r w:rsidRPr="00641E4C">
              <w:rPr>
                <w:rFonts w:eastAsia="Times New Roman" w:cs="Times New Roman"/>
                <w:color w:val="000000"/>
                <w:sz w:val="22"/>
              </w:rPr>
              <w:t>00%</w:t>
            </w:r>
          </w:p>
        </w:tc>
        <w:tc>
          <w:tcPr>
            <w:tcW w:w="1740" w:type="dxa"/>
            <w:shd w:val="clear" w:color="auto" w:fill="auto"/>
            <w:noWrap/>
            <w:hideMark/>
          </w:tcPr>
          <w:p w14:paraId="316A292C" w14:textId="65089BAA" w:rsidR="00C9217B" w:rsidRPr="00641E4C" w:rsidRDefault="00C9217B" w:rsidP="00C9217B">
            <w:pPr>
              <w:spacing w:before="0" w:after="0" w:line="240" w:lineRule="auto"/>
              <w:jc w:val="left"/>
              <w:rPr>
                <w:rFonts w:eastAsia="Times New Roman" w:cs="Times New Roman"/>
                <w:color w:val="000000"/>
                <w:sz w:val="22"/>
              </w:rPr>
            </w:pPr>
            <w:r w:rsidRPr="00C9217B">
              <w:rPr>
                <w:rFonts w:eastAsia="Times New Roman" w:cs="Times New Roman"/>
                <w:color w:val="000000"/>
                <w:sz w:val="22"/>
              </w:rPr>
              <w:t>27,222</w:t>
            </w:r>
          </w:p>
        </w:tc>
      </w:tr>
      <w:tr w:rsidR="00C9217B" w:rsidRPr="00641E4C" w14:paraId="75DE9215" w14:textId="77777777" w:rsidTr="00D12665">
        <w:trPr>
          <w:trHeight w:val="300"/>
        </w:trPr>
        <w:tc>
          <w:tcPr>
            <w:tcW w:w="1360" w:type="dxa"/>
            <w:shd w:val="clear" w:color="auto" w:fill="auto"/>
            <w:noWrap/>
            <w:vAlign w:val="bottom"/>
            <w:hideMark/>
          </w:tcPr>
          <w:p w14:paraId="16DB5740"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7AEF515"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0DFD27BC"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43EA0993" w14:textId="28C39B8C"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0</w:t>
            </w:r>
            <w:r w:rsidRPr="00641E4C">
              <w:rPr>
                <w:rFonts w:eastAsia="Times New Roman" w:cs="Times New Roman"/>
                <w:color w:val="000000"/>
                <w:sz w:val="22"/>
              </w:rPr>
              <w:t>.</w:t>
            </w:r>
            <w:r>
              <w:rPr>
                <w:rFonts w:eastAsia="Times New Roman" w:cs="Times New Roman"/>
                <w:color w:val="000000"/>
                <w:sz w:val="22"/>
              </w:rPr>
              <w:t>6</w:t>
            </w:r>
            <w:r w:rsidRPr="00641E4C">
              <w:rPr>
                <w:rFonts w:eastAsia="Times New Roman" w:cs="Times New Roman"/>
                <w:color w:val="000000"/>
                <w:sz w:val="22"/>
              </w:rPr>
              <w:t>00%</w:t>
            </w:r>
          </w:p>
        </w:tc>
        <w:tc>
          <w:tcPr>
            <w:tcW w:w="1740" w:type="dxa"/>
            <w:shd w:val="clear" w:color="auto" w:fill="auto"/>
            <w:noWrap/>
            <w:hideMark/>
          </w:tcPr>
          <w:p w14:paraId="047E21AD" w14:textId="72393CCD" w:rsidR="00C9217B" w:rsidRPr="00641E4C" w:rsidRDefault="003A1832" w:rsidP="00C9217B">
            <w:pPr>
              <w:spacing w:before="0" w:after="0" w:line="240" w:lineRule="auto"/>
              <w:jc w:val="left"/>
              <w:rPr>
                <w:rFonts w:eastAsia="Times New Roman" w:cs="Times New Roman"/>
                <w:color w:val="000000"/>
                <w:sz w:val="22"/>
              </w:rPr>
            </w:pPr>
            <w:r>
              <w:rPr>
                <w:rFonts w:eastAsia="Times New Roman" w:cs="Times New Roman"/>
                <w:color w:val="000000"/>
                <w:sz w:val="22"/>
              </w:rPr>
              <w:t>-</w:t>
            </w:r>
          </w:p>
        </w:tc>
      </w:tr>
      <w:tr w:rsidR="00C9217B" w:rsidRPr="00641E4C" w14:paraId="53A68E62" w14:textId="77777777" w:rsidTr="00D12665">
        <w:trPr>
          <w:trHeight w:val="300"/>
        </w:trPr>
        <w:tc>
          <w:tcPr>
            <w:tcW w:w="1360" w:type="dxa"/>
            <w:shd w:val="clear" w:color="auto" w:fill="auto"/>
            <w:noWrap/>
            <w:vAlign w:val="bottom"/>
            <w:hideMark/>
          </w:tcPr>
          <w:p w14:paraId="76971E38"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lastRenderedPageBreak/>
              <w:t>Lãi</w:t>
            </w:r>
          </w:p>
        </w:tc>
        <w:tc>
          <w:tcPr>
            <w:tcW w:w="1278" w:type="dxa"/>
            <w:shd w:val="clear" w:color="auto" w:fill="auto"/>
            <w:noWrap/>
            <w:vAlign w:val="bottom"/>
            <w:hideMark/>
          </w:tcPr>
          <w:p w14:paraId="1E6F4E72"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2F2127E2"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hideMark/>
          </w:tcPr>
          <w:p w14:paraId="2603D2FC" w14:textId="0AA5AA72" w:rsidR="00C9217B" w:rsidRPr="00641E4C" w:rsidRDefault="00C9217B" w:rsidP="00C9217B">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c>
          <w:tcPr>
            <w:tcW w:w="1740" w:type="dxa"/>
            <w:shd w:val="clear" w:color="auto" w:fill="auto"/>
            <w:noWrap/>
            <w:hideMark/>
          </w:tcPr>
          <w:p w14:paraId="7BC1C4C4" w14:textId="50FE1A15" w:rsidR="00C9217B" w:rsidRPr="00641E4C" w:rsidRDefault="00C9217B" w:rsidP="00C9217B">
            <w:pPr>
              <w:spacing w:before="0" w:after="0" w:line="240" w:lineRule="auto"/>
              <w:jc w:val="left"/>
              <w:rPr>
                <w:rFonts w:eastAsia="Times New Roman" w:cs="Times New Roman"/>
                <w:color w:val="000000"/>
                <w:sz w:val="22"/>
              </w:rPr>
            </w:pPr>
            <w:r w:rsidRPr="00D82015">
              <w:t>-</w:t>
            </w:r>
          </w:p>
        </w:tc>
      </w:tr>
      <w:tr w:rsidR="00C9217B" w:rsidRPr="00641E4C" w14:paraId="6D75A30D" w14:textId="77777777" w:rsidTr="00D12665">
        <w:trPr>
          <w:trHeight w:val="300"/>
        </w:trPr>
        <w:tc>
          <w:tcPr>
            <w:tcW w:w="1360" w:type="dxa"/>
            <w:shd w:val="clear" w:color="auto" w:fill="auto"/>
            <w:noWrap/>
            <w:vAlign w:val="bottom"/>
            <w:hideMark/>
          </w:tcPr>
          <w:p w14:paraId="37B1371E" w14:textId="77777777" w:rsidR="00C9217B" w:rsidRPr="00641E4C" w:rsidRDefault="00C9217B" w:rsidP="00C9217B">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49C5ADC"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1D565F0C" w14:textId="77777777" w:rsidR="00C9217B" w:rsidRPr="00641E4C" w:rsidRDefault="00C9217B" w:rsidP="00C9217B">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hideMark/>
          </w:tcPr>
          <w:p w14:paraId="158920E2" w14:textId="629E0EFB" w:rsidR="00C9217B" w:rsidRPr="00641E4C" w:rsidRDefault="00C9217B" w:rsidP="00C9217B">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c>
          <w:tcPr>
            <w:tcW w:w="1740" w:type="dxa"/>
            <w:shd w:val="clear" w:color="auto" w:fill="auto"/>
            <w:noWrap/>
            <w:hideMark/>
          </w:tcPr>
          <w:p w14:paraId="48BF498E" w14:textId="697C57BC" w:rsidR="00C9217B" w:rsidRPr="00641E4C" w:rsidRDefault="00C9217B" w:rsidP="00C9217B">
            <w:pPr>
              <w:spacing w:before="0" w:after="0" w:line="240" w:lineRule="auto"/>
              <w:jc w:val="left"/>
              <w:rPr>
                <w:rFonts w:eastAsia="Times New Roman" w:cs="Times New Roman"/>
                <w:color w:val="000000"/>
                <w:sz w:val="22"/>
              </w:rPr>
            </w:pPr>
            <w:r w:rsidRPr="00D82015">
              <w:t>-</w:t>
            </w:r>
          </w:p>
        </w:tc>
      </w:tr>
    </w:tbl>
    <w:p w14:paraId="54FD1B17" w14:textId="77777777" w:rsidR="00DE2049" w:rsidRDefault="00DE2049" w:rsidP="00DE2049"/>
    <w:p w14:paraId="0D051474" w14:textId="3068E757" w:rsidR="00DE2049" w:rsidRDefault="00DE2049" w:rsidP="00DE2049">
      <w:pPr>
        <w:pStyle w:val="ListParagraph"/>
        <w:numPr>
          <w:ilvl w:val="3"/>
          <w:numId w:val="3"/>
        </w:numPr>
        <w:ind w:left="2160"/>
      </w:pPr>
      <w:r>
        <w:t xml:space="preserve">Tổng lãi coupon sau thuế khách hàng đã nhận = </w:t>
      </w:r>
      <w:r w:rsidR="00C9217B">
        <w:t>(</w:t>
      </w:r>
      <w:r w:rsidR="003E57BE">
        <w:t>26,178</w:t>
      </w:r>
      <w:r w:rsidR="003A1832">
        <w:t xml:space="preserve"> + 27,616 + 26,970 + 27,222</w:t>
      </w:r>
      <w:r w:rsidR="00C9217B">
        <w:t xml:space="preserve">) * (1-5%) = </w:t>
      </w:r>
      <w:r w:rsidR="003A1832">
        <w:t>102,587</w:t>
      </w:r>
    </w:p>
    <w:p w14:paraId="16EE6A7A" w14:textId="43460E0D" w:rsidR="00DE2049" w:rsidRDefault="00DE2049" w:rsidP="00DE2049">
      <w:pPr>
        <w:pStyle w:val="ListParagraph"/>
        <w:numPr>
          <w:ilvl w:val="3"/>
          <w:numId w:val="3"/>
        </w:numPr>
        <w:ind w:left="2160"/>
      </w:pPr>
      <w:r>
        <w:t>Số ngày nắm giữ = 20/</w:t>
      </w:r>
      <w:r w:rsidR="00C9217B">
        <w:t>10/2021</w:t>
      </w:r>
      <w:r>
        <w:t xml:space="preserve"> – 08/12/2020 = </w:t>
      </w:r>
      <w:r w:rsidR="00C9217B">
        <w:t>316</w:t>
      </w:r>
      <w:r>
        <w:t xml:space="preserve"> ngày </w:t>
      </w:r>
      <w:r w:rsidR="00C9217B">
        <w:t>(~10 tháng</w:t>
      </w:r>
      <w:r>
        <w:t>)</w:t>
      </w:r>
    </w:p>
    <w:p w14:paraId="537796F9" w14:textId="52789741" w:rsidR="00DE2049" w:rsidRDefault="00DE2049" w:rsidP="00D12665">
      <w:pPr>
        <w:pStyle w:val="ListParagraph"/>
        <w:numPr>
          <w:ilvl w:val="3"/>
          <w:numId w:val="3"/>
        </w:numPr>
        <w:ind w:left="2160"/>
      </w:pPr>
      <w:r>
        <w:t xml:space="preserve">Lãi suất mua lại = Khung lãi suất mua lại tại kỳ hạn </w:t>
      </w:r>
      <w:r w:rsidR="0060351A">
        <w:t>9-12</w:t>
      </w:r>
      <w:r>
        <w:t xml:space="preserve"> tháng</w:t>
      </w:r>
      <w:r w:rsidR="0060351A">
        <w:t xml:space="preserve"> = LS CP tại ngày bán TP (ngày 08/12/2020) – 3.8% = 10.5% - 3.8% = 6.7%</w:t>
      </w:r>
    </w:p>
    <w:p w14:paraId="2DE7A154" w14:textId="335D6FCC" w:rsidR="00DE2049" w:rsidRDefault="00DE2049" w:rsidP="00DE2049">
      <w:pPr>
        <w:pStyle w:val="ListParagraph"/>
        <w:numPr>
          <w:ilvl w:val="3"/>
          <w:numId w:val="3"/>
        </w:numPr>
        <w:ind w:left="2160"/>
      </w:pPr>
      <w:r>
        <w:t>Phí mua lại = Phí mua lại tại kỳ hạ</w:t>
      </w:r>
      <w:r w:rsidR="0060351A">
        <w:t>n 9-12</w:t>
      </w:r>
      <w:r>
        <w:t xml:space="preserve"> tháng</w:t>
      </w:r>
      <w:r w:rsidR="0060351A">
        <w:t xml:space="preserve"> = 0%</w:t>
      </w:r>
    </w:p>
    <w:p w14:paraId="2A24E94F" w14:textId="0E0B4A37" w:rsidR="00DE2049" w:rsidRDefault="00DE2049" w:rsidP="00DE2049">
      <w:pPr>
        <w:pStyle w:val="ListParagraph"/>
        <w:numPr>
          <w:ilvl w:val="3"/>
          <w:numId w:val="3"/>
        </w:numPr>
        <w:ind w:left="2160"/>
      </w:pPr>
      <w:r>
        <w:t>Giá mua lại theo cơ chế lãi suất = Giá đại lý bán cho KH * {1 + (Lãi suất mua lại của kỳ hạn nắm giữ tương ứng – Phí mua lại của kỳ hạn nắm giữ tương ứng) * Số ngày nắm giữ / Cơ sở tính lãi) = 1,062,696 * {1+(</w:t>
      </w:r>
      <w:r w:rsidR="0060351A">
        <w:t>6.7</w:t>
      </w:r>
      <w:r>
        <w:t xml:space="preserve">% </w:t>
      </w:r>
      <w:r w:rsidR="0060351A">
        <w:t>- 0</w:t>
      </w:r>
      <w:r>
        <w:t xml:space="preserve">%) * </w:t>
      </w:r>
      <w:r w:rsidR="0060351A">
        <w:t>316</w:t>
      </w:r>
      <w:r>
        <w:t xml:space="preserve"> / 365) = 1,</w:t>
      </w:r>
      <w:r w:rsidR="0060351A">
        <w:t>124,338</w:t>
      </w:r>
    </w:p>
    <w:p w14:paraId="651754B6" w14:textId="74FA40C1" w:rsidR="00DE2049" w:rsidRDefault="00DE2049" w:rsidP="00DE2049">
      <w:pPr>
        <w:pStyle w:val="ListParagraph"/>
        <w:numPr>
          <w:ilvl w:val="3"/>
          <w:numId w:val="3"/>
        </w:numPr>
        <w:ind w:left="2160"/>
      </w:pPr>
      <w:r>
        <w:t xml:space="preserve">Giá phải thanh toán cho KH sau thuế/phí = Giá mua theo cơ chế lãi suất – Tổng lãi coupon sau thuế KH đã nhận đến thời điểm đại lý mua lại = </w:t>
      </w:r>
      <w:r w:rsidR="0060351A">
        <w:t xml:space="preserve">1,124,338 </w:t>
      </w:r>
      <w:r>
        <w:t xml:space="preserve">– </w:t>
      </w:r>
      <w:r w:rsidR="003A1832">
        <w:t xml:space="preserve">102,587 </w:t>
      </w:r>
      <w:r>
        <w:t xml:space="preserve">= </w:t>
      </w:r>
      <w:r w:rsidR="003A1832">
        <w:t>1,021,751</w:t>
      </w:r>
    </w:p>
    <w:p w14:paraId="4B19C23A" w14:textId="77777777" w:rsidR="00DE2049" w:rsidRDefault="00DE2049" w:rsidP="00DE2049">
      <w:pPr>
        <w:pStyle w:val="ListParagraph"/>
        <w:numPr>
          <w:ilvl w:val="3"/>
          <w:numId w:val="3"/>
        </w:numPr>
        <w:ind w:left="2160"/>
      </w:pPr>
      <w:r>
        <w:t>Phí chuyển nhượng phân bổ trên 1 đơn vị TS = MAX(50,000; Số lượng mua lại * Mệnh giá * 0.015%) / Số lượng mua lại = MAX(50,000; 100 * 1,000,000 * 0.015%) / 100 = 500</w:t>
      </w:r>
    </w:p>
    <w:p w14:paraId="363D0B6E" w14:textId="6867C04A" w:rsidR="00DE2049" w:rsidRDefault="00DE2049" w:rsidP="00DE2049">
      <w:pPr>
        <w:pStyle w:val="ListParagraph"/>
        <w:numPr>
          <w:ilvl w:val="3"/>
          <w:numId w:val="3"/>
        </w:numPr>
        <w:ind w:left="2160"/>
        <w:rPr>
          <w:b/>
        </w:rPr>
      </w:pPr>
      <w:r w:rsidRPr="00710FC2">
        <w:rPr>
          <w:b/>
        </w:rPr>
        <w:t>Giá đại lý mua lại trước thuế/phí = (Giá phải thanh toán cho KH sau thuế/phí + Phí chuyển nhượng trên 1 đơn vị TS) / (1 – %Thuế) = (</w:t>
      </w:r>
      <w:r w:rsidR="003A1832">
        <w:rPr>
          <w:b/>
        </w:rPr>
        <w:t>1,021,751</w:t>
      </w:r>
      <w:r w:rsidRPr="00710FC2">
        <w:rPr>
          <w:b/>
        </w:rPr>
        <w:t xml:space="preserve"> + 500) / (1-0.1%) = </w:t>
      </w:r>
      <w:r w:rsidR="003A1832">
        <w:rPr>
          <w:b/>
        </w:rPr>
        <w:t>1,023,274</w:t>
      </w:r>
    </w:p>
    <w:p w14:paraId="752D440B" w14:textId="77777777" w:rsidR="00D35F58" w:rsidRDefault="00D35F58" w:rsidP="00D35F58">
      <w:pPr>
        <w:pStyle w:val="ListParagraph"/>
        <w:ind w:left="2160"/>
        <w:rPr>
          <w:b/>
        </w:rPr>
      </w:pPr>
    </w:p>
    <w:p w14:paraId="3517317B" w14:textId="63D9775E" w:rsidR="00D35F58" w:rsidRPr="00710FC2" w:rsidRDefault="00D35F58" w:rsidP="003F22DA">
      <w:pPr>
        <w:pStyle w:val="ListParagraph"/>
        <w:numPr>
          <w:ilvl w:val="1"/>
          <w:numId w:val="28"/>
        </w:numPr>
        <w:rPr>
          <w:b/>
        </w:rPr>
      </w:pPr>
      <w:r w:rsidRPr="00710FC2">
        <w:rPr>
          <w:b/>
        </w:rPr>
        <w:t>Ngày 20/</w:t>
      </w:r>
      <w:r w:rsidR="009F39D6">
        <w:rPr>
          <w:b/>
        </w:rPr>
        <w:t>04/2022</w:t>
      </w:r>
      <w:r w:rsidRPr="00710FC2">
        <w:rPr>
          <w:b/>
        </w:rPr>
        <w:t>, khách hàng bán lại cho SHB 100 trái phiếu ABC</w:t>
      </w:r>
      <w:r>
        <w:rPr>
          <w:b/>
        </w:rPr>
        <w:t xml:space="preserve"> (thời điểm không chịu phí mua lại, lãi suất mua lại = thả nổi theo lãi suất coupon tại ngày mua lại +/- biên độ)</w:t>
      </w:r>
    </w:p>
    <w:p w14:paraId="55D21512" w14:textId="77777777" w:rsidR="00D35F58" w:rsidRDefault="00D35F58" w:rsidP="003F22DA">
      <w:pPr>
        <w:pStyle w:val="ListParagraph"/>
        <w:numPr>
          <w:ilvl w:val="2"/>
          <w:numId w:val="28"/>
        </w:numPr>
      </w:pPr>
      <w:r>
        <w:t>Lịch trả lãi coupon ghi nhận 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D35F58" w:rsidRPr="00641E4C" w14:paraId="15C07614" w14:textId="77777777" w:rsidTr="00D12665">
        <w:trPr>
          <w:trHeight w:val="300"/>
          <w:tblHeader/>
        </w:trPr>
        <w:tc>
          <w:tcPr>
            <w:tcW w:w="1278" w:type="dxa"/>
            <w:shd w:val="clear" w:color="auto" w:fill="auto"/>
            <w:noWrap/>
            <w:vAlign w:val="bottom"/>
            <w:hideMark/>
          </w:tcPr>
          <w:p w14:paraId="777F4820"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68FEE5BD"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D35F58" w:rsidRPr="00641E4C" w14:paraId="5641D19B" w14:textId="77777777" w:rsidTr="00D12665">
        <w:trPr>
          <w:trHeight w:val="300"/>
        </w:trPr>
        <w:tc>
          <w:tcPr>
            <w:tcW w:w="1278" w:type="dxa"/>
            <w:shd w:val="clear" w:color="auto" w:fill="auto"/>
            <w:noWrap/>
            <w:vAlign w:val="bottom"/>
            <w:hideMark/>
          </w:tcPr>
          <w:p w14:paraId="137E9EC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7B9D228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D35F58" w:rsidRPr="00641E4C" w14:paraId="5DAA5C68" w14:textId="77777777" w:rsidTr="00D12665">
        <w:trPr>
          <w:trHeight w:val="300"/>
        </w:trPr>
        <w:tc>
          <w:tcPr>
            <w:tcW w:w="1278" w:type="dxa"/>
            <w:shd w:val="clear" w:color="auto" w:fill="auto"/>
            <w:noWrap/>
            <w:vAlign w:val="bottom"/>
            <w:hideMark/>
          </w:tcPr>
          <w:p w14:paraId="3613153B"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15223DD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D35F58" w:rsidRPr="00641E4C" w14:paraId="1AADF830" w14:textId="77777777" w:rsidTr="00D12665">
        <w:trPr>
          <w:trHeight w:val="300"/>
        </w:trPr>
        <w:tc>
          <w:tcPr>
            <w:tcW w:w="1278" w:type="dxa"/>
            <w:shd w:val="clear" w:color="auto" w:fill="auto"/>
            <w:noWrap/>
            <w:vAlign w:val="bottom"/>
            <w:hideMark/>
          </w:tcPr>
          <w:p w14:paraId="6BA7E7AE"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236FFF9D"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D35F58" w:rsidRPr="00641E4C" w14:paraId="7DB96F57" w14:textId="77777777" w:rsidTr="00D12665">
        <w:trPr>
          <w:trHeight w:val="300"/>
        </w:trPr>
        <w:tc>
          <w:tcPr>
            <w:tcW w:w="1278" w:type="dxa"/>
            <w:shd w:val="clear" w:color="auto" w:fill="auto"/>
            <w:noWrap/>
            <w:vAlign w:val="bottom"/>
            <w:hideMark/>
          </w:tcPr>
          <w:p w14:paraId="1F170E39"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528970CE"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D35F58" w:rsidRPr="00641E4C" w14:paraId="2CB530E6" w14:textId="77777777" w:rsidTr="00D12665">
        <w:trPr>
          <w:trHeight w:val="300"/>
        </w:trPr>
        <w:tc>
          <w:tcPr>
            <w:tcW w:w="1278" w:type="dxa"/>
            <w:shd w:val="clear" w:color="auto" w:fill="auto"/>
            <w:noWrap/>
            <w:vAlign w:val="bottom"/>
            <w:hideMark/>
          </w:tcPr>
          <w:p w14:paraId="4DF15B0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3F3D460D"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D35F58" w:rsidRPr="00641E4C" w14:paraId="26B37642" w14:textId="77777777" w:rsidTr="00D12665">
        <w:trPr>
          <w:trHeight w:val="300"/>
        </w:trPr>
        <w:tc>
          <w:tcPr>
            <w:tcW w:w="1278" w:type="dxa"/>
            <w:shd w:val="clear" w:color="auto" w:fill="auto"/>
            <w:noWrap/>
            <w:vAlign w:val="bottom"/>
            <w:hideMark/>
          </w:tcPr>
          <w:p w14:paraId="3E21A8AB"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2C507C0B"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D35F58" w:rsidRPr="00641E4C" w14:paraId="7075EC61" w14:textId="77777777" w:rsidTr="00D12665">
        <w:trPr>
          <w:trHeight w:val="300"/>
        </w:trPr>
        <w:tc>
          <w:tcPr>
            <w:tcW w:w="1278" w:type="dxa"/>
            <w:shd w:val="clear" w:color="auto" w:fill="auto"/>
            <w:noWrap/>
            <w:vAlign w:val="bottom"/>
            <w:hideMark/>
          </w:tcPr>
          <w:p w14:paraId="4DCC87A9"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3A7D356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1</w:t>
            </w:r>
            <w:r w:rsidRPr="00641E4C">
              <w:rPr>
                <w:rFonts w:eastAsia="Times New Roman" w:cs="Times New Roman"/>
                <w:color w:val="000000"/>
                <w:sz w:val="22"/>
              </w:rPr>
              <w:t>.</w:t>
            </w:r>
            <w:r>
              <w:rPr>
                <w:rFonts w:eastAsia="Times New Roman" w:cs="Times New Roman"/>
                <w:color w:val="000000"/>
                <w:sz w:val="22"/>
              </w:rPr>
              <w:t>20</w:t>
            </w:r>
            <w:r w:rsidRPr="00641E4C">
              <w:rPr>
                <w:rFonts w:eastAsia="Times New Roman" w:cs="Times New Roman"/>
                <w:color w:val="000000"/>
                <w:sz w:val="22"/>
              </w:rPr>
              <w:t>0%</w:t>
            </w:r>
          </w:p>
        </w:tc>
      </w:tr>
      <w:tr w:rsidR="00D35F58" w:rsidRPr="00641E4C" w14:paraId="0BD2439C" w14:textId="77777777" w:rsidTr="00D12665">
        <w:trPr>
          <w:trHeight w:val="300"/>
        </w:trPr>
        <w:tc>
          <w:tcPr>
            <w:tcW w:w="1278" w:type="dxa"/>
            <w:shd w:val="clear" w:color="auto" w:fill="auto"/>
            <w:noWrap/>
            <w:vAlign w:val="bottom"/>
            <w:hideMark/>
          </w:tcPr>
          <w:p w14:paraId="76FA482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7AAE4D2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70</w:t>
            </w:r>
            <w:r w:rsidRPr="00641E4C">
              <w:rPr>
                <w:rFonts w:eastAsia="Times New Roman" w:cs="Times New Roman"/>
                <w:color w:val="000000"/>
                <w:sz w:val="22"/>
              </w:rPr>
              <w:t>0%</w:t>
            </w:r>
          </w:p>
        </w:tc>
      </w:tr>
      <w:tr w:rsidR="00D35F58" w:rsidRPr="00641E4C" w14:paraId="587034B6" w14:textId="77777777" w:rsidTr="00D12665">
        <w:trPr>
          <w:trHeight w:val="300"/>
        </w:trPr>
        <w:tc>
          <w:tcPr>
            <w:tcW w:w="1278" w:type="dxa"/>
            <w:shd w:val="clear" w:color="auto" w:fill="auto"/>
            <w:noWrap/>
            <w:vAlign w:val="bottom"/>
            <w:hideMark/>
          </w:tcPr>
          <w:p w14:paraId="1C786FF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536B5A3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8</w:t>
            </w:r>
            <w:r w:rsidRPr="00641E4C">
              <w:rPr>
                <w:rFonts w:eastAsia="Times New Roman" w:cs="Times New Roman"/>
                <w:color w:val="000000"/>
                <w:sz w:val="22"/>
              </w:rPr>
              <w:t>00%</w:t>
            </w:r>
          </w:p>
        </w:tc>
      </w:tr>
      <w:tr w:rsidR="00D35F58" w:rsidRPr="00641E4C" w14:paraId="3AEBC932" w14:textId="77777777" w:rsidTr="00D12665">
        <w:trPr>
          <w:trHeight w:val="300"/>
        </w:trPr>
        <w:tc>
          <w:tcPr>
            <w:tcW w:w="1278" w:type="dxa"/>
            <w:shd w:val="clear" w:color="auto" w:fill="auto"/>
            <w:noWrap/>
            <w:vAlign w:val="bottom"/>
            <w:hideMark/>
          </w:tcPr>
          <w:p w14:paraId="63A31051"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01B5EA57"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0</w:t>
            </w:r>
            <w:r w:rsidRPr="00641E4C">
              <w:rPr>
                <w:rFonts w:eastAsia="Times New Roman" w:cs="Times New Roman"/>
                <w:color w:val="000000"/>
                <w:sz w:val="22"/>
              </w:rPr>
              <w:t>.</w:t>
            </w:r>
            <w:r>
              <w:rPr>
                <w:rFonts w:eastAsia="Times New Roman" w:cs="Times New Roman"/>
                <w:color w:val="000000"/>
                <w:sz w:val="22"/>
              </w:rPr>
              <w:t>6</w:t>
            </w:r>
            <w:r w:rsidRPr="00641E4C">
              <w:rPr>
                <w:rFonts w:eastAsia="Times New Roman" w:cs="Times New Roman"/>
                <w:color w:val="000000"/>
                <w:sz w:val="22"/>
              </w:rPr>
              <w:t>00%</w:t>
            </w:r>
          </w:p>
        </w:tc>
      </w:tr>
      <w:tr w:rsidR="00D35F58" w:rsidRPr="00641E4C" w14:paraId="651022AE" w14:textId="77777777" w:rsidTr="00D12665">
        <w:trPr>
          <w:trHeight w:val="300"/>
        </w:trPr>
        <w:tc>
          <w:tcPr>
            <w:tcW w:w="1278" w:type="dxa"/>
            <w:shd w:val="clear" w:color="auto" w:fill="auto"/>
            <w:noWrap/>
            <w:vAlign w:val="bottom"/>
            <w:hideMark/>
          </w:tcPr>
          <w:p w14:paraId="029268D9"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lastRenderedPageBreak/>
              <w:t>25/03/2022</w:t>
            </w:r>
          </w:p>
        </w:tc>
        <w:tc>
          <w:tcPr>
            <w:tcW w:w="1005" w:type="dxa"/>
            <w:shd w:val="clear" w:color="auto" w:fill="auto"/>
            <w:noWrap/>
            <w:hideMark/>
          </w:tcPr>
          <w:p w14:paraId="45CD039B" w14:textId="59C8CF9B" w:rsidR="00D35F58" w:rsidRPr="00641E4C" w:rsidRDefault="009F39D6" w:rsidP="00D12665">
            <w:pPr>
              <w:spacing w:before="0" w:after="0" w:line="240" w:lineRule="auto"/>
              <w:jc w:val="right"/>
              <w:rPr>
                <w:rFonts w:eastAsia="Times New Roman" w:cs="Times New Roman"/>
                <w:color w:val="000000"/>
                <w:sz w:val="22"/>
              </w:rPr>
            </w:pPr>
            <w:r>
              <w:rPr>
                <w:rFonts w:eastAsia="Times New Roman" w:cs="Times New Roman"/>
                <w:color w:val="000000"/>
                <w:sz w:val="22"/>
              </w:rPr>
              <w:t>11.300</w:t>
            </w:r>
            <w:r w:rsidR="00D35F58" w:rsidRPr="00E55EB4">
              <w:rPr>
                <w:rFonts w:eastAsia="Times New Roman" w:cs="Times New Roman"/>
                <w:color w:val="000000"/>
                <w:sz w:val="22"/>
              </w:rPr>
              <w:t>%</w:t>
            </w:r>
          </w:p>
        </w:tc>
      </w:tr>
      <w:tr w:rsidR="00D35F58" w:rsidRPr="00641E4C" w14:paraId="134758DE" w14:textId="77777777" w:rsidTr="00D12665">
        <w:trPr>
          <w:trHeight w:val="300"/>
        </w:trPr>
        <w:tc>
          <w:tcPr>
            <w:tcW w:w="1278" w:type="dxa"/>
            <w:shd w:val="clear" w:color="auto" w:fill="auto"/>
            <w:noWrap/>
            <w:vAlign w:val="bottom"/>
            <w:hideMark/>
          </w:tcPr>
          <w:p w14:paraId="370F6818"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hideMark/>
          </w:tcPr>
          <w:p w14:paraId="6519365C" w14:textId="29D89CDA" w:rsidR="00D35F58" w:rsidRPr="00641E4C" w:rsidRDefault="009F39D6" w:rsidP="00D12665">
            <w:pPr>
              <w:spacing w:before="0" w:after="0" w:line="240" w:lineRule="auto"/>
              <w:jc w:val="right"/>
              <w:rPr>
                <w:rFonts w:eastAsia="Times New Roman" w:cs="Times New Roman"/>
                <w:color w:val="000000"/>
                <w:sz w:val="22"/>
              </w:rPr>
            </w:pPr>
            <w:r>
              <w:rPr>
                <w:rFonts w:eastAsia="Times New Roman" w:cs="Times New Roman"/>
                <w:color w:val="000000"/>
                <w:sz w:val="22"/>
              </w:rPr>
              <w:t>11.300</w:t>
            </w:r>
            <w:r w:rsidRPr="00E55EB4">
              <w:rPr>
                <w:rFonts w:eastAsia="Times New Roman" w:cs="Times New Roman"/>
                <w:color w:val="000000"/>
                <w:sz w:val="22"/>
              </w:rPr>
              <w:t>%</w:t>
            </w:r>
          </w:p>
        </w:tc>
      </w:tr>
    </w:tbl>
    <w:p w14:paraId="3328F046" w14:textId="03740EE1" w:rsidR="00D35F58" w:rsidRPr="00C839A4" w:rsidRDefault="00D35F58" w:rsidP="003F22DA">
      <w:pPr>
        <w:pStyle w:val="ListParagraph"/>
        <w:numPr>
          <w:ilvl w:val="2"/>
          <w:numId w:val="28"/>
        </w:numPr>
      </w:pPr>
      <w:r w:rsidRPr="00C839A4">
        <w:t>Dòng tiền lãi nhận được từ ngày 08/12/2020 đế</w:t>
      </w:r>
      <w:r>
        <w:t xml:space="preserve">n </w:t>
      </w:r>
      <w:r w:rsidR="003A1832">
        <w:t>20/04/2022</w:t>
      </w:r>
    </w:p>
    <w:tbl>
      <w:tblPr>
        <w:tblW w:w="6776"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D35F58" w:rsidRPr="00641E4C" w14:paraId="24B5FBAE" w14:textId="77777777" w:rsidTr="00D12665">
        <w:trPr>
          <w:trHeight w:val="300"/>
          <w:tblHeader/>
        </w:trPr>
        <w:tc>
          <w:tcPr>
            <w:tcW w:w="1360" w:type="dxa"/>
            <w:shd w:val="clear" w:color="auto" w:fill="auto"/>
            <w:noWrap/>
            <w:vAlign w:val="bottom"/>
            <w:hideMark/>
          </w:tcPr>
          <w:p w14:paraId="44968D0A" w14:textId="77777777" w:rsidR="00D35F58" w:rsidRPr="00641E4C" w:rsidRDefault="00D35F58" w:rsidP="00D12665">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5EAD89C7"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428B8CA1"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7E9EE78F"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31264872"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D35F58" w:rsidRPr="00641E4C" w14:paraId="2ABD3508" w14:textId="77777777" w:rsidTr="00D12665">
        <w:trPr>
          <w:trHeight w:val="300"/>
        </w:trPr>
        <w:tc>
          <w:tcPr>
            <w:tcW w:w="1360" w:type="dxa"/>
            <w:shd w:val="clear" w:color="auto" w:fill="auto"/>
            <w:noWrap/>
            <w:vAlign w:val="bottom"/>
            <w:hideMark/>
          </w:tcPr>
          <w:p w14:paraId="748519E0"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13E9425"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48C62D54"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75C5B9D7"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hideMark/>
          </w:tcPr>
          <w:p w14:paraId="3D777480" w14:textId="77777777" w:rsidR="00D35F58" w:rsidRPr="00641E4C" w:rsidRDefault="00D35F58" w:rsidP="00D12665">
            <w:pPr>
              <w:spacing w:before="0" w:after="0" w:line="240" w:lineRule="auto"/>
              <w:jc w:val="left"/>
              <w:rPr>
                <w:rFonts w:eastAsia="Times New Roman" w:cs="Times New Roman"/>
                <w:color w:val="000000"/>
                <w:sz w:val="22"/>
              </w:rPr>
            </w:pPr>
            <w:r w:rsidRPr="00D82015">
              <w:t>-</w:t>
            </w:r>
          </w:p>
        </w:tc>
      </w:tr>
      <w:tr w:rsidR="00D35F58" w:rsidRPr="00641E4C" w14:paraId="2EED1EA9" w14:textId="77777777" w:rsidTr="00D12665">
        <w:trPr>
          <w:trHeight w:val="300"/>
        </w:trPr>
        <w:tc>
          <w:tcPr>
            <w:tcW w:w="1360" w:type="dxa"/>
            <w:shd w:val="clear" w:color="auto" w:fill="auto"/>
            <w:noWrap/>
            <w:vAlign w:val="bottom"/>
            <w:hideMark/>
          </w:tcPr>
          <w:p w14:paraId="37A84847"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DE99380"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14CC68D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00DE1988"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hideMark/>
          </w:tcPr>
          <w:p w14:paraId="638636B1" w14:textId="77777777" w:rsidR="00D35F58" w:rsidRPr="00641E4C" w:rsidRDefault="00D35F58" w:rsidP="00D12665">
            <w:pPr>
              <w:spacing w:before="0" w:after="0" w:line="240" w:lineRule="auto"/>
              <w:jc w:val="left"/>
              <w:rPr>
                <w:rFonts w:eastAsia="Times New Roman" w:cs="Times New Roman"/>
                <w:color w:val="000000"/>
                <w:sz w:val="22"/>
              </w:rPr>
            </w:pPr>
            <w:r w:rsidRPr="00D82015">
              <w:t>-</w:t>
            </w:r>
          </w:p>
        </w:tc>
      </w:tr>
      <w:tr w:rsidR="00D35F58" w:rsidRPr="00641E4C" w14:paraId="64BB435F" w14:textId="77777777" w:rsidTr="00D12665">
        <w:trPr>
          <w:trHeight w:val="300"/>
        </w:trPr>
        <w:tc>
          <w:tcPr>
            <w:tcW w:w="1360" w:type="dxa"/>
            <w:shd w:val="clear" w:color="auto" w:fill="auto"/>
            <w:noWrap/>
            <w:vAlign w:val="bottom"/>
            <w:hideMark/>
          </w:tcPr>
          <w:p w14:paraId="59BE1016"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B7BFBE6"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0E7B9394"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35D95355"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hideMark/>
          </w:tcPr>
          <w:p w14:paraId="6D5EB10D" w14:textId="77777777" w:rsidR="00D35F58" w:rsidRPr="00641E4C" w:rsidRDefault="00D35F58" w:rsidP="00D12665">
            <w:pPr>
              <w:spacing w:before="0" w:after="0" w:line="240" w:lineRule="auto"/>
              <w:jc w:val="left"/>
              <w:rPr>
                <w:rFonts w:eastAsia="Times New Roman" w:cs="Times New Roman"/>
                <w:color w:val="000000"/>
                <w:sz w:val="22"/>
              </w:rPr>
            </w:pPr>
            <w:r w:rsidRPr="00D82015">
              <w:t>-</w:t>
            </w:r>
          </w:p>
        </w:tc>
      </w:tr>
      <w:tr w:rsidR="00D35F58" w:rsidRPr="00641E4C" w14:paraId="1E4EA067" w14:textId="77777777" w:rsidTr="00D12665">
        <w:trPr>
          <w:trHeight w:val="300"/>
        </w:trPr>
        <w:tc>
          <w:tcPr>
            <w:tcW w:w="1360" w:type="dxa"/>
            <w:shd w:val="clear" w:color="auto" w:fill="auto"/>
            <w:noWrap/>
            <w:vAlign w:val="bottom"/>
            <w:hideMark/>
          </w:tcPr>
          <w:p w14:paraId="7F1472E4"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E889DCC"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6A1A767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143EDD5E"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hideMark/>
          </w:tcPr>
          <w:p w14:paraId="4ABF0C7B" w14:textId="77777777" w:rsidR="00D35F58" w:rsidRPr="00641E4C" w:rsidRDefault="00D35F58" w:rsidP="00D12665">
            <w:pPr>
              <w:spacing w:before="0" w:after="0" w:line="240" w:lineRule="auto"/>
              <w:jc w:val="left"/>
              <w:rPr>
                <w:rFonts w:eastAsia="Times New Roman" w:cs="Times New Roman"/>
                <w:color w:val="000000"/>
                <w:sz w:val="22"/>
              </w:rPr>
            </w:pPr>
            <w:r w:rsidRPr="00D82015">
              <w:t>-</w:t>
            </w:r>
          </w:p>
        </w:tc>
      </w:tr>
      <w:tr w:rsidR="00D35F58" w:rsidRPr="00641E4C" w14:paraId="5756B0E9" w14:textId="77777777" w:rsidTr="00D12665">
        <w:trPr>
          <w:trHeight w:val="300"/>
        </w:trPr>
        <w:tc>
          <w:tcPr>
            <w:tcW w:w="1360" w:type="dxa"/>
            <w:shd w:val="clear" w:color="auto" w:fill="auto"/>
            <w:noWrap/>
            <w:vAlign w:val="bottom"/>
            <w:hideMark/>
          </w:tcPr>
          <w:p w14:paraId="496C6177"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DE3E819"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0B4BE71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79EC44CC"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hideMark/>
          </w:tcPr>
          <w:p w14:paraId="78184D34" w14:textId="77777777" w:rsidR="00D35F58" w:rsidRPr="00641E4C" w:rsidRDefault="00D35F58" w:rsidP="00D12665">
            <w:pPr>
              <w:spacing w:before="0" w:after="0" w:line="240" w:lineRule="auto"/>
              <w:jc w:val="left"/>
              <w:rPr>
                <w:rFonts w:eastAsia="Times New Roman" w:cs="Times New Roman"/>
                <w:color w:val="000000"/>
                <w:sz w:val="22"/>
              </w:rPr>
            </w:pPr>
            <w:r w:rsidRPr="00D82015">
              <w:t>-</w:t>
            </w:r>
          </w:p>
        </w:tc>
      </w:tr>
      <w:tr w:rsidR="00D35F58" w:rsidRPr="00641E4C" w14:paraId="550433D8" w14:textId="77777777" w:rsidTr="00D12665">
        <w:trPr>
          <w:trHeight w:val="300"/>
        </w:trPr>
        <w:tc>
          <w:tcPr>
            <w:tcW w:w="1360" w:type="dxa"/>
            <w:shd w:val="clear" w:color="auto" w:fill="auto"/>
            <w:noWrap/>
            <w:vAlign w:val="bottom"/>
            <w:hideMark/>
          </w:tcPr>
          <w:p w14:paraId="33CDBF93"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73B3793"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35D0060D"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0885001C"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hideMark/>
          </w:tcPr>
          <w:p w14:paraId="7161EE69" w14:textId="56C52F86" w:rsidR="00D35F58" w:rsidRPr="00641E4C" w:rsidRDefault="003A1832" w:rsidP="00D12665">
            <w:pPr>
              <w:spacing w:before="0" w:after="0" w:line="240" w:lineRule="auto"/>
              <w:jc w:val="left"/>
              <w:rPr>
                <w:rFonts w:eastAsia="Times New Roman" w:cs="Times New Roman"/>
                <w:color w:val="000000"/>
                <w:sz w:val="22"/>
              </w:rPr>
            </w:pPr>
            <w:r>
              <w:rPr>
                <w:rFonts w:eastAsia="Times New Roman" w:cs="Times New Roman"/>
                <w:color w:val="000000"/>
                <w:sz w:val="22"/>
              </w:rPr>
              <w:t>26,178</w:t>
            </w:r>
          </w:p>
        </w:tc>
      </w:tr>
      <w:tr w:rsidR="00D35F58" w:rsidRPr="00641E4C" w14:paraId="5C6688EE" w14:textId="77777777" w:rsidTr="00D12665">
        <w:trPr>
          <w:trHeight w:val="300"/>
        </w:trPr>
        <w:tc>
          <w:tcPr>
            <w:tcW w:w="1360" w:type="dxa"/>
            <w:shd w:val="clear" w:color="auto" w:fill="auto"/>
            <w:noWrap/>
            <w:vAlign w:val="bottom"/>
            <w:hideMark/>
          </w:tcPr>
          <w:p w14:paraId="1D45CF7F"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A35EF70"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222F6D49"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10805BF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1</w:t>
            </w:r>
            <w:r w:rsidRPr="00641E4C">
              <w:rPr>
                <w:rFonts w:eastAsia="Times New Roman" w:cs="Times New Roman"/>
                <w:color w:val="000000"/>
                <w:sz w:val="22"/>
              </w:rPr>
              <w:t>.</w:t>
            </w:r>
            <w:r>
              <w:rPr>
                <w:rFonts w:eastAsia="Times New Roman" w:cs="Times New Roman"/>
                <w:color w:val="000000"/>
                <w:sz w:val="22"/>
              </w:rPr>
              <w:t>20</w:t>
            </w:r>
            <w:r w:rsidRPr="00641E4C">
              <w:rPr>
                <w:rFonts w:eastAsia="Times New Roman" w:cs="Times New Roman"/>
                <w:color w:val="000000"/>
                <w:sz w:val="22"/>
              </w:rPr>
              <w:t>0%</w:t>
            </w:r>
          </w:p>
        </w:tc>
        <w:tc>
          <w:tcPr>
            <w:tcW w:w="1740" w:type="dxa"/>
            <w:shd w:val="clear" w:color="auto" w:fill="auto"/>
            <w:noWrap/>
            <w:hideMark/>
          </w:tcPr>
          <w:p w14:paraId="2753FEE6" w14:textId="77777777" w:rsidR="00D35F58" w:rsidRPr="00641E4C" w:rsidRDefault="00D35F58" w:rsidP="00D12665">
            <w:pPr>
              <w:spacing w:before="0" w:after="0" w:line="240" w:lineRule="auto"/>
              <w:jc w:val="left"/>
              <w:rPr>
                <w:rFonts w:eastAsia="Times New Roman" w:cs="Times New Roman"/>
                <w:color w:val="000000"/>
                <w:sz w:val="22"/>
              </w:rPr>
            </w:pPr>
            <w:r w:rsidRPr="00C9217B">
              <w:rPr>
                <w:rFonts w:eastAsia="Times New Roman" w:cs="Times New Roman"/>
                <w:color w:val="000000"/>
                <w:sz w:val="22"/>
              </w:rPr>
              <w:t>27,616</w:t>
            </w:r>
          </w:p>
        </w:tc>
      </w:tr>
      <w:tr w:rsidR="00D35F58" w:rsidRPr="00641E4C" w14:paraId="65AE035F" w14:textId="77777777" w:rsidTr="00D12665">
        <w:trPr>
          <w:trHeight w:val="300"/>
        </w:trPr>
        <w:tc>
          <w:tcPr>
            <w:tcW w:w="1360" w:type="dxa"/>
            <w:shd w:val="clear" w:color="auto" w:fill="auto"/>
            <w:noWrap/>
            <w:vAlign w:val="bottom"/>
            <w:hideMark/>
          </w:tcPr>
          <w:p w14:paraId="64A00852"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6A6C2746"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522BA170"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6EDD2CF0"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70</w:t>
            </w:r>
            <w:r w:rsidRPr="00641E4C">
              <w:rPr>
                <w:rFonts w:eastAsia="Times New Roman" w:cs="Times New Roman"/>
                <w:color w:val="000000"/>
                <w:sz w:val="22"/>
              </w:rPr>
              <w:t>0%</w:t>
            </w:r>
          </w:p>
        </w:tc>
        <w:tc>
          <w:tcPr>
            <w:tcW w:w="1740" w:type="dxa"/>
            <w:shd w:val="clear" w:color="auto" w:fill="auto"/>
            <w:noWrap/>
            <w:hideMark/>
          </w:tcPr>
          <w:p w14:paraId="3611D891" w14:textId="77777777" w:rsidR="00D35F58" w:rsidRPr="00641E4C" w:rsidRDefault="00D35F58" w:rsidP="00D12665">
            <w:pPr>
              <w:spacing w:before="0" w:after="0" w:line="240" w:lineRule="auto"/>
              <w:jc w:val="left"/>
              <w:rPr>
                <w:rFonts w:eastAsia="Times New Roman" w:cs="Times New Roman"/>
                <w:color w:val="000000"/>
                <w:sz w:val="22"/>
              </w:rPr>
            </w:pPr>
            <w:r w:rsidRPr="00C9217B">
              <w:rPr>
                <w:rFonts w:eastAsia="Times New Roman" w:cs="Times New Roman"/>
                <w:color w:val="000000"/>
                <w:sz w:val="22"/>
              </w:rPr>
              <w:t>26,970</w:t>
            </w:r>
          </w:p>
        </w:tc>
      </w:tr>
      <w:tr w:rsidR="00D35F58" w:rsidRPr="00641E4C" w14:paraId="0CADEE4C" w14:textId="77777777" w:rsidTr="00D12665">
        <w:trPr>
          <w:trHeight w:val="300"/>
        </w:trPr>
        <w:tc>
          <w:tcPr>
            <w:tcW w:w="1360" w:type="dxa"/>
            <w:shd w:val="clear" w:color="auto" w:fill="auto"/>
            <w:noWrap/>
            <w:vAlign w:val="bottom"/>
            <w:hideMark/>
          </w:tcPr>
          <w:p w14:paraId="5FC44567" w14:textId="77777777" w:rsidR="00D35F58" w:rsidRPr="00641E4C" w:rsidRDefault="00D35F58"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07A75DDB"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3AC86171"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344EFF72" w14:textId="77777777" w:rsidR="00D35F58" w:rsidRPr="00641E4C" w:rsidRDefault="00D35F58"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w:t>
            </w:r>
            <w:r>
              <w:rPr>
                <w:rFonts w:eastAsia="Times New Roman" w:cs="Times New Roman"/>
                <w:color w:val="000000"/>
                <w:sz w:val="22"/>
              </w:rPr>
              <w:t>8</w:t>
            </w:r>
            <w:r w:rsidRPr="00641E4C">
              <w:rPr>
                <w:rFonts w:eastAsia="Times New Roman" w:cs="Times New Roman"/>
                <w:color w:val="000000"/>
                <w:sz w:val="22"/>
              </w:rPr>
              <w:t>00%</w:t>
            </w:r>
          </w:p>
        </w:tc>
        <w:tc>
          <w:tcPr>
            <w:tcW w:w="1740" w:type="dxa"/>
            <w:shd w:val="clear" w:color="auto" w:fill="auto"/>
            <w:noWrap/>
            <w:hideMark/>
          </w:tcPr>
          <w:p w14:paraId="55AA989F" w14:textId="77777777" w:rsidR="00D35F58" w:rsidRPr="00641E4C" w:rsidRDefault="00D35F58" w:rsidP="00D12665">
            <w:pPr>
              <w:spacing w:before="0" w:after="0" w:line="240" w:lineRule="auto"/>
              <w:jc w:val="left"/>
              <w:rPr>
                <w:rFonts w:eastAsia="Times New Roman" w:cs="Times New Roman"/>
                <w:color w:val="000000"/>
                <w:sz w:val="22"/>
              </w:rPr>
            </w:pPr>
            <w:r w:rsidRPr="00C9217B">
              <w:rPr>
                <w:rFonts w:eastAsia="Times New Roman" w:cs="Times New Roman"/>
                <w:color w:val="000000"/>
                <w:sz w:val="22"/>
              </w:rPr>
              <w:t>27,222</w:t>
            </w:r>
          </w:p>
        </w:tc>
      </w:tr>
      <w:tr w:rsidR="00803A99" w:rsidRPr="00641E4C" w14:paraId="79C4A633" w14:textId="77777777" w:rsidTr="00D12665">
        <w:trPr>
          <w:trHeight w:val="300"/>
        </w:trPr>
        <w:tc>
          <w:tcPr>
            <w:tcW w:w="1360" w:type="dxa"/>
            <w:shd w:val="clear" w:color="auto" w:fill="auto"/>
            <w:noWrap/>
            <w:vAlign w:val="bottom"/>
            <w:hideMark/>
          </w:tcPr>
          <w:p w14:paraId="079B879E" w14:textId="77777777" w:rsidR="00803A99" w:rsidRPr="00641E4C" w:rsidRDefault="00803A99" w:rsidP="00803A9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4AE801A"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65755F20"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62CF4E3A"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w:t>
            </w:r>
            <w:r>
              <w:rPr>
                <w:rFonts w:eastAsia="Times New Roman" w:cs="Times New Roman"/>
                <w:color w:val="000000"/>
                <w:sz w:val="22"/>
              </w:rPr>
              <w:t>0</w:t>
            </w:r>
            <w:r w:rsidRPr="00641E4C">
              <w:rPr>
                <w:rFonts w:eastAsia="Times New Roman" w:cs="Times New Roman"/>
                <w:color w:val="000000"/>
                <w:sz w:val="22"/>
              </w:rPr>
              <w:t>.</w:t>
            </w:r>
            <w:r>
              <w:rPr>
                <w:rFonts w:eastAsia="Times New Roman" w:cs="Times New Roman"/>
                <w:color w:val="000000"/>
                <w:sz w:val="22"/>
              </w:rPr>
              <w:t>6</w:t>
            </w:r>
            <w:r w:rsidRPr="00641E4C">
              <w:rPr>
                <w:rFonts w:eastAsia="Times New Roman" w:cs="Times New Roman"/>
                <w:color w:val="000000"/>
                <w:sz w:val="22"/>
              </w:rPr>
              <w:t>00%</w:t>
            </w:r>
          </w:p>
        </w:tc>
        <w:tc>
          <w:tcPr>
            <w:tcW w:w="1740" w:type="dxa"/>
            <w:shd w:val="clear" w:color="auto" w:fill="auto"/>
            <w:noWrap/>
            <w:hideMark/>
          </w:tcPr>
          <w:p w14:paraId="45F8EDB9" w14:textId="5175478E" w:rsidR="00803A99" w:rsidRPr="00641E4C" w:rsidRDefault="00803A99" w:rsidP="00803A99">
            <w:pPr>
              <w:spacing w:before="0" w:after="0" w:line="240" w:lineRule="auto"/>
              <w:jc w:val="left"/>
              <w:rPr>
                <w:rFonts w:eastAsia="Times New Roman" w:cs="Times New Roman"/>
                <w:color w:val="000000"/>
                <w:sz w:val="22"/>
              </w:rPr>
            </w:pPr>
            <w:r w:rsidRPr="00803A99">
              <w:rPr>
                <w:rFonts w:eastAsia="Times New Roman" w:cs="Times New Roman"/>
                <w:color w:val="000000"/>
                <w:sz w:val="22"/>
              </w:rPr>
              <w:t>26,427</w:t>
            </w:r>
          </w:p>
        </w:tc>
      </w:tr>
      <w:tr w:rsidR="00803A99" w:rsidRPr="00641E4C" w14:paraId="4DBB095F" w14:textId="77777777" w:rsidTr="00D12665">
        <w:trPr>
          <w:trHeight w:val="300"/>
        </w:trPr>
        <w:tc>
          <w:tcPr>
            <w:tcW w:w="1360" w:type="dxa"/>
            <w:shd w:val="clear" w:color="auto" w:fill="auto"/>
            <w:noWrap/>
            <w:vAlign w:val="bottom"/>
            <w:hideMark/>
          </w:tcPr>
          <w:p w14:paraId="0828E41F" w14:textId="1912134C" w:rsidR="00803A99" w:rsidRPr="00641E4C" w:rsidRDefault="00803A99" w:rsidP="00803A9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3C43AD3"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3A118805"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hideMark/>
          </w:tcPr>
          <w:p w14:paraId="4D9BF9B6" w14:textId="77777777" w:rsidR="00803A99" w:rsidRPr="00641E4C" w:rsidRDefault="00803A99" w:rsidP="00803A99">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c>
          <w:tcPr>
            <w:tcW w:w="1740" w:type="dxa"/>
            <w:shd w:val="clear" w:color="auto" w:fill="auto"/>
            <w:noWrap/>
            <w:hideMark/>
          </w:tcPr>
          <w:p w14:paraId="73C7A969" w14:textId="0ED6F602" w:rsidR="00803A99" w:rsidRPr="00641E4C" w:rsidRDefault="00803A99" w:rsidP="00803A99">
            <w:pPr>
              <w:spacing w:before="0" w:after="0" w:line="240" w:lineRule="auto"/>
              <w:jc w:val="left"/>
              <w:rPr>
                <w:rFonts w:eastAsia="Times New Roman" w:cs="Times New Roman"/>
                <w:color w:val="000000"/>
                <w:sz w:val="22"/>
              </w:rPr>
            </w:pPr>
            <w:r w:rsidRPr="00803A99">
              <w:rPr>
                <w:rFonts w:eastAsia="Times New Roman" w:cs="Times New Roman"/>
                <w:color w:val="000000"/>
                <w:sz w:val="22"/>
              </w:rPr>
              <w:t>27,863</w:t>
            </w:r>
          </w:p>
        </w:tc>
      </w:tr>
      <w:tr w:rsidR="00803A99" w:rsidRPr="00641E4C" w14:paraId="7BE4AB6A" w14:textId="77777777" w:rsidTr="00D12665">
        <w:trPr>
          <w:trHeight w:val="300"/>
        </w:trPr>
        <w:tc>
          <w:tcPr>
            <w:tcW w:w="1360" w:type="dxa"/>
            <w:shd w:val="clear" w:color="auto" w:fill="auto"/>
            <w:noWrap/>
            <w:vAlign w:val="bottom"/>
            <w:hideMark/>
          </w:tcPr>
          <w:p w14:paraId="1B634E77" w14:textId="77777777" w:rsidR="00803A99" w:rsidRPr="00641E4C" w:rsidRDefault="00803A99" w:rsidP="00803A99">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BC5F39C"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041F9359" w14:textId="77777777" w:rsidR="00803A99" w:rsidRPr="00641E4C" w:rsidRDefault="00803A99" w:rsidP="00803A99">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hideMark/>
          </w:tcPr>
          <w:p w14:paraId="4A64717B" w14:textId="77777777" w:rsidR="00803A99" w:rsidRPr="00641E4C" w:rsidRDefault="00803A99" w:rsidP="00803A99">
            <w:pPr>
              <w:spacing w:before="0" w:after="0" w:line="240" w:lineRule="auto"/>
              <w:jc w:val="right"/>
              <w:rPr>
                <w:rFonts w:eastAsia="Times New Roman" w:cs="Times New Roman"/>
                <w:color w:val="000000"/>
                <w:sz w:val="22"/>
              </w:rPr>
            </w:pPr>
            <w:r w:rsidRPr="00E55EB4">
              <w:rPr>
                <w:rFonts w:eastAsia="Times New Roman" w:cs="Times New Roman"/>
                <w:color w:val="000000"/>
                <w:sz w:val="22"/>
              </w:rPr>
              <w:t>10.600%</w:t>
            </w:r>
          </w:p>
        </w:tc>
        <w:tc>
          <w:tcPr>
            <w:tcW w:w="1740" w:type="dxa"/>
            <w:shd w:val="clear" w:color="auto" w:fill="auto"/>
            <w:noWrap/>
            <w:hideMark/>
          </w:tcPr>
          <w:p w14:paraId="0A6265B6" w14:textId="78277B21" w:rsidR="00803A99" w:rsidRPr="00641E4C" w:rsidRDefault="003A1832" w:rsidP="00803A99">
            <w:pPr>
              <w:spacing w:before="0" w:after="0" w:line="240" w:lineRule="auto"/>
              <w:jc w:val="left"/>
              <w:rPr>
                <w:rFonts w:eastAsia="Times New Roman" w:cs="Times New Roman"/>
                <w:color w:val="000000"/>
                <w:sz w:val="22"/>
              </w:rPr>
            </w:pPr>
            <w:r>
              <w:rPr>
                <w:rFonts w:eastAsia="Times New Roman" w:cs="Times New Roman"/>
                <w:color w:val="000000"/>
                <w:sz w:val="22"/>
              </w:rPr>
              <w:t>-</w:t>
            </w:r>
          </w:p>
        </w:tc>
      </w:tr>
    </w:tbl>
    <w:p w14:paraId="0E90F979" w14:textId="77777777" w:rsidR="00D35F58" w:rsidRDefault="00D35F58" w:rsidP="00D35F58"/>
    <w:p w14:paraId="6ABF4316" w14:textId="52269971" w:rsidR="00D35F58" w:rsidRDefault="00D35F58" w:rsidP="00D35F58">
      <w:pPr>
        <w:pStyle w:val="ListParagraph"/>
        <w:numPr>
          <w:ilvl w:val="3"/>
          <w:numId w:val="3"/>
        </w:numPr>
        <w:ind w:left="2160"/>
      </w:pPr>
      <w:r>
        <w:t>Tổng lãi coupon sau thuế khách hàng đã nhận = (</w:t>
      </w:r>
      <w:r w:rsidR="003A1832">
        <w:t>26,178</w:t>
      </w:r>
      <w:r>
        <w:t xml:space="preserve"> + 27,616 + 26,970 + 27,222 + </w:t>
      </w:r>
      <w:r w:rsidR="003A1832">
        <w:t>26,427 + 27,863</w:t>
      </w:r>
      <w:r>
        <w:t xml:space="preserve">) * (1-5%) = </w:t>
      </w:r>
      <w:r w:rsidR="003A1832">
        <w:t>154,162</w:t>
      </w:r>
    </w:p>
    <w:p w14:paraId="467DA2AC" w14:textId="01AAB3CA" w:rsidR="00D35F58" w:rsidRDefault="00D35F58" w:rsidP="00D35F58">
      <w:pPr>
        <w:pStyle w:val="ListParagraph"/>
        <w:numPr>
          <w:ilvl w:val="3"/>
          <w:numId w:val="3"/>
        </w:numPr>
        <w:ind w:left="2160"/>
      </w:pPr>
      <w:r>
        <w:t>Số ngày nắm giữ = 20/</w:t>
      </w:r>
      <w:r w:rsidR="00803A99">
        <w:t>04/2022</w:t>
      </w:r>
      <w:r>
        <w:t xml:space="preserve"> – 08/12/2020 = </w:t>
      </w:r>
      <w:r w:rsidR="00803A99">
        <w:t>498</w:t>
      </w:r>
      <w:r>
        <w:t xml:space="preserve"> ngày (~1</w:t>
      </w:r>
      <w:r w:rsidR="00803A99">
        <w:t>6</w:t>
      </w:r>
      <w:r>
        <w:t xml:space="preserve"> tháng)</w:t>
      </w:r>
    </w:p>
    <w:p w14:paraId="41DE6DA6" w14:textId="77777777" w:rsidR="00C50EB5" w:rsidRDefault="00D35F58" w:rsidP="00D35F58">
      <w:pPr>
        <w:pStyle w:val="ListParagraph"/>
        <w:numPr>
          <w:ilvl w:val="3"/>
          <w:numId w:val="3"/>
        </w:numPr>
        <w:ind w:left="2160"/>
      </w:pPr>
      <w:r>
        <w:t xml:space="preserve">Giá mua lại theo cơ chế lãi suất </w:t>
      </w:r>
    </w:p>
    <w:p w14:paraId="50331606" w14:textId="19B9F98F" w:rsidR="00C50EB5" w:rsidRDefault="00D35F58" w:rsidP="00C50EB5">
      <w:pPr>
        <w:pStyle w:val="ListParagraph"/>
        <w:ind w:left="2160" w:firstLine="360"/>
      </w:pPr>
      <w:r>
        <w:t xml:space="preserve">= </w:t>
      </w:r>
      <w:r w:rsidR="00343CD7">
        <w:t xml:space="preserve">Giá đại lý bán cho KH * {1 + (Lãi suất mua lại của kỳ &gt;= 15M – Phí mua lại của kỳ &gt;= 15M)  * Số ngày </w:t>
      </w:r>
      <w:r w:rsidR="000C1A05">
        <w:t>nắm giữ</w:t>
      </w:r>
      <w:r w:rsidR="00343CD7">
        <w:t xml:space="preserve"> / Cơ sở</w:t>
      </w:r>
      <w:r w:rsidR="00CB10C7">
        <w:t xml:space="preserve"> tính lãi}</w:t>
      </w:r>
    </w:p>
    <w:p w14:paraId="21404A29" w14:textId="30742DF8" w:rsidR="00D35F58" w:rsidRDefault="00324D4A" w:rsidP="00C50EB5">
      <w:pPr>
        <w:pStyle w:val="ListParagraph"/>
        <w:ind w:left="2160" w:firstLine="360"/>
      </w:pPr>
      <w:r>
        <w:t>= 1,062,696</w:t>
      </w:r>
      <w:r w:rsidR="000C1A05">
        <w:t xml:space="preserve"> * [</w:t>
      </w:r>
      <w:r w:rsidR="00C50EB5">
        <w:t>1 + {(Lãi suất thả nổi theo LS coupon tại ngày mua lại 20/04/2022</w:t>
      </w:r>
      <w:r w:rsidR="00CB10C7">
        <w:t xml:space="preserve"> là 11.3%</w:t>
      </w:r>
      <w:r w:rsidR="000C1A05">
        <w:t xml:space="preserve"> – 3.2%) – 0%} * 498</w:t>
      </w:r>
      <w:r w:rsidR="00C50EB5">
        <w:t xml:space="preserve"> / 365</w:t>
      </w:r>
      <w:r w:rsidR="00CB10C7">
        <w:t>]</w:t>
      </w:r>
    </w:p>
    <w:p w14:paraId="075CC123" w14:textId="0975EC01" w:rsidR="00C50EB5" w:rsidRDefault="00CB10C7" w:rsidP="00C50EB5">
      <w:pPr>
        <w:pStyle w:val="ListParagraph"/>
        <w:ind w:left="2160" w:firstLine="360"/>
      </w:pPr>
      <w:r>
        <w:t>= 1,062,696 * [</w:t>
      </w:r>
      <w:r w:rsidR="00C50EB5">
        <w:t xml:space="preserve">1 + </w:t>
      </w:r>
      <w:r>
        <w:t xml:space="preserve">{(10.3% - 3.2%) – 0%} * </w:t>
      </w:r>
      <w:r w:rsidR="000C1A05">
        <w:t>498</w:t>
      </w:r>
      <w:r>
        <w:t xml:space="preserve"> / 365]</w:t>
      </w:r>
    </w:p>
    <w:p w14:paraId="56240854" w14:textId="6653380A" w:rsidR="00CB10C7" w:rsidRDefault="00CB10C7" w:rsidP="00C50EB5">
      <w:pPr>
        <w:pStyle w:val="ListParagraph"/>
        <w:ind w:left="2160" w:firstLine="360"/>
      </w:pPr>
      <w:r>
        <w:t>= 1,</w:t>
      </w:r>
      <w:r w:rsidR="000C1A05">
        <w:t>165,641</w:t>
      </w:r>
    </w:p>
    <w:p w14:paraId="3A69C4F0" w14:textId="0F25A8C9" w:rsidR="00D35F58" w:rsidRDefault="00D35F58" w:rsidP="00D35F58">
      <w:pPr>
        <w:pStyle w:val="ListParagraph"/>
        <w:numPr>
          <w:ilvl w:val="3"/>
          <w:numId w:val="3"/>
        </w:numPr>
        <w:ind w:left="2160"/>
      </w:pPr>
      <w:r>
        <w:t xml:space="preserve">Giá phải thanh toán cho KH sau thuế/phí = Giá mua theo cơ chế lãi suất – Tổng lãi coupon sau thuế KH đã nhận đến thời điểm đại lý mua lại = </w:t>
      </w:r>
      <w:r w:rsidR="000C1A05">
        <w:t xml:space="preserve">1,165,641 </w:t>
      </w:r>
      <w:r>
        <w:t xml:space="preserve">– </w:t>
      </w:r>
      <w:r w:rsidR="003A1832">
        <w:t xml:space="preserve">154,162 </w:t>
      </w:r>
      <w:r>
        <w:t xml:space="preserve">= </w:t>
      </w:r>
      <w:r w:rsidR="003A1832">
        <w:t>1,011,479</w:t>
      </w:r>
    </w:p>
    <w:p w14:paraId="06B4EDF4" w14:textId="77777777" w:rsidR="00D35F58" w:rsidRDefault="00D35F58" w:rsidP="00D35F58">
      <w:pPr>
        <w:pStyle w:val="ListParagraph"/>
        <w:numPr>
          <w:ilvl w:val="3"/>
          <w:numId w:val="3"/>
        </w:numPr>
        <w:ind w:left="2160"/>
      </w:pPr>
      <w:r>
        <w:t>Phí chuyển nhượng phân bổ trên 1 đơn vị TS = MAX(50,000; Số lượng mua lại * Mệnh giá * 0.015%) / Số lượng mua lại = MAX(50,000; 100 * 1,000,000 * 0.015%) / 100 = 500</w:t>
      </w:r>
    </w:p>
    <w:p w14:paraId="6619570C" w14:textId="7082651A" w:rsidR="00D35F58" w:rsidRDefault="00D35F58" w:rsidP="00D35F58">
      <w:pPr>
        <w:pStyle w:val="ListParagraph"/>
        <w:numPr>
          <w:ilvl w:val="3"/>
          <w:numId w:val="3"/>
        </w:numPr>
        <w:ind w:left="2160"/>
        <w:rPr>
          <w:b/>
        </w:rPr>
      </w:pPr>
      <w:r w:rsidRPr="00710FC2">
        <w:rPr>
          <w:b/>
        </w:rPr>
        <w:t>Giá đại lý mua lại trước thuế/phí = (Giá phải thanh toán cho KH sau thuế/phí + Phí chuyển nhượng trên 1 đơn vị TS) / (1 – %Thuế) = (</w:t>
      </w:r>
      <w:r w:rsidR="003A1832">
        <w:rPr>
          <w:b/>
        </w:rPr>
        <w:t>1,011,479</w:t>
      </w:r>
      <w:r w:rsidRPr="00710FC2">
        <w:rPr>
          <w:b/>
        </w:rPr>
        <w:t xml:space="preserve"> + 500) / (1-0.1%) = </w:t>
      </w:r>
      <w:r w:rsidR="003A1832">
        <w:rPr>
          <w:b/>
        </w:rPr>
        <w:t>1,012,992</w:t>
      </w:r>
    </w:p>
    <w:p w14:paraId="251F3FD4" w14:textId="77777777" w:rsidR="00C839A4" w:rsidRDefault="00C839A4" w:rsidP="00C839A4">
      <w:pPr>
        <w:pStyle w:val="ListParagraph"/>
        <w:rPr>
          <w:b/>
          <w:u w:val="single"/>
        </w:rPr>
      </w:pPr>
    </w:p>
    <w:p w14:paraId="39A41669" w14:textId="34650501" w:rsidR="006B0AF5" w:rsidRDefault="006B0AF5" w:rsidP="003F22DA">
      <w:pPr>
        <w:pStyle w:val="ListParagraph"/>
        <w:numPr>
          <w:ilvl w:val="0"/>
          <w:numId w:val="28"/>
        </w:numPr>
        <w:rPr>
          <w:b/>
          <w:u w:val="single"/>
        </w:rPr>
      </w:pPr>
      <w:r>
        <w:rPr>
          <w:b/>
          <w:u w:val="single"/>
        </w:rPr>
        <w:t>TH 2</w:t>
      </w:r>
      <w:r w:rsidRPr="004D7237">
        <w:rPr>
          <w:b/>
          <w:u w:val="single"/>
        </w:rPr>
        <w:t xml:space="preserve">: Phí chuyển nhượng tính theo </w:t>
      </w:r>
      <w:r>
        <w:rPr>
          <w:b/>
          <w:u w:val="single"/>
        </w:rPr>
        <w:t>giá trị lệnh</w:t>
      </w:r>
    </w:p>
    <w:p w14:paraId="66FC83B9" w14:textId="09F8056B" w:rsidR="006B0AF5" w:rsidRPr="00710FC2" w:rsidRDefault="006B0AF5" w:rsidP="003F22DA">
      <w:pPr>
        <w:pStyle w:val="ListParagraph"/>
        <w:numPr>
          <w:ilvl w:val="1"/>
          <w:numId w:val="28"/>
        </w:numPr>
        <w:rPr>
          <w:b/>
        </w:rPr>
      </w:pPr>
      <w:r w:rsidRPr="00710FC2">
        <w:rPr>
          <w:b/>
        </w:rPr>
        <w:lastRenderedPageBreak/>
        <w:t>Ngày 20/12/202</w:t>
      </w:r>
      <w:r>
        <w:rPr>
          <w:b/>
        </w:rPr>
        <w:t>0</w:t>
      </w:r>
      <w:r w:rsidRPr="00710FC2">
        <w:rPr>
          <w:b/>
        </w:rPr>
        <w:t>, khách hàng bán lại cho SHB 100 trái phiếu ABC</w:t>
      </w:r>
    </w:p>
    <w:p w14:paraId="00563849" w14:textId="77777777" w:rsidR="006B0AF5" w:rsidRDefault="006B0AF5" w:rsidP="003F22DA">
      <w:pPr>
        <w:pStyle w:val="ListParagraph"/>
        <w:numPr>
          <w:ilvl w:val="2"/>
          <w:numId w:val="28"/>
        </w:numPr>
      </w:pPr>
      <w:r>
        <w:t>Lịch trả lãi coupon ghi nhận như sau</w:t>
      </w:r>
    </w:p>
    <w:tbl>
      <w:tblPr>
        <w:tblW w:w="2283"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6B0AF5" w:rsidRPr="00641E4C" w14:paraId="533D02BC" w14:textId="77777777" w:rsidTr="00D12665">
        <w:trPr>
          <w:trHeight w:val="300"/>
          <w:tblHeader/>
        </w:trPr>
        <w:tc>
          <w:tcPr>
            <w:tcW w:w="1278" w:type="dxa"/>
            <w:shd w:val="clear" w:color="auto" w:fill="auto"/>
            <w:noWrap/>
            <w:vAlign w:val="bottom"/>
            <w:hideMark/>
          </w:tcPr>
          <w:p w14:paraId="06BA0777"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005" w:type="dxa"/>
            <w:shd w:val="clear" w:color="auto" w:fill="auto"/>
            <w:noWrap/>
            <w:vAlign w:val="bottom"/>
            <w:hideMark/>
          </w:tcPr>
          <w:p w14:paraId="29BD0386"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6B0AF5" w:rsidRPr="00641E4C" w14:paraId="2EA37AF9" w14:textId="77777777" w:rsidTr="00D12665">
        <w:trPr>
          <w:trHeight w:val="300"/>
        </w:trPr>
        <w:tc>
          <w:tcPr>
            <w:tcW w:w="1278" w:type="dxa"/>
            <w:shd w:val="clear" w:color="auto" w:fill="auto"/>
            <w:noWrap/>
            <w:vAlign w:val="bottom"/>
            <w:hideMark/>
          </w:tcPr>
          <w:p w14:paraId="669ED9C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005" w:type="dxa"/>
            <w:shd w:val="clear" w:color="auto" w:fill="auto"/>
            <w:noWrap/>
            <w:vAlign w:val="bottom"/>
            <w:hideMark/>
          </w:tcPr>
          <w:p w14:paraId="7716540D"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6B0AF5" w:rsidRPr="00641E4C" w14:paraId="35FE0B12" w14:textId="77777777" w:rsidTr="00D12665">
        <w:trPr>
          <w:trHeight w:val="300"/>
        </w:trPr>
        <w:tc>
          <w:tcPr>
            <w:tcW w:w="1278" w:type="dxa"/>
            <w:shd w:val="clear" w:color="auto" w:fill="auto"/>
            <w:noWrap/>
            <w:vAlign w:val="bottom"/>
            <w:hideMark/>
          </w:tcPr>
          <w:p w14:paraId="50B16CD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005" w:type="dxa"/>
            <w:shd w:val="clear" w:color="auto" w:fill="auto"/>
            <w:noWrap/>
            <w:vAlign w:val="bottom"/>
            <w:hideMark/>
          </w:tcPr>
          <w:p w14:paraId="41AA1BE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6B0AF5" w:rsidRPr="00641E4C" w14:paraId="6E5200B6" w14:textId="77777777" w:rsidTr="00D12665">
        <w:trPr>
          <w:trHeight w:val="300"/>
        </w:trPr>
        <w:tc>
          <w:tcPr>
            <w:tcW w:w="1278" w:type="dxa"/>
            <w:shd w:val="clear" w:color="auto" w:fill="auto"/>
            <w:noWrap/>
            <w:vAlign w:val="bottom"/>
            <w:hideMark/>
          </w:tcPr>
          <w:p w14:paraId="6DFB7F50"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005" w:type="dxa"/>
            <w:shd w:val="clear" w:color="auto" w:fill="auto"/>
            <w:noWrap/>
            <w:vAlign w:val="bottom"/>
            <w:hideMark/>
          </w:tcPr>
          <w:p w14:paraId="64500EBB"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6B0AF5" w:rsidRPr="00641E4C" w14:paraId="41817612" w14:textId="77777777" w:rsidTr="00D12665">
        <w:trPr>
          <w:trHeight w:val="300"/>
        </w:trPr>
        <w:tc>
          <w:tcPr>
            <w:tcW w:w="1278" w:type="dxa"/>
            <w:shd w:val="clear" w:color="auto" w:fill="auto"/>
            <w:noWrap/>
            <w:vAlign w:val="bottom"/>
            <w:hideMark/>
          </w:tcPr>
          <w:p w14:paraId="5AF22BB8"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005" w:type="dxa"/>
            <w:shd w:val="clear" w:color="auto" w:fill="auto"/>
            <w:noWrap/>
            <w:vAlign w:val="bottom"/>
            <w:hideMark/>
          </w:tcPr>
          <w:p w14:paraId="17841760"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6B0AF5" w:rsidRPr="00641E4C" w14:paraId="33387F22" w14:textId="77777777" w:rsidTr="00D12665">
        <w:trPr>
          <w:trHeight w:val="300"/>
        </w:trPr>
        <w:tc>
          <w:tcPr>
            <w:tcW w:w="1278" w:type="dxa"/>
            <w:shd w:val="clear" w:color="auto" w:fill="auto"/>
            <w:noWrap/>
            <w:vAlign w:val="bottom"/>
            <w:hideMark/>
          </w:tcPr>
          <w:p w14:paraId="1E9B733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005" w:type="dxa"/>
            <w:shd w:val="clear" w:color="auto" w:fill="auto"/>
            <w:noWrap/>
            <w:vAlign w:val="bottom"/>
            <w:hideMark/>
          </w:tcPr>
          <w:p w14:paraId="4CA00DA6"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6B0AF5" w:rsidRPr="00641E4C" w14:paraId="236D83C4" w14:textId="77777777" w:rsidTr="00D12665">
        <w:trPr>
          <w:trHeight w:val="300"/>
        </w:trPr>
        <w:tc>
          <w:tcPr>
            <w:tcW w:w="1278" w:type="dxa"/>
            <w:shd w:val="clear" w:color="auto" w:fill="auto"/>
            <w:noWrap/>
            <w:vAlign w:val="bottom"/>
            <w:hideMark/>
          </w:tcPr>
          <w:p w14:paraId="19720F6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005" w:type="dxa"/>
            <w:shd w:val="clear" w:color="auto" w:fill="auto"/>
            <w:noWrap/>
            <w:vAlign w:val="bottom"/>
            <w:hideMark/>
          </w:tcPr>
          <w:p w14:paraId="47C6746E"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45156F92" w14:textId="77777777" w:rsidTr="00D12665">
        <w:trPr>
          <w:trHeight w:val="300"/>
        </w:trPr>
        <w:tc>
          <w:tcPr>
            <w:tcW w:w="1278" w:type="dxa"/>
            <w:shd w:val="clear" w:color="auto" w:fill="auto"/>
            <w:noWrap/>
            <w:vAlign w:val="bottom"/>
            <w:hideMark/>
          </w:tcPr>
          <w:p w14:paraId="3B64CDF2"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005" w:type="dxa"/>
            <w:shd w:val="clear" w:color="auto" w:fill="auto"/>
            <w:noWrap/>
            <w:vAlign w:val="bottom"/>
            <w:hideMark/>
          </w:tcPr>
          <w:p w14:paraId="253D8B4B"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29C351CF" w14:textId="77777777" w:rsidTr="00D12665">
        <w:trPr>
          <w:trHeight w:val="300"/>
        </w:trPr>
        <w:tc>
          <w:tcPr>
            <w:tcW w:w="1278" w:type="dxa"/>
            <w:shd w:val="clear" w:color="auto" w:fill="auto"/>
            <w:noWrap/>
            <w:vAlign w:val="bottom"/>
            <w:hideMark/>
          </w:tcPr>
          <w:p w14:paraId="62661E23"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005" w:type="dxa"/>
            <w:shd w:val="clear" w:color="auto" w:fill="auto"/>
            <w:noWrap/>
            <w:vAlign w:val="bottom"/>
            <w:hideMark/>
          </w:tcPr>
          <w:p w14:paraId="029F065A"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5A17394C" w14:textId="77777777" w:rsidTr="00D12665">
        <w:trPr>
          <w:trHeight w:val="300"/>
        </w:trPr>
        <w:tc>
          <w:tcPr>
            <w:tcW w:w="1278" w:type="dxa"/>
            <w:shd w:val="clear" w:color="auto" w:fill="auto"/>
            <w:noWrap/>
            <w:vAlign w:val="bottom"/>
            <w:hideMark/>
          </w:tcPr>
          <w:p w14:paraId="452644FF"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005" w:type="dxa"/>
            <w:shd w:val="clear" w:color="auto" w:fill="auto"/>
            <w:noWrap/>
            <w:vAlign w:val="bottom"/>
            <w:hideMark/>
          </w:tcPr>
          <w:p w14:paraId="6831D076"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17C96757" w14:textId="77777777" w:rsidTr="00D12665">
        <w:trPr>
          <w:trHeight w:val="300"/>
        </w:trPr>
        <w:tc>
          <w:tcPr>
            <w:tcW w:w="1278" w:type="dxa"/>
            <w:shd w:val="clear" w:color="auto" w:fill="auto"/>
            <w:noWrap/>
            <w:vAlign w:val="bottom"/>
            <w:hideMark/>
          </w:tcPr>
          <w:p w14:paraId="47FE112B"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005" w:type="dxa"/>
            <w:shd w:val="clear" w:color="auto" w:fill="auto"/>
            <w:noWrap/>
            <w:vAlign w:val="bottom"/>
            <w:hideMark/>
          </w:tcPr>
          <w:p w14:paraId="78E5826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60B96F00" w14:textId="77777777" w:rsidTr="00D12665">
        <w:trPr>
          <w:trHeight w:val="300"/>
        </w:trPr>
        <w:tc>
          <w:tcPr>
            <w:tcW w:w="1278" w:type="dxa"/>
            <w:shd w:val="clear" w:color="auto" w:fill="auto"/>
            <w:noWrap/>
            <w:vAlign w:val="bottom"/>
            <w:hideMark/>
          </w:tcPr>
          <w:p w14:paraId="248E430F"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005" w:type="dxa"/>
            <w:shd w:val="clear" w:color="auto" w:fill="auto"/>
            <w:noWrap/>
            <w:vAlign w:val="bottom"/>
            <w:hideMark/>
          </w:tcPr>
          <w:p w14:paraId="00AF50BF"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6B0AF5" w:rsidRPr="00641E4C" w14:paraId="7F325EF9" w14:textId="77777777" w:rsidTr="00D12665">
        <w:trPr>
          <w:trHeight w:val="300"/>
        </w:trPr>
        <w:tc>
          <w:tcPr>
            <w:tcW w:w="1278" w:type="dxa"/>
            <w:shd w:val="clear" w:color="auto" w:fill="auto"/>
            <w:noWrap/>
            <w:vAlign w:val="bottom"/>
            <w:hideMark/>
          </w:tcPr>
          <w:p w14:paraId="44E43502"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005" w:type="dxa"/>
            <w:shd w:val="clear" w:color="auto" w:fill="auto"/>
            <w:noWrap/>
            <w:vAlign w:val="bottom"/>
            <w:hideMark/>
          </w:tcPr>
          <w:p w14:paraId="01D26326"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4A72832D" w14:textId="69D8506E" w:rsidR="006B0AF5" w:rsidRPr="00C839A4" w:rsidRDefault="006B0AF5" w:rsidP="003F22DA">
      <w:pPr>
        <w:pStyle w:val="ListParagraph"/>
        <w:numPr>
          <w:ilvl w:val="2"/>
          <w:numId w:val="28"/>
        </w:numPr>
      </w:pPr>
      <w:r w:rsidRPr="00C839A4">
        <w:t>Dòng tiền lãi nhận được từ ngày 08/12/2020 đế</w:t>
      </w:r>
      <w:r w:rsidR="003A1832">
        <w:t>n 20/12/2020</w:t>
      </w:r>
    </w:p>
    <w:tbl>
      <w:tblPr>
        <w:tblW w:w="6776"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78"/>
        <w:gridCol w:w="1278"/>
        <w:gridCol w:w="1120"/>
        <w:gridCol w:w="1740"/>
      </w:tblGrid>
      <w:tr w:rsidR="006B0AF5" w:rsidRPr="00641E4C" w14:paraId="28C8C7BB" w14:textId="77777777" w:rsidTr="00D12665">
        <w:trPr>
          <w:trHeight w:val="300"/>
          <w:tblHeader/>
        </w:trPr>
        <w:tc>
          <w:tcPr>
            <w:tcW w:w="1360" w:type="dxa"/>
            <w:shd w:val="clear" w:color="auto" w:fill="auto"/>
            <w:noWrap/>
            <w:vAlign w:val="bottom"/>
            <w:hideMark/>
          </w:tcPr>
          <w:p w14:paraId="261F248C" w14:textId="77777777" w:rsidR="006B0AF5" w:rsidRPr="00641E4C" w:rsidRDefault="006B0AF5" w:rsidP="00D12665">
            <w:pPr>
              <w:spacing w:before="0" w:after="0" w:line="240" w:lineRule="auto"/>
              <w:jc w:val="left"/>
              <w:rPr>
                <w:rFonts w:eastAsia="Times New Roman" w:cs="Times New Roman"/>
                <w:sz w:val="20"/>
                <w:szCs w:val="24"/>
              </w:rPr>
            </w:pPr>
          </w:p>
        </w:tc>
        <w:tc>
          <w:tcPr>
            <w:tcW w:w="1278" w:type="dxa"/>
            <w:shd w:val="clear" w:color="auto" w:fill="auto"/>
            <w:noWrap/>
            <w:vAlign w:val="bottom"/>
            <w:hideMark/>
          </w:tcPr>
          <w:p w14:paraId="13C9E87A"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1278" w:type="dxa"/>
            <w:shd w:val="clear" w:color="auto" w:fill="auto"/>
            <w:noWrap/>
            <w:vAlign w:val="bottom"/>
            <w:hideMark/>
          </w:tcPr>
          <w:p w14:paraId="43E84D16"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 chốt</w:t>
            </w:r>
          </w:p>
        </w:tc>
        <w:tc>
          <w:tcPr>
            <w:tcW w:w="1120" w:type="dxa"/>
            <w:shd w:val="clear" w:color="auto" w:fill="auto"/>
            <w:noWrap/>
            <w:vAlign w:val="bottom"/>
            <w:hideMark/>
          </w:tcPr>
          <w:p w14:paraId="41E22ABF"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 coupon</w:t>
            </w:r>
          </w:p>
        </w:tc>
        <w:tc>
          <w:tcPr>
            <w:tcW w:w="1740" w:type="dxa"/>
            <w:shd w:val="clear" w:color="auto" w:fill="auto"/>
            <w:noWrap/>
            <w:vAlign w:val="bottom"/>
            <w:hideMark/>
          </w:tcPr>
          <w:p w14:paraId="1C8EAE7E"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Giá trị thanh toán</w:t>
            </w:r>
          </w:p>
        </w:tc>
      </w:tr>
      <w:tr w:rsidR="006B0AF5" w:rsidRPr="00641E4C" w14:paraId="4C039A3C" w14:textId="77777777" w:rsidTr="00D12665">
        <w:trPr>
          <w:trHeight w:val="300"/>
        </w:trPr>
        <w:tc>
          <w:tcPr>
            <w:tcW w:w="1360" w:type="dxa"/>
            <w:shd w:val="clear" w:color="auto" w:fill="auto"/>
            <w:noWrap/>
            <w:vAlign w:val="bottom"/>
            <w:hideMark/>
          </w:tcPr>
          <w:p w14:paraId="39A30E00"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F5CF143"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1278" w:type="dxa"/>
            <w:shd w:val="clear" w:color="auto" w:fill="auto"/>
            <w:noWrap/>
            <w:vAlign w:val="bottom"/>
            <w:hideMark/>
          </w:tcPr>
          <w:p w14:paraId="6BA07A51"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19</w:t>
            </w:r>
          </w:p>
        </w:tc>
        <w:tc>
          <w:tcPr>
            <w:tcW w:w="1120" w:type="dxa"/>
            <w:shd w:val="clear" w:color="auto" w:fill="auto"/>
            <w:noWrap/>
            <w:vAlign w:val="bottom"/>
            <w:hideMark/>
          </w:tcPr>
          <w:p w14:paraId="0681739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2F3CD6A7"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0128C42E" w14:textId="77777777" w:rsidTr="00D12665">
        <w:trPr>
          <w:trHeight w:val="300"/>
        </w:trPr>
        <w:tc>
          <w:tcPr>
            <w:tcW w:w="1360" w:type="dxa"/>
            <w:shd w:val="clear" w:color="auto" w:fill="auto"/>
            <w:noWrap/>
            <w:vAlign w:val="bottom"/>
            <w:hideMark/>
          </w:tcPr>
          <w:p w14:paraId="4140DA45"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002672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1278" w:type="dxa"/>
            <w:shd w:val="clear" w:color="auto" w:fill="auto"/>
            <w:noWrap/>
            <w:vAlign w:val="bottom"/>
            <w:hideMark/>
          </w:tcPr>
          <w:p w14:paraId="273D0895"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19</w:t>
            </w:r>
          </w:p>
        </w:tc>
        <w:tc>
          <w:tcPr>
            <w:tcW w:w="1120" w:type="dxa"/>
            <w:shd w:val="clear" w:color="auto" w:fill="auto"/>
            <w:noWrap/>
            <w:vAlign w:val="bottom"/>
            <w:hideMark/>
          </w:tcPr>
          <w:p w14:paraId="6B7F10DF"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c>
          <w:tcPr>
            <w:tcW w:w="1740" w:type="dxa"/>
            <w:shd w:val="clear" w:color="auto" w:fill="auto"/>
            <w:noWrap/>
            <w:vAlign w:val="bottom"/>
            <w:hideMark/>
          </w:tcPr>
          <w:p w14:paraId="04B72590"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2678D283" w14:textId="77777777" w:rsidTr="00D12665">
        <w:trPr>
          <w:trHeight w:val="300"/>
        </w:trPr>
        <w:tc>
          <w:tcPr>
            <w:tcW w:w="1360" w:type="dxa"/>
            <w:shd w:val="clear" w:color="auto" w:fill="auto"/>
            <w:noWrap/>
            <w:vAlign w:val="bottom"/>
            <w:hideMark/>
          </w:tcPr>
          <w:p w14:paraId="13FADB66"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19BFA4DC"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1278" w:type="dxa"/>
            <w:shd w:val="clear" w:color="auto" w:fill="auto"/>
            <w:noWrap/>
            <w:vAlign w:val="bottom"/>
            <w:hideMark/>
          </w:tcPr>
          <w:p w14:paraId="682451DE"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0</w:t>
            </w:r>
          </w:p>
        </w:tc>
        <w:tc>
          <w:tcPr>
            <w:tcW w:w="1120" w:type="dxa"/>
            <w:shd w:val="clear" w:color="auto" w:fill="auto"/>
            <w:noWrap/>
            <w:vAlign w:val="bottom"/>
            <w:hideMark/>
          </w:tcPr>
          <w:p w14:paraId="54658DD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c>
          <w:tcPr>
            <w:tcW w:w="1740" w:type="dxa"/>
            <w:shd w:val="clear" w:color="auto" w:fill="auto"/>
            <w:noWrap/>
            <w:vAlign w:val="bottom"/>
            <w:hideMark/>
          </w:tcPr>
          <w:p w14:paraId="56FF980B"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36041322" w14:textId="77777777" w:rsidTr="00D12665">
        <w:trPr>
          <w:trHeight w:val="300"/>
        </w:trPr>
        <w:tc>
          <w:tcPr>
            <w:tcW w:w="1360" w:type="dxa"/>
            <w:shd w:val="clear" w:color="auto" w:fill="auto"/>
            <w:noWrap/>
            <w:vAlign w:val="bottom"/>
            <w:hideMark/>
          </w:tcPr>
          <w:p w14:paraId="0430B061"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5AEB22F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1278" w:type="dxa"/>
            <w:shd w:val="clear" w:color="auto" w:fill="auto"/>
            <w:noWrap/>
            <w:vAlign w:val="bottom"/>
            <w:hideMark/>
          </w:tcPr>
          <w:p w14:paraId="09A98AF8"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0</w:t>
            </w:r>
          </w:p>
        </w:tc>
        <w:tc>
          <w:tcPr>
            <w:tcW w:w="1120" w:type="dxa"/>
            <w:shd w:val="clear" w:color="auto" w:fill="auto"/>
            <w:noWrap/>
            <w:vAlign w:val="bottom"/>
            <w:hideMark/>
          </w:tcPr>
          <w:p w14:paraId="4844FDC5"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c>
          <w:tcPr>
            <w:tcW w:w="1740" w:type="dxa"/>
            <w:shd w:val="clear" w:color="auto" w:fill="auto"/>
            <w:noWrap/>
            <w:vAlign w:val="bottom"/>
            <w:hideMark/>
          </w:tcPr>
          <w:p w14:paraId="19C858D1"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582203F7" w14:textId="77777777" w:rsidTr="00D12665">
        <w:trPr>
          <w:trHeight w:val="300"/>
        </w:trPr>
        <w:tc>
          <w:tcPr>
            <w:tcW w:w="1360" w:type="dxa"/>
            <w:shd w:val="clear" w:color="auto" w:fill="auto"/>
            <w:noWrap/>
            <w:vAlign w:val="bottom"/>
            <w:hideMark/>
          </w:tcPr>
          <w:p w14:paraId="555EC496"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FA8820A"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1278" w:type="dxa"/>
            <w:shd w:val="clear" w:color="auto" w:fill="auto"/>
            <w:noWrap/>
            <w:vAlign w:val="bottom"/>
            <w:hideMark/>
          </w:tcPr>
          <w:p w14:paraId="6E91816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0</w:t>
            </w:r>
          </w:p>
        </w:tc>
        <w:tc>
          <w:tcPr>
            <w:tcW w:w="1120" w:type="dxa"/>
            <w:shd w:val="clear" w:color="auto" w:fill="auto"/>
            <w:noWrap/>
            <w:vAlign w:val="bottom"/>
            <w:hideMark/>
          </w:tcPr>
          <w:p w14:paraId="5F1E99CB"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c>
          <w:tcPr>
            <w:tcW w:w="1740" w:type="dxa"/>
            <w:shd w:val="clear" w:color="auto" w:fill="auto"/>
            <w:noWrap/>
            <w:vAlign w:val="bottom"/>
            <w:hideMark/>
          </w:tcPr>
          <w:p w14:paraId="33FEFC4E"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7423A6DE" w14:textId="77777777" w:rsidTr="00D12665">
        <w:trPr>
          <w:trHeight w:val="300"/>
        </w:trPr>
        <w:tc>
          <w:tcPr>
            <w:tcW w:w="1360" w:type="dxa"/>
            <w:shd w:val="clear" w:color="auto" w:fill="auto"/>
            <w:noWrap/>
            <w:vAlign w:val="bottom"/>
            <w:hideMark/>
          </w:tcPr>
          <w:p w14:paraId="2BFF0D72"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2B3ABC6"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1278" w:type="dxa"/>
            <w:shd w:val="clear" w:color="auto" w:fill="auto"/>
            <w:noWrap/>
            <w:vAlign w:val="bottom"/>
            <w:hideMark/>
          </w:tcPr>
          <w:p w14:paraId="71D1B134"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0</w:t>
            </w:r>
          </w:p>
        </w:tc>
        <w:tc>
          <w:tcPr>
            <w:tcW w:w="1120" w:type="dxa"/>
            <w:shd w:val="clear" w:color="auto" w:fill="auto"/>
            <w:noWrap/>
            <w:vAlign w:val="bottom"/>
            <w:hideMark/>
          </w:tcPr>
          <w:p w14:paraId="148815D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3BAE658" w14:textId="238A6DC4" w:rsidR="006B0AF5" w:rsidRPr="00641E4C" w:rsidRDefault="003A1832" w:rsidP="00D12665">
            <w:pPr>
              <w:spacing w:before="0" w:after="0" w:line="240" w:lineRule="auto"/>
              <w:jc w:val="left"/>
              <w:rPr>
                <w:rFonts w:eastAsia="Times New Roman" w:cs="Times New Roman"/>
                <w:color w:val="000000"/>
                <w:sz w:val="22"/>
              </w:rPr>
            </w:pPr>
            <w:r>
              <w:rPr>
                <w:rFonts w:eastAsia="Times New Roman" w:cs="Times New Roman"/>
                <w:color w:val="000000"/>
                <w:sz w:val="22"/>
              </w:rPr>
              <w:t>26,178</w:t>
            </w:r>
            <w:r w:rsidRPr="00641E4C">
              <w:rPr>
                <w:rFonts w:eastAsia="Times New Roman" w:cs="Times New Roman"/>
                <w:color w:val="000000"/>
                <w:sz w:val="22"/>
              </w:rPr>
              <w:t xml:space="preserve"> </w:t>
            </w:r>
          </w:p>
        </w:tc>
      </w:tr>
      <w:tr w:rsidR="006B0AF5" w:rsidRPr="00641E4C" w14:paraId="6B1BC1DF" w14:textId="77777777" w:rsidTr="00D12665">
        <w:trPr>
          <w:trHeight w:val="300"/>
        </w:trPr>
        <w:tc>
          <w:tcPr>
            <w:tcW w:w="1360" w:type="dxa"/>
            <w:shd w:val="clear" w:color="auto" w:fill="auto"/>
            <w:noWrap/>
            <w:vAlign w:val="bottom"/>
            <w:hideMark/>
          </w:tcPr>
          <w:p w14:paraId="16C577E1"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3094B580"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1278" w:type="dxa"/>
            <w:shd w:val="clear" w:color="auto" w:fill="auto"/>
            <w:noWrap/>
            <w:vAlign w:val="bottom"/>
            <w:hideMark/>
          </w:tcPr>
          <w:p w14:paraId="5403C345"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1</w:t>
            </w:r>
          </w:p>
        </w:tc>
        <w:tc>
          <w:tcPr>
            <w:tcW w:w="1120" w:type="dxa"/>
            <w:shd w:val="clear" w:color="auto" w:fill="auto"/>
            <w:noWrap/>
            <w:vAlign w:val="bottom"/>
            <w:hideMark/>
          </w:tcPr>
          <w:p w14:paraId="2F670AC1"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1F145C0B"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0BC5FC0B" w14:textId="77777777" w:rsidTr="00D12665">
        <w:trPr>
          <w:trHeight w:val="300"/>
        </w:trPr>
        <w:tc>
          <w:tcPr>
            <w:tcW w:w="1360" w:type="dxa"/>
            <w:shd w:val="clear" w:color="auto" w:fill="auto"/>
            <w:noWrap/>
            <w:vAlign w:val="bottom"/>
            <w:hideMark/>
          </w:tcPr>
          <w:p w14:paraId="22E98AD7"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4801346"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1278" w:type="dxa"/>
            <w:shd w:val="clear" w:color="auto" w:fill="auto"/>
            <w:noWrap/>
            <w:vAlign w:val="bottom"/>
            <w:hideMark/>
          </w:tcPr>
          <w:p w14:paraId="707054F8"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1</w:t>
            </w:r>
          </w:p>
        </w:tc>
        <w:tc>
          <w:tcPr>
            <w:tcW w:w="1120" w:type="dxa"/>
            <w:shd w:val="clear" w:color="auto" w:fill="auto"/>
            <w:noWrap/>
            <w:vAlign w:val="bottom"/>
            <w:hideMark/>
          </w:tcPr>
          <w:p w14:paraId="2078A7B4"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FC676BC"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52D67AC5" w14:textId="77777777" w:rsidTr="00D12665">
        <w:trPr>
          <w:trHeight w:val="300"/>
        </w:trPr>
        <w:tc>
          <w:tcPr>
            <w:tcW w:w="1360" w:type="dxa"/>
            <w:shd w:val="clear" w:color="auto" w:fill="auto"/>
            <w:noWrap/>
            <w:vAlign w:val="bottom"/>
            <w:hideMark/>
          </w:tcPr>
          <w:p w14:paraId="4562DB22"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C7D7679"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1278" w:type="dxa"/>
            <w:shd w:val="clear" w:color="auto" w:fill="auto"/>
            <w:noWrap/>
            <w:vAlign w:val="bottom"/>
            <w:hideMark/>
          </w:tcPr>
          <w:p w14:paraId="7436F8F7"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9/2021</w:t>
            </w:r>
          </w:p>
        </w:tc>
        <w:tc>
          <w:tcPr>
            <w:tcW w:w="1120" w:type="dxa"/>
            <w:shd w:val="clear" w:color="auto" w:fill="auto"/>
            <w:noWrap/>
            <w:vAlign w:val="bottom"/>
            <w:hideMark/>
          </w:tcPr>
          <w:p w14:paraId="7BFA030E"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41541C82"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42A965EE" w14:textId="77777777" w:rsidTr="00D12665">
        <w:trPr>
          <w:trHeight w:val="300"/>
        </w:trPr>
        <w:tc>
          <w:tcPr>
            <w:tcW w:w="1360" w:type="dxa"/>
            <w:shd w:val="clear" w:color="auto" w:fill="auto"/>
            <w:noWrap/>
            <w:vAlign w:val="bottom"/>
            <w:hideMark/>
          </w:tcPr>
          <w:p w14:paraId="0930C5B7"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2F1DB168"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1278" w:type="dxa"/>
            <w:shd w:val="clear" w:color="auto" w:fill="auto"/>
            <w:noWrap/>
            <w:vAlign w:val="bottom"/>
            <w:hideMark/>
          </w:tcPr>
          <w:p w14:paraId="212BB7E7"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12/2021</w:t>
            </w:r>
          </w:p>
        </w:tc>
        <w:tc>
          <w:tcPr>
            <w:tcW w:w="1120" w:type="dxa"/>
            <w:shd w:val="clear" w:color="auto" w:fill="auto"/>
            <w:noWrap/>
            <w:vAlign w:val="bottom"/>
            <w:hideMark/>
          </w:tcPr>
          <w:p w14:paraId="253AD995"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5DB9F99A"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70083E74" w14:textId="77777777" w:rsidTr="00D12665">
        <w:trPr>
          <w:trHeight w:val="300"/>
        </w:trPr>
        <w:tc>
          <w:tcPr>
            <w:tcW w:w="1360" w:type="dxa"/>
            <w:shd w:val="clear" w:color="auto" w:fill="auto"/>
            <w:noWrap/>
            <w:vAlign w:val="bottom"/>
            <w:hideMark/>
          </w:tcPr>
          <w:p w14:paraId="77B84542"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7345E118"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1278" w:type="dxa"/>
            <w:shd w:val="clear" w:color="auto" w:fill="auto"/>
            <w:noWrap/>
            <w:vAlign w:val="bottom"/>
            <w:hideMark/>
          </w:tcPr>
          <w:p w14:paraId="5AD95A1E"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3/2022</w:t>
            </w:r>
          </w:p>
        </w:tc>
        <w:tc>
          <w:tcPr>
            <w:tcW w:w="1120" w:type="dxa"/>
            <w:shd w:val="clear" w:color="auto" w:fill="auto"/>
            <w:noWrap/>
            <w:vAlign w:val="bottom"/>
            <w:hideMark/>
          </w:tcPr>
          <w:p w14:paraId="5F63093D"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756648EA"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r w:rsidR="006B0AF5" w:rsidRPr="00641E4C" w14:paraId="02E1038E" w14:textId="77777777" w:rsidTr="00D12665">
        <w:trPr>
          <w:trHeight w:val="300"/>
        </w:trPr>
        <w:tc>
          <w:tcPr>
            <w:tcW w:w="1360" w:type="dxa"/>
            <w:shd w:val="clear" w:color="auto" w:fill="auto"/>
            <w:noWrap/>
            <w:vAlign w:val="bottom"/>
            <w:hideMark/>
          </w:tcPr>
          <w:p w14:paraId="0750D551" w14:textId="77777777" w:rsidR="006B0AF5" w:rsidRPr="00641E4C" w:rsidRDefault="006B0AF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ãi</w:t>
            </w:r>
          </w:p>
        </w:tc>
        <w:tc>
          <w:tcPr>
            <w:tcW w:w="1278" w:type="dxa"/>
            <w:shd w:val="clear" w:color="auto" w:fill="auto"/>
            <w:noWrap/>
            <w:vAlign w:val="bottom"/>
            <w:hideMark/>
          </w:tcPr>
          <w:p w14:paraId="43142A90"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1278" w:type="dxa"/>
            <w:shd w:val="clear" w:color="auto" w:fill="auto"/>
            <w:noWrap/>
            <w:vAlign w:val="bottom"/>
            <w:hideMark/>
          </w:tcPr>
          <w:p w14:paraId="77B1C19B"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8/06/2022</w:t>
            </w:r>
          </w:p>
        </w:tc>
        <w:tc>
          <w:tcPr>
            <w:tcW w:w="1120" w:type="dxa"/>
            <w:shd w:val="clear" w:color="auto" w:fill="auto"/>
            <w:noWrap/>
            <w:vAlign w:val="bottom"/>
            <w:hideMark/>
          </w:tcPr>
          <w:p w14:paraId="795D5BB4" w14:textId="77777777" w:rsidR="006B0AF5" w:rsidRPr="00641E4C" w:rsidRDefault="006B0AF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c>
          <w:tcPr>
            <w:tcW w:w="1740" w:type="dxa"/>
            <w:shd w:val="clear" w:color="auto" w:fill="auto"/>
            <w:noWrap/>
            <w:vAlign w:val="bottom"/>
            <w:hideMark/>
          </w:tcPr>
          <w:p w14:paraId="0D940719" w14:textId="77777777" w:rsidR="006B0AF5" w:rsidRPr="00641E4C" w:rsidRDefault="006B0AF5" w:rsidP="00D12665">
            <w:pPr>
              <w:spacing w:before="0" w:after="0" w:line="240" w:lineRule="auto"/>
              <w:jc w:val="left"/>
              <w:rPr>
                <w:rFonts w:eastAsia="Times New Roman" w:cs="Times New Roman"/>
                <w:color w:val="000000"/>
                <w:sz w:val="22"/>
              </w:rPr>
            </w:pPr>
            <w:r w:rsidRPr="00641E4C">
              <w:rPr>
                <w:rFonts w:eastAsia="Times New Roman" w:cs="Times New Roman"/>
                <w:color w:val="000000"/>
                <w:sz w:val="22"/>
              </w:rPr>
              <w:t xml:space="preserve">-   </w:t>
            </w:r>
          </w:p>
        </w:tc>
      </w:tr>
    </w:tbl>
    <w:p w14:paraId="0D521E47" w14:textId="77777777" w:rsidR="006B0AF5" w:rsidRDefault="006B0AF5" w:rsidP="006B0AF5"/>
    <w:p w14:paraId="22604C69" w14:textId="77777777" w:rsidR="006B0AF5" w:rsidRDefault="006B0AF5" w:rsidP="006B0AF5">
      <w:pPr>
        <w:pStyle w:val="ListParagraph"/>
        <w:numPr>
          <w:ilvl w:val="3"/>
          <w:numId w:val="3"/>
        </w:numPr>
        <w:ind w:left="2160"/>
      </w:pPr>
      <w:r>
        <w:t>Tổng lãi coupon sau thuế khách hàng đã nhận = 0</w:t>
      </w:r>
    </w:p>
    <w:p w14:paraId="63600E9B" w14:textId="77777777" w:rsidR="006B0AF5" w:rsidRDefault="006B0AF5" w:rsidP="006B0AF5">
      <w:pPr>
        <w:pStyle w:val="ListParagraph"/>
        <w:numPr>
          <w:ilvl w:val="3"/>
          <w:numId w:val="3"/>
        </w:numPr>
        <w:ind w:left="2160"/>
      </w:pPr>
      <w:r>
        <w:t>Số ngày nắm giữ = 20/12/2020 – 08/12/2020 = 12 ngày (&lt; 1 tháng)</w:t>
      </w:r>
    </w:p>
    <w:p w14:paraId="771D4348" w14:textId="77777777" w:rsidR="006B0AF5" w:rsidRDefault="006B0AF5" w:rsidP="006B0AF5">
      <w:pPr>
        <w:pStyle w:val="ListParagraph"/>
        <w:numPr>
          <w:ilvl w:val="3"/>
          <w:numId w:val="3"/>
        </w:numPr>
        <w:ind w:left="2160"/>
      </w:pPr>
      <w:r>
        <w:t>Lãi suất mua lại = Khung lãi suất mua lại tại kỳ hạn 0-1 tháng = 0%</w:t>
      </w:r>
    </w:p>
    <w:p w14:paraId="38AB2A20" w14:textId="77777777" w:rsidR="006B0AF5" w:rsidRDefault="006B0AF5" w:rsidP="006B0AF5">
      <w:pPr>
        <w:pStyle w:val="ListParagraph"/>
        <w:numPr>
          <w:ilvl w:val="3"/>
          <w:numId w:val="3"/>
        </w:numPr>
        <w:ind w:left="2160"/>
      </w:pPr>
      <w:r>
        <w:t>Phí mua lại = Phí mua lại tại kỳ hạn 0-1 tháng = 0.15%</w:t>
      </w:r>
    </w:p>
    <w:p w14:paraId="197BE8F7" w14:textId="77777777" w:rsidR="006B0AF5" w:rsidRDefault="006B0AF5" w:rsidP="006B0AF5">
      <w:pPr>
        <w:pStyle w:val="ListParagraph"/>
        <w:numPr>
          <w:ilvl w:val="3"/>
          <w:numId w:val="3"/>
        </w:numPr>
        <w:ind w:left="2160"/>
      </w:pPr>
      <w:r>
        <w:t>Giá mua lại theo cơ chế lãi suất = Giá đại lý bán cho KH * {1 + (Lãi suất mua lại của kỳ hạn nắm giữ tương ứng – Phí mua lại của kỳ hạn nắm giữ tương ứng) * Số ngày nắm giữ / Cơ sở tính lãi) = 1,062,696 * {1+(0% - 0.15%) * 12 / 365) = 1,062,644</w:t>
      </w:r>
    </w:p>
    <w:p w14:paraId="41A50F51" w14:textId="5D22D4B7" w:rsidR="006B0AF5" w:rsidRDefault="006B0AF5" w:rsidP="006B0AF5">
      <w:pPr>
        <w:pStyle w:val="ListParagraph"/>
        <w:numPr>
          <w:ilvl w:val="3"/>
          <w:numId w:val="3"/>
        </w:numPr>
        <w:ind w:left="2160"/>
      </w:pPr>
      <w:r>
        <w:lastRenderedPageBreak/>
        <w:t xml:space="preserve">Giá phải thanh toán cho KH sau thuế/phí = Giá mua theo cơ chế lãi suất – Tổng lãi coupon sau thuế KH đã nhận đến thời điểm đại lý mua lại = 1,062,644 – </w:t>
      </w:r>
      <w:r w:rsidR="002724F7">
        <w:t>26,178 * (1-5%)</w:t>
      </w:r>
      <w:r>
        <w:t xml:space="preserve"> = </w:t>
      </w:r>
      <w:r w:rsidR="002724F7">
        <w:t>1,037,775</w:t>
      </w:r>
    </w:p>
    <w:p w14:paraId="31A3F352" w14:textId="4D09099E" w:rsidR="000A5342" w:rsidRDefault="000A5342" w:rsidP="000A5342">
      <w:pPr>
        <w:pStyle w:val="ListParagraph"/>
        <w:numPr>
          <w:ilvl w:val="3"/>
          <w:numId w:val="3"/>
        </w:numPr>
        <w:ind w:left="2160"/>
      </w:pPr>
      <w:r>
        <w:t xml:space="preserve">Giá mua lại trước thuế/phí chưa phân bổ lại phí CN = </w:t>
      </w:r>
      <w:r w:rsidRPr="007A614C">
        <w:t>Giá phải thanh toán cho KH sau thuế/phí / (1 - %Phí chuyển nhượng - %Thuế)</w:t>
      </w:r>
      <w:r>
        <w:t xml:space="preserve"> = </w:t>
      </w:r>
      <w:r w:rsidR="00CD6B9B">
        <w:t xml:space="preserve">1,037,775 </w:t>
      </w:r>
      <w:r>
        <w:t>/ (1 – 0.015% - 0.1%) = 1,</w:t>
      </w:r>
      <w:r w:rsidR="00CD6B9B">
        <w:t>038,970</w:t>
      </w:r>
    </w:p>
    <w:p w14:paraId="79BA714B" w14:textId="7E4FE6D1" w:rsidR="000A5342" w:rsidRDefault="000A5342" w:rsidP="000A5342">
      <w:pPr>
        <w:pStyle w:val="ListParagraph"/>
        <w:numPr>
          <w:ilvl w:val="3"/>
          <w:numId w:val="3"/>
        </w:numPr>
        <w:ind w:left="2160"/>
      </w:pPr>
      <w:r>
        <w:t xml:space="preserve">Phí chuyển nhượng tăng thêm do dưới mức tối thiểu = MAX(50,000 - Giá mua lại trước thuế/phí chưa phân bổ lại phí CN * %Phí chuyển nhượng * Số lượng mua lại; 0) = MAX(50,000 - </w:t>
      </w:r>
      <w:r w:rsidR="00CD6B9B">
        <w:t xml:space="preserve">1,038,970 </w:t>
      </w:r>
      <w:r>
        <w:t>* 0.015% * 100; 0) = 34,</w:t>
      </w:r>
      <w:r w:rsidR="00CD6B9B">
        <w:t>415</w:t>
      </w:r>
    </w:p>
    <w:p w14:paraId="009948A8" w14:textId="79E15584" w:rsidR="000A5342" w:rsidRPr="001F7A3D" w:rsidRDefault="000A5342" w:rsidP="000A5342">
      <w:pPr>
        <w:pStyle w:val="ListParagraph"/>
        <w:numPr>
          <w:ilvl w:val="3"/>
          <w:numId w:val="3"/>
        </w:numPr>
        <w:ind w:left="2160"/>
      </w:pPr>
      <w:r w:rsidRPr="00CD03D6">
        <w:rPr>
          <w:b/>
        </w:rPr>
        <w:t xml:space="preserve">Giá đại lý mua lại trước thuế/phí = </w:t>
      </w:r>
      <w:r w:rsidRPr="008D412A">
        <w:rPr>
          <w:b/>
        </w:rPr>
        <w:t>Giá mua lại trước thuế/phí chưa phân bổ lại phí CN  + Phí CN tăng phân bổ trên 1 đơn</w:t>
      </w:r>
      <w:r w:rsidRPr="00CD03D6">
        <w:rPr>
          <w:b/>
        </w:rPr>
        <w:t xml:space="preserve"> vị TS khi phí dưới mức tối thiểu</w:t>
      </w:r>
      <w:r>
        <w:rPr>
          <w:b/>
        </w:rPr>
        <w:t xml:space="preserve"> = </w:t>
      </w:r>
      <w:r w:rsidR="00CD6B9B">
        <w:rPr>
          <w:b/>
        </w:rPr>
        <w:t>1,038,970</w:t>
      </w:r>
      <w:r>
        <w:rPr>
          <w:b/>
        </w:rPr>
        <w:t xml:space="preserve"> + 34,</w:t>
      </w:r>
      <w:r w:rsidR="00CD6B9B">
        <w:rPr>
          <w:b/>
        </w:rPr>
        <w:t>415</w:t>
      </w:r>
      <w:r>
        <w:rPr>
          <w:b/>
        </w:rPr>
        <w:t xml:space="preserve"> / 100 = 1,</w:t>
      </w:r>
      <w:r w:rsidR="00CD6B9B">
        <w:rPr>
          <w:b/>
        </w:rPr>
        <w:t>039,314</w:t>
      </w:r>
    </w:p>
    <w:p w14:paraId="1F8DFB3B" w14:textId="77777777" w:rsidR="006B0AF5" w:rsidRDefault="006B0AF5" w:rsidP="006B0AF5">
      <w:pPr>
        <w:pStyle w:val="ListParagraph"/>
        <w:ind w:left="2160"/>
        <w:rPr>
          <w:b/>
        </w:rPr>
      </w:pPr>
    </w:p>
    <w:p w14:paraId="6616DBAA" w14:textId="58510DB6" w:rsidR="00FB1665" w:rsidRDefault="00FB1665" w:rsidP="00FB1665">
      <w:pPr>
        <w:pStyle w:val="Heading5"/>
        <w:numPr>
          <w:ilvl w:val="4"/>
          <w:numId w:val="1"/>
        </w:numPr>
        <w:ind w:left="357" w:hanging="357"/>
        <w:jc w:val="left"/>
        <w:rPr>
          <w:u w:val="single"/>
          <w:lang w:bidi="en-US"/>
        </w:rPr>
      </w:pPr>
      <w:r>
        <w:rPr>
          <w:u w:val="single"/>
          <w:lang w:bidi="en-US"/>
        </w:rPr>
        <w:t>Sản phẩm chiết khấu margin trực tiếp cho đại lý</w:t>
      </w:r>
    </w:p>
    <w:p w14:paraId="1EA09AD0" w14:textId="77777777" w:rsidR="00FB1665" w:rsidRDefault="00FB1665" w:rsidP="003F22DA">
      <w:pPr>
        <w:pStyle w:val="ListParagraph"/>
        <w:numPr>
          <w:ilvl w:val="0"/>
          <w:numId w:val="28"/>
        </w:numPr>
      </w:pPr>
      <w:r>
        <w:t>Trường hợp 1: Phí chuyển nhượng tính theo mệnh giá</w:t>
      </w:r>
    </w:p>
    <w:p w14:paraId="125FE619" w14:textId="77777777" w:rsidR="00FB1665" w:rsidRPr="00CD03D6" w:rsidRDefault="00FB1665" w:rsidP="00FB1665">
      <w:pPr>
        <w:pStyle w:val="ListParagraph"/>
        <w:rPr>
          <w:b/>
        </w:rPr>
      </w:pPr>
      <w:r w:rsidRPr="00CD03D6">
        <w:rPr>
          <w:b/>
        </w:rPr>
        <w:t xml:space="preserve">Giá đại lý mua lại trước thuế/phí = (Giá </w:t>
      </w:r>
      <w:r>
        <w:rPr>
          <w:b/>
        </w:rPr>
        <w:t>phải thanh toán</w:t>
      </w:r>
      <w:r w:rsidRPr="00CD03D6">
        <w:rPr>
          <w:b/>
        </w:rPr>
        <w:t xml:space="preserve"> cho KH sau thuế/phí + Phí chuyển nhượng trên 1 đơn vị TS) / (1 – %Thuế)</w:t>
      </w:r>
    </w:p>
    <w:p w14:paraId="040AF9F8" w14:textId="77777777" w:rsidR="00FB1665" w:rsidRDefault="00FB1665" w:rsidP="003F22DA">
      <w:pPr>
        <w:pStyle w:val="ListParagraph"/>
        <w:numPr>
          <w:ilvl w:val="0"/>
          <w:numId w:val="28"/>
        </w:numPr>
      </w:pPr>
      <w:r>
        <w:t>Trường hợp 2: Phí chuyển nhượng tính theo giá trị lệnh</w:t>
      </w:r>
    </w:p>
    <w:p w14:paraId="34244B01" w14:textId="77777777" w:rsidR="00FB1665" w:rsidRPr="00CD03D6" w:rsidRDefault="00FB1665" w:rsidP="00FB1665">
      <w:pPr>
        <w:pStyle w:val="ListParagraph"/>
        <w:rPr>
          <w:b/>
        </w:rPr>
      </w:pPr>
      <w:r w:rsidRPr="00CD03D6">
        <w:rPr>
          <w:b/>
        </w:rPr>
        <w:t xml:space="preserve">Giá đại lý mua lại trước thuế/phí = Giá </w:t>
      </w:r>
      <w:r>
        <w:rPr>
          <w:b/>
        </w:rPr>
        <w:t>phải thanh toán</w:t>
      </w:r>
      <w:r w:rsidRPr="00CD03D6">
        <w:rPr>
          <w:b/>
        </w:rPr>
        <w:t xml:space="preserve"> cho KH sau thuế/phí / (1 - %Phí chuyển nhượng - %Thuế) + Phí CN tăng phân bổ trên 1 đơn vị TS khi phí dưới mức tối thiểu</w:t>
      </w:r>
    </w:p>
    <w:p w14:paraId="6F5E29C5" w14:textId="77777777" w:rsidR="00FB1665" w:rsidRDefault="00FB1665" w:rsidP="003F22DA">
      <w:pPr>
        <w:pStyle w:val="ListParagraph"/>
        <w:numPr>
          <w:ilvl w:val="0"/>
          <w:numId w:val="28"/>
        </w:numPr>
      </w:pPr>
      <w:r>
        <w:t>Giá phải thanh toán cho KH sau thuế/phí = Giá bán tại ngày mua lại – Giá bán tại ngày mua lại * Phí mua lại</w:t>
      </w:r>
    </w:p>
    <w:p w14:paraId="0A75648E" w14:textId="77777777" w:rsidR="00FB1665" w:rsidRPr="004D7237" w:rsidRDefault="00FB1665" w:rsidP="003F22DA">
      <w:pPr>
        <w:pStyle w:val="ListParagraph"/>
        <w:numPr>
          <w:ilvl w:val="0"/>
          <w:numId w:val="28"/>
        </w:numPr>
        <w:rPr>
          <w:b/>
          <w:u w:val="single"/>
        </w:rPr>
      </w:pPr>
      <w:r w:rsidRPr="004D7237">
        <w:rPr>
          <w:b/>
          <w:u w:val="single"/>
        </w:rPr>
        <w:t>Ví dụ 1: Phí chuyển nhượng tính theo mệnh giá</w:t>
      </w:r>
    </w:p>
    <w:p w14:paraId="549F43F9" w14:textId="77777777" w:rsidR="00FB1665" w:rsidRPr="00710FC2" w:rsidRDefault="00FB1665" w:rsidP="003F22DA">
      <w:pPr>
        <w:pStyle w:val="ListParagraph"/>
        <w:numPr>
          <w:ilvl w:val="1"/>
          <w:numId w:val="28"/>
        </w:numPr>
        <w:rPr>
          <w:b/>
        </w:rPr>
      </w:pPr>
      <w:r w:rsidRPr="00710FC2">
        <w:rPr>
          <w:b/>
        </w:rPr>
        <w:t>Ngày 08/12/2020, khách hàng mua 1,000 trái phiếu ABC với giá = 1,</w:t>
      </w:r>
      <w:r>
        <w:rPr>
          <w:b/>
        </w:rPr>
        <w:t>038,749</w:t>
      </w:r>
    </w:p>
    <w:p w14:paraId="7CFF7D9F" w14:textId="77777777" w:rsidR="00FB1665" w:rsidRDefault="00FB1665" w:rsidP="003F22DA">
      <w:pPr>
        <w:pStyle w:val="ListParagraph"/>
        <w:numPr>
          <w:ilvl w:val="1"/>
          <w:numId w:val="28"/>
        </w:numPr>
      </w:pPr>
      <w:r>
        <w:t>Mệnh giá trái phiếu: 1,000,000</w:t>
      </w:r>
    </w:p>
    <w:p w14:paraId="7083389E" w14:textId="77777777" w:rsidR="00FB1665" w:rsidRPr="00641E4C" w:rsidRDefault="00FB1665" w:rsidP="003F22DA">
      <w:pPr>
        <w:pStyle w:val="ListParagraph"/>
        <w:numPr>
          <w:ilvl w:val="1"/>
          <w:numId w:val="26"/>
        </w:numPr>
        <w:rPr>
          <w:rFonts w:cs="Times New Roman"/>
        </w:rPr>
      </w:pPr>
      <w:r w:rsidRPr="00641E4C">
        <w:rPr>
          <w:rFonts w:cs="Times New Roman"/>
        </w:rPr>
        <w:t>Ngày phát hành: 25/06/2019</w:t>
      </w:r>
    </w:p>
    <w:p w14:paraId="751FE8FA" w14:textId="77777777" w:rsidR="00FB1665" w:rsidRPr="00641E4C" w:rsidRDefault="00FB1665" w:rsidP="003F22DA">
      <w:pPr>
        <w:pStyle w:val="ListParagraph"/>
        <w:numPr>
          <w:ilvl w:val="1"/>
          <w:numId w:val="26"/>
        </w:numPr>
        <w:rPr>
          <w:rFonts w:cs="Times New Roman"/>
        </w:rPr>
      </w:pPr>
      <w:r w:rsidRPr="00641E4C">
        <w:rPr>
          <w:rFonts w:cs="Times New Roman"/>
        </w:rPr>
        <w:t>Ngày đáo hạn: 25/06/2022</w:t>
      </w:r>
    </w:p>
    <w:p w14:paraId="6439A818" w14:textId="77777777" w:rsidR="00FB1665" w:rsidRDefault="00FB1665" w:rsidP="003F22DA">
      <w:pPr>
        <w:pStyle w:val="ListParagraph"/>
        <w:numPr>
          <w:ilvl w:val="1"/>
          <w:numId w:val="26"/>
        </w:numPr>
        <w:rPr>
          <w:rFonts w:cs="Times New Roman"/>
        </w:rPr>
      </w:pPr>
      <w:r w:rsidRPr="004D7237">
        <w:rPr>
          <w:rFonts w:cs="Times New Roman"/>
        </w:rPr>
        <w:t>Cơ sở tính lãi: 365</w:t>
      </w:r>
    </w:p>
    <w:p w14:paraId="12F28281" w14:textId="77777777" w:rsidR="00FB1665" w:rsidRDefault="00FB1665" w:rsidP="003F22DA">
      <w:pPr>
        <w:pStyle w:val="ListParagraph"/>
        <w:numPr>
          <w:ilvl w:val="1"/>
          <w:numId w:val="26"/>
        </w:numPr>
        <w:rPr>
          <w:rFonts w:cs="Times New Roman"/>
          <w:b/>
        </w:rPr>
      </w:pPr>
      <w:r w:rsidRPr="003A3749">
        <w:rPr>
          <w:rFonts w:cs="Times New Roman"/>
          <w:b/>
        </w:rPr>
        <w:t>Ngày 08/03/2021, khách hàng bán lại 1,000 trái phiếu ABC trên</w:t>
      </w:r>
    </w:p>
    <w:p w14:paraId="7C8543E9" w14:textId="77777777" w:rsidR="00FB1665" w:rsidRPr="00382048" w:rsidRDefault="00FB1665" w:rsidP="003F22DA">
      <w:pPr>
        <w:pStyle w:val="ListParagraph"/>
        <w:numPr>
          <w:ilvl w:val="1"/>
          <w:numId w:val="26"/>
        </w:numPr>
        <w:rPr>
          <w:rFonts w:cs="Times New Roman"/>
        </w:rPr>
      </w:pPr>
      <w:r w:rsidRPr="003A3749">
        <w:rPr>
          <w:rFonts w:cs="Times New Roman"/>
        </w:rPr>
        <w:t>Phí mua lại: 0.5%</w:t>
      </w:r>
    </w:p>
    <w:p w14:paraId="1F8B3290" w14:textId="77777777" w:rsidR="00FB1665" w:rsidRPr="00641E4C" w:rsidRDefault="00FB1665" w:rsidP="003F22DA">
      <w:pPr>
        <w:pStyle w:val="ListParagraph"/>
        <w:numPr>
          <w:ilvl w:val="1"/>
          <w:numId w:val="26"/>
        </w:numPr>
        <w:rPr>
          <w:rFonts w:cs="Times New Roman"/>
        </w:rPr>
      </w:pPr>
      <w:r w:rsidRPr="00641E4C">
        <w:rPr>
          <w:rFonts w:cs="Times New Roman"/>
        </w:rPr>
        <w:t>Lịch trả lãi coupon ghi nhận tại 08/</w:t>
      </w:r>
      <w:r>
        <w:rPr>
          <w:rFonts w:cs="Times New Roman"/>
        </w:rPr>
        <w:t>03/2021</w:t>
      </w:r>
      <w:r w:rsidRPr="00641E4C">
        <w:rPr>
          <w:rFonts w:cs="Times New Roman"/>
        </w:rPr>
        <w:t xml:space="preserve"> như sau</w:t>
      </w:r>
    </w:p>
    <w:tbl>
      <w:tblPr>
        <w:tblW w:w="2265"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FB1665" w:rsidRPr="00641E4C" w14:paraId="7EA88D5C" w14:textId="77777777" w:rsidTr="00D12665">
        <w:trPr>
          <w:trHeight w:val="300"/>
        </w:trPr>
        <w:tc>
          <w:tcPr>
            <w:tcW w:w="1278" w:type="dxa"/>
            <w:shd w:val="clear" w:color="auto" w:fill="auto"/>
            <w:noWrap/>
            <w:vAlign w:val="bottom"/>
            <w:hideMark/>
          </w:tcPr>
          <w:p w14:paraId="3A1F8DF6" w14:textId="77777777" w:rsidR="00FB1665" w:rsidRPr="00641E4C" w:rsidRDefault="00FB166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987" w:type="dxa"/>
            <w:shd w:val="clear" w:color="auto" w:fill="auto"/>
            <w:noWrap/>
            <w:vAlign w:val="bottom"/>
            <w:hideMark/>
          </w:tcPr>
          <w:p w14:paraId="6795F36D" w14:textId="77777777" w:rsidR="00FB1665" w:rsidRPr="00641E4C" w:rsidRDefault="00FB166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FB1665" w:rsidRPr="00641E4C" w14:paraId="3B86E9D6" w14:textId="77777777" w:rsidTr="00D12665">
        <w:trPr>
          <w:trHeight w:val="300"/>
        </w:trPr>
        <w:tc>
          <w:tcPr>
            <w:tcW w:w="1278" w:type="dxa"/>
            <w:shd w:val="clear" w:color="auto" w:fill="auto"/>
            <w:noWrap/>
            <w:vAlign w:val="bottom"/>
            <w:hideMark/>
          </w:tcPr>
          <w:p w14:paraId="234410C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987" w:type="dxa"/>
            <w:shd w:val="clear" w:color="auto" w:fill="auto"/>
            <w:noWrap/>
            <w:vAlign w:val="bottom"/>
            <w:hideMark/>
          </w:tcPr>
          <w:p w14:paraId="0544CD5C"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FB1665" w:rsidRPr="00641E4C" w14:paraId="517F4872" w14:textId="77777777" w:rsidTr="00D12665">
        <w:trPr>
          <w:trHeight w:val="300"/>
        </w:trPr>
        <w:tc>
          <w:tcPr>
            <w:tcW w:w="1278" w:type="dxa"/>
            <w:shd w:val="clear" w:color="auto" w:fill="auto"/>
            <w:noWrap/>
            <w:vAlign w:val="bottom"/>
            <w:hideMark/>
          </w:tcPr>
          <w:p w14:paraId="41C57F0C"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987" w:type="dxa"/>
            <w:shd w:val="clear" w:color="auto" w:fill="auto"/>
            <w:noWrap/>
            <w:vAlign w:val="bottom"/>
            <w:hideMark/>
          </w:tcPr>
          <w:p w14:paraId="50A7D41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FB1665" w:rsidRPr="00641E4C" w14:paraId="443D12D7" w14:textId="77777777" w:rsidTr="00D12665">
        <w:trPr>
          <w:trHeight w:val="300"/>
        </w:trPr>
        <w:tc>
          <w:tcPr>
            <w:tcW w:w="1278" w:type="dxa"/>
            <w:shd w:val="clear" w:color="auto" w:fill="auto"/>
            <w:noWrap/>
            <w:vAlign w:val="bottom"/>
            <w:hideMark/>
          </w:tcPr>
          <w:p w14:paraId="1B0B2711"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987" w:type="dxa"/>
            <w:shd w:val="clear" w:color="auto" w:fill="auto"/>
            <w:noWrap/>
            <w:vAlign w:val="bottom"/>
            <w:hideMark/>
          </w:tcPr>
          <w:p w14:paraId="15E66F0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FB1665" w:rsidRPr="00641E4C" w14:paraId="072B5D98" w14:textId="77777777" w:rsidTr="00D12665">
        <w:trPr>
          <w:trHeight w:val="300"/>
        </w:trPr>
        <w:tc>
          <w:tcPr>
            <w:tcW w:w="1278" w:type="dxa"/>
            <w:shd w:val="clear" w:color="auto" w:fill="auto"/>
            <w:noWrap/>
            <w:vAlign w:val="bottom"/>
            <w:hideMark/>
          </w:tcPr>
          <w:p w14:paraId="760892A7"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0</w:t>
            </w:r>
          </w:p>
        </w:tc>
        <w:tc>
          <w:tcPr>
            <w:tcW w:w="987" w:type="dxa"/>
            <w:shd w:val="clear" w:color="auto" w:fill="auto"/>
            <w:noWrap/>
            <w:vAlign w:val="bottom"/>
            <w:hideMark/>
          </w:tcPr>
          <w:p w14:paraId="41EEF49F"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FB1665" w:rsidRPr="00641E4C" w14:paraId="5B66440D" w14:textId="77777777" w:rsidTr="00D12665">
        <w:trPr>
          <w:trHeight w:val="300"/>
        </w:trPr>
        <w:tc>
          <w:tcPr>
            <w:tcW w:w="1278" w:type="dxa"/>
            <w:shd w:val="clear" w:color="auto" w:fill="auto"/>
            <w:noWrap/>
            <w:vAlign w:val="bottom"/>
            <w:hideMark/>
          </w:tcPr>
          <w:p w14:paraId="25B23DED"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987" w:type="dxa"/>
            <w:shd w:val="clear" w:color="auto" w:fill="auto"/>
            <w:noWrap/>
            <w:vAlign w:val="bottom"/>
            <w:hideMark/>
          </w:tcPr>
          <w:p w14:paraId="41FE7F4B"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FB1665" w:rsidRPr="00641E4C" w14:paraId="1B553926" w14:textId="77777777" w:rsidTr="00D12665">
        <w:trPr>
          <w:trHeight w:val="300"/>
        </w:trPr>
        <w:tc>
          <w:tcPr>
            <w:tcW w:w="1278" w:type="dxa"/>
            <w:shd w:val="clear" w:color="auto" w:fill="auto"/>
            <w:noWrap/>
            <w:vAlign w:val="bottom"/>
            <w:hideMark/>
          </w:tcPr>
          <w:p w14:paraId="7D4D7E76"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987" w:type="dxa"/>
            <w:shd w:val="clear" w:color="auto" w:fill="auto"/>
            <w:noWrap/>
            <w:vAlign w:val="bottom"/>
            <w:hideMark/>
          </w:tcPr>
          <w:p w14:paraId="20F9699C"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55CF0957" w14:textId="77777777" w:rsidTr="00D12665">
        <w:trPr>
          <w:trHeight w:val="300"/>
        </w:trPr>
        <w:tc>
          <w:tcPr>
            <w:tcW w:w="1278" w:type="dxa"/>
            <w:shd w:val="clear" w:color="auto" w:fill="auto"/>
            <w:noWrap/>
            <w:vAlign w:val="bottom"/>
            <w:hideMark/>
          </w:tcPr>
          <w:p w14:paraId="2F7E387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lastRenderedPageBreak/>
              <w:t>25/03/2021</w:t>
            </w:r>
          </w:p>
        </w:tc>
        <w:tc>
          <w:tcPr>
            <w:tcW w:w="987" w:type="dxa"/>
            <w:shd w:val="clear" w:color="auto" w:fill="auto"/>
            <w:noWrap/>
            <w:vAlign w:val="bottom"/>
            <w:hideMark/>
          </w:tcPr>
          <w:p w14:paraId="184979B6"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0E527CF6" w14:textId="77777777" w:rsidTr="00D12665">
        <w:trPr>
          <w:trHeight w:val="300"/>
        </w:trPr>
        <w:tc>
          <w:tcPr>
            <w:tcW w:w="1278" w:type="dxa"/>
            <w:shd w:val="clear" w:color="auto" w:fill="auto"/>
            <w:noWrap/>
            <w:vAlign w:val="bottom"/>
            <w:hideMark/>
          </w:tcPr>
          <w:p w14:paraId="02A640B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987" w:type="dxa"/>
            <w:shd w:val="clear" w:color="auto" w:fill="auto"/>
            <w:noWrap/>
            <w:vAlign w:val="bottom"/>
            <w:hideMark/>
          </w:tcPr>
          <w:p w14:paraId="3F0DC52F"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263CC8AA" w14:textId="77777777" w:rsidTr="00D12665">
        <w:trPr>
          <w:trHeight w:val="300"/>
        </w:trPr>
        <w:tc>
          <w:tcPr>
            <w:tcW w:w="1278" w:type="dxa"/>
            <w:shd w:val="clear" w:color="auto" w:fill="auto"/>
            <w:noWrap/>
            <w:vAlign w:val="bottom"/>
            <w:hideMark/>
          </w:tcPr>
          <w:p w14:paraId="0D90AE88"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987" w:type="dxa"/>
            <w:shd w:val="clear" w:color="auto" w:fill="auto"/>
            <w:noWrap/>
            <w:vAlign w:val="bottom"/>
            <w:hideMark/>
          </w:tcPr>
          <w:p w14:paraId="02843DA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53F3EF31" w14:textId="77777777" w:rsidTr="00D12665">
        <w:trPr>
          <w:trHeight w:val="300"/>
        </w:trPr>
        <w:tc>
          <w:tcPr>
            <w:tcW w:w="1278" w:type="dxa"/>
            <w:shd w:val="clear" w:color="auto" w:fill="auto"/>
            <w:noWrap/>
            <w:vAlign w:val="bottom"/>
            <w:hideMark/>
          </w:tcPr>
          <w:p w14:paraId="04EAFBAE"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987" w:type="dxa"/>
            <w:shd w:val="clear" w:color="auto" w:fill="auto"/>
            <w:noWrap/>
            <w:vAlign w:val="bottom"/>
            <w:hideMark/>
          </w:tcPr>
          <w:p w14:paraId="45C5E521"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11F1C6D7" w14:textId="77777777" w:rsidTr="00D12665">
        <w:trPr>
          <w:trHeight w:val="300"/>
        </w:trPr>
        <w:tc>
          <w:tcPr>
            <w:tcW w:w="1278" w:type="dxa"/>
            <w:shd w:val="clear" w:color="auto" w:fill="auto"/>
            <w:noWrap/>
            <w:vAlign w:val="bottom"/>
            <w:hideMark/>
          </w:tcPr>
          <w:p w14:paraId="502BFA39"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987" w:type="dxa"/>
            <w:shd w:val="clear" w:color="auto" w:fill="auto"/>
            <w:noWrap/>
            <w:vAlign w:val="bottom"/>
            <w:hideMark/>
          </w:tcPr>
          <w:p w14:paraId="422B4B3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65765CD6" w14:textId="77777777" w:rsidTr="00D12665">
        <w:trPr>
          <w:trHeight w:val="300"/>
        </w:trPr>
        <w:tc>
          <w:tcPr>
            <w:tcW w:w="1278" w:type="dxa"/>
            <w:shd w:val="clear" w:color="auto" w:fill="auto"/>
            <w:noWrap/>
            <w:vAlign w:val="bottom"/>
            <w:hideMark/>
          </w:tcPr>
          <w:p w14:paraId="0365E69F"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987" w:type="dxa"/>
            <w:shd w:val="clear" w:color="auto" w:fill="auto"/>
            <w:noWrap/>
            <w:vAlign w:val="bottom"/>
            <w:hideMark/>
          </w:tcPr>
          <w:p w14:paraId="774D244C"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08D466DF" w14:textId="77777777" w:rsidR="00FB1665" w:rsidRPr="00641E4C" w:rsidRDefault="00FB1665" w:rsidP="00FB1665">
      <w:pPr>
        <w:pStyle w:val="ListParagraph"/>
        <w:ind w:left="2880"/>
        <w:rPr>
          <w:rFonts w:cs="Times New Roman"/>
        </w:rPr>
      </w:pPr>
    </w:p>
    <w:p w14:paraId="577B266B" w14:textId="77777777" w:rsidR="00FB1665" w:rsidRPr="00641E4C" w:rsidRDefault="00FB1665" w:rsidP="00FB1665">
      <w:pPr>
        <w:pStyle w:val="ListParagraph"/>
        <w:numPr>
          <w:ilvl w:val="3"/>
          <w:numId w:val="3"/>
        </w:numPr>
        <w:ind w:left="1440"/>
        <w:rPr>
          <w:rFonts w:cs="Times New Roman"/>
        </w:rPr>
      </w:pPr>
      <w:r>
        <w:rPr>
          <w:rFonts w:cs="Times New Roman"/>
        </w:rPr>
        <w:t>Lãi cộng dồn kỳ hiện tại = Mệnh giá * Lãi suất coupon kỳ ngày 25/03/2021 * Số ngày từ 25/12/2020 đến 08/03/2021 / CSTL = 1,000,000 * 10.5% * (08/03/2021 – 25/12/2020) / 365 = 21,000</w:t>
      </w:r>
    </w:p>
    <w:p w14:paraId="2A7DB38F" w14:textId="77777777" w:rsidR="00FB1665" w:rsidRDefault="00FB1665" w:rsidP="00FB1665">
      <w:pPr>
        <w:pStyle w:val="ListParagraph"/>
        <w:numPr>
          <w:ilvl w:val="1"/>
          <w:numId w:val="3"/>
        </w:numPr>
        <w:rPr>
          <w:rFonts w:cs="Times New Roman"/>
        </w:rPr>
      </w:pPr>
      <w:r>
        <w:rPr>
          <w:rFonts w:cs="Times New Roman"/>
        </w:rPr>
        <w:t>Margin cho SHB khai báo như sau</w:t>
      </w:r>
    </w:p>
    <w:p w14:paraId="335E42E0" w14:textId="77777777" w:rsidR="00FB1665" w:rsidRDefault="00FB1665" w:rsidP="00FB1665">
      <w:pPr>
        <w:pStyle w:val="ListParagraph"/>
        <w:numPr>
          <w:ilvl w:val="2"/>
          <w:numId w:val="3"/>
        </w:numPr>
        <w:rPr>
          <w:rFonts w:cs="Times New Roman"/>
        </w:rPr>
      </w:pPr>
      <w:r>
        <w:rPr>
          <w:rFonts w:cs="Times New Roman"/>
        </w:rPr>
        <w:t>Ngày chào bán đầu: 25/06/2020; Margin ngày chào bán đầu = 1%</w:t>
      </w:r>
    </w:p>
    <w:p w14:paraId="4238619E" w14:textId="77777777" w:rsidR="00FB1665" w:rsidRPr="008B71F6" w:rsidRDefault="00FB1665" w:rsidP="00FB1665">
      <w:pPr>
        <w:pStyle w:val="ListParagraph"/>
        <w:numPr>
          <w:ilvl w:val="2"/>
          <w:numId w:val="3"/>
        </w:numPr>
        <w:rPr>
          <w:rFonts w:cs="Times New Roman"/>
        </w:rPr>
      </w:pPr>
      <w:r>
        <w:rPr>
          <w:rFonts w:cs="Times New Roman"/>
        </w:rPr>
        <w:t xml:space="preserve">Ngày chào bán cuối: 25/03/2022; </w:t>
      </w:r>
      <w:r w:rsidRPr="008B71F6">
        <w:rPr>
          <w:rFonts w:cs="Times New Roman"/>
        </w:rPr>
        <w:t>Margin ngày chào bán cuối = 1.5%</w:t>
      </w:r>
    </w:p>
    <w:p w14:paraId="0805C6DD" w14:textId="77777777" w:rsidR="00FB1665" w:rsidRPr="00641E4C" w:rsidRDefault="00FB1665" w:rsidP="003F22DA">
      <w:pPr>
        <w:pStyle w:val="ListParagraph"/>
        <w:numPr>
          <w:ilvl w:val="0"/>
          <w:numId w:val="27"/>
        </w:numPr>
        <w:rPr>
          <w:rFonts w:cs="Times New Roman"/>
        </w:rPr>
      </w:pPr>
      <w:r>
        <w:rPr>
          <w:rFonts w:cs="Times New Roman"/>
        </w:rPr>
        <w:t>Margin tại ngày 08/03/2021 = (1.5% - 1%) / (25/03/2022 – 25/06/2020) * (08/03/2021 – 25/06/2020) + 1% = 1.2%</w:t>
      </w:r>
    </w:p>
    <w:p w14:paraId="60AAC54E" w14:textId="77777777" w:rsidR="00FB1665" w:rsidRPr="00641E4C" w:rsidRDefault="00FB1665" w:rsidP="003F22DA">
      <w:pPr>
        <w:pStyle w:val="ListParagraph"/>
        <w:numPr>
          <w:ilvl w:val="0"/>
          <w:numId w:val="27"/>
        </w:numPr>
        <w:ind w:left="1440"/>
        <w:rPr>
          <w:rFonts w:cs="Times New Roman"/>
        </w:rPr>
      </w:pPr>
      <w:r w:rsidRPr="00641E4C">
        <w:rPr>
          <w:rFonts w:cs="Times New Roman"/>
        </w:rPr>
        <w:t>Số ngày nắm giữ đến đáo hạn = 25/06/2022 – 08/</w:t>
      </w:r>
      <w:r>
        <w:rPr>
          <w:rFonts w:cs="Times New Roman"/>
        </w:rPr>
        <w:t>03/2021 = 474 ngày</w:t>
      </w:r>
    </w:p>
    <w:p w14:paraId="126023F2" w14:textId="77777777" w:rsidR="00FB1665" w:rsidRPr="00641E4C" w:rsidRDefault="00FB1665" w:rsidP="003F22DA">
      <w:pPr>
        <w:pStyle w:val="ListParagraph"/>
        <w:numPr>
          <w:ilvl w:val="0"/>
          <w:numId w:val="27"/>
        </w:numPr>
        <w:ind w:left="1440"/>
        <w:rPr>
          <w:rFonts w:cs="Times New Roman"/>
        </w:rPr>
      </w:pPr>
      <w:r w:rsidRPr="00641E4C">
        <w:rPr>
          <w:rFonts w:cs="Times New Roman"/>
        </w:rPr>
        <w:t>Giá bán</w:t>
      </w:r>
      <w:r>
        <w:rPr>
          <w:rFonts w:cs="Times New Roman"/>
        </w:rPr>
        <w:t xml:space="preserve"> tại 08/03/2021</w:t>
      </w:r>
      <w:r w:rsidRPr="00641E4C">
        <w:rPr>
          <w:rFonts w:cs="Times New Roman"/>
        </w:rPr>
        <w:t xml:space="preserve"> = </w:t>
      </w:r>
      <w:r>
        <w:rPr>
          <w:rFonts w:cs="Times New Roman"/>
        </w:rPr>
        <w:t>Mệnh giá + Lãi cộng dồn + Mệnh giá * Margin tại ngày 08/12/2020 * Số ngày nắm giữ đến đáo hạn / CSTL = 1,000,000 + 21,000 + 1,000,000 * 1.2% * 474 / 365 = 1,036,584</w:t>
      </w:r>
    </w:p>
    <w:p w14:paraId="0D4FAFE4" w14:textId="77777777" w:rsidR="00FB1665" w:rsidRDefault="00FB1665" w:rsidP="00FB1665">
      <w:pPr>
        <w:pStyle w:val="ListParagraph"/>
        <w:numPr>
          <w:ilvl w:val="3"/>
          <w:numId w:val="3"/>
        </w:numPr>
        <w:ind w:left="1440"/>
      </w:pPr>
      <w:r>
        <w:t>Giá phải thanh toán cho KH sau thuế/phí = Giá bán tại ngày mua lại – Giá bán tại ngày mua lại * Phí mua lại = 1,036,584 – 1,036,584 * 0.5% = 1,031,401</w:t>
      </w:r>
    </w:p>
    <w:p w14:paraId="451B816A" w14:textId="77777777" w:rsidR="00FB1665" w:rsidRDefault="00FB1665" w:rsidP="00FB1665">
      <w:pPr>
        <w:pStyle w:val="ListParagraph"/>
        <w:numPr>
          <w:ilvl w:val="3"/>
          <w:numId w:val="3"/>
        </w:numPr>
        <w:ind w:left="1440"/>
      </w:pPr>
      <w:r>
        <w:t>Phí chuyển nhượng phân bổ trên 1 đơn vị TS = MAX(50,000; Số lượng mua lại * Mệnh giá * 0.015%) / Số lượng mua lại = MAX(50,000; 100 * 1,000,000 * 0.015%) / 100 = 500</w:t>
      </w:r>
    </w:p>
    <w:p w14:paraId="4B409334" w14:textId="77777777" w:rsidR="00FB1665" w:rsidRDefault="00FB1665" w:rsidP="00FB1665">
      <w:pPr>
        <w:pStyle w:val="ListParagraph"/>
        <w:numPr>
          <w:ilvl w:val="3"/>
          <w:numId w:val="3"/>
        </w:numPr>
        <w:ind w:left="1440"/>
        <w:rPr>
          <w:b/>
        </w:rPr>
      </w:pPr>
      <w:r w:rsidRPr="00710FC2">
        <w:rPr>
          <w:b/>
        </w:rPr>
        <w:t>Giá đại lý mua lại trước thuế/phí = (Giá phải thanh toán cho KH sau thuế/phí + Phí chuyển nhượng trên 1 đơn vị TS) / (1 – %Thuế) = (1,</w:t>
      </w:r>
      <w:r>
        <w:rPr>
          <w:b/>
        </w:rPr>
        <w:t>031,401</w:t>
      </w:r>
      <w:r w:rsidRPr="00710FC2">
        <w:rPr>
          <w:b/>
        </w:rPr>
        <w:t xml:space="preserve"> + 500) / (1-0.1%) = 1,</w:t>
      </w:r>
      <w:r>
        <w:rPr>
          <w:b/>
        </w:rPr>
        <w:t>032,934</w:t>
      </w:r>
    </w:p>
    <w:p w14:paraId="075C079D" w14:textId="77777777" w:rsidR="00FB1665" w:rsidRPr="004D7237" w:rsidRDefault="00FB1665" w:rsidP="003F22DA">
      <w:pPr>
        <w:pStyle w:val="ListParagraph"/>
        <w:numPr>
          <w:ilvl w:val="0"/>
          <w:numId w:val="28"/>
        </w:numPr>
        <w:rPr>
          <w:b/>
          <w:u w:val="single"/>
        </w:rPr>
      </w:pPr>
      <w:r w:rsidRPr="004D7237">
        <w:rPr>
          <w:b/>
          <w:u w:val="single"/>
        </w:rPr>
        <w:t>Ví dụ</w:t>
      </w:r>
      <w:r>
        <w:rPr>
          <w:b/>
          <w:u w:val="single"/>
        </w:rPr>
        <w:t xml:space="preserve"> 2</w:t>
      </w:r>
      <w:r w:rsidRPr="004D7237">
        <w:rPr>
          <w:b/>
          <w:u w:val="single"/>
        </w:rPr>
        <w:t xml:space="preserve">: Phí chuyển nhượng tính theo </w:t>
      </w:r>
      <w:r>
        <w:rPr>
          <w:b/>
          <w:u w:val="single"/>
        </w:rPr>
        <w:t>giá trị</w:t>
      </w:r>
    </w:p>
    <w:p w14:paraId="709CBDB7" w14:textId="77777777" w:rsidR="00FB1665" w:rsidRPr="00710FC2" w:rsidRDefault="00FB1665" w:rsidP="003F22DA">
      <w:pPr>
        <w:pStyle w:val="ListParagraph"/>
        <w:numPr>
          <w:ilvl w:val="1"/>
          <w:numId w:val="28"/>
        </w:numPr>
        <w:rPr>
          <w:b/>
        </w:rPr>
      </w:pPr>
      <w:r w:rsidRPr="00710FC2">
        <w:rPr>
          <w:b/>
        </w:rPr>
        <w:t>Ngày 08/12/2020, khách hàng mua 1,000 trái phiếu ABC với giá = 1,</w:t>
      </w:r>
      <w:r>
        <w:rPr>
          <w:b/>
        </w:rPr>
        <w:t>038,749</w:t>
      </w:r>
    </w:p>
    <w:p w14:paraId="482711B6" w14:textId="77777777" w:rsidR="00FB1665" w:rsidRDefault="00FB1665" w:rsidP="003F22DA">
      <w:pPr>
        <w:pStyle w:val="ListParagraph"/>
        <w:numPr>
          <w:ilvl w:val="1"/>
          <w:numId w:val="28"/>
        </w:numPr>
      </w:pPr>
      <w:r>
        <w:t>Mệnh giá trái phiếu: 1,000,000</w:t>
      </w:r>
    </w:p>
    <w:p w14:paraId="1DDF5341" w14:textId="77777777" w:rsidR="00FB1665" w:rsidRPr="00641E4C" w:rsidRDefault="00FB1665" w:rsidP="003F22DA">
      <w:pPr>
        <w:pStyle w:val="ListParagraph"/>
        <w:numPr>
          <w:ilvl w:val="1"/>
          <w:numId w:val="26"/>
        </w:numPr>
        <w:rPr>
          <w:rFonts w:cs="Times New Roman"/>
        </w:rPr>
      </w:pPr>
      <w:r w:rsidRPr="00641E4C">
        <w:rPr>
          <w:rFonts w:cs="Times New Roman"/>
        </w:rPr>
        <w:t>Ngày phát hành: 25/06/2019</w:t>
      </w:r>
    </w:p>
    <w:p w14:paraId="1B8999D1" w14:textId="77777777" w:rsidR="00FB1665" w:rsidRPr="00641E4C" w:rsidRDefault="00FB1665" w:rsidP="003F22DA">
      <w:pPr>
        <w:pStyle w:val="ListParagraph"/>
        <w:numPr>
          <w:ilvl w:val="1"/>
          <w:numId w:val="26"/>
        </w:numPr>
        <w:rPr>
          <w:rFonts w:cs="Times New Roman"/>
        </w:rPr>
      </w:pPr>
      <w:r w:rsidRPr="00641E4C">
        <w:rPr>
          <w:rFonts w:cs="Times New Roman"/>
        </w:rPr>
        <w:t>Ngày đáo hạn: 25/06/2022</w:t>
      </w:r>
    </w:p>
    <w:p w14:paraId="08DE990E" w14:textId="77777777" w:rsidR="00FB1665" w:rsidRDefault="00FB1665" w:rsidP="003F22DA">
      <w:pPr>
        <w:pStyle w:val="ListParagraph"/>
        <w:numPr>
          <w:ilvl w:val="1"/>
          <w:numId w:val="26"/>
        </w:numPr>
        <w:rPr>
          <w:rFonts w:cs="Times New Roman"/>
        </w:rPr>
      </w:pPr>
      <w:r w:rsidRPr="004D7237">
        <w:rPr>
          <w:rFonts w:cs="Times New Roman"/>
        </w:rPr>
        <w:t>Cơ sở tính lãi: 365</w:t>
      </w:r>
    </w:p>
    <w:p w14:paraId="5EA2756B" w14:textId="77777777" w:rsidR="00FB1665" w:rsidRDefault="00FB1665" w:rsidP="003F22DA">
      <w:pPr>
        <w:pStyle w:val="ListParagraph"/>
        <w:numPr>
          <w:ilvl w:val="1"/>
          <w:numId w:val="26"/>
        </w:numPr>
        <w:rPr>
          <w:rFonts w:cs="Times New Roman"/>
          <w:b/>
        </w:rPr>
      </w:pPr>
      <w:r w:rsidRPr="008B71F6">
        <w:rPr>
          <w:rFonts w:cs="Times New Roman"/>
          <w:b/>
        </w:rPr>
        <w:t>Ngày 08/03/2021, khách hàng bán lạ</w:t>
      </w:r>
      <w:r>
        <w:rPr>
          <w:rFonts w:cs="Times New Roman"/>
          <w:b/>
        </w:rPr>
        <w:t>i 100</w:t>
      </w:r>
      <w:r w:rsidRPr="008B71F6">
        <w:rPr>
          <w:rFonts w:cs="Times New Roman"/>
          <w:b/>
        </w:rPr>
        <w:t xml:space="preserve"> trái phiếu ABC trên</w:t>
      </w:r>
    </w:p>
    <w:p w14:paraId="197F60B7" w14:textId="77777777" w:rsidR="00FB1665" w:rsidRPr="008B71F6" w:rsidRDefault="00FB1665" w:rsidP="003F22DA">
      <w:pPr>
        <w:pStyle w:val="ListParagraph"/>
        <w:numPr>
          <w:ilvl w:val="1"/>
          <w:numId w:val="26"/>
        </w:numPr>
        <w:rPr>
          <w:rFonts w:cs="Times New Roman"/>
        </w:rPr>
      </w:pPr>
      <w:r w:rsidRPr="008B71F6">
        <w:rPr>
          <w:rFonts w:cs="Times New Roman"/>
        </w:rPr>
        <w:t>Phí mua lại: 0.5%</w:t>
      </w:r>
    </w:p>
    <w:p w14:paraId="46AE13F6" w14:textId="77777777" w:rsidR="00FB1665" w:rsidRPr="00641E4C" w:rsidRDefault="00FB1665" w:rsidP="003F22DA">
      <w:pPr>
        <w:pStyle w:val="ListParagraph"/>
        <w:numPr>
          <w:ilvl w:val="1"/>
          <w:numId w:val="26"/>
        </w:numPr>
        <w:rPr>
          <w:rFonts w:cs="Times New Roman"/>
        </w:rPr>
      </w:pPr>
      <w:r w:rsidRPr="00641E4C">
        <w:rPr>
          <w:rFonts w:cs="Times New Roman"/>
        </w:rPr>
        <w:t>Lịch trả lãi coupon ghi nhận tại 08/</w:t>
      </w:r>
      <w:r>
        <w:rPr>
          <w:rFonts w:cs="Times New Roman"/>
        </w:rPr>
        <w:t>03/2021</w:t>
      </w:r>
      <w:r w:rsidRPr="00641E4C">
        <w:rPr>
          <w:rFonts w:cs="Times New Roman"/>
        </w:rPr>
        <w:t xml:space="preserve"> như sau</w:t>
      </w:r>
    </w:p>
    <w:tbl>
      <w:tblPr>
        <w:tblW w:w="2265" w:type="dxa"/>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005"/>
      </w:tblGrid>
      <w:tr w:rsidR="00FB1665" w:rsidRPr="00641E4C" w14:paraId="0B114987" w14:textId="77777777" w:rsidTr="00D12665">
        <w:trPr>
          <w:trHeight w:val="300"/>
        </w:trPr>
        <w:tc>
          <w:tcPr>
            <w:tcW w:w="1278" w:type="dxa"/>
            <w:shd w:val="clear" w:color="auto" w:fill="auto"/>
            <w:noWrap/>
            <w:vAlign w:val="bottom"/>
            <w:hideMark/>
          </w:tcPr>
          <w:p w14:paraId="1F40A926" w14:textId="77777777" w:rsidR="00FB1665" w:rsidRPr="00641E4C" w:rsidRDefault="00FB166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Ngày</w:t>
            </w:r>
          </w:p>
        </w:tc>
        <w:tc>
          <w:tcPr>
            <w:tcW w:w="987" w:type="dxa"/>
            <w:shd w:val="clear" w:color="auto" w:fill="auto"/>
            <w:noWrap/>
            <w:vAlign w:val="bottom"/>
            <w:hideMark/>
          </w:tcPr>
          <w:p w14:paraId="0EA5D60C" w14:textId="77777777" w:rsidR="00FB1665" w:rsidRPr="00641E4C" w:rsidRDefault="00FB1665" w:rsidP="00D12665">
            <w:pPr>
              <w:spacing w:before="0" w:after="0" w:line="240" w:lineRule="auto"/>
              <w:jc w:val="left"/>
              <w:rPr>
                <w:rFonts w:eastAsia="Times New Roman" w:cs="Times New Roman"/>
                <w:b/>
                <w:bCs/>
                <w:color w:val="000000"/>
                <w:sz w:val="22"/>
              </w:rPr>
            </w:pPr>
            <w:r w:rsidRPr="00641E4C">
              <w:rPr>
                <w:rFonts w:eastAsia="Times New Roman" w:cs="Times New Roman"/>
                <w:b/>
                <w:bCs/>
                <w:color w:val="000000"/>
                <w:sz w:val="22"/>
              </w:rPr>
              <w:t>LS</w:t>
            </w:r>
          </w:p>
        </w:tc>
      </w:tr>
      <w:tr w:rsidR="00FB1665" w:rsidRPr="00641E4C" w14:paraId="07B5806A" w14:textId="77777777" w:rsidTr="00D12665">
        <w:trPr>
          <w:trHeight w:val="300"/>
        </w:trPr>
        <w:tc>
          <w:tcPr>
            <w:tcW w:w="1278" w:type="dxa"/>
            <w:shd w:val="clear" w:color="auto" w:fill="auto"/>
            <w:noWrap/>
            <w:vAlign w:val="bottom"/>
            <w:hideMark/>
          </w:tcPr>
          <w:p w14:paraId="313E783E"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19</w:t>
            </w:r>
          </w:p>
        </w:tc>
        <w:tc>
          <w:tcPr>
            <w:tcW w:w="987" w:type="dxa"/>
            <w:shd w:val="clear" w:color="auto" w:fill="auto"/>
            <w:noWrap/>
            <w:vAlign w:val="bottom"/>
            <w:hideMark/>
          </w:tcPr>
          <w:p w14:paraId="44979ED7"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FB1665" w:rsidRPr="00641E4C" w14:paraId="6B930A3D" w14:textId="77777777" w:rsidTr="00D12665">
        <w:trPr>
          <w:trHeight w:val="300"/>
        </w:trPr>
        <w:tc>
          <w:tcPr>
            <w:tcW w:w="1278" w:type="dxa"/>
            <w:shd w:val="clear" w:color="auto" w:fill="auto"/>
            <w:noWrap/>
            <w:vAlign w:val="bottom"/>
            <w:hideMark/>
          </w:tcPr>
          <w:p w14:paraId="590C21F9"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19</w:t>
            </w:r>
          </w:p>
        </w:tc>
        <w:tc>
          <w:tcPr>
            <w:tcW w:w="987" w:type="dxa"/>
            <w:shd w:val="clear" w:color="auto" w:fill="auto"/>
            <w:noWrap/>
            <w:vAlign w:val="bottom"/>
            <w:hideMark/>
          </w:tcPr>
          <w:p w14:paraId="41802187"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400%</w:t>
            </w:r>
          </w:p>
        </w:tc>
      </w:tr>
      <w:tr w:rsidR="00FB1665" w:rsidRPr="00641E4C" w14:paraId="5AE33055" w14:textId="77777777" w:rsidTr="00D12665">
        <w:trPr>
          <w:trHeight w:val="300"/>
        </w:trPr>
        <w:tc>
          <w:tcPr>
            <w:tcW w:w="1278" w:type="dxa"/>
            <w:shd w:val="clear" w:color="auto" w:fill="auto"/>
            <w:noWrap/>
            <w:vAlign w:val="bottom"/>
            <w:hideMark/>
          </w:tcPr>
          <w:p w14:paraId="02FCA9F8"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0</w:t>
            </w:r>
          </w:p>
        </w:tc>
        <w:tc>
          <w:tcPr>
            <w:tcW w:w="987" w:type="dxa"/>
            <w:shd w:val="clear" w:color="auto" w:fill="auto"/>
            <w:noWrap/>
            <w:vAlign w:val="bottom"/>
            <w:hideMark/>
          </w:tcPr>
          <w:p w14:paraId="32114079"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300%</w:t>
            </w:r>
          </w:p>
        </w:tc>
      </w:tr>
      <w:tr w:rsidR="00FB1665" w:rsidRPr="00641E4C" w14:paraId="424DD3FF" w14:textId="77777777" w:rsidTr="00D12665">
        <w:trPr>
          <w:trHeight w:val="300"/>
        </w:trPr>
        <w:tc>
          <w:tcPr>
            <w:tcW w:w="1278" w:type="dxa"/>
            <w:shd w:val="clear" w:color="auto" w:fill="auto"/>
            <w:noWrap/>
            <w:vAlign w:val="bottom"/>
            <w:hideMark/>
          </w:tcPr>
          <w:p w14:paraId="58C21D92"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lastRenderedPageBreak/>
              <w:t>25/06/2020</w:t>
            </w:r>
          </w:p>
        </w:tc>
        <w:tc>
          <w:tcPr>
            <w:tcW w:w="987" w:type="dxa"/>
            <w:shd w:val="clear" w:color="auto" w:fill="auto"/>
            <w:noWrap/>
            <w:vAlign w:val="bottom"/>
            <w:hideMark/>
          </w:tcPr>
          <w:p w14:paraId="29F54B13"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250%</w:t>
            </w:r>
          </w:p>
        </w:tc>
      </w:tr>
      <w:tr w:rsidR="00FB1665" w:rsidRPr="00641E4C" w14:paraId="10D103D1" w14:textId="77777777" w:rsidTr="00D12665">
        <w:trPr>
          <w:trHeight w:val="300"/>
        </w:trPr>
        <w:tc>
          <w:tcPr>
            <w:tcW w:w="1278" w:type="dxa"/>
            <w:shd w:val="clear" w:color="auto" w:fill="auto"/>
            <w:noWrap/>
            <w:vAlign w:val="bottom"/>
            <w:hideMark/>
          </w:tcPr>
          <w:p w14:paraId="3ECAAB0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0</w:t>
            </w:r>
          </w:p>
        </w:tc>
        <w:tc>
          <w:tcPr>
            <w:tcW w:w="987" w:type="dxa"/>
            <w:shd w:val="clear" w:color="auto" w:fill="auto"/>
            <w:noWrap/>
            <w:vAlign w:val="bottom"/>
            <w:hideMark/>
          </w:tcPr>
          <w:p w14:paraId="00106A77"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1.000%</w:t>
            </w:r>
          </w:p>
        </w:tc>
      </w:tr>
      <w:tr w:rsidR="00FB1665" w:rsidRPr="00641E4C" w14:paraId="1C6DE6E5" w14:textId="77777777" w:rsidTr="00D12665">
        <w:trPr>
          <w:trHeight w:val="300"/>
        </w:trPr>
        <w:tc>
          <w:tcPr>
            <w:tcW w:w="1278" w:type="dxa"/>
            <w:shd w:val="clear" w:color="auto" w:fill="auto"/>
            <w:noWrap/>
            <w:vAlign w:val="bottom"/>
            <w:hideMark/>
          </w:tcPr>
          <w:p w14:paraId="3D8C1F53"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0</w:t>
            </w:r>
          </w:p>
        </w:tc>
        <w:tc>
          <w:tcPr>
            <w:tcW w:w="987" w:type="dxa"/>
            <w:shd w:val="clear" w:color="auto" w:fill="auto"/>
            <w:noWrap/>
            <w:vAlign w:val="bottom"/>
            <w:hideMark/>
          </w:tcPr>
          <w:p w14:paraId="439A95B4"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10B254AA" w14:textId="77777777" w:rsidTr="00D12665">
        <w:trPr>
          <w:trHeight w:val="300"/>
        </w:trPr>
        <w:tc>
          <w:tcPr>
            <w:tcW w:w="1278" w:type="dxa"/>
            <w:shd w:val="clear" w:color="auto" w:fill="auto"/>
            <w:noWrap/>
            <w:vAlign w:val="bottom"/>
            <w:hideMark/>
          </w:tcPr>
          <w:p w14:paraId="3F3FA42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1</w:t>
            </w:r>
          </w:p>
        </w:tc>
        <w:tc>
          <w:tcPr>
            <w:tcW w:w="987" w:type="dxa"/>
            <w:shd w:val="clear" w:color="auto" w:fill="auto"/>
            <w:noWrap/>
            <w:vAlign w:val="bottom"/>
            <w:hideMark/>
          </w:tcPr>
          <w:p w14:paraId="07883DAA"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1B393684" w14:textId="77777777" w:rsidTr="00D12665">
        <w:trPr>
          <w:trHeight w:val="300"/>
        </w:trPr>
        <w:tc>
          <w:tcPr>
            <w:tcW w:w="1278" w:type="dxa"/>
            <w:shd w:val="clear" w:color="auto" w:fill="auto"/>
            <w:noWrap/>
            <w:vAlign w:val="bottom"/>
            <w:hideMark/>
          </w:tcPr>
          <w:p w14:paraId="2466B03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1</w:t>
            </w:r>
          </w:p>
        </w:tc>
        <w:tc>
          <w:tcPr>
            <w:tcW w:w="987" w:type="dxa"/>
            <w:shd w:val="clear" w:color="auto" w:fill="auto"/>
            <w:noWrap/>
            <w:vAlign w:val="bottom"/>
            <w:hideMark/>
          </w:tcPr>
          <w:p w14:paraId="1281DE48"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37C670F0" w14:textId="77777777" w:rsidTr="00D12665">
        <w:trPr>
          <w:trHeight w:val="300"/>
        </w:trPr>
        <w:tc>
          <w:tcPr>
            <w:tcW w:w="1278" w:type="dxa"/>
            <w:shd w:val="clear" w:color="auto" w:fill="auto"/>
            <w:noWrap/>
            <w:vAlign w:val="bottom"/>
            <w:hideMark/>
          </w:tcPr>
          <w:p w14:paraId="7CED2EEE"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9/2021</w:t>
            </w:r>
          </w:p>
        </w:tc>
        <w:tc>
          <w:tcPr>
            <w:tcW w:w="987" w:type="dxa"/>
            <w:shd w:val="clear" w:color="auto" w:fill="auto"/>
            <w:noWrap/>
            <w:vAlign w:val="bottom"/>
            <w:hideMark/>
          </w:tcPr>
          <w:p w14:paraId="322E5D84"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083E9A32" w14:textId="77777777" w:rsidTr="00D12665">
        <w:trPr>
          <w:trHeight w:val="300"/>
        </w:trPr>
        <w:tc>
          <w:tcPr>
            <w:tcW w:w="1278" w:type="dxa"/>
            <w:shd w:val="clear" w:color="auto" w:fill="auto"/>
            <w:noWrap/>
            <w:vAlign w:val="bottom"/>
            <w:hideMark/>
          </w:tcPr>
          <w:p w14:paraId="52E774D0"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12/2021</w:t>
            </w:r>
          </w:p>
        </w:tc>
        <w:tc>
          <w:tcPr>
            <w:tcW w:w="987" w:type="dxa"/>
            <w:shd w:val="clear" w:color="auto" w:fill="auto"/>
            <w:noWrap/>
            <w:vAlign w:val="bottom"/>
            <w:hideMark/>
          </w:tcPr>
          <w:p w14:paraId="1479304C"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0114F2BD" w14:textId="77777777" w:rsidTr="00D12665">
        <w:trPr>
          <w:trHeight w:val="300"/>
        </w:trPr>
        <w:tc>
          <w:tcPr>
            <w:tcW w:w="1278" w:type="dxa"/>
            <w:shd w:val="clear" w:color="auto" w:fill="auto"/>
            <w:noWrap/>
            <w:vAlign w:val="bottom"/>
            <w:hideMark/>
          </w:tcPr>
          <w:p w14:paraId="64AE27AF"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3/2022</w:t>
            </w:r>
          </w:p>
        </w:tc>
        <w:tc>
          <w:tcPr>
            <w:tcW w:w="987" w:type="dxa"/>
            <w:shd w:val="clear" w:color="auto" w:fill="auto"/>
            <w:noWrap/>
            <w:vAlign w:val="bottom"/>
            <w:hideMark/>
          </w:tcPr>
          <w:p w14:paraId="08355545"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r w:rsidR="00FB1665" w:rsidRPr="00641E4C" w14:paraId="17C98C49" w14:textId="77777777" w:rsidTr="00D12665">
        <w:trPr>
          <w:trHeight w:val="300"/>
        </w:trPr>
        <w:tc>
          <w:tcPr>
            <w:tcW w:w="1278" w:type="dxa"/>
            <w:shd w:val="clear" w:color="auto" w:fill="auto"/>
            <w:noWrap/>
            <w:vAlign w:val="bottom"/>
            <w:hideMark/>
          </w:tcPr>
          <w:p w14:paraId="1BB0F8C1"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25/06/2022</w:t>
            </w:r>
          </w:p>
        </w:tc>
        <w:tc>
          <w:tcPr>
            <w:tcW w:w="987" w:type="dxa"/>
            <w:shd w:val="clear" w:color="auto" w:fill="auto"/>
            <w:noWrap/>
            <w:vAlign w:val="bottom"/>
            <w:hideMark/>
          </w:tcPr>
          <w:p w14:paraId="6F43D183" w14:textId="77777777" w:rsidR="00FB1665" w:rsidRPr="00641E4C" w:rsidRDefault="00FB1665" w:rsidP="00D12665">
            <w:pPr>
              <w:spacing w:before="0" w:after="0" w:line="240" w:lineRule="auto"/>
              <w:jc w:val="right"/>
              <w:rPr>
                <w:rFonts w:eastAsia="Times New Roman" w:cs="Times New Roman"/>
                <w:color w:val="000000"/>
                <w:sz w:val="22"/>
              </w:rPr>
            </w:pPr>
            <w:r w:rsidRPr="00641E4C">
              <w:rPr>
                <w:rFonts w:eastAsia="Times New Roman" w:cs="Times New Roman"/>
                <w:color w:val="000000"/>
                <w:sz w:val="22"/>
              </w:rPr>
              <w:t>10.500%</w:t>
            </w:r>
          </w:p>
        </w:tc>
      </w:tr>
    </w:tbl>
    <w:p w14:paraId="2A1787CA" w14:textId="77777777" w:rsidR="00FB1665" w:rsidRPr="00641E4C" w:rsidRDefault="00FB1665" w:rsidP="00FB1665">
      <w:pPr>
        <w:pStyle w:val="ListParagraph"/>
        <w:ind w:left="2880"/>
        <w:rPr>
          <w:rFonts w:cs="Times New Roman"/>
        </w:rPr>
      </w:pPr>
    </w:p>
    <w:p w14:paraId="63C11DDB" w14:textId="77777777" w:rsidR="00FB1665" w:rsidRPr="00641E4C" w:rsidRDefault="00FB1665" w:rsidP="00FB1665">
      <w:pPr>
        <w:pStyle w:val="ListParagraph"/>
        <w:numPr>
          <w:ilvl w:val="3"/>
          <w:numId w:val="3"/>
        </w:numPr>
        <w:ind w:left="1440"/>
        <w:rPr>
          <w:rFonts w:cs="Times New Roman"/>
        </w:rPr>
      </w:pPr>
      <w:r>
        <w:rPr>
          <w:rFonts w:cs="Times New Roman"/>
        </w:rPr>
        <w:t>Lãi cộng dồn kỳ hiện tại = Mệnh giá * Lãi suất coupon kỳ ngày 25/03/2021 * Số ngày từ 25/12/2020 đến 08/03/2021 / CSTL = 1,000,000 * 10.5% * (08/03/2021 – 25/12/2020) / 365 = 21,000</w:t>
      </w:r>
    </w:p>
    <w:p w14:paraId="02A353B9" w14:textId="77777777" w:rsidR="00FB1665" w:rsidRDefault="00FB1665" w:rsidP="00FB1665">
      <w:pPr>
        <w:pStyle w:val="ListParagraph"/>
        <w:numPr>
          <w:ilvl w:val="1"/>
          <w:numId w:val="3"/>
        </w:numPr>
        <w:rPr>
          <w:rFonts w:cs="Times New Roman"/>
        </w:rPr>
      </w:pPr>
      <w:r>
        <w:rPr>
          <w:rFonts w:cs="Times New Roman"/>
        </w:rPr>
        <w:t>Margin cho SHB khai báo như sau</w:t>
      </w:r>
    </w:p>
    <w:p w14:paraId="4ECF88AB" w14:textId="77777777" w:rsidR="00FB1665" w:rsidRDefault="00FB1665" w:rsidP="00FB1665">
      <w:pPr>
        <w:pStyle w:val="ListParagraph"/>
        <w:numPr>
          <w:ilvl w:val="2"/>
          <w:numId w:val="3"/>
        </w:numPr>
        <w:rPr>
          <w:rFonts w:cs="Times New Roman"/>
        </w:rPr>
      </w:pPr>
      <w:r>
        <w:rPr>
          <w:rFonts w:cs="Times New Roman"/>
        </w:rPr>
        <w:t>Ngày chào bán đầu: 25/06/2020; Margin ngày chào bán đầu = 1%</w:t>
      </w:r>
    </w:p>
    <w:p w14:paraId="0ABAE543" w14:textId="77777777" w:rsidR="00FB1665" w:rsidRPr="008B71F6" w:rsidRDefault="00FB1665" w:rsidP="00FB1665">
      <w:pPr>
        <w:pStyle w:val="ListParagraph"/>
        <w:numPr>
          <w:ilvl w:val="2"/>
          <w:numId w:val="3"/>
        </w:numPr>
        <w:rPr>
          <w:rFonts w:cs="Times New Roman"/>
        </w:rPr>
      </w:pPr>
      <w:r>
        <w:rPr>
          <w:rFonts w:cs="Times New Roman"/>
        </w:rPr>
        <w:t xml:space="preserve">Ngày chào bán cuối: 25/03/2022; </w:t>
      </w:r>
      <w:r w:rsidRPr="008B71F6">
        <w:rPr>
          <w:rFonts w:cs="Times New Roman"/>
        </w:rPr>
        <w:t>Margin ngày chào bán cuối = 1.5%</w:t>
      </w:r>
    </w:p>
    <w:p w14:paraId="3EF9FD5A" w14:textId="77777777" w:rsidR="00FB1665" w:rsidRPr="00641E4C" w:rsidRDefault="00FB1665" w:rsidP="003F22DA">
      <w:pPr>
        <w:pStyle w:val="ListParagraph"/>
        <w:numPr>
          <w:ilvl w:val="0"/>
          <w:numId w:val="27"/>
        </w:numPr>
        <w:rPr>
          <w:rFonts w:cs="Times New Roman"/>
        </w:rPr>
      </w:pPr>
      <w:r>
        <w:rPr>
          <w:rFonts w:cs="Times New Roman"/>
        </w:rPr>
        <w:t>Margin tại ngày 08/03/2021 = (1.5% - 1%) / (25/03/2022 – 25/06/2020) * (08/03/2021 – 25/06/2020) + 1% = 1.2%</w:t>
      </w:r>
    </w:p>
    <w:p w14:paraId="17794083" w14:textId="77777777" w:rsidR="00FB1665" w:rsidRPr="00641E4C" w:rsidRDefault="00FB1665" w:rsidP="003F22DA">
      <w:pPr>
        <w:pStyle w:val="ListParagraph"/>
        <w:numPr>
          <w:ilvl w:val="0"/>
          <w:numId w:val="27"/>
        </w:numPr>
        <w:ind w:left="1440"/>
        <w:rPr>
          <w:rFonts w:cs="Times New Roman"/>
        </w:rPr>
      </w:pPr>
      <w:r w:rsidRPr="00641E4C">
        <w:rPr>
          <w:rFonts w:cs="Times New Roman"/>
        </w:rPr>
        <w:t>Số ngày nắm giữ đến đáo hạn = 25/06/2022 – 08/</w:t>
      </w:r>
      <w:r>
        <w:rPr>
          <w:rFonts w:cs="Times New Roman"/>
        </w:rPr>
        <w:t>03/2021 = 474 ngày</w:t>
      </w:r>
    </w:p>
    <w:p w14:paraId="21AC9AC3" w14:textId="77777777" w:rsidR="00FB1665" w:rsidRPr="00641E4C" w:rsidRDefault="00FB1665" w:rsidP="003F22DA">
      <w:pPr>
        <w:pStyle w:val="ListParagraph"/>
        <w:numPr>
          <w:ilvl w:val="0"/>
          <w:numId w:val="27"/>
        </w:numPr>
        <w:ind w:left="1440"/>
        <w:rPr>
          <w:rFonts w:cs="Times New Roman"/>
        </w:rPr>
      </w:pPr>
      <w:r w:rsidRPr="00641E4C">
        <w:rPr>
          <w:rFonts w:cs="Times New Roman"/>
        </w:rPr>
        <w:t>Giá bán</w:t>
      </w:r>
      <w:r>
        <w:rPr>
          <w:rFonts w:cs="Times New Roman"/>
        </w:rPr>
        <w:t xml:space="preserve"> tại 08/03/2021</w:t>
      </w:r>
      <w:r w:rsidRPr="00641E4C">
        <w:rPr>
          <w:rFonts w:cs="Times New Roman"/>
        </w:rPr>
        <w:t xml:space="preserve"> = </w:t>
      </w:r>
      <w:r>
        <w:rPr>
          <w:rFonts w:cs="Times New Roman"/>
        </w:rPr>
        <w:t>Mệnh giá + Lãi cộng dồn + Mệnh giá * Margin tại ngày 08/12/2020 * Số ngày nắm giữ đến đáo hạn / CSTL = 1,000,000 + 21,000 + 1,000,000 * 1.2% * 474 / 365 = 1,036,584</w:t>
      </w:r>
    </w:p>
    <w:p w14:paraId="75B9F504" w14:textId="77777777" w:rsidR="00FB1665" w:rsidRDefault="00FB1665" w:rsidP="00FB1665">
      <w:pPr>
        <w:pStyle w:val="ListParagraph"/>
        <w:numPr>
          <w:ilvl w:val="3"/>
          <w:numId w:val="3"/>
        </w:numPr>
        <w:ind w:left="1440"/>
      </w:pPr>
      <w:r>
        <w:t>Giá phải thanh toán cho KH sau thuế/phí = Giá bán tại ngày mua lại – Giá bán tại ngày mua lại * Phí mua lại = 1,036,584 – 1,036,584 * 0.5% = 1,031,401</w:t>
      </w:r>
    </w:p>
    <w:p w14:paraId="79F993E9" w14:textId="77777777" w:rsidR="00FB1665" w:rsidRDefault="00FB1665" w:rsidP="00FB1665">
      <w:pPr>
        <w:pStyle w:val="ListParagraph"/>
        <w:numPr>
          <w:ilvl w:val="3"/>
          <w:numId w:val="3"/>
        </w:numPr>
        <w:ind w:left="1440"/>
      </w:pPr>
      <w:r>
        <w:t xml:space="preserve">Giá mua lại trước thuế/phí chưa phân bổ lại phí CN = </w:t>
      </w:r>
      <w:r w:rsidRPr="007A614C">
        <w:t>Giá phải thanh toán cho KH sau thuế/phí / (1 - %Phí chuyển nhượng - %Thuế)</w:t>
      </w:r>
      <w:r>
        <w:t xml:space="preserve"> = 1,031,401 / (1 – 0.015% - 0.1%) = 1,032,588</w:t>
      </w:r>
    </w:p>
    <w:p w14:paraId="76AC3C6A" w14:textId="77777777" w:rsidR="00FB1665" w:rsidRDefault="00FB1665" w:rsidP="00FB1665">
      <w:pPr>
        <w:pStyle w:val="ListParagraph"/>
        <w:numPr>
          <w:ilvl w:val="3"/>
          <w:numId w:val="3"/>
        </w:numPr>
        <w:ind w:left="1440"/>
      </w:pPr>
      <w:r>
        <w:t>Phí chuyển nhượng tăng thêm do dưới mức tối thiểu = MAX(50,000 - Giá mua lại trước thuế/phí chưa phân bổ lại phí CN * %Phí chuyển nhượng * Số lượng mua lại; 0) = MAX(50,000 - 1,032,588 * 0.015% * 100; 0) = 34,511</w:t>
      </w:r>
    </w:p>
    <w:p w14:paraId="4896A891" w14:textId="77777777" w:rsidR="00FB1665" w:rsidRPr="000D360F" w:rsidRDefault="00FB1665" w:rsidP="00FB1665">
      <w:pPr>
        <w:pStyle w:val="ListParagraph"/>
        <w:numPr>
          <w:ilvl w:val="3"/>
          <w:numId w:val="3"/>
        </w:numPr>
        <w:ind w:left="1440"/>
      </w:pPr>
      <w:r w:rsidRPr="00CD03D6">
        <w:rPr>
          <w:b/>
        </w:rPr>
        <w:t xml:space="preserve">Giá đại lý mua lại trước thuế/phí = </w:t>
      </w:r>
      <w:r w:rsidRPr="008D412A">
        <w:rPr>
          <w:b/>
        </w:rPr>
        <w:t>Giá mua lại trước thuế/phí chưa phân bổ lại phí CN  + Phí CN tăng phân bổ trên 1 đơn</w:t>
      </w:r>
      <w:r w:rsidRPr="00CD03D6">
        <w:rPr>
          <w:b/>
        </w:rPr>
        <w:t xml:space="preserve"> vị TS khi phí dưới mức tối thiểu</w:t>
      </w:r>
      <w:r>
        <w:rPr>
          <w:b/>
        </w:rPr>
        <w:t xml:space="preserve"> = 1,032,588 + 34,511 / 100 = 1,032,933</w:t>
      </w:r>
    </w:p>
    <w:p w14:paraId="1A7C595F" w14:textId="77777777" w:rsidR="000D360F" w:rsidRDefault="000D360F" w:rsidP="000D360F">
      <w:pPr>
        <w:pStyle w:val="Heading5"/>
        <w:numPr>
          <w:ilvl w:val="4"/>
          <w:numId w:val="1"/>
        </w:numPr>
        <w:ind w:left="357" w:hanging="357"/>
        <w:jc w:val="left"/>
        <w:rPr>
          <w:u w:val="single"/>
          <w:lang w:bidi="en-US"/>
        </w:rPr>
      </w:pPr>
      <w:r>
        <w:rPr>
          <w:u w:val="single"/>
          <w:lang w:bidi="en-US"/>
        </w:rPr>
        <w:t>Sản phẩm phân chia tỷ lệ coupon</w:t>
      </w:r>
    </w:p>
    <w:p w14:paraId="2F7D58EB" w14:textId="5D338C04" w:rsidR="000D360F" w:rsidRPr="003A7AB6" w:rsidRDefault="000D360F" w:rsidP="003F22DA">
      <w:pPr>
        <w:pStyle w:val="ListParagraph"/>
        <w:numPr>
          <w:ilvl w:val="0"/>
          <w:numId w:val="28"/>
        </w:numPr>
      </w:pPr>
      <w:r>
        <w:t>Giá mua lại trái phiếu của KH trước thuế/phí = Mệnh giá + Lãi coupon từ ngày mua đến ngày bán lại * (Tỷ lệ phân chia coupon tương ứng kỳ hạn nắm giữ  thực tế từ ngày KH mua đến ngày bán lại - Tỷ lệ phân chia coupon tương ứng kỳ hạn nắm giữ từ ngày KH mua đến ngày đáo hạn)</w:t>
      </w:r>
    </w:p>
    <w:p w14:paraId="7D335E94" w14:textId="77777777" w:rsidR="000D360F" w:rsidRPr="00584BF3" w:rsidRDefault="000D360F" w:rsidP="000D360F"/>
    <w:p w14:paraId="34D73054" w14:textId="77777777" w:rsidR="00584BF3" w:rsidRPr="009E6FB7" w:rsidRDefault="00584BF3" w:rsidP="00584BF3">
      <w:pPr>
        <w:pStyle w:val="Heading3"/>
        <w:keepLines w:val="0"/>
        <w:numPr>
          <w:ilvl w:val="2"/>
          <w:numId w:val="1"/>
        </w:numPr>
        <w:spacing w:line="312" w:lineRule="auto"/>
        <w:ind w:left="360" w:hanging="360"/>
        <w:rPr>
          <w:b w:val="0"/>
          <w:bCs w:val="0"/>
          <w:i w:val="0"/>
          <w:caps/>
          <w:sz w:val="26"/>
          <w:szCs w:val="24"/>
          <w:lang w:bidi="en-US"/>
        </w:rPr>
      </w:pPr>
      <w:bookmarkStart w:id="94" w:name="_Toc89338110"/>
      <w:r w:rsidRPr="009E6FB7">
        <w:rPr>
          <w:b w:val="0"/>
          <w:bCs w:val="0"/>
          <w:i w:val="0"/>
          <w:caps/>
          <w:sz w:val="26"/>
          <w:szCs w:val="24"/>
          <w:lang w:bidi="en-US"/>
        </w:rPr>
        <w:lastRenderedPageBreak/>
        <w:t xml:space="preserve">Khai báo </w:t>
      </w:r>
      <w:r>
        <w:rPr>
          <w:b w:val="0"/>
          <w:bCs w:val="0"/>
          <w:i w:val="0"/>
          <w:caps/>
          <w:sz w:val="26"/>
          <w:szCs w:val="24"/>
          <w:lang w:bidi="en-US"/>
        </w:rPr>
        <w:t>khung lãi suất tái đầu tư</w:t>
      </w:r>
      <w:bookmarkEnd w:id="94"/>
    </w:p>
    <w:p w14:paraId="3E65E11B" w14:textId="142D75C6" w:rsidR="00584BF3" w:rsidRPr="00641E4C" w:rsidRDefault="00584BF3" w:rsidP="00584BF3">
      <w:pPr>
        <w:pStyle w:val="ListParagraph"/>
        <w:numPr>
          <w:ilvl w:val="0"/>
          <w:numId w:val="3"/>
        </w:numPr>
        <w:rPr>
          <w:rFonts w:cs="Times New Roman"/>
        </w:rPr>
      </w:pPr>
      <w:r w:rsidRPr="00641E4C">
        <w:rPr>
          <w:rFonts w:cs="Times New Roman"/>
        </w:rPr>
        <w:t xml:space="preserve">Hệ thống cho phép </w:t>
      </w:r>
      <w:r w:rsidR="006E3A32">
        <w:rPr>
          <w:rFonts w:cs="Times New Roman"/>
        </w:rPr>
        <w:t>khai báo khung lãi suất huy động của SHB thủ công trong trường hợp gặp lỗi tích hợp</w:t>
      </w:r>
    </w:p>
    <w:p w14:paraId="6579936F" w14:textId="77777777" w:rsidR="00584BF3" w:rsidRPr="00641E4C" w:rsidRDefault="00584BF3" w:rsidP="00584BF3">
      <w:pPr>
        <w:pStyle w:val="ListParagraph"/>
        <w:numPr>
          <w:ilvl w:val="0"/>
          <w:numId w:val="3"/>
        </w:numPr>
        <w:rPr>
          <w:rFonts w:cs="Times New Roman"/>
        </w:rPr>
      </w:pPr>
      <w:r w:rsidRPr="00641E4C">
        <w:rPr>
          <w:rFonts w:cs="Times New Roman"/>
        </w:rPr>
        <w:t>Các thông tin nhập liệu</w:t>
      </w:r>
    </w:p>
    <w:p w14:paraId="041A063C" w14:textId="77777777" w:rsidR="00584BF3" w:rsidRDefault="00584BF3" w:rsidP="00584BF3"/>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584BF3" w:rsidRPr="00641E4C" w14:paraId="05EAD4FF" w14:textId="77777777" w:rsidTr="0038588C">
        <w:trPr>
          <w:tblHeader/>
        </w:trPr>
        <w:tc>
          <w:tcPr>
            <w:tcW w:w="702" w:type="dxa"/>
            <w:shd w:val="clear" w:color="auto" w:fill="F79646" w:themeFill="accent6"/>
          </w:tcPr>
          <w:p w14:paraId="756DD767" w14:textId="77777777" w:rsidR="00584BF3" w:rsidRPr="00641E4C" w:rsidRDefault="00584BF3" w:rsidP="00F2562D">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1ED7FAF" w14:textId="77777777" w:rsidR="00584BF3" w:rsidRPr="00641E4C" w:rsidRDefault="00584BF3" w:rsidP="00F2562D">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5F481A63" w14:textId="77777777" w:rsidR="00584BF3" w:rsidRPr="00641E4C" w:rsidRDefault="00584BF3" w:rsidP="00F2562D">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C29428C" w14:textId="77777777" w:rsidR="00584BF3" w:rsidRPr="00641E4C" w:rsidRDefault="00584BF3" w:rsidP="00F2562D">
            <w:pPr>
              <w:pStyle w:val="cGDD1"/>
              <w:tabs>
                <w:tab w:val="clear" w:pos="720"/>
              </w:tabs>
              <w:ind w:left="0"/>
              <w:jc w:val="center"/>
              <w:rPr>
                <w:b/>
                <w:lang w:val="en-GB"/>
              </w:rPr>
            </w:pPr>
            <w:r w:rsidRPr="00641E4C">
              <w:rPr>
                <w:b/>
                <w:lang w:val="en-GB"/>
              </w:rPr>
              <w:t>Diễn giải</w:t>
            </w:r>
          </w:p>
        </w:tc>
      </w:tr>
      <w:tr w:rsidR="00584BF3" w:rsidRPr="00641E4C" w14:paraId="0061903C" w14:textId="77777777" w:rsidTr="0038588C">
        <w:tc>
          <w:tcPr>
            <w:tcW w:w="702" w:type="dxa"/>
          </w:tcPr>
          <w:p w14:paraId="1CF9EFEA" w14:textId="77777777" w:rsidR="00584BF3" w:rsidRPr="00641E4C" w:rsidRDefault="00584BF3" w:rsidP="003F22DA">
            <w:pPr>
              <w:pStyle w:val="cGDD1"/>
              <w:numPr>
                <w:ilvl w:val="0"/>
                <w:numId w:val="71"/>
              </w:numPr>
              <w:ind w:left="357" w:hanging="357"/>
              <w:jc w:val="center"/>
              <w:rPr>
                <w:lang w:val="en-GB"/>
              </w:rPr>
            </w:pPr>
          </w:p>
        </w:tc>
        <w:tc>
          <w:tcPr>
            <w:tcW w:w="2746" w:type="dxa"/>
          </w:tcPr>
          <w:p w14:paraId="3B759D1B" w14:textId="77777777" w:rsidR="00584BF3" w:rsidRPr="00641E4C" w:rsidRDefault="00584BF3" w:rsidP="00F2562D">
            <w:pPr>
              <w:spacing w:line="300" w:lineRule="atLeast"/>
              <w:rPr>
                <w:rFonts w:cs="Times New Roman"/>
              </w:rPr>
            </w:pPr>
            <w:r w:rsidRPr="00641E4C">
              <w:rPr>
                <w:rFonts w:cs="Times New Roman"/>
              </w:rPr>
              <w:t>Ngày hiệu lực</w:t>
            </w:r>
          </w:p>
        </w:tc>
        <w:tc>
          <w:tcPr>
            <w:tcW w:w="1960" w:type="dxa"/>
          </w:tcPr>
          <w:p w14:paraId="2A18D805" w14:textId="77777777" w:rsidR="00584BF3" w:rsidRPr="00641E4C" w:rsidRDefault="00584BF3" w:rsidP="00F2562D">
            <w:pPr>
              <w:spacing w:line="300" w:lineRule="atLeast"/>
              <w:rPr>
                <w:rFonts w:cs="Times New Roman"/>
              </w:rPr>
            </w:pPr>
            <w:r w:rsidRPr="00641E4C">
              <w:rPr>
                <w:rFonts w:cs="Times New Roman"/>
              </w:rPr>
              <w:t>Có</w:t>
            </w:r>
          </w:p>
        </w:tc>
        <w:tc>
          <w:tcPr>
            <w:tcW w:w="4387" w:type="dxa"/>
          </w:tcPr>
          <w:p w14:paraId="16240F09" w14:textId="77777777" w:rsidR="00584BF3" w:rsidRPr="00641E4C" w:rsidRDefault="00584BF3" w:rsidP="00F2562D">
            <w:pPr>
              <w:spacing w:line="300" w:lineRule="atLeast"/>
              <w:rPr>
                <w:rFonts w:cs="Times New Roman"/>
              </w:rPr>
            </w:pPr>
          </w:p>
        </w:tc>
      </w:tr>
      <w:tr w:rsidR="00584BF3" w:rsidRPr="00641E4C" w14:paraId="10F26742" w14:textId="77777777" w:rsidTr="0038588C">
        <w:tc>
          <w:tcPr>
            <w:tcW w:w="702" w:type="dxa"/>
          </w:tcPr>
          <w:p w14:paraId="39E6F79C" w14:textId="77777777" w:rsidR="00584BF3" w:rsidRPr="00641E4C" w:rsidRDefault="00584BF3" w:rsidP="003F22DA">
            <w:pPr>
              <w:pStyle w:val="cGDD1"/>
              <w:numPr>
                <w:ilvl w:val="0"/>
                <w:numId w:val="71"/>
              </w:numPr>
              <w:ind w:left="357" w:hanging="357"/>
              <w:jc w:val="center"/>
              <w:rPr>
                <w:lang w:val="en-GB"/>
              </w:rPr>
            </w:pPr>
          </w:p>
        </w:tc>
        <w:tc>
          <w:tcPr>
            <w:tcW w:w="2746" w:type="dxa"/>
          </w:tcPr>
          <w:p w14:paraId="6CB5DCC9" w14:textId="77777777" w:rsidR="00584BF3" w:rsidRPr="00641E4C" w:rsidRDefault="00584BF3" w:rsidP="00F2562D">
            <w:pPr>
              <w:spacing w:line="300" w:lineRule="atLeast"/>
              <w:rPr>
                <w:rFonts w:cs="Times New Roman"/>
              </w:rPr>
            </w:pPr>
            <w:r w:rsidRPr="00641E4C">
              <w:rPr>
                <w:rFonts w:cs="Times New Roman"/>
              </w:rPr>
              <w:t>Diễn giải</w:t>
            </w:r>
          </w:p>
        </w:tc>
        <w:tc>
          <w:tcPr>
            <w:tcW w:w="1960" w:type="dxa"/>
          </w:tcPr>
          <w:p w14:paraId="17E3ED54" w14:textId="77777777" w:rsidR="00584BF3" w:rsidRPr="00641E4C" w:rsidRDefault="00584BF3" w:rsidP="00F2562D">
            <w:pPr>
              <w:spacing w:line="300" w:lineRule="atLeast"/>
              <w:rPr>
                <w:rFonts w:cs="Times New Roman"/>
              </w:rPr>
            </w:pPr>
            <w:r w:rsidRPr="00641E4C">
              <w:rPr>
                <w:rFonts w:cs="Times New Roman"/>
              </w:rPr>
              <w:t>Không</w:t>
            </w:r>
          </w:p>
        </w:tc>
        <w:tc>
          <w:tcPr>
            <w:tcW w:w="4387" w:type="dxa"/>
          </w:tcPr>
          <w:p w14:paraId="1E146EFB" w14:textId="77777777" w:rsidR="00584BF3" w:rsidRPr="00641E4C" w:rsidRDefault="00584BF3" w:rsidP="00F2562D">
            <w:pPr>
              <w:spacing w:line="300" w:lineRule="atLeast"/>
              <w:rPr>
                <w:rFonts w:cs="Times New Roman"/>
              </w:rPr>
            </w:pPr>
          </w:p>
        </w:tc>
      </w:tr>
      <w:tr w:rsidR="00584BF3" w:rsidRPr="008917C3" w14:paraId="68F5BB00" w14:textId="77777777" w:rsidTr="0038588C">
        <w:tc>
          <w:tcPr>
            <w:tcW w:w="9795" w:type="dxa"/>
            <w:gridSpan w:val="4"/>
          </w:tcPr>
          <w:p w14:paraId="3E6FFACF" w14:textId="77777777" w:rsidR="00584BF3" w:rsidRPr="00D412A4" w:rsidRDefault="00584BF3" w:rsidP="00F2562D">
            <w:pPr>
              <w:spacing w:line="300" w:lineRule="atLeast"/>
              <w:rPr>
                <w:rFonts w:cs="Times New Roman"/>
                <w:b/>
              </w:rPr>
            </w:pPr>
            <w:r>
              <w:rPr>
                <w:rFonts w:cs="Times New Roman"/>
                <w:b/>
              </w:rPr>
              <w:t>Khung lãi suất</w:t>
            </w:r>
          </w:p>
        </w:tc>
      </w:tr>
      <w:tr w:rsidR="00584BF3" w:rsidRPr="00641E4C" w14:paraId="72C0F5D1" w14:textId="77777777" w:rsidTr="0038588C">
        <w:tc>
          <w:tcPr>
            <w:tcW w:w="702" w:type="dxa"/>
          </w:tcPr>
          <w:p w14:paraId="3613ED1B" w14:textId="77777777" w:rsidR="00584BF3" w:rsidRPr="00641E4C" w:rsidRDefault="00584BF3" w:rsidP="003F22DA">
            <w:pPr>
              <w:pStyle w:val="cGDD1"/>
              <w:numPr>
                <w:ilvl w:val="0"/>
                <w:numId w:val="71"/>
              </w:numPr>
              <w:ind w:left="357" w:hanging="357"/>
              <w:jc w:val="center"/>
              <w:rPr>
                <w:lang w:val="en-GB"/>
              </w:rPr>
            </w:pPr>
          </w:p>
        </w:tc>
        <w:tc>
          <w:tcPr>
            <w:tcW w:w="2746" w:type="dxa"/>
          </w:tcPr>
          <w:p w14:paraId="357BF32F" w14:textId="77777777" w:rsidR="00584BF3" w:rsidRPr="00641E4C" w:rsidRDefault="00584BF3" w:rsidP="00F2562D">
            <w:pPr>
              <w:spacing w:line="300" w:lineRule="atLeast"/>
              <w:rPr>
                <w:rFonts w:cs="Times New Roman"/>
              </w:rPr>
            </w:pPr>
            <w:r w:rsidRPr="00641E4C">
              <w:rPr>
                <w:rFonts w:cs="Times New Roman"/>
              </w:rPr>
              <w:t>Loại kỳ hạn</w:t>
            </w:r>
          </w:p>
        </w:tc>
        <w:tc>
          <w:tcPr>
            <w:tcW w:w="1960" w:type="dxa"/>
          </w:tcPr>
          <w:p w14:paraId="6F2D2BC3" w14:textId="77777777" w:rsidR="00584BF3" w:rsidRPr="00641E4C" w:rsidRDefault="00584BF3" w:rsidP="00F2562D">
            <w:pPr>
              <w:spacing w:line="300" w:lineRule="atLeast"/>
              <w:rPr>
                <w:rFonts w:cs="Times New Roman"/>
              </w:rPr>
            </w:pPr>
            <w:r w:rsidRPr="00641E4C">
              <w:rPr>
                <w:rFonts w:cs="Times New Roman"/>
              </w:rPr>
              <w:t>Có</w:t>
            </w:r>
          </w:p>
        </w:tc>
        <w:tc>
          <w:tcPr>
            <w:tcW w:w="4387" w:type="dxa"/>
          </w:tcPr>
          <w:p w14:paraId="32F4C1F0" w14:textId="77777777" w:rsidR="00584BF3" w:rsidRPr="00641E4C" w:rsidRDefault="00584BF3" w:rsidP="00F2562D">
            <w:pPr>
              <w:spacing w:line="300" w:lineRule="atLeast"/>
              <w:rPr>
                <w:rFonts w:cs="Times New Roman"/>
              </w:rPr>
            </w:pPr>
            <w:r w:rsidRPr="00641E4C">
              <w:rPr>
                <w:rFonts w:cs="Times New Roman"/>
              </w:rPr>
              <w:t>Ngày/Tuần/Tháng</w:t>
            </w:r>
          </w:p>
        </w:tc>
      </w:tr>
      <w:tr w:rsidR="00584BF3" w:rsidRPr="00641E4C" w14:paraId="36F1AE0D" w14:textId="77777777" w:rsidTr="0038588C">
        <w:tc>
          <w:tcPr>
            <w:tcW w:w="702" w:type="dxa"/>
          </w:tcPr>
          <w:p w14:paraId="6FA346C3" w14:textId="77777777" w:rsidR="00584BF3" w:rsidRPr="00641E4C" w:rsidRDefault="00584BF3" w:rsidP="003F22DA">
            <w:pPr>
              <w:pStyle w:val="cGDD1"/>
              <w:numPr>
                <w:ilvl w:val="0"/>
                <w:numId w:val="71"/>
              </w:numPr>
              <w:ind w:left="357" w:hanging="357"/>
              <w:jc w:val="center"/>
              <w:rPr>
                <w:lang w:val="en-GB"/>
              </w:rPr>
            </w:pPr>
          </w:p>
        </w:tc>
        <w:tc>
          <w:tcPr>
            <w:tcW w:w="2746" w:type="dxa"/>
          </w:tcPr>
          <w:p w14:paraId="65DEA026" w14:textId="77777777" w:rsidR="00584BF3" w:rsidRPr="00641E4C" w:rsidRDefault="00584BF3" w:rsidP="00F2562D">
            <w:pPr>
              <w:spacing w:line="300" w:lineRule="atLeast"/>
              <w:rPr>
                <w:rFonts w:cs="Times New Roman"/>
              </w:rPr>
            </w:pPr>
            <w:r w:rsidRPr="00641E4C">
              <w:rPr>
                <w:rFonts w:cs="Times New Roman"/>
              </w:rPr>
              <w:t>Từ</w:t>
            </w:r>
          </w:p>
        </w:tc>
        <w:tc>
          <w:tcPr>
            <w:tcW w:w="1960" w:type="dxa"/>
          </w:tcPr>
          <w:p w14:paraId="28B2AEA5" w14:textId="77777777" w:rsidR="00584BF3" w:rsidRPr="00641E4C" w:rsidRDefault="00584BF3" w:rsidP="00F2562D">
            <w:pPr>
              <w:spacing w:line="300" w:lineRule="atLeast"/>
              <w:rPr>
                <w:rFonts w:cs="Times New Roman"/>
              </w:rPr>
            </w:pPr>
            <w:r w:rsidRPr="00641E4C">
              <w:rPr>
                <w:rFonts w:cs="Times New Roman"/>
              </w:rPr>
              <w:t>Có</w:t>
            </w:r>
          </w:p>
        </w:tc>
        <w:tc>
          <w:tcPr>
            <w:tcW w:w="4387" w:type="dxa"/>
          </w:tcPr>
          <w:p w14:paraId="69E2A570" w14:textId="77777777" w:rsidR="00584BF3" w:rsidRPr="00641E4C" w:rsidRDefault="00584BF3" w:rsidP="00F2562D">
            <w:pPr>
              <w:spacing w:line="300" w:lineRule="atLeast"/>
              <w:rPr>
                <w:rFonts w:cs="Times New Roman"/>
              </w:rPr>
            </w:pPr>
            <w:r w:rsidRPr="00641E4C">
              <w:rPr>
                <w:rFonts w:cs="Times New Roman"/>
              </w:rPr>
              <w:t>Số ngày/tuần/tháng nắm giữ nhỏ nhất</w:t>
            </w:r>
            <w:r>
              <w:rPr>
                <w:rFonts w:cs="Times New Roman"/>
              </w:rPr>
              <w:t>. Giá trị “Từ” phải &gt;= giá trị của kỳ hạn trước đó</w:t>
            </w:r>
          </w:p>
        </w:tc>
      </w:tr>
      <w:tr w:rsidR="00584BF3" w:rsidRPr="00641E4C" w14:paraId="4069274F" w14:textId="77777777" w:rsidTr="0038588C">
        <w:tc>
          <w:tcPr>
            <w:tcW w:w="702" w:type="dxa"/>
          </w:tcPr>
          <w:p w14:paraId="70AF05EE" w14:textId="77777777" w:rsidR="00584BF3" w:rsidRPr="00641E4C" w:rsidRDefault="00584BF3" w:rsidP="003F22DA">
            <w:pPr>
              <w:pStyle w:val="cGDD1"/>
              <w:numPr>
                <w:ilvl w:val="0"/>
                <w:numId w:val="71"/>
              </w:numPr>
              <w:ind w:left="357" w:hanging="357"/>
              <w:jc w:val="center"/>
              <w:rPr>
                <w:lang w:val="en-GB"/>
              </w:rPr>
            </w:pPr>
          </w:p>
        </w:tc>
        <w:tc>
          <w:tcPr>
            <w:tcW w:w="2746" w:type="dxa"/>
          </w:tcPr>
          <w:p w14:paraId="05837A2B" w14:textId="77777777" w:rsidR="00584BF3" w:rsidRPr="00641E4C" w:rsidRDefault="00584BF3" w:rsidP="00F2562D">
            <w:pPr>
              <w:spacing w:line="300" w:lineRule="atLeast"/>
              <w:rPr>
                <w:rFonts w:cs="Times New Roman"/>
              </w:rPr>
            </w:pPr>
            <w:r w:rsidRPr="00641E4C">
              <w:rPr>
                <w:rFonts w:cs="Times New Roman"/>
              </w:rPr>
              <w:t>Đến</w:t>
            </w:r>
          </w:p>
        </w:tc>
        <w:tc>
          <w:tcPr>
            <w:tcW w:w="1960" w:type="dxa"/>
          </w:tcPr>
          <w:p w14:paraId="1FF27D18" w14:textId="77777777" w:rsidR="00584BF3" w:rsidRPr="00641E4C" w:rsidRDefault="00584BF3" w:rsidP="00F2562D">
            <w:pPr>
              <w:spacing w:line="300" w:lineRule="atLeast"/>
              <w:rPr>
                <w:rFonts w:cs="Times New Roman"/>
              </w:rPr>
            </w:pPr>
            <w:r w:rsidRPr="00641E4C">
              <w:rPr>
                <w:rFonts w:cs="Times New Roman"/>
              </w:rPr>
              <w:t>Có</w:t>
            </w:r>
          </w:p>
        </w:tc>
        <w:tc>
          <w:tcPr>
            <w:tcW w:w="4387" w:type="dxa"/>
          </w:tcPr>
          <w:p w14:paraId="34B5C169" w14:textId="77777777" w:rsidR="00584BF3" w:rsidRDefault="00584BF3" w:rsidP="00F2562D">
            <w:pPr>
              <w:spacing w:line="300" w:lineRule="atLeast"/>
              <w:rPr>
                <w:rFonts w:cs="Times New Roman"/>
              </w:rPr>
            </w:pPr>
            <w:r w:rsidRPr="00641E4C">
              <w:rPr>
                <w:rFonts w:cs="Times New Roman"/>
              </w:rPr>
              <w:t>Số ngày/tuần/tháng nắm giữ lớn nhất</w:t>
            </w:r>
            <w:r>
              <w:rPr>
                <w:rFonts w:cs="Times New Roman"/>
              </w:rPr>
              <w:t>.</w:t>
            </w:r>
          </w:p>
          <w:p w14:paraId="3BC99BC2" w14:textId="77777777" w:rsidR="00584BF3" w:rsidRPr="00641E4C" w:rsidRDefault="00584BF3" w:rsidP="00F2562D">
            <w:pPr>
              <w:spacing w:line="300" w:lineRule="atLeast"/>
              <w:rPr>
                <w:rFonts w:cs="Times New Roman"/>
              </w:rPr>
            </w:pPr>
            <w:r>
              <w:rPr>
                <w:rFonts w:cs="Times New Roman"/>
              </w:rPr>
              <w:t>Đến phải lớn hơn Từ</w:t>
            </w:r>
          </w:p>
        </w:tc>
      </w:tr>
      <w:tr w:rsidR="00584BF3" w:rsidRPr="00641E4C" w14:paraId="25C072D9" w14:textId="77777777" w:rsidTr="0038588C">
        <w:tc>
          <w:tcPr>
            <w:tcW w:w="702" w:type="dxa"/>
          </w:tcPr>
          <w:p w14:paraId="1D15E6A1" w14:textId="77777777" w:rsidR="00584BF3" w:rsidRPr="00641E4C" w:rsidRDefault="00584BF3" w:rsidP="003F22DA">
            <w:pPr>
              <w:pStyle w:val="cGDD1"/>
              <w:numPr>
                <w:ilvl w:val="0"/>
                <w:numId w:val="71"/>
              </w:numPr>
              <w:ind w:left="357" w:hanging="357"/>
              <w:jc w:val="center"/>
              <w:rPr>
                <w:lang w:val="en-GB"/>
              </w:rPr>
            </w:pPr>
          </w:p>
        </w:tc>
        <w:tc>
          <w:tcPr>
            <w:tcW w:w="2746" w:type="dxa"/>
          </w:tcPr>
          <w:p w14:paraId="6C3D7BA9" w14:textId="77777777" w:rsidR="00584BF3" w:rsidRPr="00641E4C" w:rsidRDefault="00584BF3" w:rsidP="00F2562D">
            <w:pPr>
              <w:spacing w:line="300" w:lineRule="atLeast"/>
              <w:rPr>
                <w:rFonts w:cs="Times New Roman"/>
              </w:rPr>
            </w:pPr>
            <w:r w:rsidRPr="00641E4C">
              <w:rPr>
                <w:rFonts w:cs="Times New Roman"/>
              </w:rPr>
              <w:t>Lãi suất (%</w:t>
            </w:r>
            <w:r>
              <w:rPr>
                <w:rFonts w:cs="Times New Roman"/>
              </w:rPr>
              <w:t>/năm</w:t>
            </w:r>
            <w:r w:rsidRPr="00641E4C">
              <w:rPr>
                <w:rFonts w:cs="Times New Roman"/>
              </w:rPr>
              <w:t>)</w:t>
            </w:r>
          </w:p>
        </w:tc>
        <w:tc>
          <w:tcPr>
            <w:tcW w:w="1960" w:type="dxa"/>
          </w:tcPr>
          <w:p w14:paraId="0DBE060C" w14:textId="77777777" w:rsidR="00584BF3" w:rsidRPr="00641E4C" w:rsidRDefault="00584BF3" w:rsidP="00F2562D">
            <w:pPr>
              <w:spacing w:line="300" w:lineRule="atLeast"/>
              <w:rPr>
                <w:rFonts w:cs="Times New Roman"/>
              </w:rPr>
            </w:pPr>
            <w:r>
              <w:rPr>
                <w:rFonts w:cs="Times New Roman"/>
              </w:rPr>
              <w:t>Có</w:t>
            </w:r>
          </w:p>
        </w:tc>
        <w:tc>
          <w:tcPr>
            <w:tcW w:w="4387" w:type="dxa"/>
          </w:tcPr>
          <w:p w14:paraId="4DFAB361" w14:textId="77777777" w:rsidR="00584BF3" w:rsidRPr="00641E4C" w:rsidRDefault="00584BF3" w:rsidP="00F2562D">
            <w:pPr>
              <w:spacing w:line="300" w:lineRule="atLeast"/>
              <w:rPr>
                <w:rFonts w:cs="Times New Roman"/>
              </w:rPr>
            </w:pPr>
            <w:r>
              <w:rPr>
                <w:rFonts w:cs="Times New Roman"/>
              </w:rPr>
              <w:t>Nhập &gt;= 0</w:t>
            </w:r>
          </w:p>
        </w:tc>
      </w:tr>
    </w:tbl>
    <w:p w14:paraId="6302A3CE" w14:textId="77777777" w:rsidR="00584BF3" w:rsidRDefault="00584BF3" w:rsidP="00584BF3"/>
    <w:p w14:paraId="3A993047" w14:textId="0BDE2FDC" w:rsidR="00343F5E" w:rsidRPr="003A7AB6" w:rsidRDefault="00343F5E"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95" w:name="_Toc89338111"/>
      <w:r w:rsidRPr="003A7AB6">
        <w:rPr>
          <w:b w:val="0"/>
          <w:bCs w:val="0"/>
          <w:caps/>
          <w:color w:val="1F497D" w:themeColor="text2"/>
          <w:spacing w:val="15"/>
          <w:sz w:val="26"/>
          <w:szCs w:val="24"/>
          <w:lang w:bidi="en-US"/>
        </w:rPr>
        <w:t>Khai báo biểu phí, thuế</w:t>
      </w:r>
      <w:bookmarkEnd w:id="95"/>
    </w:p>
    <w:p w14:paraId="2747E30D" w14:textId="3E23C0F5" w:rsidR="00343F5E" w:rsidRPr="009E6FB7" w:rsidRDefault="00343F5E" w:rsidP="009E6FB7">
      <w:pPr>
        <w:pStyle w:val="Heading3"/>
        <w:keepLines w:val="0"/>
        <w:numPr>
          <w:ilvl w:val="2"/>
          <w:numId w:val="1"/>
        </w:numPr>
        <w:spacing w:line="312" w:lineRule="auto"/>
        <w:ind w:left="360" w:hanging="360"/>
        <w:rPr>
          <w:b w:val="0"/>
          <w:bCs w:val="0"/>
          <w:i w:val="0"/>
          <w:caps/>
          <w:sz w:val="26"/>
          <w:szCs w:val="24"/>
          <w:lang w:bidi="en-US"/>
        </w:rPr>
      </w:pPr>
      <w:bookmarkStart w:id="96" w:name="_Toc89338112"/>
      <w:r w:rsidRPr="009E6FB7">
        <w:rPr>
          <w:b w:val="0"/>
          <w:bCs w:val="0"/>
          <w:i w:val="0"/>
          <w:caps/>
          <w:sz w:val="26"/>
          <w:szCs w:val="24"/>
          <w:lang w:bidi="en-US"/>
        </w:rPr>
        <w:t>Khai báo các loại thuế, phí sẽ áp dụng</w:t>
      </w:r>
      <w:bookmarkEnd w:id="96"/>
    </w:p>
    <w:p w14:paraId="5006F882" w14:textId="12CC41C8" w:rsidR="008A3B72" w:rsidRDefault="008A3B72" w:rsidP="008A3B72">
      <w:pPr>
        <w:pStyle w:val="ListParagraph"/>
        <w:numPr>
          <w:ilvl w:val="0"/>
          <w:numId w:val="3"/>
        </w:numPr>
        <w:rPr>
          <w:rFonts w:cs="Times New Roman"/>
        </w:rPr>
      </w:pPr>
      <w:r>
        <w:rPr>
          <w:rFonts w:cs="Times New Roman"/>
        </w:rPr>
        <w:t>Bên cạnh phí chuyển nhượng, thuế bán, thuế lợi tức, h</w:t>
      </w:r>
      <w:r w:rsidRPr="00CE353E">
        <w:rPr>
          <w:rFonts w:cs="Times New Roman"/>
        </w:rPr>
        <w:t xml:space="preserve">ệ thống cho phép người dùng định nghĩa linh hoạt các loại </w:t>
      </w:r>
      <w:r>
        <w:rPr>
          <w:rFonts w:cs="Times New Roman"/>
        </w:rPr>
        <w:t>thuế/</w:t>
      </w:r>
      <w:r w:rsidRPr="00CE353E">
        <w:rPr>
          <w:rFonts w:cs="Times New Roman"/>
        </w:rPr>
        <w:t xml:space="preserve">phí sẽ áp dụng cho giao dịch mua/bán (Ví dụ </w:t>
      </w:r>
      <w:r>
        <w:rPr>
          <w:rFonts w:cs="Times New Roman"/>
        </w:rPr>
        <w:t>thu phí giao dịch của khách hàng, phí thanh khoản…</w:t>
      </w:r>
      <w:r w:rsidRPr="00CE353E">
        <w:rPr>
          <w:rFonts w:cs="Times New Roman"/>
        </w:rPr>
        <w:t>)</w:t>
      </w:r>
      <w:r w:rsidR="00975D76">
        <w:rPr>
          <w:rFonts w:cs="Times New Roman"/>
        </w:rPr>
        <w:t>. Số lượng các loại phí được khai báo là không giới hạn</w:t>
      </w:r>
    </w:p>
    <w:p w14:paraId="6C890BAA" w14:textId="77777777" w:rsidR="00E61783" w:rsidRDefault="00E61783" w:rsidP="00E61783">
      <w:pPr>
        <w:pStyle w:val="ListParagraph"/>
        <w:numPr>
          <w:ilvl w:val="0"/>
          <w:numId w:val="3"/>
        </w:numPr>
        <w:rPr>
          <w:rFonts w:cs="Times New Roman"/>
        </w:rPr>
      </w:pPr>
      <w:r>
        <w:rPr>
          <w:rFonts w:cs="Times New Roman"/>
        </w:rPr>
        <w:t>Các thông tin nhập liệu</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E61783" w:rsidRPr="00641E4C" w14:paraId="75E707FA" w14:textId="77777777" w:rsidTr="006B757F">
        <w:trPr>
          <w:tblHeader/>
        </w:trPr>
        <w:tc>
          <w:tcPr>
            <w:tcW w:w="702" w:type="dxa"/>
            <w:shd w:val="clear" w:color="auto" w:fill="F79646" w:themeFill="accent6"/>
          </w:tcPr>
          <w:p w14:paraId="60916FAB" w14:textId="77777777" w:rsidR="00E61783" w:rsidRPr="00641E4C" w:rsidRDefault="00E61783" w:rsidP="006B757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675D726" w14:textId="77777777" w:rsidR="00E61783" w:rsidRPr="00641E4C" w:rsidRDefault="00E61783" w:rsidP="006B757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1CBB974" w14:textId="77777777" w:rsidR="00E61783" w:rsidRPr="00641E4C" w:rsidRDefault="00E61783" w:rsidP="006B757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F965926" w14:textId="77777777" w:rsidR="00E61783" w:rsidRPr="00641E4C" w:rsidRDefault="00E61783" w:rsidP="006B757F">
            <w:pPr>
              <w:pStyle w:val="cGDD1"/>
              <w:tabs>
                <w:tab w:val="clear" w:pos="720"/>
              </w:tabs>
              <w:ind w:left="0"/>
              <w:jc w:val="center"/>
              <w:rPr>
                <w:b/>
                <w:lang w:val="en-GB"/>
              </w:rPr>
            </w:pPr>
            <w:r w:rsidRPr="00641E4C">
              <w:rPr>
                <w:b/>
                <w:lang w:val="en-GB"/>
              </w:rPr>
              <w:t>Diễn giải</w:t>
            </w:r>
          </w:p>
        </w:tc>
      </w:tr>
      <w:tr w:rsidR="00E61783" w:rsidRPr="00641E4C" w14:paraId="233C9FD8" w14:textId="77777777" w:rsidTr="006B757F">
        <w:tc>
          <w:tcPr>
            <w:tcW w:w="702" w:type="dxa"/>
          </w:tcPr>
          <w:p w14:paraId="3B2A07B8" w14:textId="77777777" w:rsidR="00E61783" w:rsidRPr="00641E4C" w:rsidRDefault="00E61783" w:rsidP="003F22DA">
            <w:pPr>
              <w:pStyle w:val="cGDD1"/>
              <w:numPr>
                <w:ilvl w:val="0"/>
                <w:numId w:val="51"/>
              </w:numPr>
              <w:ind w:left="357" w:hanging="357"/>
              <w:jc w:val="center"/>
              <w:rPr>
                <w:lang w:val="en-GB"/>
              </w:rPr>
            </w:pPr>
          </w:p>
        </w:tc>
        <w:tc>
          <w:tcPr>
            <w:tcW w:w="2746" w:type="dxa"/>
          </w:tcPr>
          <w:p w14:paraId="5676E819" w14:textId="0B70768D" w:rsidR="00E61783" w:rsidRPr="00641E4C" w:rsidRDefault="00E61783" w:rsidP="00E61783">
            <w:pPr>
              <w:pStyle w:val="-"/>
              <w:numPr>
                <w:ilvl w:val="0"/>
                <w:numId w:val="0"/>
              </w:numPr>
              <w:rPr>
                <w:rFonts w:cs="Times New Roman"/>
              </w:rPr>
            </w:pPr>
            <w:r>
              <w:t>Tên loại biểu phí</w:t>
            </w:r>
          </w:p>
        </w:tc>
        <w:tc>
          <w:tcPr>
            <w:tcW w:w="1960" w:type="dxa"/>
          </w:tcPr>
          <w:p w14:paraId="2AB2E126" w14:textId="77777777" w:rsidR="00E61783" w:rsidRPr="00641E4C" w:rsidRDefault="00E61783" w:rsidP="006B757F">
            <w:pPr>
              <w:pStyle w:val="-"/>
              <w:numPr>
                <w:ilvl w:val="0"/>
                <w:numId w:val="0"/>
              </w:numPr>
              <w:rPr>
                <w:rFonts w:cs="Times New Roman"/>
                <w:lang w:val="en-US"/>
              </w:rPr>
            </w:pPr>
            <w:r>
              <w:t>Có</w:t>
            </w:r>
          </w:p>
        </w:tc>
        <w:tc>
          <w:tcPr>
            <w:tcW w:w="4387" w:type="dxa"/>
          </w:tcPr>
          <w:p w14:paraId="2B742F05" w14:textId="7480B099" w:rsidR="00E61783" w:rsidRPr="00641E4C" w:rsidRDefault="00E61783" w:rsidP="006B757F">
            <w:pPr>
              <w:pStyle w:val="-"/>
              <w:numPr>
                <w:ilvl w:val="0"/>
                <w:numId w:val="0"/>
              </w:numPr>
              <w:rPr>
                <w:rFonts w:cs="Times New Roman"/>
                <w:lang w:val="en-US"/>
              </w:rPr>
            </w:pPr>
          </w:p>
        </w:tc>
      </w:tr>
      <w:tr w:rsidR="00E61783" w:rsidRPr="00641E4C" w14:paraId="31347B89" w14:textId="77777777" w:rsidTr="006B757F">
        <w:tc>
          <w:tcPr>
            <w:tcW w:w="702" w:type="dxa"/>
          </w:tcPr>
          <w:p w14:paraId="67CCF0D1" w14:textId="77777777" w:rsidR="00E61783" w:rsidRPr="00641E4C" w:rsidRDefault="00E61783" w:rsidP="003F22DA">
            <w:pPr>
              <w:pStyle w:val="cGDD1"/>
              <w:numPr>
                <w:ilvl w:val="0"/>
                <w:numId w:val="51"/>
              </w:numPr>
              <w:ind w:left="357" w:hanging="357"/>
              <w:jc w:val="center"/>
              <w:rPr>
                <w:lang w:val="en-GB"/>
              </w:rPr>
            </w:pPr>
          </w:p>
        </w:tc>
        <w:tc>
          <w:tcPr>
            <w:tcW w:w="2746" w:type="dxa"/>
          </w:tcPr>
          <w:p w14:paraId="3C3F697A" w14:textId="6649DD2B" w:rsidR="00E61783" w:rsidRPr="00641E4C" w:rsidRDefault="00E61783" w:rsidP="006B757F">
            <w:pPr>
              <w:spacing w:line="300" w:lineRule="atLeast"/>
              <w:rPr>
                <w:rFonts w:cs="Times New Roman"/>
                <w:color w:val="333333"/>
                <w:lang w:val="vi-VN"/>
              </w:rPr>
            </w:pPr>
            <w:r>
              <w:t>Loại giao dịch</w:t>
            </w:r>
          </w:p>
        </w:tc>
        <w:tc>
          <w:tcPr>
            <w:tcW w:w="1960" w:type="dxa"/>
          </w:tcPr>
          <w:p w14:paraId="67BE4835" w14:textId="77777777" w:rsidR="00E61783" w:rsidRPr="00641E4C" w:rsidRDefault="00E61783" w:rsidP="006B757F">
            <w:pPr>
              <w:spacing w:line="300" w:lineRule="atLeast"/>
              <w:rPr>
                <w:rFonts w:cs="Times New Roman"/>
                <w:color w:val="333333"/>
              </w:rPr>
            </w:pPr>
            <w:r>
              <w:t>Có</w:t>
            </w:r>
          </w:p>
        </w:tc>
        <w:tc>
          <w:tcPr>
            <w:tcW w:w="4387" w:type="dxa"/>
          </w:tcPr>
          <w:p w14:paraId="3AB6B222" w14:textId="77777777" w:rsidR="00E61783" w:rsidRDefault="00E61783" w:rsidP="006B757F">
            <w:pPr>
              <w:spacing w:line="300" w:lineRule="atLeast"/>
              <w:rPr>
                <w:rFonts w:cs="Times New Roman"/>
                <w:color w:val="333333"/>
              </w:rPr>
            </w:pPr>
            <w:r>
              <w:rPr>
                <w:rFonts w:cs="Times New Roman"/>
                <w:color w:val="333333"/>
              </w:rPr>
              <w:t>Loại biểu phí này tính cho loại giao dịch nào</w:t>
            </w:r>
          </w:p>
          <w:p w14:paraId="63EFDFD1" w14:textId="77777777" w:rsidR="00E61783" w:rsidRDefault="00E61783" w:rsidP="00E61783">
            <w:pPr>
              <w:pStyle w:val="ListParagraph"/>
              <w:numPr>
                <w:ilvl w:val="0"/>
                <w:numId w:val="3"/>
              </w:numPr>
              <w:spacing w:line="300" w:lineRule="atLeast"/>
              <w:rPr>
                <w:rFonts w:cs="Times New Roman"/>
                <w:color w:val="333333"/>
              </w:rPr>
            </w:pPr>
            <w:r>
              <w:rPr>
                <w:rFonts w:cs="Times New Roman"/>
                <w:color w:val="333333"/>
              </w:rPr>
              <w:t>Bán</w:t>
            </w:r>
          </w:p>
          <w:p w14:paraId="09E4FFC2" w14:textId="6F3A2B7E" w:rsidR="00535948" w:rsidRPr="00364433" w:rsidRDefault="00E61783" w:rsidP="00364433">
            <w:pPr>
              <w:pStyle w:val="ListParagraph"/>
              <w:numPr>
                <w:ilvl w:val="0"/>
                <w:numId w:val="3"/>
              </w:numPr>
              <w:spacing w:line="300" w:lineRule="atLeast"/>
              <w:rPr>
                <w:rFonts w:cs="Times New Roman"/>
                <w:color w:val="333333"/>
              </w:rPr>
            </w:pPr>
            <w:r>
              <w:rPr>
                <w:rFonts w:cs="Times New Roman"/>
                <w:color w:val="333333"/>
              </w:rPr>
              <w:lastRenderedPageBreak/>
              <w:t>Mua</w:t>
            </w:r>
          </w:p>
        </w:tc>
      </w:tr>
    </w:tbl>
    <w:p w14:paraId="5B9E9AAE" w14:textId="77777777" w:rsidR="004F3E4D" w:rsidRDefault="004F3E4D" w:rsidP="00975D76">
      <w:pPr>
        <w:ind w:left="360"/>
        <w:rPr>
          <w:rFonts w:cs="Times New Roman"/>
        </w:rPr>
      </w:pPr>
    </w:p>
    <w:p w14:paraId="6EA0F035" w14:textId="5A178BD0" w:rsidR="004F3E4D" w:rsidRPr="009E6FB7" w:rsidRDefault="004F3E4D" w:rsidP="009E6FB7">
      <w:pPr>
        <w:pStyle w:val="Heading3"/>
        <w:keepLines w:val="0"/>
        <w:numPr>
          <w:ilvl w:val="2"/>
          <w:numId w:val="1"/>
        </w:numPr>
        <w:spacing w:line="312" w:lineRule="auto"/>
        <w:ind w:left="360" w:hanging="360"/>
        <w:rPr>
          <w:b w:val="0"/>
          <w:bCs w:val="0"/>
          <w:i w:val="0"/>
          <w:caps/>
          <w:sz w:val="26"/>
          <w:szCs w:val="24"/>
          <w:lang w:bidi="en-US"/>
        </w:rPr>
      </w:pPr>
      <w:bookmarkStart w:id="97" w:name="_Toc89338113"/>
      <w:r w:rsidRPr="009E6FB7">
        <w:rPr>
          <w:b w:val="0"/>
          <w:bCs w:val="0"/>
          <w:i w:val="0"/>
          <w:caps/>
          <w:sz w:val="26"/>
          <w:szCs w:val="24"/>
          <w:lang w:bidi="en-US"/>
        </w:rPr>
        <w:t>Khai báo mức thuế, phí</w:t>
      </w:r>
      <w:bookmarkEnd w:id="97"/>
    </w:p>
    <w:p w14:paraId="36787B61" w14:textId="5EA035B4" w:rsidR="008A3B72" w:rsidRDefault="008A3B72" w:rsidP="008A3B72">
      <w:pPr>
        <w:pStyle w:val="ListParagraph"/>
        <w:numPr>
          <w:ilvl w:val="0"/>
          <w:numId w:val="3"/>
        </w:numPr>
        <w:rPr>
          <w:rFonts w:cs="Times New Roman"/>
        </w:rPr>
      </w:pPr>
      <w:r>
        <w:rPr>
          <w:rFonts w:cs="Times New Roman"/>
        </w:rPr>
        <w:t>Mỗi loại phí được phép customize riêng cho từng đại lý, mã trái phiếu, mã sản phẩm đầu tư bán lẻ</w:t>
      </w:r>
    </w:p>
    <w:p w14:paraId="4721FE25" w14:textId="77777777" w:rsidR="008A3B72" w:rsidRDefault="008A3B72" w:rsidP="008A3B72">
      <w:pPr>
        <w:pStyle w:val="ListParagraph"/>
        <w:numPr>
          <w:ilvl w:val="0"/>
          <w:numId w:val="3"/>
        </w:numPr>
        <w:rPr>
          <w:rFonts w:cs="Times New Roman"/>
        </w:rPr>
      </w:pPr>
      <w:r>
        <w:rPr>
          <w:rFonts w:cs="Times New Roman"/>
        </w:rPr>
        <w:t>Mỗi loại thuế được phép customize riêng cho từng loại khách hàng (cá nhân/tổ chức, trong nước/nước ngoài)</w:t>
      </w:r>
    </w:p>
    <w:p w14:paraId="4104483C" w14:textId="6054CD5E" w:rsidR="00975D76" w:rsidRPr="00975D76" w:rsidRDefault="008A3B72" w:rsidP="00975D76">
      <w:pPr>
        <w:pStyle w:val="ListParagraph"/>
        <w:numPr>
          <w:ilvl w:val="0"/>
          <w:numId w:val="3"/>
        </w:numPr>
        <w:rPr>
          <w:rFonts w:cs="Times New Roman"/>
        </w:rPr>
      </w:pPr>
      <w:r w:rsidRPr="00975D76">
        <w:rPr>
          <w:rFonts w:cs="Times New Roman"/>
        </w:rPr>
        <w:t>Cho phép định nghĩa thuế, phí tính dựa trên Mệnh giá hay Giá mua/bán</w:t>
      </w:r>
    </w:p>
    <w:p w14:paraId="40F7B351" w14:textId="77777777" w:rsidR="008A3B72" w:rsidRPr="00641E4C" w:rsidRDefault="008A3B72" w:rsidP="008A3B72">
      <w:pPr>
        <w:pStyle w:val="ListParagraph"/>
        <w:numPr>
          <w:ilvl w:val="0"/>
          <w:numId w:val="3"/>
        </w:numPr>
        <w:rPr>
          <w:rFonts w:cs="Times New Roman"/>
        </w:rPr>
      </w:pPr>
      <w:r w:rsidRPr="00641E4C">
        <w:rPr>
          <w:rFonts w:cs="Times New Roman"/>
        </w:rPr>
        <w:t xml:space="preserve">Được phép khai báo các kiểu </w:t>
      </w:r>
      <w:r>
        <w:rPr>
          <w:rFonts w:cs="Times New Roman"/>
        </w:rPr>
        <w:t>thuế, phí</w:t>
      </w:r>
      <w:r w:rsidRPr="00641E4C">
        <w:rPr>
          <w:rFonts w:cs="Times New Roman"/>
        </w:rPr>
        <w:t xml:space="preserve"> sau</w:t>
      </w:r>
    </w:p>
    <w:p w14:paraId="79A6FEDE" w14:textId="77777777" w:rsidR="008A3B72" w:rsidRPr="00641E4C" w:rsidRDefault="008A3B72" w:rsidP="008A3B72">
      <w:pPr>
        <w:pStyle w:val="ListParagraph"/>
        <w:numPr>
          <w:ilvl w:val="1"/>
          <w:numId w:val="3"/>
        </w:numPr>
        <w:rPr>
          <w:rFonts w:cs="Times New Roman"/>
        </w:rPr>
      </w:pPr>
      <w:r w:rsidRPr="00641E4C">
        <w:rPr>
          <w:rFonts w:cs="Times New Roman"/>
        </w:rPr>
        <w:t>Phí cố định: Tính trên toàn bộ giá trị</w:t>
      </w:r>
    </w:p>
    <w:p w14:paraId="168C7FB0" w14:textId="7B502EDB" w:rsidR="008A3B72" w:rsidRPr="00641E4C" w:rsidRDefault="008A3B72" w:rsidP="008A3B72">
      <w:pPr>
        <w:pStyle w:val="ListParagraph"/>
        <w:numPr>
          <w:ilvl w:val="1"/>
          <w:numId w:val="3"/>
        </w:numPr>
        <w:rPr>
          <w:rFonts w:cs="Times New Roman"/>
        </w:rPr>
      </w:pPr>
      <w:r w:rsidRPr="00641E4C">
        <w:rPr>
          <w:rFonts w:cs="Times New Roman"/>
        </w:rPr>
        <w:t>Phí bậ</w:t>
      </w:r>
      <w:r w:rsidR="00364433">
        <w:rPr>
          <w:rFonts w:cs="Times New Roman"/>
        </w:rPr>
        <w:t>c thang:</w:t>
      </w:r>
    </w:p>
    <w:p w14:paraId="270B524A" w14:textId="77777777" w:rsidR="008A3B72" w:rsidRPr="00641E4C" w:rsidRDefault="008A3B72" w:rsidP="008A3B72">
      <w:pPr>
        <w:pStyle w:val="ListParagraph"/>
        <w:ind w:left="1440"/>
        <w:rPr>
          <w:rFonts w:cs="Times New Roman"/>
          <w:u w:val="single"/>
        </w:rPr>
      </w:pPr>
      <w:r w:rsidRPr="00641E4C">
        <w:rPr>
          <w:rFonts w:cs="Times New Roman"/>
          <w:u w:val="single"/>
        </w:rPr>
        <w:t>Ví dụ:</w:t>
      </w:r>
    </w:p>
    <w:p w14:paraId="7860A211" w14:textId="77777777" w:rsidR="008A3B72" w:rsidRPr="00641E4C" w:rsidRDefault="008A3B72" w:rsidP="008A3B72">
      <w:pPr>
        <w:pStyle w:val="ListParagraph"/>
        <w:ind w:left="1440"/>
        <w:rPr>
          <w:rFonts w:cs="Times New Roman"/>
        </w:rPr>
      </w:pPr>
      <w:r w:rsidRPr="00641E4C">
        <w:rPr>
          <w:rFonts w:cs="Times New Roman"/>
        </w:rPr>
        <w:t xml:space="preserve">Mức phí </w:t>
      </w:r>
      <w:r>
        <w:rPr>
          <w:rFonts w:cs="Times New Roman"/>
        </w:rPr>
        <w:t xml:space="preserve">giao dịch </w:t>
      </w:r>
      <w:r w:rsidRPr="00641E4C">
        <w:rPr>
          <w:rFonts w:cs="Times New Roman"/>
        </w:rPr>
        <w:t>được khai báo như sau:</w:t>
      </w:r>
    </w:p>
    <w:p w14:paraId="2E36676E" w14:textId="77777777" w:rsidR="008A3B72" w:rsidRPr="00641E4C" w:rsidRDefault="008A3B72" w:rsidP="008A3B72">
      <w:pPr>
        <w:pStyle w:val="ListParagraph"/>
        <w:numPr>
          <w:ilvl w:val="2"/>
          <w:numId w:val="3"/>
        </w:numPr>
        <w:rPr>
          <w:rFonts w:cs="Times New Roman"/>
        </w:rPr>
      </w:pPr>
      <w:r w:rsidRPr="00641E4C">
        <w:rPr>
          <w:rFonts w:cs="Times New Roman"/>
        </w:rPr>
        <w:t>Từ 0 đến 100tr, tính phí 0.</w:t>
      </w:r>
      <w:r>
        <w:rPr>
          <w:rFonts w:cs="Times New Roman"/>
        </w:rPr>
        <w:t>02</w:t>
      </w:r>
      <w:r w:rsidRPr="00641E4C">
        <w:rPr>
          <w:rFonts w:cs="Times New Roman"/>
        </w:rPr>
        <w:t>%</w:t>
      </w:r>
    </w:p>
    <w:p w14:paraId="782AA72C" w14:textId="77777777" w:rsidR="008A3B72" w:rsidRPr="00641E4C" w:rsidRDefault="008A3B72" w:rsidP="008A3B72">
      <w:pPr>
        <w:pStyle w:val="ListParagraph"/>
        <w:numPr>
          <w:ilvl w:val="2"/>
          <w:numId w:val="3"/>
        </w:numPr>
        <w:rPr>
          <w:rFonts w:cs="Times New Roman"/>
        </w:rPr>
      </w:pPr>
      <w:r w:rsidRPr="00641E4C">
        <w:rPr>
          <w:rFonts w:cs="Times New Roman"/>
        </w:rPr>
        <w:t>Từ trên 100tr đế</w:t>
      </w:r>
      <w:r>
        <w:rPr>
          <w:rFonts w:cs="Times New Roman"/>
        </w:rPr>
        <w:t>n 250tr, tính phí 0.015</w:t>
      </w:r>
      <w:r w:rsidRPr="00641E4C">
        <w:rPr>
          <w:rFonts w:cs="Times New Roman"/>
        </w:rPr>
        <w:t>%</w:t>
      </w:r>
    </w:p>
    <w:p w14:paraId="175C3660" w14:textId="77777777" w:rsidR="008A3B72" w:rsidRPr="00641E4C" w:rsidRDefault="008A3B72" w:rsidP="008A3B72">
      <w:pPr>
        <w:pStyle w:val="ListParagraph"/>
        <w:numPr>
          <w:ilvl w:val="2"/>
          <w:numId w:val="3"/>
        </w:numPr>
        <w:rPr>
          <w:rFonts w:cs="Times New Roman"/>
        </w:rPr>
      </w:pPr>
      <w:r w:rsidRPr="00641E4C">
        <w:rPr>
          <w:rFonts w:cs="Times New Roman"/>
        </w:rPr>
        <w:t>Từ trên 250tr trở</w:t>
      </w:r>
      <w:r>
        <w:rPr>
          <w:rFonts w:cs="Times New Roman"/>
        </w:rPr>
        <w:t xml:space="preserve"> lên, tính phí 0.01</w:t>
      </w:r>
      <w:r w:rsidRPr="00641E4C">
        <w:rPr>
          <w:rFonts w:cs="Times New Roman"/>
        </w:rPr>
        <w:t>%</w:t>
      </w:r>
    </w:p>
    <w:p w14:paraId="479ED039" w14:textId="7681694E" w:rsidR="008A3B72" w:rsidRPr="00641E4C" w:rsidRDefault="008A3B72" w:rsidP="008A3B72">
      <w:pPr>
        <w:ind w:left="1440"/>
        <w:rPr>
          <w:rFonts w:cs="Times New Roman"/>
        </w:rPr>
      </w:pPr>
      <w:r w:rsidRPr="00641E4C">
        <w:rPr>
          <w:rFonts w:cs="Times New Roman"/>
        </w:rPr>
        <w:t xml:space="preserve">Với lệnh bán 300 trái phiếu, mệnh giá 1 triệu =&gt; Tổng giá trị theo mệnh giá = 300 triệu =&gt; </w:t>
      </w:r>
      <w:r>
        <w:rPr>
          <w:rFonts w:cs="Times New Roman"/>
        </w:rPr>
        <w:t>Phí giao dịch</w:t>
      </w:r>
      <w:r w:rsidRPr="00641E4C">
        <w:rPr>
          <w:rFonts w:cs="Times New Roman"/>
        </w:rPr>
        <w:t xml:space="preserve"> ghi nhận = </w:t>
      </w:r>
      <w:r w:rsidR="00364433">
        <w:rPr>
          <w:rFonts w:cs="Times New Roman"/>
        </w:rPr>
        <w:t>300tr</w:t>
      </w:r>
      <w:r>
        <w:rPr>
          <w:rFonts w:cs="Times New Roman"/>
        </w:rPr>
        <w:t xml:space="preserve"> * 0.01</w:t>
      </w:r>
      <w:r w:rsidRPr="00641E4C">
        <w:rPr>
          <w:rFonts w:cs="Times New Roman"/>
        </w:rPr>
        <w:t>%</w:t>
      </w:r>
    </w:p>
    <w:p w14:paraId="32A70242" w14:textId="77777777" w:rsidR="008A3B72" w:rsidRDefault="008A3B72" w:rsidP="008A3B72">
      <w:pPr>
        <w:pStyle w:val="ListParagraph"/>
        <w:numPr>
          <w:ilvl w:val="0"/>
          <w:numId w:val="3"/>
        </w:numPr>
        <w:rPr>
          <w:rFonts w:cs="Times New Roman"/>
        </w:rPr>
      </w:pPr>
      <w:r w:rsidRPr="00CE353E">
        <w:rPr>
          <w:rFonts w:cs="Times New Roman"/>
        </w:rPr>
        <w:t xml:space="preserve">Cho phép tham số mức </w:t>
      </w:r>
      <w:r>
        <w:rPr>
          <w:rFonts w:cs="Times New Roman"/>
        </w:rPr>
        <w:t xml:space="preserve">thuế, </w:t>
      </w:r>
      <w:r w:rsidRPr="00CE353E">
        <w:rPr>
          <w:rFonts w:cs="Times New Roman"/>
        </w:rPr>
        <w:t xml:space="preserve">phí tối thiếu và mức </w:t>
      </w:r>
      <w:r>
        <w:rPr>
          <w:rFonts w:cs="Times New Roman"/>
        </w:rPr>
        <w:t xml:space="preserve">thuế, </w:t>
      </w:r>
      <w:r w:rsidRPr="00CE353E">
        <w:rPr>
          <w:rFonts w:cs="Times New Roman"/>
        </w:rPr>
        <w:t>phí tối đa</w:t>
      </w:r>
    </w:p>
    <w:p w14:paraId="3BAEFBFC" w14:textId="3F8C5006" w:rsidR="0017340E" w:rsidRDefault="0017340E" w:rsidP="008A3B72">
      <w:pPr>
        <w:pStyle w:val="ListParagraph"/>
        <w:numPr>
          <w:ilvl w:val="0"/>
          <w:numId w:val="3"/>
        </w:numPr>
        <w:rPr>
          <w:rFonts w:cs="Times New Roman"/>
        </w:rPr>
      </w:pPr>
      <w:r>
        <w:rPr>
          <w:rFonts w:cs="Times New Roman"/>
        </w:rPr>
        <w:t>Các thông tin nhập liệu</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2748FA" w:rsidRPr="00641E4C" w14:paraId="1C102F03" w14:textId="77777777" w:rsidTr="00E61783">
        <w:trPr>
          <w:tblHeader/>
        </w:trPr>
        <w:tc>
          <w:tcPr>
            <w:tcW w:w="702" w:type="dxa"/>
            <w:shd w:val="clear" w:color="auto" w:fill="F79646" w:themeFill="accent6"/>
          </w:tcPr>
          <w:p w14:paraId="612CF77E" w14:textId="77777777" w:rsidR="002748FA" w:rsidRPr="00641E4C" w:rsidRDefault="002748FA"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51F7A70" w14:textId="77777777" w:rsidR="002748FA" w:rsidRPr="00641E4C" w:rsidRDefault="002748FA"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3A8D01C" w14:textId="77777777" w:rsidR="002748FA" w:rsidRPr="00641E4C" w:rsidRDefault="002748FA"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2E44AF92" w14:textId="77777777" w:rsidR="002748FA" w:rsidRPr="00641E4C" w:rsidRDefault="002748FA" w:rsidP="001D4137">
            <w:pPr>
              <w:pStyle w:val="cGDD1"/>
              <w:tabs>
                <w:tab w:val="clear" w:pos="720"/>
              </w:tabs>
              <w:ind w:left="0"/>
              <w:jc w:val="center"/>
              <w:rPr>
                <w:b/>
                <w:lang w:val="en-GB"/>
              </w:rPr>
            </w:pPr>
            <w:r w:rsidRPr="00641E4C">
              <w:rPr>
                <w:b/>
                <w:lang w:val="en-GB"/>
              </w:rPr>
              <w:t>Diễn giải</w:t>
            </w:r>
          </w:p>
        </w:tc>
      </w:tr>
      <w:tr w:rsidR="002748FA" w:rsidRPr="00641E4C" w14:paraId="1BDAFCEE" w14:textId="77777777" w:rsidTr="00E61783">
        <w:tc>
          <w:tcPr>
            <w:tcW w:w="702" w:type="dxa"/>
          </w:tcPr>
          <w:p w14:paraId="5227B464" w14:textId="77777777" w:rsidR="002748FA" w:rsidRPr="00641E4C" w:rsidRDefault="002748FA" w:rsidP="003F22DA">
            <w:pPr>
              <w:pStyle w:val="cGDD1"/>
              <w:numPr>
                <w:ilvl w:val="0"/>
                <w:numId w:val="77"/>
              </w:numPr>
              <w:ind w:left="357" w:hanging="357"/>
              <w:jc w:val="center"/>
              <w:rPr>
                <w:lang w:val="en-GB"/>
              </w:rPr>
            </w:pPr>
          </w:p>
        </w:tc>
        <w:tc>
          <w:tcPr>
            <w:tcW w:w="2746" w:type="dxa"/>
          </w:tcPr>
          <w:p w14:paraId="58403C90" w14:textId="2C3D2069" w:rsidR="002748FA" w:rsidRPr="00641E4C" w:rsidRDefault="002748FA" w:rsidP="002748FA">
            <w:pPr>
              <w:pStyle w:val="-"/>
              <w:numPr>
                <w:ilvl w:val="0"/>
                <w:numId w:val="0"/>
              </w:numPr>
              <w:rPr>
                <w:rFonts w:cs="Times New Roman"/>
              </w:rPr>
            </w:pPr>
            <w:r>
              <w:t>Mã biểu phí</w:t>
            </w:r>
          </w:p>
        </w:tc>
        <w:tc>
          <w:tcPr>
            <w:tcW w:w="1960" w:type="dxa"/>
          </w:tcPr>
          <w:p w14:paraId="33605128" w14:textId="401133A9" w:rsidR="002748FA" w:rsidRPr="00641E4C" w:rsidRDefault="002748FA" w:rsidP="002748FA">
            <w:pPr>
              <w:pStyle w:val="-"/>
              <w:numPr>
                <w:ilvl w:val="0"/>
                <w:numId w:val="0"/>
              </w:numPr>
              <w:rPr>
                <w:rFonts w:cs="Times New Roman"/>
                <w:lang w:val="en-US"/>
              </w:rPr>
            </w:pPr>
            <w:r>
              <w:t>Có</w:t>
            </w:r>
          </w:p>
        </w:tc>
        <w:tc>
          <w:tcPr>
            <w:tcW w:w="4387" w:type="dxa"/>
          </w:tcPr>
          <w:p w14:paraId="11163424" w14:textId="6EF7BA3A" w:rsidR="002748FA" w:rsidRPr="00641E4C" w:rsidRDefault="002748FA" w:rsidP="002748FA">
            <w:pPr>
              <w:pStyle w:val="-"/>
              <w:numPr>
                <w:ilvl w:val="0"/>
                <w:numId w:val="0"/>
              </w:numPr>
              <w:rPr>
                <w:rFonts w:cs="Times New Roman"/>
                <w:lang w:val="en-US"/>
              </w:rPr>
            </w:pPr>
            <w:r>
              <w:t>Nhập ký tự chữ, số, “.”, “_”</w:t>
            </w:r>
          </w:p>
        </w:tc>
      </w:tr>
      <w:tr w:rsidR="002748FA" w:rsidRPr="00641E4C" w14:paraId="19135B00" w14:textId="77777777" w:rsidTr="00E61783">
        <w:tc>
          <w:tcPr>
            <w:tcW w:w="702" w:type="dxa"/>
          </w:tcPr>
          <w:p w14:paraId="3B26049D" w14:textId="77777777" w:rsidR="002748FA" w:rsidRPr="00641E4C" w:rsidRDefault="002748FA" w:rsidP="003F22DA">
            <w:pPr>
              <w:pStyle w:val="cGDD1"/>
              <w:numPr>
                <w:ilvl w:val="0"/>
                <w:numId w:val="77"/>
              </w:numPr>
              <w:ind w:left="357" w:hanging="357"/>
              <w:jc w:val="center"/>
              <w:rPr>
                <w:lang w:val="en-GB"/>
              </w:rPr>
            </w:pPr>
          </w:p>
        </w:tc>
        <w:tc>
          <w:tcPr>
            <w:tcW w:w="2746" w:type="dxa"/>
          </w:tcPr>
          <w:p w14:paraId="3C8BBFD2" w14:textId="30B02920" w:rsidR="002748FA" w:rsidRPr="00641E4C" w:rsidRDefault="002748FA" w:rsidP="002748FA">
            <w:pPr>
              <w:spacing w:line="300" w:lineRule="atLeast"/>
              <w:rPr>
                <w:rFonts w:cs="Times New Roman"/>
                <w:color w:val="333333"/>
                <w:lang w:val="vi-VN"/>
              </w:rPr>
            </w:pPr>
            <w:r>
              <w:t>Tên biểu phí</w:t>
            </w:r>
          </w:p>
        </w:tc>
        <w:tc>
          <w:tcPr>
            <w:tcW w:w="1960" w:type="dxa"/>
          </w:tcPr>
          <w:p w14:paraId="584AAB63" w14:textId="71267362" w:rsidR="002748FA" w:rsidRPr="00641E4C" w:rsidRDefault="002748FA" w:rsidP="002748FA">
            <w:pPr>
              <w:spacing w:line="300" w:lineRule="atLeast"/>
              <w:rPr>
                <w:rFonts w:cs="Times New Roman"/>
                <w:color w:val="333333"/>
              </w:rPr>
            </w:pPr>
            <w:r>
              <w:t>Có</w:t>
            </w:r>
          </w:p>
        </w:tc>
        <w:tc>
          <w:tcPr>
            <w:tcW w:w="4387" w:type="dxa"/>
          </w:tcPr>
          <w:p w14:paraId="439DD579" w14:textId="77777777" w:rsidR="002748FA" w:rsidRPr="00641E4C" w:rsidRDefault="002748FA" w:rsidP="002748FA">
            <w:pPr>
              <w:spacing w:line="300" w:lineRule="atLeast"/>
              <w:rPr>
                <w:rFonts w:cs="Times New Roman"/>
                <w:color w:val="333333"/>
              </w:rPr>
            </w:pPr>
          </w:p>
        </w:tc>
      </w:tr>
      <w:tr w:rsidR="002748FA" w:rsidRPr="00641E4C" w14:paraId="6180681C" w14:textId="77777777" w:rsidTr="00E61783">
        <w:tc>
          <w:tcPr>
            <w:tcW w:w="702" w:type="dxa"/>
          </w:tcPr>
          <w:p w14:paraId="1696D2E3" w14:textId="77777777" w:rsidR="002748FA" w:rsidRPr="00641E4C" w:rsidRDefault="002748FA" w:rsidP="003F22DA">
            <w:pPr>
              <w:pStyle w:val="cGDD1"/>
              <w:numPr>
                <w:ilvl w:val="0"/>
                <w:numId w:val="77"/>
              </w:numPr>
              <w:ind w:left="357" w:hanging="357"/>
              <w:jc w:val="center"/>
              <w:rPr>
                <w:lang w:val="en-GB"/>
              </w:rPr>
            </w:pPr>
          </w:p>
        </w:tc>
        <w:tc>
          <w:tcPr>
            <w:tcW w:w="2746" w:type="dxa"/>
          </w:tcPr>
          <w:p w14:paraId="332517AC" w14:textId="6B2570BB" w:rsidR="002748FA" w:rsidRPr="00641E4C" w:rsidRDefault="002748FA" w:rsidP="002748FA">
            <w:pPr>
              <w:spacing w:line="300" w:lineRule="atLeast"/>
              <w:rPr>
                <w:rFonts w:cs="Times New Roman"/>
                <w:color w:val="333333"/>
              </w:rPr>
            </w:pPr>
            <w:r>
              <w:t>Từ ngày</w:t>
            </w:r>
          </w:p>
        </w:tc>
        <w:tc>
          <w:tcPr>
            <w:tcW w:w="1960" w:type="dxa"/>
          </w:tcPr>
          <w:p w14:paraId="3109E6B8" w14:textId="1662B923" w:rsidR="002748FA" w:rsidRPr="00641E4C" w:rsidRDefault="002748FA" w:rsidP="002748FA">
            <w:pPr>
              <w:spacing w:line="300" w:lineRule="atLeast"/>
              <w:rPr>
                <w:rFonts w:cs="Times New Roman"/>
              </w:rPr>
            </w:pPr>
            <w:r>
              <w:t>Có</w:t>
            </w:r>
          </w:p>
        </w:tc>
        <w:tc>
          <w:tcPr>
            <w:tcW w:w="4387" w:type="dxa"/>
          </w:tcPr>
          <w:p w14:paraId="63E4F463" w14:textId="77777777" w:rsidR="002748FA" w:rsidRPr="00641E4C" w:rsidRDefault="002748FA" w:rsidP="002748FA">
            <w:pPr>
              <w:spacing w:line="300" w:lineRule="atLeast"/>
              <w:rPr>
                <w:rFonts w:cs="Times New Roman"/>
                <w:color w:val="333333"/>
                <w:lang w:val="vi-VN"/>
              </w:rPr>
            </w:pPr>
          </w:p>
        </w:tc>
      </w:tr>
      <w:tr w:rsidR="002748FA" w:rsidRPr="00641E4C" w14:paraId="46F9A65C" w14:textId="77777777" w:rsidTr="00E61783">
        <w:tc>
          <w:tcPr>
            <w:tcW w:w="702" w:type="dxa"/>
          </w:tcPr>
          <w:p w14:paraId="1626D477" w14:textId="77777777" w:rsidR="002748FA" w:rsidRPr="00641E4C" w:rsidRDefault="002748FA" w:rsidP="003F22DA">
            <w:pPr>
              <w:pStyle w:val="cGDD1"/>
              <w:numPr>
                <w:ilvl w:val="0"/>
                <w:numId w:val="77"/>
              </w:numPr>
              <w:ind w:left="357" w:hanging="357"/>
              <w:jc w:val="center"/>
              <w:rPr>
                <w:lang w:val="en-GB"/>
              </w:rPr>
            </w:pPr>
          </w:p>
        </w:tc>
        <w:tc>
          <w:tcPr>
            <w:tcW w:w="2746" w:type="dxa"/>
          </w:tcPr>
          <w:p w14:paraId="6AB187FC" w14:textId="64652949" w:rsidR="002748FA" w:rsidRPr="00641E4C" w:rsidRDefault="002748FA" w:rsidP="002748FA">
            <w:pPr>
              <w:spacing w:line="300" w:lineRule="atLeast"/>
              <w:rPr>
                <w:rFonts w:cs="Times New Roman"/>
                <w:color w:val="333333"/>
              </w:rPr>
            </w:pPr>
            <w:r>
              <w:t>Đến ngày</w:t>
            </w:r>
          </w:p>
        </w:tc>
        <w:tc>
          <w:tcPr>
            <w:tcW w:w="1960" w:type="dxa"/>
          </w:tcPr>
          <w:p w14:paraId="37BAB593" w14:textId="17EDD0DB" w:rsidR="002748FA" w:rsidRPr="00641E4C" w:rsidRDefault="002748FA" w:rsidP="002748FA">
            <w:pPr>
              <w:spacing w:line="300" w:lineRule="atLeast"/>
              <w:rPr>
                <w:rFonts w:cs="Times New Roman"/>
              </w:rPr>
            </w:pPr>
            <w:r>
              <w:t>Có</w:t>
            </w:r>
          </w:p>
        </w:tc>
        <w:tc>
          <w:tcPr>
            <w:tcW w:w="4387" w:type="dxa"/>
          </w:tcPr>
          <w:p w14:paraId="10D498E1" w14:textId="1972144A" w:rsidR="002748FA" w:rsidRPr="00641E4C" w:rsidRDefault="002748FA" w:rsidP="002748FA">
            <w:pPr>
              <w:spacing w:line="300" w:lineRule="atLeast"/>
              <w:rPr>
                <w:rFonts w:cs="Times New Roman"/>
              </w:rPr>
            </w:pPr>
            <w:r>
              <w:t>Phải &gt; Từ ngày</w:t>
            </w:r>
          </w:p>
        </w:tc>
      </w:tr>
      <w:tr w:rsidR="002748FA" w:rsidRPr="00641E4C" w14:paraId="1BC3D6E3" w14:textId="77777777" w:rsidTr="00E61783">
        <w:tc>
          <w:tcPr>
            <w:tcW w:w="702" w:type="dxa"/>
          </w:tcPr>
          <w:p w14:paraId="72700138" w14:textId="77777777" w:rsidR="002748FA" w:rsidRPr="00641E4C" w:rsidRDefault="002748FA" w:rsidP="003F22DA">
            <w:pPr>
              <w:pStyle w:val="cGDD1"/>
              <w:numPr>
                <w:ilvl w:val="0"/>
                <w:numId w:val="77"/>
              </w:numPr>
              <w:ind w:left="357" w:hanging="357"/>
              <w:jc w:val="center"/>
              <w:rPr>
                <w:lang w:val="en-GB"/>
              </w:rPr>
            </w:pPr>
          </w:p>
        </w:tc>
        <w:tc>
          <w:tcPr>
            <w:tcW w:w="2746" w:type="dxa"/>
          </w:tcPr>
          <w:p w14:paraId="4DEBAD77" w14:textId="48810D3C" w:rsidR="002748FA" w:rsidRPr="00641E4C" w:rsidRDefault="002748FA" w:rsidP="002748FA">
            <w:pPr>
              <w:spacing w:line="300" w:lineRule="atLeast"/>
              <w:rPr>
                <w:rFonts w:cs="Times New Roman"/>
                <w:color w:val="333333"/>
              </w:rPr>
            </w:pPr>
            <w:r>
              <w:t>Loại biểu phí</w:t>
            </w:r>
          </w:p>
        </w:tc>
        <w:tc>
          <w:tcPr>
            <w:tcW w:w="1960" w:type="dxa"/>
          </w:tcPr>
          <w:p w14:paraId="656A8C43" w14:textId="19E59309" w:rsidR="002748FA" w:rsidRPr="00641E4C" w:rsidRDefault="002748FA" w:rsidP="002748FA">
            <w:pPr>
              <w:spacing w:line="300" w:lineRule="atLeast"/>
              <w:rPr>
                <w:rFonts w:cs="Times New Roman"/>
              </w:rPr>
            </w:pPr>
            <w:r>
              <w:t>Có</w:t>
            </w:r>
          </w:p>
        </w:tc>
        <w:tc>
          <w:tcPr>
            <w:tcW w:w="4387" w:type="dxa"/>
          </w:tcPr>
          <w:p w14:paraId="17468AC0" w14:textId="77777777" w:rsidR="002748FA" w:rsidRPr="006B4BA1" w:rsidRDefault="002748FA" w:rsidP="002748FA">
            <w:r>
              <w:t>Bao gồm các</w:t>
            </w:r>
            <w:r w:rsidRPr="006B4BA1">
              <w:t xml:space="preserve"> giá trị  </w:t>
            </w:r>
          </w:p>
          <w:p w14:paraId="0845B05C" w14:textId="77777777" w:rsidR="002748FA" w:rsidRPr="006B4BA1" w:rsidRDefault="002748FA" w:rsidP="003F22DA">
            <w:pPr>
              <w:pStyle w:val="ListParagraph"/>
              <w:numPr>
                <w:ilvl w:val="0"/>
                <w:numId w:val="22"/>
              </w:numPr>
              <w:spacing w:before="0" w:after="0"/>
              <w:jc w:val="left"/>
            </w:pPr>
            <w:r w:rsidRPr="006B4BA1">
              <w:t>Thuế lợi tức</w:t>
            </w:r>
          </w:p>
          <w:p w14:paraId="748B6D45" w14:textId="77777777" w:rsidR="002748FA" w:rsidRPr="006B4BA1" w:rsidRDefault="002748FA" w:rsidP="003F22DA">
            <w:pPr>
              <w:pStyle w:val="ListParagraph"/>
              <w:numPr>
                <w:ilvl w:val="0"/>
                <w:numId w:val="22"/>
              </w:numPr>
              <w:spacing w:before="0" w:after="0"/>
              <w:jc w:val="left"/>
            </w:pPr>
            <w:r w:rsidRPr="006B4BA1">
              <w:t>Thuế bán</w:t>
            </w:r>
          </w:p>
          <w:p w14:paraId="23EBE495" w14:textId="77777777" w:rsidR="002748FA" w:rsidRDefault="002748FA" w:rsidP="003F22DA">
            <w:pPr>
              <w:pStyle w:val="ListParagraph"/>
              <w:numPr>
                <w:ilvl w:val="0"/>
                <w:numId w:val="22"/>
              </w:numPr>
              <w:spacing w:before="0" w:after="0"/>
              <w:jc w:val="left"/>
            </w:pPr>
            <w:r w:rsidRPr="006B4BA1">
              <w:t>Phí chuyển nhượng</w:t>
            </w:r>
          </w:p>
          <w:p w14:paraId="4393E4F8" w14:textId="2BACECFD" w:rsidR="002748FA" w:rsidRPr="00262270" w:rsidRDefault="002748FA" w:rsidP="002748FA">
            <w:pPr>
              <w:spacing w:line="300" w:lineRule="atLeast"/>
              <w:rPr>
                <w:rFonts w:cs="Times New Roman"/>
                <w:b/>
                <w:i/>
              </w:rPr>
            </w:pPr>
            <w:r w:rsidRPr="00262270">
              <w:rPr>
                <w:b/>
                <w:i/>
              </w:rPr>
              <w:t>Và các loại phí đã khai thêm ở mục 3.3.1</w:t>
            </w:r>
          </w:p>
        </w:tc>
      </w:tr>
      <w:tr w:rsidR="002748FA" w:rsidRPr="00641E4C" w14:paraId="621E7851" w14:textId="77777777" w:rsidTr="00E61783">
        <w:tc>
          <w:tcPr>
            <w:tcW w:w="702" w:type="dxa"/>
          </w:tcPr>
          <w:p w14:paraId="43177F4F" w14:textId="77777777" w:rsidR="002748FA" w:rsidRPr="00641E4C" w:rsidRDefault="002748FA" w:rsidP="003F22DA">
            <w:pPr>
              <w:pStyle w:val="cGDD1"/>
              <w:numPr>
                <w:ilvl w:val="0"/>
                <w:numId w:val="77"/>
              </w:numPr>
              <w:ind w:left="357" w:hanging="357"/>
              <w:jc w:val="center"/>
              <w:rPr>
                <w:lang w:val="en-GB"/>
              </w:rPr>
            </w:pPr>
          </w:p>
        </w:tc>
        <w:tc>
          <w:tcPr>
            <w:tcW w:w="2746" w:type="dxa"/>
          </w:tcPr>
          <w:p w14:paraId="777BC00E" w14:textId="240C7CFB" w:rsidR="002748FA" w:rsidRPr="00641E4C" w:rsidRDefault="002748FA" w:rsidP="002748FA">
            <w:pPr>
              <w:spacing w:line="300" w:lineRule="atLeast"/>
              <w:rPr>
                <w:rFonts w:cs="Times New Roman"/>
                <w:color w:val="333333"/>
              </w:rPr>
            </w:pPr>
            <w:r>
              <w:t>Loại giao dịch</w:t>
            </w:r>
          </w:p>
        </w:tc>
        <w:tc>
          <w:tcPr>
            <w:tcW w:w="1960" w:type="dxa"/>
          </w:tcPr>
          <w:p w14:paraId="6183C86D" w14:textId="77777777" w:rsidR="002748FA" w:rsidRPr="00641E4C" w:rsidRDefault="002748FA" w:rsidP="002748FA">
            <w:pPr>
              <w:spacing w:line="300" w:lineRule="atLeast"/>
              <w:rPr>
                <w:rFonts w:cs="Times New Roman"/>
              </w:rPr>
            </w:pPr>
          </w:p>
        </w:tc>
        <w:tc>
          <w:tcPr>
            <w:tcW w:w="4387" w:type="dxa"/>
          </w:tcPr>
          <w:p w14:paraId="0E235F36" w14:textId="77777777" w:rsidR="002748FA" w:rsidRPr="006B4BA1" w:rsidRDefault="002748FA" w:rsidP="003F22DA">
            <w:pPr>
              <w:pStyle w:val="ListParagraph"/>
              <w:numPr>
                <w:ilvl w:val="0"/>
                <w:numId w:val="22"/>
              </w:numPr>
              <w:spacing w:before="0" w:after="0"/>
              <w:jc w:val="left"/>
            </w:pPr>
            <w:r w:rsidRPr="006B4BA1">
              <w:t xml:space="preserve">Nếu loại biểu phí là Thuế lợi tức và Thuế bán =&gt; </w:t>
            </w:r>
            <w:r>
              <w:t>Không cần nhập</w:t>
            </w:r>
          </w:p>
          <w:p w14:paraId="7E084CAA" w14:textId="77777777" w:rsidR="002748FA" w:rsidRDefault="002748FA" w:rsidP="003F22DA">
            <w:pPr>
              <w:pStyle w:val="ListParagraph"/>
              <w:numPr>
                <w:ilvl w:val="0"/>
                <w:numId w:val="22"/>
              </w:numPr>
              <w:spacing w:before="0" w:after="0"/>
              <w:jc w:val="left"/>
            </w:pPr>
            <w:r w:rsidRPr="006B4BA1">
              <w:lastRenderedPageBreak/>
              <w:t xml:space="preserve">Nếu loại biểu phí là Phí chuyển nhượng =&gt; </w:t>
            </w:r>
            <w:r>
              <w:t>Chọn 1 trong 2 giá trị</w:t>
            </w:r>
          </w:p>
          <w:p w14:paraId="1F7222DA" w14:textId="77777777" w:rsidR="002748FA" w:rsidRDefault="002748FA" w:rsidP="003F22DA">
            <w:pPr>
              <w:pStyle w:val="ListParagraph"/>
              <w:numPr>
                <w:ilvl w:val="1"/>
                <w:numId w:val="22"/>
              </w:numPr>
              <w:spacing w:before="0" w:after="0"/>
              <w:jc w:val="left"/>
            </w:pPr>
            <w:r>
              <w:t>NĐT bán lại</w:t>
            </w:r>
          </w:p>
          <w:p w14:paraId="78AFB9DE" w14:textId="77777777" w:rsidR="002748FA" w:rsidRPr="006B4BA1" w:rsidRDefault="002748FA" w:rsidP="003F22DA">
            <w:pPr>
              <w:pStyle w:val="ListParagraph"/>
              <w:numPr>
                <w:ilvl w:val="1"/>
                <w:numId w:val="22"/>
              </w:numPr>
              <w:spacing w:before="0" w:after="0"/>
              <w:jc w:val="left"/>
            </w:pPr>
            <w:r>
              <w:t xml:space="preserve">Đại lý bán </w:t>
            </w:r>
          </w:p>
          <w:p w14:paraId="087A6E17" w14:textId="77777777" w:rsidR="002748FA" w:rsidRDefault="002748FA" w:rsidP="003F22DA">
            <w:pPr>
              <w:pStyle w:val="ListParagraph"/>
              <w:numPr>
                <w:ilvl w:val="0"/>
                <w:numId w:val="22"/>
              </w:numPr>
              <w:spacing w:before="0" w:after="0"/>
              <w:jc w:val="left"/>
            </w:pPr>
            <w:r>
              <w:t>Nếu là loại biểu phí khai báo thêm trên hệ thống cho các giao dịch bán, chọn 1 trong 2 giá trị</w:t>
            </w:r>
          </w:p>
          <w:p w14:paraId="5BDE2652" w14:textId="04B43E07" w:rsidR="002748FA" w:rsidRDefault="00AE7BC9" w:rsidP="003F22DA">
            <w:pPr>
              <w:pStyle w:val="ListParagraph"/>
              <w:numPr>
                <w:ilvl w:val="1"/>
                <w:numId w:val="22"/>
              </w:numPr>
              <w:spacing w:before="0" w:after="0"/>
              <w:jc w:val="left"/>
            </w:pPr>
            <w:r>
              <w:t>NĐT bán</w:t>
            </w:r>
          </w:p>
          <w:p w14:paraId="7470F9F1" w14:textId="77777777" w:rsidR="002748FA" w:rsidRDefault="002748FA" w:rsidP="003F22DA">
            <w:pPr>
              <w:pStyle w:val="ListParagraph"/>
              <w:numPr>
                <w:ilvl w:val="1"/>
                <w:numId w:val="22"/>
              </w:numPr>
              <w:spacing w:before="0" w:after="0"/>
              <w:jc w:val="left"/>
            </w:pPr>
            <w:r>
              <w:t xml:space="preserve">Đại lý bán </w:t>
            </w:r>
          </w:p>
          <w:p w14:paraId="36BAFFAC" w14:textId="77777777" w:rsidR="002748FA" w:rsidRPr="00262270" w:rsidRDefault="002748FA" w:rsidP="003F22DA">
            <w:pPr>
              <w:pStyle w:val="ListParagraph"/>
              <w:numPr>
                <w:ilvl w:val="0"/>
                <w:numId w:val="22"/>
              </w:numPr>
              <w:spacing w:line="300" w:lineRule="atLeast"/>
              <w:rPr>
                <w:rFonts w:cs="Times New Roman"/>
              </w:rPr>
            </w:pPr>
            <w:r>
              <w:t xml:space="preserve">Nếu là loại biểu phí khai báo thêm trên hệ thống cho các giao dịch mua, </w:t>
            </w:r>
            <w:r w:rsidR="00262270">
              <w:t>chọn 1 trong 2 giá trị</w:t>
            </w:r>
          </w:p>
          <w:p w14:paraId="7878A10B" w14:textId="77777777" w:rsidR="00262270" w:rsidRPr="00262270" w:rsidRDefault="00262270" w:rsidP="003F22DA">
            <w:pPr>
              <w:pStyle w:val="ListParagraph"/>
              <w:numPr>
                <w:ilvl w:val="1"/>
                <w:numId w:val="22"/>
              </w:numPr>
              <w:spacing w:line="300" w:lineRule="atLeast"/>
              <w:rPr>
                <w:rFonts w:cs="Times New Roman"/>
              </w:rPr>
            </w:pPr>
            <w:r>
              <w:t>NĐT mua</w:t>
            </w:r>
          </w:p>
          <w:p w14:paraId="17ACFACE" w14:textId="54E7545A" w:rsidR="00262270" w:rsidRPr="00262270" w:rsidRDefault="00262270" w:rsidP="003F22DA">
            <w:pPr>
              <w:pStyle w:val="ListParagraph"/>
              <w:numPr>
                <w:ilvl w:val="1"/>
                <w:numId w:val="22"/>
              </w:numPr>
              <w:spacing w:line="300" w:lineRule="atLeast"/>
              <w:rPr>
                <w:rFonts w:cs="Times New Roman"/>
              </w:rPr>
            </w:pPr>
            <w:r>
              <w:t>Đạ</w:t>
            </w:r>
            <w:r w:rsidR="00AE7BC9">
              <w:t>i lý mua</w:t>
            </w:r>
          </w:p>
        </w:tc>
      </w:tr>
      <w:tr w:rsidR="002748FA" w:rsidRPr="00641E4C" w14:paraId="1660344B" w14:textId="77777777" w:rsidTr="00E61783">
        <w:tc>
          <w:tcPr>
            <w:tcW w:w="702" w:type="dxa"/>
          </w:tcPr>
          <w:p w14:paraId="2E803D4D" w14:textId="46C70C0C" w:rsidR="002748FA" w:rsidRPr="00641E4C" w:rsidRDefault="002748FA" w:rsidP="003F22DA">
            <w:pPr>
              <w:pStyle w:val="cGDD1"/>
              <w:numPr>
                <w:ilvl w:val="0"/>
                <w:numId w:val="77"/>
              </w:numPr>
              <w:ind w:left="357" w:hanging="357"/>
              <w:jc w:val="center"/>
              <w:rPr>
                <w:lang w:val="en-GB"/>
              </w:rPr>
            </w:pPr>
          </w:p>
        </w:tc>
        <w:tc>
          <w:tcPr>
            <w:tcW w:w="2746" w:type="dxa"/>
          </w:tcPr>
          <w:p w14:paraId="08BC7271" w14:textId="1F6F35F3" w:rsidR="002748FA" w:rsidRPr="00641E4C" w:rsidRDefault="002748FA" w:rsidP="002748FA">
            <w:pPr>
              <w:spacing w:line="300" w:lineRule="atLeast"/>
              <w:rPr>
                <w:rFonts w:cs="Times New Roman"/>
                <w:color w:val="333333"/>
              </w:rPr>
            </w:pPr>
            <w:r w:rsidRPr="00E35456">
              <w:t>Loại khách hàng</w:t>
            </w:r>
          </w:p>
        </w:tc>
        <w:tc>
          <w:tcPr>
            <w:tcW w:w="1960" w:type="dxa"/>
          </w:tcPr>
          <w:p w14:paraId="407F06C2" w14:textId="0875795B" w:rsidR="002748FA" w:rsidRPr="00641E4C" w:rsidRDefault="002748FA" w:rsidP="002748FA">
            <w:pPr>
              <w:spacing w:line="300" w:lineRule="atLeast"/>
              <w:rPr>
                <w:rFonts w:cs="Times New Roman"/>
              </w:rPr>
            </w:pPr>
            <w:r w:rsidRPr="00E35456">
              <w:t>Có</w:t>
            </w:r>
          </w:p>
        </w:tc>
        <w:tc>
          <w:tcPr>
            <w:tcW w:w="4387" w:type="dxa"/>
          </w:tcPr>
          <w:p w14:paraId="1DBD55E0" w14:textId="77777777" w:rsidR="002748FA" w:rsidRPr="00E35456" w:rsidRDefault="002748FA" w:rsidP="002748FA">
            <w:r>
              <w:t>Chỉ khai báo với trường hợp là Thuế bán hoặc Thuế lợi tức</w:t>
            </w:r>
          </w:p>
          <w:p w14:paraId="03944699" w14:textId="77777777" w:rsidR="002748FA" w:rsidRPr="00E35456" w:rsidRDefault="002748FA" w:rsidP="002748FA">
            <w:r w:rsidRPr="00E35456">
              <w:t>Bao gồm 3 giá trị</w:t>
            </w:r>
          </w:p>
          <w:p w14:paraId="6A651559" w14:textId="77777777" w:rsidR="002748FA" w:rsidRPr="00E35456" w:rsidRDefault="002748FA" w:rsidP="003F22DA">
            <w:pPr>
              <w:pStyle w:val="ListParagraph"/>
              <w:numPr>
                <w:ilvl w:val="0"/>
                <w:numId w:val="22"/>
              </w:numPr>
              <w:spacing w:before="0" w:after="0"/>
              <w:jc w:val="left"/>
            </w:pPr>
            <w:r w:rsidRPr="00E35456">
              <w:t>ALL</w:t>
            </w:r>
          </w:p>
          <w:p w14:paraId="42F0F942" w14:textId="77777777" w:rsidR="002748FA" w:rsidRPr="00E35456" w:rsidRDefault="002748FA" w:rsidP="003F22DA">
            <w:pPr>
              <w:pStyle w:val="ListParagraph"/>
              <w:numPr>
                <w:ilvl w:val="0"/>
                <w:numId w:val="22"/>
              </w:numPr>
              <w:spacing w:before="0" w:after="0"/>
              <w:jc w:val="left"/>
            </w:pPr>
            <w:r w:rsidRPr="00E35456">
              <w:t>Cá nhân</w:t>
            </w:r>
          </w:p>
          <w:p w14:paraId="643312AC" w14:textId="0E006ECD" w:rsidR="002748FA" w:rsidRPr="00C92690" w:rsidRDefault="002748FA" w:rsidP="003F22DA">
            <w:pPr>
              <w:pStyle w:val="ListParagraph"/>
              <w:numPr>
                <w:ilvl w:val="0"/>
                <w:numId w:val="22"/>
              </w:numPr>
              <w:spacing w:line="300" w:lineRule="atLeast"/>
              <w:rPr>
                <w:rFonts w:cs="Times New Roman"/>
              </w:rPr>
            </w:pPr>
            <w:r w:rsidRPr="00E35456">
              <w:t>Tổ chức</w:t>
            </w:r>
          </w:p>
        </w:tc>
      </w:tr>
      <w:tr w:rsidR="002748FA" w:rsidRPr="00641E4C" w14:paraId="2802DA67" w14:textId="77777777" w:rsidTr="00E61783">
        <w:tc>
          <w:tcPr>
            <w:tcW w:w="702" w:type="dxa"/>
          </w:tcPr>
          <w:p w14:paraId="03C2D2A1" w14:textId="77777777" w:rsidR="002748FA" w:rsidRPr="00641E4C" w:rsidRDefault="002748FA" w:rsidP="003F22DA">
            <w:pPr>
              <w:pStyle w:val="cGDD1"/>
              <w:numPr>
                <w:ilvl w:val="0"/>
                <w:numId w:val="77"/>
              </w:numPr>
              <w:ind w:left="357" w:hanging="357"/>
              <w:jc w:val="center"/>
              <w:rPr>
                <w:lang w:val="en-GB"/>
              </w:rPr>
            </w:pPr>
          </w:p>
        </w:tc>
        <w:tc>
          <w:tcPr>
            <w:tcW w:w="2746" w:type="dxa"/>
          </w:tcPr>
          <w:p w14:paraId="64171280" w14:textId="10518FEE" w:rsidR="002748FA" w:rsidRPr="00641E4C" w:rsidRDefault="002748FA" w:rsidP="002748FA">
            <w:pPr>
              <w:spacing w:line="300" w:lineRule="atLeast"/>
              <w:rPr>
                <w:rFonts w:cs="Times New Roman"/>
                <w:color w:val="333333"/>
              </w:rPr>
            </w:pPr>
            <w:r w:rsidRPr="00E35456">
              <w:t>Quốc tịch</w:t>
            </w:r>
          </w:p>
        </w:tc>
        <w:tc>
          <w:tcPr>
            <w:tcW w:w="1960" w:type="dxa"/>
          </w:tcPr>
          <w:p w14:paraId="642D9230" w14:textId="240B4DF1" w:rsidR="002748FA" w:rsidRPr="00641E4C" w:rsidRDefault="002748FA" w:rsidP="002748FA">
            <w:pPr>
              <w:spacing w:line="300" w:lineRule="atLeast"/>
              <w:rPr>
                <w:rFonts w:cs="Times New Roman"/>
              </w:rPr>
            </w:pPr>
            <w:r w:rsidRPr="00E35456">
              <w:t>Có</w:t>
            </w:r>
          </w:p>
        </w:tc>
        <w:tc>
          <w:tcPr>
            <w:tcW w:w="4387" w:type="dxa"/>
          </w:tcPr>
          <w:p w14:paraId="60B9DE08" w14:textId="77777777" w:rsidR="002748FA" w:rsidRPr="00E35456" w:rsidRDefault="002748FA" w:rsidP="002748FA">
            <w:r>
              <w:t>Chỉ khai báo với trường hợp là Thuế bán hoặc Thuế lợi tức</w:t>
            </w:r>
          </w:p>
          <w:p w14:paraId="5587BDAF" w14:textId="77777777" w:rsidR="002748FA" w:rsidRPr="00E35456" w:rsidRDefault="002748FA" w:rsidP="002748FA">
            <w:r w:rsidRPr="00E35456">
              <w:t>Bao gồm 3 giá trị</w:t>
            </w:r>
          </w:p>
          <w:p w14:paraId="5384C82D" w14:textId="77777777" w:rsidR="002748FA" w:rsidRPr="00E35456" w:rsidRDefault="002748FA" w:rsidP="003F22DA">
            <w:pPr>
              <w:pStyle w:val="ListParagraph"/>
              <w:numPr>
                <w:ilvl w:val="0"/>
                <w:numId w:val="22"/>
              </w:numPr>
              <w:spacing w:before="0" w:after="0"/>
              <w:jc w:val="left"/>
            </w:pPr>
            <w:r w:rsidRPr="00E35456">
              <w:t>ALL</w:t>
            </w:r>
          </w:p>
          <w:p w14:paraId="28004BE1" w14:textId="77777777" w:rsidR="002748FA" w:rsidRPr="00E35456" w:rsidRDefault="002748FA" w:rsidP="003F22DA">
            <w:pPr>
              <w:pStyle w:val="ListParagraph"/>
              <w:numPr>
                <w:ilvl w:val="0"/>
                <w:numId w:val="22"/>
              </w:numPr>
              <w:spacing w:before="0" w:after="0"/>
              <w:jc w:val="left"/>
            </w:pPr>
            <w:r w:rsidRPr="00E35456">
              <w:t>Trong nước</w:t>
            </w:r>
          </w:p>
          <w:p w14:paraId="434E2589" w14:textId="46D0BEFC" w:rsidR="002748FA" w:rsidRPr="00C92690" w:rsidRDefault="002748FA" w:rsidP="003F22DA">
            <w:pPr>
              <w:pStyle w:val="ListParagraph"/>
              <w:numPr>
                <w:ilvl w:val="0"/>
                <w:numId w:val="22"/>
              </w:numPr>
              <w:spacing w:line="300" w:lineRule="atLeast"/>
              <w:rPr>
                <w:rFonts w:cs="Times New Roman"/>
              </w:rPr>
            </w:pPr>
            <w:r w:rsidRPr="00E35456">
              <w:t>Nước ngoài</w:t>
            </w:r>
          </w:p>
        </w:tc>
      </w:tr>
      <w:tr w:rsidR="002748FA" w:rsidRPr="00641E4C" w14:paraId="2636ADB3" w14:textId="77777777" w:rsidTr="00E61783">
        <w:tc>
          <w:tcPr>
            <w:tcW w:w="702" w:type="dxa"/>
          </w:tcPr>
          <w:p w14:paraId="10816EE6" w14:textId="77777777" w:rsidR="002748FA" w:rsidRPr="00641E4C" w:rsidRDefault="002748FA" w:rsidP="003F22DA">
            <w:pPr>
              <w:pStyle w:val="cGDD1"/>
              <w:numPr>
                <w:ilvl w:val="0"/>
                <w:numId w:val="77"/>
              </w:numPr>
              <w:ind w:left="357" w:hanging="357"/>
              <w:jc w:val="center"/>
              <w:rPr>
                <w:lang w:val="en-GB"/>
              </w:rPr>
            </w:pPr>
          </w:p>
        </w:tc>
        <w:tc>
          <w:tcPr>
            <w:tcW w:w="2746" w:type="dxa"/>
          </w:tcPr>
          <w:p w14:paraId="508819FD" w14:textId="7422E980" w:rsidR="002748FA" w:rsidRPr="00641E4C" w:rsidRDefault="002748FA" w:rsidP="002748FA">
            <w:pPr>
              <w:spacing w:line="300" w:lineRule="atLeast"/>
              <w:rPr>
                <w:rFonts w:cs="Times New Roman"/>
                <w:color w:val="333333"/>
              </w:rPr>
            </w:pPr>
            <w:r w:rsidRPr="00E35456">
              <w:t>Đại lý</w:t>
            </w:r>
          </w:p>
        </w:tc>
        <w:tc>
          <w:tcPr>
            <w:tcW w:w="1960" w:type="dxa"/>
          </w:tcPr>
          <w:p w14:paraId="1059CDBD" w14:textId="7A64DC2A" w:rsidR="002748FA" w:rsidRPr="00641E4C" w:rsidRDefault="002748FA" w:rsidP="002748FA">
            <w:pPr>
              <w:spacing w:line="300" w:lineRule="atLeast"/>
              <w:rPr>
                <w:rFonts w:cs="Times New Roman"/>
              </w:rPr>
            </w:pPr>
            <w:r w:rsidRPr="00E35456">
              <w:t>Có</w:t>
            </w:r>
          </w:p>
        </w:tc>
        <w:tc>
          <w:tcPr>
            <w:tcW w:w="4387" w:type="dxa"/>
          </w:tcPr>
          <w:p w14:paraId="0A5F4374" w14:textId="77777777" w:rsidR="002748FA" w:rsidRPr="00E35456" w:rsidRDefault="002748FA" w:rsidP="002748FA">
            <w:r>
              <w:t>Chỉ khai báo với các loại phí (Phí chuyển nhượng, phí giao dịch, phí thanh khoản…)</w:t>
            </w:r>
          </w:p>
          <w:p w14:paraId="03AB66ED" w14:textId="77777777" w:rsidR="002748FA" w:rsidRPr="00E35456" w:rsidRDefault="002748FA" w:rsidP="002748FA">
            <w:r w:rsidRPr="00E35456">
              <w:t>Bao gồm các giá trị</w:t>
            </w:r>
          </w:p>
          <w:p w14:paraId="619844E6" w14:textId="77777777" w:rsidR="002748FA" w:rsidRPr="00E35456" w:rsidRDefault="002748FA" w:rsidP="003F22DA">
            <w:pPr>
              <w:pStyle w:val="ListParagraph"/>
              <w:numPr>
                <w:ilvl w:val="0"/>
                <w:numId w:val="22"/>
              </w:numPr>
              <w:spacing w:before="0" w:after="0"/>
              <w:jc w:val="left"/>
            </w:pPr>
            <w:r w:rsidRPr="00E35456">
              <w:t>ALL</w:t>
            </w:r>
          </w:p>
          <w:p w14:paraId="6036826E" w14:textId="3A93F781" w:rsidR="002748FA" w:rsidRPr="00C92690" w:rsidRDefault="002748FA" w:rsidP="003F22DA">
            <w:pPr>
              <w:pStyle w:val="ListParagraph"/>
              <w:numPr>
                <w:ilvl w:val="0"/>
                <w:numId w:val="22"/>
              </w:numPr>
              <w:spacing w:line="300" w:lineRule="atLeast"/>
              <w:rPr>
                <w:rFonts w:cs="Times New Roman"/>
              </w:rPr>
            </w:pPr>
            <w:r w:rsidRPr="00E35456">
              <w:t>Danh sách các đạ</w:t>
            </w:r>
            <w:r>
              <w:t>i lý</w:t>
            </w:r>
          </w:p>
        </w:tc>
      </w:tr>
      <w:tr w:rsidR="002748FA" w:rsidRPr="00641E4C" w14:paraId="7131E99B" w14:textId="77777777" w:rsidTr="00E61783">
        <w:tc>
          <w:tcPr>
            <w:tcW w:w="702" w:type="dxa"/>
          </w:tcPr>
          <w:p w14:paraId="1AB2698C" w14:textId="77777777" w:rsidR="002748FA" w:rsidRPr="00641E4C" w:rsidRDefault="002748FA" w:rsidP="003F22DA">
            <w:pPr>
              <w:pStyle w:val="cGDD1"/>
              <w:numPr>
                <w:ilvl w:val="0"/>
                <w:numId w:val="77"/>
              </w:numPr>
              <w:ind w:left="357" w:hanging="357"/>
              <w:jc w:val="center"/>
              <w:rPr>
                <w:lang w:val="en-GB"/>
              </w:rPr>
            </w:pPr>
          </w:p>
        </w:tc>
        <w:tc>
          <w:tcPr>
            <w:tcW w:w="2746" w:type="dxa"/>
          </w:tcPr>
          <w:p w14:paraId="4987D835" w14:textId="05674666" w:rsidR="002748FA" w:rsidRPr="00641E4C" w:rsidRDefault="002748FA" w:rsidP="00FA5F74">
            <w:pPr>
              <w:spacing w:line="300" w:lineRule="atLeast"/>
              <w:rPr>
                <w:rFonts w:cs="Times New Roman"/>
                <w:color w:val="333333"/>
              </w:rPr>
            </w:pPr>
            <w:r w:rsidRPr="00E35456">
              <w:t xml:space="preserve">Mã </w:t>
            </w:r>
            <w:r w:rsidR="00FA5F74">
              <w:t>trái phiếu</w:t>
            </w:r>
          </w:p>
        </w:tc>
        <w:tc>
          <w:tcPr>
            <w:tcW w:w="1960" w:type="dxa"/>
          </w:tcPr>
          <w:p w14:paraId="7B7E3381" w14:textId="52FB9DA5" w:rsidR="002748FA" w:rsidRPr="00641E4C" w:rsidRDefault="002748FA" w:rsidP="002748FA">
            <w:pPr>
              <w:spacing w:line="300" w:lineRule="atLeast"/>
              <w:rPr>
                <w:rFonts w:cs="Times New Roman"/>
              </w:rPr>
            </w:pPr>
            <w:r w:rsidRPr="00E35456">
              <w:t>Có</w:t>
            </w:r>
          </w:p>
        </w:tc>
        <w:tc>
          <w:tcPr>
            <w:tcW w:w="4387" w:type="dxa"/>
          </w:tcPr>
          <w:p w14:paraId="19DBAE64" w14:textId="77777777" w:rsidR="002748FA" w:rsidRPr="00E35456" w:rsidRDefault="002748FA" w:rsidP="002748FA">
            <w:r>
              <w:t>Chỉ khai báo với các loại phí (Phí chuyển nhượng, phí giao dịch, phí thanh khoản…) và đã chọn giá trị Đại lý ở trên &lt;&gt; ALL</w:t>
            </w:r>
          </w:p>
          <w:p w14:paraId="1BBDF7F0" w14:textId="77777777" w:rsidR="002748FA" w:rsidRPr="00E35456" w:rsidRDefault="002748FA" w:rsidP="002748FA">
            <w:r w:rsidRPr="00E35456">
              <w:lastRenderedPageBreak/>
              <w:t>Bao gồm các giá trị</w:t>
            </w:r>
          </w:p>
          <w:p w14:paraId="61DD8236" w14:textId="77777777" w:rsidR="002748FA" w:rsidRPr="00E35456" w:rsidRDefault="002748FA" w:rsidP="003F22DA">
            <w:pPr>
              <w:pStyle w:val="ListParagraph"/>
              <w:numPr>
                <w:ilvl w:val="0"/>
                <w:numId w:val="22"/>
              </w:numPr>
              <w:spacing w:before="0" w:after="0"/>
              <w:jc w:val="left"/>
            </w:pPr>
            <w:r w:rsidRPr="00E35456">
              <w:t>ALL</w:t>
            </w:r>
          </w:p>
          <w:p w14:paraId="338ADC4B" w14:textId="48CB044C" w:rsidR="002748FA" w:rsidRPr="00C92690" w:rsidRDefault="002748FA" w:rsidP="003F22DA">
            <w:pPr>
              <w:pStyle w:val="ListParagraph"/>
              <w:numPr>
                <w:ilvl w:val="0"/>
                <w:numId w:val="22"/>
              </w:numPr>
              <w:spacing w:line="300" w:lineRule="atLeast"/>
              <w:rPr>
                <w:rFonts w:cs="Times New Roman"/>
              </w:rPr>
            </w:pPr>
            <w:r w:rsidRPr="00E35456">
              <w:t xml:space="preserve">Danh sách các mã </w:t>
            </w:r>
            <w:r>
              <w:t>trái phiếu của đại lý đã chọn</w:t>
            </w:r>
          </w:p>
        </w:tc>
      </w:tr>
      <w:tr w:rsidR="002748FA" w:rsidRPr="00641E4C" w14:paraId="27F8B2B0" w14:textId="77777777" w:rsidTr="00E61783">
        <w:tc>
          <w:tcPr>
            <w:tcW w:w="702" w:type="dxa"/>
          </w:tcPr>
          <w:p w14:paraId="75921776" w14:textId="77777777" w:rsidR="002748FA" w:rsidRPr="00641E4C" w:rsidRDefault="002748FA" w:rsidP="003F22DA">
            <w:pPr>
              <w:pStyle w:val="cGDD1"/>
              <w:numPr>
                <w:ilvl w:val="0"/>
                <w:numId w:val="77"/>
              </w:numPr>
              <w:ind w:left="357" w:hanging="357"/>
              <w:jc w:val="center"/>
              <w:rPr>
                <w:lang w:val="en-GB"/>
              </w:rPr>
            </w:pPr>
          </w:p>
        </w:tc>
        <w:tc>
          <w:tcPr>
            <w:tcW w:w="2746" w:type="dxa"/>
          </w:tcPr>
          <w:p w14:paraId="009AFBC3" w14:textId="6B5979B1" w:rsidR="002748FA" w:rsidRPr="00641E4C" w:rsidRDefault="002748FA" w:rsidP="002748FA">
            <w:pPr>
              <w:pStyle w:val="-"/>
              <w:numPr>
                <w:ilvl w:val="0"/>
                <w:numId w:val="0"/>
              </w:numPr>
              <w:rPr>
                <w:rFonts w:cs="Times New Roman"/>
              </w:rPr>
            </w:pPr>
            <w:r w:rsidRPr="00E35456">
              <w:t>Mã sản phẩm</w:t>
            </w:r>
          </w:p>
        </w:tc>
        <w:tc>
          <w:tcPr>
            <w:tcW w:w="1960" w:type="dxa"/>
          </w:tcPr>
          <w:p w14:paraId="54B91EE9" w14:textId="629E652C" w:rsidR="002748FA" w:rsidRPr="00641E4C" w:rsidRDefault="002748FA" w:rsidP="002748FA">
            <w:pPr>
              <w:pStyle w:val="-"/>
              <w:numPr>
                <w:ilvl w:val="0"/>
                <w:numId w:val="0"/>
              </w:numPr>
              <w:rPr>
                <w:rFonts w:cs="Times New Roman"/>
                <w:lang w:val="en-US"/>
              </w:rPr>
            </w:pPr>
            <w:r w:rsidRPr="00E35456">
              <w:t>Có</w:t>
            </w:r>
          </w:p>
        </w:tc>
        <w:tc>
          <w:tcPr>
            <w:tcW w:w="4387" w:type="dxa"/>
          </w:tcPr>
          <w:p w14:paraId="719C3C25" w14:textId="77777777" w:rsidR="002748FA" w:rsidRPr="00E35456" w:rsidRDefault="002748FA" w:rsidP="002748FA">
            <w:r>
              <w:t>Chỉ khai báo với các loại phí (Phí chuyển nhượng, phí giao dịch, phí thanh khoản…) và đã chọn giá trị Đại lý &amp; Mã trái phiếu ở trên &lt;&gt; ALL</w:t>
            </w:r>
          </w:p>
          <w:p w14:paraId="11BC5E9D" w14:textId="77777777" w:rsidR="002748FA" w:rsidRPr="00E35456" w:rsidRDefault="002748FA" w:rsidP="002748FA">
            <w:r w:rsidRPr="00E35456">
              <w:t>Bao gồm các giá trị</w:t>
            </w:r>
          </w:p>
          <w:p w14:paraId="02867A97" w14:textId="77777777" w:rsidR="002748FA" w:rsidRPr="00E35456" w:rsidRDefault="002748FA" w:rsidP="003F22DA">
            <w:pPr>
              <w:pStyle w:val="ListParagraph"/>
              <w:numPr>
                <w:ilvl w:val="0"/>
                <w:numId w:val="22"/>
              </w:numPr>
              <w:spacing w:before="0" w:after="0"/>
              <w:jc w:val="left"/>
            </w:pPr>
            <w:r w:rsidRPr="00E35456">
              <w:t>ALL</w:t>
            </w:r>
          </w:p>
          <w:p w14:paraId="5CE3BDE4" w14:textId="29B70BD1" w:rsidR="002748FA" w:rsidRPr="00641E4C" w:rsidRDefault="002748FA" w:rsidP="003F22DA">
            <w:pPr>
              <w:pStyle w:val="-"/>
              <w:numPr>
                <w:ilvl w:val="0"/>
                <w:numId w:val="22"/>
              </w:numPr>
              <w:rPr>
                <w:rFonts w:cs="Times New Roman"/>
                <w:lang w:val="en-US"/>
              </w:rPr>
            </w:pPr>
            <w:r w:rsidRPr="00E35456">
              <w:t xml:space="preserve">Danh sách các mã sản phẩm </w:t>
            </w:r>
            <w:r>
              <w:t>của đại lý + trái phiếu gốc đã chọn</w:t>
            </w:r>
          </w:p>
        </w:tc>
      </w:tr>
      <w:tr w:rsidR="008516E0" w:rsidRPr="00641E4C" w14:paraId="0D6F92FB" w14:textId="77777777" w:rsidTr="008516E0">
        <w:tc>
          <w:tcPr>
            <w:tcW w:w="702" w:type="dxa"/>
            <w:tcBorders>
              <w:top w:val="single" w:sz="4" w:space="0" w:color="auto"/>
              <w:left w:val="single" w:sz="4" w:space="0" w:color="auto"/>
              <w:bottom w:val="single" w:sz="4" w:space="0" w:color="auto"/>
              <w:right w:val="single" w:sz="4" w:space="0" w:color="auto"/>
            </w:tcBorders>
          </w:tcPr>
          <w:p w14:paraId="2B91633C" w14:textId="77777777" w:rsidR="008516E0" w:rsidRPr="00641E4C" w:rsidRDefault="008516E0" w:rsidP="003F22DA">
            <w:pPr>
              <w:pStyle w:val="cGDD1"/>
              <w:numPr>
                <w:ilvl w:val="0"/>
                <w:numId w:val="77"/>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0398B35E" w14:textId="0C665C76" w:rsidR="008516E0" w:rsidRPr="00E35456" w:rsidRDefault="008516E0" w:rsidP="008516E0">
            <w:pPr>
              <w:spacing w:line="300" w:lineRule="atLeast"/>
            </w:pPr>
            <w:r>
              <w:t>Cách tính phí</w:t>
            </w:r>
          </w:p>
        </w:tc>
        <w:tc>
          <w:tcPr>
            <w:tcW w:w="1960" w:type="dxa"/>
            <w:tcBorders>
              <w:top w:val="single" w:sz="4" w:space="0" w:color="auto"/>
              <w:left w:val="single" w:sz="4" w:space="0" w:color="auto"/>
              <w:bottom w:val="single" w:sz="4" w:space="0" w:color="auto"/>
              <w:right w:val="single" w:sz="4" w:space="0" w:color="auto"/>
            </w:tcBorders>
          </w:tcPr>
          <w:p w14:paraId="1425C3F7" w14:textId="4DF5D3F6" w:rsidR="008516E0" w:rsidRPr="00E35456" w:rsidRDefault="008516E0" w:rsidP="008516E0">
            <w:pPr>
              <w:spacing w:line="300" w:lineRule="atLeast"/>
            </w:pPr>
            <w:r>
              <w:t>Có</w:t>
            </w:r>
          </w:p>
        </w:tc>
        <w:tc>
          <w:tcPr>
            <w:tcW w:w="4387" w:type="dxa"/>
            <w:tcBorders>
              <w:top w:val="single" w:sz="4" w:space="0" w:color="auto"/>
              <w:left w:val="single" w:sz="4" w:space="0" w:color="auto"/>
              <w:bottom w:val="single" w:sz="4" w:space="0" w:color="auto"/>
              <w:right w:val="single" w:sz="4" w:space="0" w:color="auto"/>
            </w:tcBorders>
          </w:tcPr>
          <w:p w14:paraId="07DB91A8" w14:textId="43EE30E1" w:rsidR="008516E0" w:rsidRDefault="004C10F9" w:rsidP="008516E0">
            <w:pPr>
              <w:spacing w:line="300" w:lineRule="atLeast"/>
            </w:pPr>
            <w:r>
              <w:t>Chọn 1 trong 2 giá trị: Phần trăm/Mức phí cụ thể</w:t>
            </w:r>
          </w:p>
        </w:tc>
      </w:tr>
      <w:tr w:rsidR="008516E0" w:rsidRPr="00641E4C" w14:paraId="5CD9A1B8" w14:textId="77777777" w:rsidTr="008516E0">
        <w:tc>
          <w:tcPr>
            <w:tcW w:w="702" w:type="dxa"/>
            <w:tcBorders>
              <w:top w:val="single" w:sz="4" w:space="0" w:color="auto"/>
              <w:left w:val="single" w:sz="4" w:space="0" w:color="auto"/>
              <w:bottom w:val="single" w:sz="4" w:space="0" w:color="auto"/>
              <w:right w:val="single" w:sz="4" w:space="0" w:color="auto"/>
            </w:tcBorders>
          </w:tcPr>
          <w:p w14:paraId="2D540DA7" w14:textId="77777777" w:rsidR="008516E0" w:rsidRPr="00641E4C" w:rsidRDefault="008516E0" w:rsidP="003F22DA">
            <w:pPr>
              <w:pStyle w:val="cGDD1"/>
              <w:numPr>
                <w:ilvl w:val="0"/>
                <w:numId w:val="77"/>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0C9C7878" w14:textId="77777777" w:rsidR="008516E0" w:rsidRPr="008516E0" w:rsidRDefault="008516E0" w:rsidP="008516E0">
            <w:pPr>
              <w:spacing w:line="300" w:lineRule="atLeast"/>
            </w:pPr>
            <w:r w:rsidRPr="00E35456">
              <w:t>Quy tắc tính</w:t>
            </w:r>
          </w:p>
        </w:tc>
        <w:tc>
          <w:tcPr>
            <w:tcW w:w="1960" w:type="dxa"/>
            <w:tcBorders>
              <w:top w:val="single" w:sz="4" w:space="0" w:color="auto"/>
              <w:left w:val="single" w:sz="4" w:space="0" w:color="auto"/>
              <w:bottom w:val="single" w:sz="4" w:space="0" w:color="auto"/>
              <w:right w:val="single" w:sz="4" w:space="0" w:color="auto"/>
            </w:tcBorders>
          </w:tcPr>
          <w:p w14:paraId="69C63AEE" w14:textId="77777777" w:rsidR="008516E0" w:rsidRPr="008516E0" w:rsidRDefault="008516E0" w:rsidP="008516E0">
            <w:pPr>
              <w:spacing w:line="300" w:lineRule="atLeast"/>
            </w:pPr>
            <w:r w:rsidRPr="00E35456">
              <w:t>Có</w:t>
            </w:r>
          </w:p>
        </w:tc>
        <w:tc>
          <w:tcPr>
            <w:tcW w:w="4387" w:type="dxa"/>
            <w:tcBorders>
              <w:top w:val="single" w:sz="4" w:space="0" w:color="auto"/>
              <w:left w:val="single" w:sz="4" w:space="0" w:color="auto"/>
              <w:bottom w:val="single" w:sz="4" w:space="0" w:color="auto"/>
              <w:right w:val="single" w:sz="4" w:space="0" w:color="auto"/>
            </w:tcBorders>
          </w:tcPr>
          <w:p w14:paraId="23D60999" w14:textId="653AEE99" w:rsidR="004C10F9" w:rsidRDefault="004C10F9" w:rsidP="008516E0">
            <w:pPr>
              <w:spacing w:line="300" w:lineRule="atLeast"/>
            </w:pPr>
            <w:r>
              <w:t>Chỉ hiển thị và cho chọn trong trường hợp cách tính phí là Phần trăm</w:t>
            </w:r>
          </w:p>
          <w:p w14:paraId="74CFA429" w14:textId="77777777" w:rsidR="008516E0" w:rsidRPr="008516E0" w:rsidRDefault="008516E0" w:rsidP="008516E0">
            <w:pPr>
              <w:spacing w:line="300" w:lineRule="atLeast"/>
            </w:pPr>
            <w:r>
              <w:t>Chọn 1 trong 2 giá trị: Theo mệnh giá/Theo giá trị mua bán</w:t>
            </w:r>
          </w:p>
        </w:tc>
      </w:tr>
      <w:tr w:rsidR="002748FA" w:rsidRPr="00641E4C" w14:paraId="661BD30B" w14:textId="77777777" w:rsidTr="00E61783">
        <w:tc>
          <w:tcPr>
            <w:tcW w:w="702" w:type="dxa"/>
          </w:tcPr>
          <w:p w14:paraId="0AEBE222" w14:textId="77777777" w:rsidR="002748FA" w:rsidRPr="00641E4C" w:rsidRDefault="002748FA" w:rsidP="003F22DA">
            <w:pPr>
              <w:pStyle w:val="cGDD1"/>
              <w:numPr>
                <w:ilvl w:val="0"/>
                <w:numId w:val="77"/>
              </w:numPr>
              <w:ind w:left="357" w:hanging="357"/>
              <w:jc w:val="center"/>
              <w:rPr>
                <w:lang w:val="en-GB"/>
              </w:rPr>
            </w:pPr>
          </w:p>
        </w:tc>
        <w:tc>
          <w:tcPr>
            <w:tcW w:w="2746" w:type="dxa"/>
          </w:tcPr>
          <w:p w14:paraId="164EDDD0" w14:textId="7F0BFCAE" w:rsidR="002748FA" w:rsidRPr="00641E4C" w:rsidRDefault="002748FA" w:rsidP="002748FA">
            <w:pPr>
              <w:spacing w:line="300" w:lineRule="atLeast"/>
              <w:rPr>
                <w:rFonts w:cs="Times New Roman"/>
                <w:color w:val="333333"/>
                <w:lang w:val="vi-VN"/>
              </w:rPr>
            </w:pPr>
            <w:r w:rsidRPr="00E35456">
              <w:t>Kiểu phí</w:t>
            </w:r>
          </w:p>
        </w:tc>
        <w:tc>
          <w:tcPr>
            <w:tcW w:w="1960" w:type="dxa"/>
          </w:tcPr>
          <w:p w14:paraId="6AA03586" w14:textId="09E993BA" w:rsidR="002748FA" w:rsidRPr="00641E4C" w:rsidRDefault="002748FA" w:rsidP="002748FA">
            <w:pPr>
              <w:spacing w:line="300" w:lineRule="atLeast"/>
              <w:rPr>
                <w:rFonts w:cs="Times New Roman"/>
                <w:color w:val="333333"/>
              </w:rPr>
            </w:pPr>
            <w:r w:rsidRPr="00E35456">
              <w:t>Có</w:t>
            </w:r>
          </w:p>
        </w:tc>
        <w:tc>
          <w:tcPr>
            <w:tcW w:w="4387" w:type="dxa"/>
          </w:tcPr>
          <w:p w14:paraId="60D50B6E" w14:textId="77777777" w:rsidR="002748FA" w:rsidRPr="00E35456" w:rsidRDefault="002748FA" w:rsidP="002748FA">
            <w:r w:rsidRPr="00E35456">
              <w:t>Bao gồm 2 giá trị</w:t>
            </w:r>
          </w:p>
          <w:p w14:paraId="68245207" w14:textId="77777777" w:rsidR="002748FA" w:rsidRPr="00E35456" w:rsidRDefault="002748FA" w:rsidP="003F22DA">
            <w:pPr>
              <w:pStyle w:val="ListParagraph"/>
              <w:numPr>
                <w:ilvl w:val="0"/>
                <w:numId w:val="22"/>
              </w:numPr>
              <w:spacing w:before="0" w:after="0"/>
              <w:jc w:val="left"/>
            </w:pPr>
            <w:r w:rsidRPr="00E35456">
              <w:t>Cố định</w:t>
            </w:r>
          </w:p>
          <w:p w14:paraId="1F324207" w14:textId="44882837" w:rsidR="002748FA" w:rsidRPr="00C92690" w:rsidRDefault="002748FA" w:rsidP="003F22DA">
            <w:pPr>
              <w:pStyle w:val="ListParagraph"/>
              <w:numPr>
                <w:ilvl w:val="0"/>
                <w:numId w:val="22"/>
              </w:numPr>
              <w:spacing w:line="300" w:lineRule="atLeast"/>
              <w:rPr>
                <w:rFonts w:cs="Times New Roman"/>
                <w:color w:val="333333"/>
              </w:rPr>
            </w:pPr>
            <w:r w:rsidRPr="00E35456">
              <w:t>Bậc thang</w:t>
            </w:r>
          </w:p>
        </w:tc>
      </w:tr>
      <w:tr w:rsidR="002748FA" w:rsidRPr="00641E4C" w14:paraId="6B742262" w14:textId="77777777" w:rsidTr="00E61783">
        <w:tc>
          <w:tcPr>
            <w:tcW w:w="702" w:type="dxa"/>
          </w:tcPr>
          <w:p w14:paraId="547C384B" w14:textId="77777777" w:rsidR="002748FA" w:rsidRPr="00641E4C" w:rsidRDefault="002748FA" w:rsidP="003F22DA">
            <w:pPr>
              <w:pStyle w:val="cGDD1"/>
              <w:numPr>
                <w:ilvl w:val="0"/>
                <w:numId w:val="77"/>
              </w:numPr>
              <w:ind w:left="357" w:hanging="357"/>
              <w:jc w:val="center"/>
              <w:rPr>
                <w:lang w:val="en-GB"/>
              </w:rPr>
            </w:pPr>
          </w:p>
        </w:tc>
        <w:tc>
          <w:tcPr>
            <w:tcW w:w="2746" w:type="dxa"/>
          </w:tcPr>
          <w:p w14:paraId="3C887348" w14:textId="42BC2CE0" w:rsidR="002748FA" w:rsidRPr="00641E4C" w:rsidRDefault="002748FA" w:rsidP="002748FA">
            <w:pPr>
              <w:spacing w:line="300" w:lineRule="atLeast"/>
              <w:rPr>
                <w:rFonts w:cs="Times New Roman"/>
                <w:color w:val="333333"/>
              </w:rPr>
            </w:pPr>
            <w:r w:rsidRPr="00E35456">
              <w:t>Tỷ lệ phí</w:t>
            </w:r>
          </w:p>
        </w:tc>
        <w:tc>
          <w:tcPr>
            <w:tcW w:w="1960" w:type="dxa"/>
          </w:tcPr>
          <w:p w14:paraId="59BB696C" w14:textId="77777777" w:rsidR="002748FA" w:rsidRPr="00641E4C" w:rsidRDefault="002748FA" w:rsidP="002748FA">
            <w:pPr>
              <w:spacing w:line="300" w:lineRule="atLeast"/>
              <w:rPr>
                <w:rFonts w:cs="Times New Roman"/>
              </w:rPr>
            </w:pPr>
          </w:p>
        </w:tc>
        <w:tc>
          <w:tcPr>
            <w:tcW w:w="4387" w:type="dxa"/>
          </w:tcPr>
          <w:p w14:paraId="4812741A" w14:textId="20E05061" w:rsidR="002748FA" w:rsidRPr="00E35456" w:rsidRDefault="002748FA" w:rsidP="002748FA">
            <w:r w:rsidRPr="00E35456">
              <w:t>Khi kiểu phí = bậ</w:t>
            </w:r>
            <w:r>
              <w:t xml:space="preserve">c thang </w:t>
            </w:r>
            <w:r w:rsidR="004C10F9">
              <w:t xml:space="preserve">hoặc Cách tính phí = Mức phí </w:t>
            </w:r>
            <w:r>
              <w:t>=&gt; Không nhập</w:t>
            </w:r>
          </w:p>
          <w:p w14:paraId="05C82D07" w14:textId="58786930" w:rsidR="002748FA" w:rsidRPr="00641E4C" w:rsidRDefault="002748FA" w:rsidP="002748FA">
            <w:pPr>
              <w:spacing w:line="300" w:lineRule="atLeast"/>
              <w:rPr>
                <w:rFonts w:cs="Times New Roman"/>
                <w:color w:val="333333"/>
                <w:lang w:val="vi-VN"/>
              </w:rPr>
            </w:pPr>
            <w:r w:rsidRPr="00E35456">
              <w:t xml:space="preserve">Khi kiểu phí = cố định </w:t>
            </w:r>
            <w:r w:rsidR="004C10F9">
              <w:t xml:space="preserve">và Cách tính phí = Phần trăm </w:t>
            </w:r>
            <w:r w:rsidRPr="00E35456">
              <w:t xml:space="preserve">=&gt; </w:t>
            </w:r>
            <w:r>
              <w:t>Bắt</w:t>
            </w:r>
            <w:r w:rsidRPr="00E35456">
              <w:t xml:space="preserve"> buộc nhập, và nhập &gt;= 0</w:t>
            </w:r>
          </w:p>
        </w:tc>
      </w:tr>
      <w:tr w:rsidR="002748FA" w:rsidRPr="00641E4C" w14:paraId="3DD7C624" w14:textId="77777777" w:rsidTr="00E61783">
        <w:tc>
          <w:tcPr>
            <w:tcW w:w="702" w:type="dxa"/>
          </w:tcPr>
          <w:p w14:paraId="6157F652" w14:textId="77777777" w:rsidR="002748FA" w:rsidRPr="00641E4C" w:rsidRDefault="002748FA" w:rsidP="003F22DA">
            <w:pPr>
              <w:pStyle w:val="cGDD1"/>
              <w:numPr>
                <w:ilvl w:val="0"/>
                <w:numId w:val="77"/>
              </w:numPr>
              <w:ind w:left="357" w:hanging="357"/>
              <w:jc w:val="center"/>
              <w:rPr>
                <w:lang w:val="en-GB"/>
              </w:rPr>
            </w:pPr>
          </w:p>
        </w:tc>
        <w:tc>
          <w:tcPr>
            <w:tcW w:w="2746" w:type="dxa"/>
          </w:tcPr>
          <w:p w14:paraId="06919736" w14:textId="2ED35741" w:rsidR="002748FA" w:rsidRPr="00641E4C" w:rsidRDefault="002748FA" w:rsidP="002748FA">
            <w:pPr>
              <w:spacing w:line="300" w:lineRule="atLeast"/>
              <w:rPr>
                <w:rFonts w:cs="Times New Roman"/>
                <w:color w:val="333333"/>
              </w:rPr>
            </w:pPr>
            <w:r w:rsidRPr="00E35456">
              <w:t>Phí tối thiểu</w:t>
            </w:r>
          </w:p>
        </w:tc>
        <w:tc>
          <w:tcPr>
            <w:tcW w:w="1960" w:type="dxa"/>
          </w:tcPr>
          <w:p w14:paraId="1A62A9EB" w14:textId="7CC71A8C" w:rsidR="002748FA" w:rsidRPr="00641E4C" w:rsidRDefault="002748FA" w:rsidP="002748FA">
            <w:pPr>
              <w:spacing w:line="300" w:lineRule="atLeast"/>
              <w:rPr>
                <w:rFonts w:cs="Times New Roman"/>
              </w:rPr>
            </w:pPr>
            <w:r w:rsidRPr="00E35456">
              <w:t>Có</w:t>
            </w:r>
          </w:p>
        </w:tc>
        <w:tc>
          <w:tcPr>
            <w:tcW w:w="4387" w:type="dxa"/>
          </w:tcPr>
          <w:p w14:paraId="32884152" w14:textId="6FC770CF" w:rsidR="004C10F9" w:rsidRPr="00E35456" w:rsidRDefault="004C10F9" w:rsidP="004C10F9">
            <w:r w:rsidRPr="00E35456">
              <w:t xml:space="preserve">Khi </w:t>
            </w:r>
            <w:r>
              <w:t>Cách tính phí = Mức phí =&gt; Không nhập</w:t>
            </w:r>
          </w:p>
          <w:p w14:paraId="561D51CB" w14:textId="513FA032" w:rsidR="002748FA" w:rsidRPr="00641E4C" w:rsidRDefault="004C10F9" w:rsidP="004C10F9">
            <w:pPr>
              <w:spacing w:line="300" w:lineRule="atLeast"/>
              <w:rPr>
                <w:rFonts w:cs="Times New Roman"/>
              </w:rPr>
            </w:pPr>
            <w:r w:rsidRPr="00E35456">
              <w:t xml:space="preserve">Khi </w:t>
            </w:r>
            <w:r>
              <w:t xml:space="preserve">Cách tính phí = Phần trăm </w:t>
            </w:r>
            <w:r w:rsidRPr="00E35456">
              <w:t xml:space="preserve">=&gt; </w:t>
            </w:r>
            <w:r>
              <w:t>Bắt</w:t>
            </w:r>
            <w:r w:rsidRPr="00E35456">
              <w:t xml:space="preserve"> buộc nhập, và nhập &gt;= 0</w:t>
            </w:r>
          </w:p>
        </w:tc>
      </w:tr>
      <w:tr w:rsidR="002748FA" w:rsidRPr="00641E4C" w14:paraId="4D68A874" w14:textId="77777777" w:rsidTr="00E61783">
        <w:tc>
          <w:tcPr>
            <w:tcW w:w="702" w:type="dxa"/>
          </w:tcPr>
          <w:p w14:paraId="19D9346A" w14:textId="77777777" w:rsidR="002748FA" w:rsidRPr="00641E4C" w:rsidRDefault="002748FA" w:rsidP="003F22DA">
            <w:pPr>
              <w:pStyle w:val="cGDD1"/>
              <w:numPr>
                <w:ilvl w:val="0"/>
                <w:numId w:val="77"/>
              </w:numPr>
              <w:ind w:left="357" w:hanging="357"/>
              <w:jc w:val="center"/>
              <w:rPr>
                <w:lang w:val="en-GB"/>
              </w:rPr>
            </w:pPr>
          </w:p>
        </w:tc>
        <w:tc>
          <w:tcPr>
            <w:tcW w:w="2746" w:type="dxa"/>
          </w:tcPr>
          <w:p w14:paraId="3CBC781C" w14:textId="5D48DAE7" w:rsidR="002748FA" w:rsidRPr="00641E4C" w:rsidRDefault="002748FA" w:rsidP="002748FA">
            <w:pPr>
              <w:spacing w:line="300" w:lineRule="atLeast"/>
              <w:rPr>
                <w:rFonts w:cs="Times New Roman"/>
                <w:color w:val="333333"/>
              </w:rPr>
            </w:pPr>
            <w:r w:rsidRPr="00E35456">
              <w:t>Phí tối đa</w:t>
            </w:r>
          </w:p>
        </w:tc>
        <w:tc>
          <w:tcPr>
            <w:tcW w:w="1960" w:type="dxa"/>
          </w:tcPr>
          <w:p w14:paraId="2558AD74" w14:textId="4F02C721" w:rsidR="002748FA" w:rsidRPr="00641E4C" w:rsidRDefault="002748FA" w:rsidP="002748FA">
            <w:pPr>
              <w:spacing w:line="300" w:lineRule="atLeast"/>
              <w:rPr>
                <w:rFonts w:cs="Times New Roman"/>
              </w:rPr>
            </w:pPr>
            <w:r w:rsidRPr="00E35456">
              <w:t>Có</w:t>
            </w:r>
          </w:p>
        </w:tc>
        <w:tc>
          <w:tcPr>
            <w:tcW w:w="4387" w:type="dxa"/>
          </w:tcPr>
          <w:p w14:paraId="488492D6" w14:textId="77777777" w:rsidR="004C10F9" w:rsidRPr="00E35456" w:rsidRDefault="004C10F9" w:rsidP="004C10F9">
            <w:r w:rsidRPr="00E35456">
              <w:t xml:space="preserve">Khi </w:t>
            </w:r>
            <w:r>
              <w:t>Cách tính phí = Mức phí =&gt; Không nhập</w:t>
            </w:r>
          </w:p>
          <w:p w14:paraId="56030877" w14:textId="6347B96A" w:rsidR="002748FA" w:rsidRPr="00641E4C" w:rsidRDefault="004C10F9" w:rsidP="004C10F9">
            <w:pPr>
              <w:spacing w:line="300" w:lineRule="atLeast"/>
              <w:rPr>
                <w:rFonts w:cs="Times New Roman"/>
              </w:rPr>
            </w:pPr>
            <w:r w:rsidRPr="00E35456">
              <w:lastRenderedPageBreak/>
              <w:t xml:space="preserve">Khi </w:t>
            </w:r>
            <w:r>
              <w:t xml:space="preserve">Cách tính phí = Phần trăm </w:t>
            </w:r>
            <w:r w:rsidRPr="00E35456">
              <w:t xml:space="preserve">=&gt; </w:t>
            </w:r>
            <w:r>
              <w:t>Bắt</w:t>
            </w:r>
            <w:r w:rsidRPr="00E35456">
              <w:t xml:space="preserve"> buộc nhập, và nhậ</w:t>
            </w:r>
            <w:r>
              <w:t>p &gt;= Phí tối thiểu</w:t>
            </w:r>
          </w:p>
        </w:tc>
      </w:tr>
      <w:tr w:rsidR="004C10F9" w:rsidRPr="00641E4C" w14:paraId="40173737" w14:textId="77777777" w:rsidTr="00E61783">
        <w:tc>
          <w:tcPr>
            <w:tcW w:w="702" w:type="dxa"/>
          </w:tcPr>
          <w:p w14:paraId="25D59E40" w14:textId="77777777" w:rsidR="004C10F9" w:rsidRPr="00641E4C" w:rsidRDefault="004C10F9" w:rsidP="003F22DA">
            <w:pPr>
              <w:pStyle w:val="cGDD1"/>
              <w:numPr>
                <w:ilvl w:val="0"/>
                <w:numId w:val="77"/>
              </w:numPr>
              <w:ind w:left="357" w:hanging="357"/>
              <w:jc w:val="center"/>
              <w:rPr>
                <w:lang w:val="en-GB"/>
              </w:rPr>
            </w:pPr>
          </w:p>
        </w:tc>
        <w:tc>
          <w:tcPr>
            <w:tcW w:w="2746" w:type="dxa"/>
          </w:tcPr>
          <w:p w14:paraId="0F24CB54" w14:textId="55AE148B" w:rsidR="004C10F9" w:rsidRPr="00E35456" w:rsidRDefault="004C10F9" w:rsidP="002748FA">
            <w:pPr>
              <w:spacing w:line="300" w:lineRule="atLeast"/>
            </w:pPr>
            <w:r>
              <w:t>Giá trị phí</w:t>
            </w:r>
          </w:p>
        </w:tc>
        <w:tc>
          <w:tcPr>
            <w:tcW w:w="1960" w:type="dxa"/>
          </w:tcPr>
          <w:p w14:paraId="11991356" w14:textId="77777777" w:rsidR="004C10F9" w:rsidRPr="00E35456" w:rsidRDefault="004C10F9" w:rsidP="002748FA">
            <w:pPr>
              <w:spacing w:line="300" w:lineRule="atLeast"/>
            </w:pPr>
          </w:p>
        </w:tc>
        <w:tc>
          <w:tcPr>
            <w:tcW w:w="4387" w:type="dxa"/>
          </w:tcPr>
          <w:p w14:paraId="28B783A2" w14:textId="05B49562" w:rsidR="004C10F9" w:rsidRPr="00E35456" w:rsidRDefault="004C10F9" w:rsidP="004C10F9">
            <w:r w:rsidRPr="00E35456">
              <w:t>Khi kiểu phí = bậ</w:t>
            </w:r>
            <w:r>
              <w:t>c thang hoặc Cách tính phí = Phần trăm =&gt; Không nhập</w:t>
            </w:r>
          </w:p>
          <w:p w14:paraId="38877819" w14:textId="1E5E49EC" w:rsidR="004C10F9" w:rsidRPr="00641E4C" w:rsidRDefault="004C10F9" w:rsidP="004C10F9">
            <w:pPr>
              <w:spacing w:line="300" w:lineRule="atLeast"/>
              <w:rPr>
                <w:rFonts w:cs="Times New Roman"/>
              </w:rPr>
            </w:pPr>
            <w:r w:rsidRPr="00E35456">
              <w:t xml:space="preserve">Khi kiểu phí = cố định </w:t>
            </w:r>
            <w:r>
              <w:t xml:space="preserve">và Cách tính phí = Mức phí </w:t>
            </w:r>
            <w:r w:rsidRPr="00E35456">
              <w:t xml:space="preserve">=&gt; </w:t>
            </w:r>
            <w:r>
              <w:t>Bắt</w:t>
            </w:r>
            <w:r w:rsidRPr="00E35456">
              <w:t xml:space="preserve"> buộc nhập, và nhập &gt;= 0</w:t>
            </w:r>
          </w:p>
        </w:tc>
      </w:tr>
      <w:tr w:rsidR="002748FA" w:rsidRPr="00641E4C" w14:paraId="3309AAF7" w14:textId="77777777" w:rsidTr="00E61783">
        <w:tc>
          <w:tcPr>
            <w:tcW w:w="702" w:type="dxa"/>
          </w:tcPr>
          <w:p w14:paraId="43134135" w14:textId="77777777" w:rsidR="002748FA" w:rsidRPr="00641E4C" w:rsidRDefault="002748FA" w:rsidP="003F22DA">
            <w:pPr>
              <w:pStyle w:val="cGDD1"/>
              <w:numPr>
                <w:ilvl w:val="0"/>
                <w:numId w:val="77"/>
              </w:numPr>
              <w:ind w:left="357" w:hanging="357"/>
              <w:jc w:val="center"/>
              <w:rPr>
                <w:lang w:val="en-GB"/>
              </w:rPr>
            </w:pPr>
          </w:p>
        </w:tc>
        <w:tc>
          <w:tcPr>
            <w:tcW w:w="2746" w:type="dxa"/>
          </w:tcPr>
          <w:p w14:paraId="54B96AA4" w14:textId="23D03556" w:rsidR="002748FA" w:rsidRPr="00641E4C" w:rsidRDefault="002748FA" w:rsidP="002748FA">
            <w:pPr>
              <w:spacing w:line="300" w:lineRule="atLeast"/>
              <w:rPr>
                <w:rFonts w:cs="Times New Roman"/>
                <w:color w:val="333333"/>
              </w:rPr>
            </w:pPr>
            <w:r w:rsidRPr="00E35456">
              <w:t>Ghi chú</w:t>
            </w:r>
          </w:p>
        </w:tc>
        <w:tc>
          <w:tcPr>
            <w:tcW w:w="1960" w:type="dxa"/>
          </w:tcPr>
          <w:p w14:paraId="683CEDFE" w14:textId="059AEBE1" w:rsidR="002748FA" w:rsidRPr="00641E4C" w:rsidRDefault="002748FA" w:rsidP="002748FA">
            <w:pPr>
              <w:spacing w:line="300" w:lineRule="atLeast"/>
              <w:rPr>
                <w:rFonts w:cs="Times New Roman"/>
              </w:rPr>
            </w:pPr>
            <w:r w:rsidRPr="00E35456">
              <w:t>Không</w:t>
            </w:r>
          </w:p>
        </w:tc>
        <w:tc>
          <w:tcPr>
            <w:tcW w:w="4387" w:type="dxa"/>
          </w:tcPr>
          <w:p w14:paraId="04831001" w14:textId="77777777" w:rsidR="002748FA" w:rsidRPr="00641E4C" w:rsidRDefault="002748FA" w:rsidP="002748FA">
            <w:pPr>
              <w:spacing w:line="300" w:lineRule="atLeast"/>
              <w:rPr>
                <w:rFonts w:cs="Times New Roman"/>
              </w:rPr>
            </w:pPr>
          </w:p>
        </w:tc>
      </w:tr>
      <w:tr w:rsidR="002748FA" w:rsidRPr="00641E4C" w14:paraId="7B2AE083" w14:textId="77777777" w:rsidTr="00E61783">
        <w:tc>
          <w:tcPr>
            <w:tcW w:w="9795" w:type="dxa"/>
            <w:gridSpan w:val="4"/>
          </w:tcPr>
          <w:p w14:paraId="605A16D5" w14:textId="727C9DCC" w:rsidR="002748FA" w:rsidRPr="00641E4C" w:rsidRDefault="002748FA" w:rsidP="002748FA">
            <w:pPr>
              <w:spacing w:line="300" w:lineRule="atLeast"/>
              <w:rPr>
                <w:rFonts w:cs="Times New Roman"/>
              </w:rPr>
            </w:pPr>
            <w:r w:rsidRPr="00E35456">
              <w:rPr>
                <w:b/>
              </w:rPr>
              <w:t>Vùng hiển thị thông tin trong trường hợp chọn Kiểu phí là Bậc thang =&gt; Hiển thị grid cho phép thêm/sửa/xóa bao gồm các thông tin dưới</w:t>
            </w:r>
          </w:p>
        </w:tc>
      </w:tr>
      <w:tr w:rsidR="002748FA" w:rsidRPr="00641E4C" w14:paraId="4ADC5078" w14:textId="77777777" w:rsidTr="00E61783">
        <w:tc>
          <w:tcPr>
            <w:tcW w:w="702" w:type="dxa"/>
          </w:tcPr>
          <w:p w14:paraId="36F3FA73" w14:textId="77777777" w:rsidR="002748FA" w:rsidRPr="00641E4C" w:rsidRDefault="002748FA" w:rsidP="003F22DA">
            <w:pPr>
              <w:pStyle w:val="cGDD1"/>
              <w:numPr>
                <w:ilvl w:val="0"/>
                <w:numId w:val="77"/>
              </w:numPr>
              <w:ind w:left="357" w:hanging="357"/>
              <w:jc w:val="center"/>
              <w:rPr>
                <w:lang w:val="en-GB"/>
              </w:rPr>
            </w:pPr>
          </w:p>
        </w:tc>
        <w:tc>
          <w:tcPr>
            <w:tcW w:w="2746" w:type="dxa"/>
          </w:tcPr>
          <w:p w14:paraId="48DBE72B" w14:textId="601ED244" w:rsidR="002748FA" w:rsidRPr="00641E4C" w:rsidRDefault="002748FA" w:rsidP="002748FA">
            <w:pPr>
              <w:spacing w:line="300" w:lineRule="atLeast"/>
              <w:rPr>
                <w:rFonts w:cs="Times New Roman"/>
                <w:color w:val="333333"/>
              </w:rPr>
            </w:pPr>
            <w:r w:rsidRPr="00E35456">
              <w:t>Từ giá trị</w:t>
            </w:r>
          </w:p>
        </w:tc>
        <w:tc>
          <w:tcPr>
            <w:tcW w:w="1960" w:type="dxa"/>
          </w:tcPr>
          <w:p w14:paraId="37402AD9" w14:textId="1975675A" w:rsidR="002748FA" w:rsidRPr="00641E4C" w:rsidRDefault="002748FA" w:rsidP="002748FA">
            <w:pPr>
              <w:spacing w:line="300" w:lineRule="atLeast"/>
              <w:rPr>
                <w:rFonts w:cs="Times New Roman"/>
              </w:rPr>
            </w:pPr>
            <w:r w:rsidRPr="00E35456">
              <w:t>Có</w:t>
            </w:r>
          </w:p>
        </w:tc>
        <w:tc>
          <w:tcPr>
            <w:tcW w:w="4387" w:type="dxa"/>
          </w:tcPr>
          <w:p w14:paraId="33B89296" w14:textId="480AA9B5" w:rsidR="002748FA" w:rsidRPr="00641E4C" w:rsidRDefault="002748FA" w:rsidP="002748FA">
            <w:pPr>
              <w:spacing w:line="300" w:lineRule="atLeast"/>
              <w:rPr>
                <w:rFonts w:cs="Times New Roman"/>
              </w:rPr>
            </w:pPr>
            <w:r w:rsidRPr="00E35456">
              <w:t>&gt;= 0, và phải = dòng Đến giá trị trước đấy</w:t>
            </w:r>
          </w:p>
        </w:tc>
      </w:tr>
      <w:tr w:rsidR="002748FA" w:rsidRPr="00641E4C" w14:paraId="633E981D" w14:textId="77777777" w:rsidTr="00E61783">
        <w:tc>
          <w:tcPr>
            <w:tcW w:w="702" w:type="dxa"/>
          </w:tcPr>
          <w:p w14:paraId="0107EC7B" w14:textId="77777777" w:rsidR="002748FA" w:rsidRPr="00641E4C" w:rsidRDefault="002748FA" w:rsidP="003F22DA">
            <w:pPr>
              <w:pStyle w:val="cGDD1"/>
              <w:numPr>
                <w:ilvl w:val="0"/>
                <w:numId w:val="77"/>
              </w:numPr>
              <w:ind w:left="357" w:hanging="357"/>
              <w:jc w:val="center"/>
              <w:rPr>
                <w:lang w:val="en-GB"/>
              </w:rPr>
            </w:pPr>
          </w:p>
        </w:tc>
        <w:tc>
          <w:tcPr>
            <w:tcW w:w="2746" w:type="dxa"/>
          </w:tcPr>
          <w:p w14:paraId="2807D8D7" w14:textId="5C1D5F91" w:rsidR="002748FA" w:rsidRPr="00641E4C" w:rsidRDefault="002748FA" w:rsidP="002748FA">
            <w:pPr>
              <w:spacing w:line="300" w:lineRule="atLeast"/>
              <w:rPr>
                <w:rFonts w:cs="Times New Roman"/>
                <w:color w:val="333333"/>
              </w:rPr>
            </w:pPr>
            <w:r w:rsidRPr="00E35456">
              <w:t>Đến giá trị</w:t>
            </w:r>
          </w:p>
        </w:tc>
        <w:tc>
          <w:tcPr>
            <w:tcW w:w="1960" w:type="dxa"/>
          </w:tcPr>
          <w:p w14:paraId="501685C0" w14:textId="6DE81D35" w:rsidR="002748FA" w:rsidRPr="00641E4C" w:rsidRDefault="002748FA" w:rsidP="002748FA">
            <w:pPr>
              <w:spacing w:line="300" w:lineRule="atLeast"/>
              <w:rPr>
                <w:rFonts w:cs="Times New Roman"/>
              </w:rPr>
            </w:pPr>
            <w:r w:rsidRPr="00E35456">
              <w:t>Có</w:t>
            </w:r>
          </w:p>
        </w:tc>
        <w:tc>
          <w:tcPr>
            <w:tcW w:w="4387" w:type="dxa"/>
          </w:tcPr>
          <w:p w14:paraId="0B15ED55" w14:textId="7CB56ACB" w:rsidR="002748FA" w:rsidRPr="00641E4C" w:rsidRDefault="002748FA" w:rsidP="002748FA">
            <w:pPr>
              <w:spacing w:line="300" w:lineRule="atLeast"/>
              <w:rPr>
                <w:rFonts w:cs="Times New Roman"/>
              </w:rPr>
            </w:pPr>
            <w:r w:rsidRPr="00E35456">
              <w:t>&gt;= Từ giá trị</w:t>
            </w:r>
          </w:p>
        </w:tc>
      </w:tr>
      <w:tr w:rsidR="002748FA" w:rsidRPr="00641E4C" w14:paraId="3538429A" w14:textId="77777777" w:rsidTr="00E61783">
        <w:tc>
          <w:tcPr>
            <w:tcW w:w="702" w:type="dxa"/>
          </w:tcPr>
          <w:p w14:paraId="735E8040" w14:textId="77777777" w:rsidR="002748FA" w:rsidRPr="00641E4C" w:rsidRDefault="002748FA" w:rsidP="003F22DA">
            <w:pPr>
              <w:pStyle w:val="cGDD1"/>
              <w:numPr>
                <w:ilvl w:val="0"/>
                <w:numId w:val="77"/>
              </w:numPr>
              <w:ind w:left="357" w:hanging="357"/>
              <w:jc w:val="center"/>
              <w:rPr>
                <w:lang w:val="en-GB"/>
              </w:rPr>
            </w:pPr>
          </w:p>
        </w:tc>
        <w:tc>
          <w:tcPr>
            <w:tcW w:w="2746" w:type="dxa"/>
          </w:tcPr>
          <w:p w14:paraId="0B6B10CA" w14:textId="56CEE75B" w:rsidR="002748FA" w:rsidRPr="00641E4C" w:rsidRDefault="002748FA" w:rsidP="002748FA">
            <w:pPr>
              <w:spacing w:line="300" w:lineRule="atLeast"/>
              <w:rPr>
                <w:rFonts w:cs="Times New Roman"/>
                <w:color w:val="333333"/>
              </w:rPr>
            </w:pPr>
            <w:r w:rsidRPr="00E35456">
              <w:t>Mức phí</w:t>
            </w:r>
          </w:p>
        </w:tc>
        <w:tc>
          <w:tcPr>
            <w:tcW w:w="1960" w:type="dxa"/>
          </w:tcPr>
          <w:p w14:paraId="256FBA79" w14:textId="5A8E6067" w:rsidR="002748FA" w:rsidRPr="00641E4C" w:rsidRDefault="002748FA" w:rsidP="002748FA">
            <w:pPr>
              <w:spacing w:line="300" w:lineRule="atLeast"/>
              <w:rPr>
                <w:rFonts w:cs="Times New Roman"/>
              </w:rPr>
            </w:pPr>
            <w:r w:rsidRPr="00E35456">
              <w:t>Có</w:t>
            </w:r>
          </w:p>
        </w:tc>
        <w:tc>
          <w:tcPr>
            <w:tcW w:w="4387" w:type="dxa"/>
          </w:tcPr>
          <w:p w14:paraId="4A518A6D" w14:textId="23154129" w:rsidR="002748FA" w:rsidRPr="00641E4C" w:rsidRDefault="002748FA" w:rsidP="002748FA">
            <w:pPr>
              <w:spacing w:line="300" w:lineRule="atLeast"/>
              <w:rPr>
                <w:rFonts w:cs="Times New Roman"/>
              </w:rPr>
            </w:pPr>
            <w:r w:rsidRPr="00E35456">
              <w:t>&gt;= 0</w:t>
            </w:r>
          </w:p>
        </w:tc>
      </w:tr>
    </w:tbl>
    <w:p w14:paraId="3CFBF628" w14:textId="6AFFDF57" w:rsidR="00B7616F" w:rsidRPr="003A7AB6" w:rsidRDefault="00B7616F"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98" w:name="_Toc89338114"/>
      <w:r w:rsidRPr="003A7AB6">
        <w:rPr>
          <w:b w:val="0"/>
          <w:bCs w:val="0"/>
          <w:caps/>
          <w:color w:val="1F497D" w:themeColor="text2"/>
          <w:spacing w:val="15"/>
          <w:sz w:val="26"/>
          <w:szCs w:val="24"/>
          <w:lang w:bidi="en-US"/>
        </w:rPr>
        <w:t>Khai báo cơ chế tính hoa hồng</w:t>
      </w:r>
      <w:bookmarkEnd w:id="98"/>
    </w:p>
    <w:p w14:paraId="1F099F2D" w14:textId="468371BB" w:rsidR="0017340E" w:rsidRDefault="0017340E" w:rsidP="0017340E">
      <w:pPr>
        <w:pStyle w:val="Heading3"/>
        <w:keepLines w:val="0"/>
        <w:numPr>
          <w:ilvl w:val="2"/>
          <w:numId w:val="1"/>
        </w:numPr>
        <w:spacing w:line="312" w:lineRule="auto"/>
        <w:ind w:left="360" w:hanging="360"/>
        <w:rPr>
          <w:b w:val="0"/>
          <w:bCs w:val="0"/>
          <w:i w:val="0"/>
          <w:caps/>
          <w:sz w:val="26"/>
          <w:szCs w:val="24"/>
          <w:lang w:bidi="en-US"/>
        </w:rPr>
      </w:pPr>
      <w:bookmarkStart w:id="99" w:name="_Toc89338115"/>
      <w:r>
        <w:rPr>
          <w:b w:val="0"/>
          <w:bCs w:val="0"/>
          <w:i w:val="0"/>
          <w:caps/>
          <w:sz w:val="26"/>
          <w:szCs w:val="24"/>
          <w:lang w:bidi="en-US"/>
        </w:rPr>
        <w:t>Khai báo loại hình hoa hồng</w:t>
      </w:r>
      <w:bookmarkEnd w:id="99"/>
    </w:p>
    <w:p w14:paraId="4020D475" w14:textId="35B4F066" w:rsidR="0017340E" w:rsidRDefault="0017340E" w:rsidP="003F22DA">
      <w:pPr>
        <w:pStyle w:val="ListParagraph"/>
        <w:numPr>
          <w:ilvl w:val="0"/>
          <w:numId w:val="22"/>
        </w:numPr>
        <w:rPr>
          <w:lang w:bidi="en-US"/>
        </w:rPr>
      </w:pPr>
      <w:r>
        <w:rPr>
          <w:lang w:bidi="en-US"/>
        </w:rPr>
        <w:t>Các thông tin nhập liệu</w:t>
      </w:r>
    </w:p>
    <w:p w14:paraId="7977409C" w14:textId="47736760" w:rsidR="009C5661" w:rsidRDefault="009C5661" w:rsidP="009C5661">
      <w:pPr>
        <w:rPr>
          <w:lang w:bidi="en-US"/>
        </w:rPr>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9C5661" w:rsidRPr="00641E4C" w14:paraId="6FB7FFA4" w14:textId="77777777" w:rsidTr="004F388E">
        <w:trPr>
          <w:tblHeader/>
        </w:trPr>
        <w:tc>
          <w:tcPr>
            <w:tcW w:w="702" w:type="dxa"/>
            <w:shd w:val="clear" w:color="auto" w:fill="F79646" w:themeFill="accent6"/>
          </w:tcPr>
          <w:p w14:paraId="67488B25" w14:textId="77777777" w:rsidR="009C5661" w:rsidRPr="00641E4C" w:rsidRDefault="009C5661"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650EF583" w14:textId="77777777" w:rsidR="009C5661" w:rsidRPr="00641E4C" w:rsidRDefault="009C5661"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09ED9216" w14:textId="77777777" w:rsidR="009C5661" w:rsidRPr="00641E4C" w:rsidRDefault="009C5661"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7A0A1441" w14:textId="77777777" w:rsidR="009C5661" w:rsidRPr="00641E4C" w:rsidRDefault="009C5661" w:rsidP="001D4137">
            <w:pPr>
              <w:pStyle w:val="cGDD1"/>
              <w:tabs>
                <w:tab w:val="clear" w:pos="720"/>
              </w:tabs>
              <w:ind w:left="0"/>
              <w:jc w:val="center"/>
              <w:rPr>
                <w:b/>
                <w:lang w:val="en-GB"/>
              </w:rPr>
            </w:pPr>
            <w:r w:rsidRPr="00641E4C">
              <w:rPr>
                <w:b/>
                <w:lang w:val="en-GB"/>
              </w:rPr>
              <w:t>Diễn giải</w:t>
            </w:r>
          </w:p>
        </w:tc>
      </w:tr>
      <w:tr w:rsidR="009C5661" w:rsidRPr="00641E4C" w14:paraId="17C9565D" w14:textId="77777777" w:rsidTr="004F388E">
        <w:tc>
          <w:tcPr>
            <w:tcW w:w="702" w:type="dxa"/>
          </w:tcPr>
          <w:p w14:paraId="00D72481" w14:textId="77777777" w:rsidR="009C5661" w:rsidRPr="00641E4C" w:rsidRDefault="009C5661" w:rsidP="003F22DA">
            <w:pPr>
              <w:pStyle w:val="cGDD1"/>
              <w:numPr>
                <w:ilvl w:val="0"/>
                <w:numId w:val="52"/>
              </w:numPr>
              <w:ind w:left="357" w:hanging="357"/>
              <w:jc w:val="center"/>
              <w:rPr>
                <w:lang w:val="en-GB"/>
              </w:rPr>
            </w:pPr>
          </w:p>
        </w:tc>
        <w:tc>
          <w:tcPr>
            <w:tcW w:w="2746" w:type="dxa"/>
          </w:tcPr>
          <w:p w14:paraId="58A007F5" w14:textId="69E90D58" w:rsidR="009C5661" w:rsidRPr="00641E4C" w:rsidRDefault="009C5661" w:rsidP="009C5661">
            <w:pPr>
              <w:pStyle w:val="-"/>
              <w:numPr>
                <w:ilvl w:val="0"/>
                <w:numId w:val="0"/>
              </w:numPr>
              <w:rPr>
                <w:rFonts w:cs="Times New Roman"/>
              </w:rPr>
            </w:pPr>
            <w:r>
              <w:t>Mã loại hình</w:t>
            </w:r>
          </w:p>
        </w:tc>
        <w:tc>
          <w:tcPr>
            <w:tcW w:w="1960" w:type="dxa"/>
          </w:tcPr>
          <w:p w14:paraId="0E5E2A75" w14:textId="2CB1CFFF" w:rsidR="009C5661" w:rsidRPr="00641E4C" w:rsidRDefault="009C5661" w:rsidP="009C5661">
            <w:pPr>
              <w:pStyle w:val="-"/>
              <w:numPr>
                <w:ilvl w:val="0"/>
                <w:numId w:val="0"/>
              </w:numPr>
              <w:rPr>
                <w:rFonts w:cs="Times New Roman"/>
                <w:lang w:val="en-US"/>
              </w:rPr>
            </w:pPr>
            <w:r>
              <w:t>Có</w:t>
            </w:r>
          </w:p>
        </w:tc>
        <w:tc>
          <w:tcPr>
            <w:tcW w:w="4387" w:type="dxa"/>
          </w:tcPr>
          <w:p w14:paraId="4D8F9163" w14:textId="3C853A1C" w:rsidR="009C5661" w:rsidRPr="00641E4C" w:rsidRDefault="009C5661" w:rsidP="009C5661">
            <w:pPr>
              <w:pStyle w:val="-"/>
              <w:numPr>
                <w:ilvl w:val="0"/>
                <w:numId w:val="0"/>
              </w:numPr>
              <w:rPr>
                <w:rFonts w:cs="Times New Roman"/>
                <w:lang w:val="en-US"/>
              </w:rPr>
            </w:pPr>
            <w:r>
              <w:t>Nhập ký tự chữ, số, “.”, “_”</w:t>
            </w:r>
          </w:p>
        </w:tc>
      </w:tr>
      <w:tr w:rsidR="009C5661" w:rsidRPr="00641E4C" w14:paraId="5297ADC3" w14:textId="77777777" w:rsidTr="004F388E">
        <w:tc>
          <w:tcPr>
            <w:tcW w:w="702" w:type="dxa"/>
          </w:tcPr>
          <w:p w14:paraId="2202E7A2" w14:textId="77777777" w:rsidR="009C5661" w:rsidRPr="00641E4C" w:rsidRDefault="009C5661" w:rsidP="003F22DA">
            <w:pPr>
              <w:pStyle w:val="cGDD1"/>
              <w:numPr>
                <w:ilvl w:val="0"/>
                <w:numId w:val="52"/>
              </w:numPr>
              <w:ind w:left="357" w:hanging="357"/>
              <w:jc w:val="center"/>
              <w:rPr>
                <w:lang w:val="en-GB"/>
              </w:rPr>
            </w:pPr>
          </w:p>
        </w:tc>
        <w:tc>
          <w:tcPr>
            <w:tcW w:w="2746" w:type="dxa"/>
          </w:tcPr>
          <w:p w14:paraId="647CEE04" w14:textId="5E132128" w:rsidR="009C5661" w:rsidRPr="00641E4C" w:rsidRDefault="009C5661" w:rsidP="009C5661">
            <w:pPr>
              <w:spacing w:line="300" w:lineRule="atLeast"/>
              <w:rPr>
                <w:rFonts w:cs="Times New Roman"/>
                <w:color w:val="333333"/>
                <w:lang w:val="vi-VN"/>
              </w:rPr>
            </w:pPr>
            <w:r>
              <w:t>Tên loại hình</w:t>
            </w:r>
          </w:p>
        </w:tc>
        <w:tc>
          <w:tcPr>
            <w:tcW w:w="1960" w:type="dxa"/>
          </w:tcPr>
          <w:p w14:paraId="27C40A30" w14:textId="1EEBE555" w:rsidR="009C5661" w:rsidRPr="00641E4C" w:rsidRDefault="009C5661" w:rsidP="009C5661">
            <w:pPr>
              <w:spacing w:line="300" w:lineRule="atLeast"/>
              <w:rPr>
                <w:rFonts w:cs="Times New Roman"/>
                <w:color w:val="333333"/>
              </w:rPr>
            </w:pPr>
            <w:r>
              <w:t>Có</w:t>
            </w:r>
          </w:p>
        </w:tc>
        <w:tc>
          <w:tcPr>
            <w:tcW w:w="4387" w:type="dxa"/>
          </w:tcPr>
          <w:p w14:paraId="26C79B25" w14:textId="5AC9B3A3" w:rsidR="009C5661" w:rsidRPr="00641E4C" w:rsidRDefault="009C5661" w:rsidP="009C5661">
            <w:pPr>
              <w:spacing w:line="300" w:lineRule="atLeast"/>
              <w:rPr>
                <w:rFonts w:cs="Times New Roman"/>
                <w:color w:val="333333"/>
              </w:rPr>
            </w:pPr>
            <w:r>
              <w:t>Người dùng nhập</w:t>
            </w:r>
          </w:p>
        </w:tc>
      </w:tr>
      <w:tr w:rsidR="009C5661" w:rsidRPr="00641E4C" w14:paraId="7261FECC" w14:textId="77777777" w:rsidTr="004F388E">
        <w:tc>
          <w:tcPr>
            <w:tcW w:w="702" w:type="dxa"/>
          </w:tcPr>
          <w:p w14:paraId="1FF1EB15" w14:textId="77777777" w:rsidR="009C5661" w:rsidRPr="00641E4C" w:rsidRDefault="009C5661" w:rsidP="003F22DA">
            <w:pPr>
              <w:pStyle w:val="cGDD1"/>
              <w:numPr>
                <w:ilvl w:val="0"/>
                <w:numId w:val="52"/>
              </w:numPr>
              <w:ind w:left="357" w:hanging="357"/>
              <w:jc w:val="center"/>
              <w:rPr>
                <w:lang w:val="en-GB"/>
              </w:rPr>
            </w:pPr>
          </w:p>
        </w:tc>
        <w:tc>
          <w:tcPr>
            <w:tcW w:w="2746" w:type="dxa"/>
          </w:tcPr>
          <w:p w14:paraId="1ED444EB" w14:textId="06FD522E" w:rsidR="009C5661" w:rsidRPr="00641E4C" w:rsidRDefault="009C5661" w:rsidP="009C5661">
            <w:pPr>
              <w:spacing w:line="300" w:lineRule="atLeast"/>
              <w:rPr>
                <w:rFonts w:cs="Times New Roman"/>
                <w:color w:val="333333"/>
              </w:rPr>
            </w:pPr>
            <w:r w:rsidRPr="008A42A5">
              <w:t>Vai trò</w:t>
            </w:r>
          </w:p>
        </w:tc>
        <w:tc>
          <w:tcPr>
            <w:tcW w:w="1960" w:type="dxa"/>
          </w:tcPr>
          <w:p w14:paraId="5064BF5D" w14:textId="3F4659A5" w:rsidR="009C5661" w:rsidRPr="00641E4C" w:rsidRDefault="009C5661" w:rsidP="009C5661">
            <w:pPr>
              <w:spacing w:line="300" w:lineRule="atLeast"/>
              <w:rPr>
                <w:rFonts w:cs="Times New Roman"/>
              </w:rPr>
            </w:pPr>
            <w:r w:rsidRPr="008A42A5">
              <w:t>Có</w:t>
            </w:r>
          </w:p>
        </w:tc>
        <w:tc>
          <w:tcPr>
            <w:tcW w:w="4387" w:type="dxa"/>
          </w:tcPr>
          <w:p w14:paraId="08E9EBDB" w14:textId="77777777" w:rsidR="009C5661" w:rsidRPr="008A42A5" w:rsidRDefault="009C5661" w:rsidP="009C5661">
            <w:r>
              <w:t>Chọn từ các giá trị</w:t>
            </w:r>
          </w:p>
          <w:p w14:paraId="1109ED07" w14:textId="77777777" w:rsidR="009C5661" w:rsidRPr="008A42A5" w:rsidRDefault="009C5661" w:rsidP="003F22DA">
            <w:pPr>
              <w:pStyle w:val="ListParagraph"/>
              <w:numPr>
                <w:ilvl w:val="0"/>
                <w:numId w:val="22"/>
              </w:numPr>
              <w:spacing w:before="0" w:after="0"/>
              <w:jc w:val="left"/>
            </w:pPr>
            <w:r w:rsidRPr="008A42A5">
              <w:t>RM đặt lệnh</w:t>
            </w:r>
          </w:p>
          <w:p w14:paraId="44D6EF6C" w14:textId="77777777" w:rsidR="009C5661" w:rsidRPr="008A42A5" w:rsidRDefault="009C5661" w:rsidP="003F22DA">
            <w:pPr>
              <w:pStyle w:val="ListParagraph"/>
              <w:numPr>
                <w:ilvl w:val="0"/>
                <w:numId w:val="22"/>
              </w:numPr>
              <w:spacing w:before="0" w:after="0"/>
              <w:jc w:val="left"/>
            </w:pPr>
            <w:r w:rsidRPr="008A42A5">
              <w:t>Cộng tác viên</w:t>
            </w:r>
          </w:p>
          <w:p w14:paraId="04ABDFD3" w14:textId="77777777" w:rsidR="009C5661" w:rsidRPr="008A42A5" w:rsidRDefault="009C5661" w:rsidP="003F22DA">
            <w:pPr>
              <w:pStyle w:val="ListParagraph"/>
              <w:numPr>
                <w:ilvl w:val="0"/>
                <w:numId w:val="22"/>
              </w:numPr>
              <w:spacing w:before="0" w:after="0"/>
              <w:jc w:val="left"/>
            </w:pPr>
            <w:r w:rsidRPr="008A42A5">
              <w:t>Cán bộ quản lý</w:t>
            </w:r>
          </w:p>
          <w:p w14:paraId="440E4460" w14:textId="1E89C403" w:rsidR="009C5661" w:rsidRPr="009C5661" w:rsidRDefault="009C5661" w:rsidP="003F22DA">
            <w:pPr>
              <w:pStyle w:val="ListParagraph"/>
              <w:numPr>
                <w:ilvl w:val="0"/>
                <w:numId w:val="22"/>
              </w:numPr>
              <w:spacing w:line="300" w:lineRule="atLeast"/>
              <w:rPr>
                <w:rFonts w:cs="Times New Roman"/>
                <w:color w:val="333333"/>
                <w:lang w:val="vi-VN"/>
              </w:rPr>
            </w:pPr>
            <w:r w:rsidRPr="008A42A5">
              <w:t>POS</w:t>
            </w:r>
          </w:p>
        </w:tc>
      </w:tr>
      <w:tr w:rsidR="009C5661" w:rsidRPr="00641E4C" w14:paraId="42A58034" w14:textId="77777777" w:rsidTr="004F388E">
        <w:tc>
          <w:tcPr>
            <w:tcW w:w="702" w:type="dxa"/>
          </w:tcPr>
          <w:p w14:paraId="6C35D38D" w14:textId="77777777" w:rsidR="009C5661" w:rsidRPr="00641E4C" w:rsidRDefault="009C5661" w:rsidP="003F22DA">
            <w:pPr>
              <w:pStyle w:val="cGDD1"/>
              <w:numPr>
                <w:ilvl w:val="0"/>
                <w:numId w:val="52"/>
              </w:numPr>
              <w:ind w:left="357" w:hanging="357"/>
              <w:jc w:val="center"/>
              <w:rPr>
                <w:lang w:val="en-GB"/>
              </w:rPr>
            </w:pPr>
          </w:p>
        </w:tc>
        <w:tc>
          <w:tcPr>
            <w:tcW w:w="2746" w:type="dxa"/>
          </w:tcPr>
          <w:p w14:paraId="6801AA60" w14:textId="07254E0D" w:rsidR="009C5661" w:rsidRPr="00641E4C" w:rsidRDefault="009C5661" w:rsidP="009C5661">
            <w:pPr>
              <w:spacing w:line="300" w:lineRule="atLeast"/>
              <w:rPr>
                <w:rFonts w:cs="Times New Roman"/>
                <w:color w:val="333333"/>
              </w:rPr>
            </w:pPr>
            <w:r w:rsidRPr="008A42A5">
              <w:t>Loại hình mặc định</w:t>
            </w:r>
          </w:p>
        </w:tc>
        <w:tc>
          <w:tcPr>
            <w:tcW w:w="1960" w:type="dxa"/>
          </w:tcPr>
          <w:p w14:paraId="22F22348" w14:textId="3D2FF442" w:rsidR="009C5661" w:rsidRPr="00641E4C" w:rsidRDefault="009C5661" w:rsidP="009C5661">
            <w:pPr>
              <w:spacing w:line="300" w:lineRule="atLeast"/>
              <w:rPr>
                <w:rFonts w:cs="Times New Roman"/>
              </w:rPr>
            </w:pPr>
            <w:r w:rsidRPr="008A42A5">
              <w:t>Có</w:t>
            </w:r>
          </w:p>
        </w:tc>
        <w:tc>
          <w:tcPr>
            <w:tcW w:w="4387" w:type="dxa"/>
          </w:tcPr>
          <w:p w14:paraId="73BA4FE8" w14:textId="77777777" w:rsidR="009C5661" w:rsidRDefault="009C5661" w:rsidP="009C5661">
            <w:r>
              <w:t>Có/Không</w:t>
            </w:r>
          </w:p>
          <w:p w14:paraId="3E40450B" w14:textId="4D985F82" w:rsidR="009C5661" w:rsidRPr="00641E4C" w:rsidRDefault="009C5661" w:rsidP="009C5661">
            <w:pPr>
              <w:spacing w:line="300" w:lineRule="atLeast"/>
              <w:rPr>
                <w:rFonts w:cs="Times New Roman"/>
              </w:rPr>
            </w:pPr>
            <w:r>
              <w:t xml:space="preserve">Nếu là loại hình mặc định =&gt; tất cả các môi giới với vai trò tương ứng sẽ áp theo loại </w:t>
            </w:r>
            <w:r>
              <w:lastRenderedPageBreak/>
              <w:t>hình mặc định trong trường hợp không khai báo loại hình riêng</w:t>
            </w:r>
          </w:p>
        </w:tc>
      </w:tr>
      <w:tr w:rsidR="009C5661" w:rsidRPr="00641E4C" w14:paraId="25C644E3" w14:textId="77777777" w:rsidTr="004F388E">
        <w:tc>
          <w:tcPr>
            <w:tcW w:w="702" w:type="dxa"/>
          </w:tcPr>
          <w:p w14:paraId="6234101F" w14:textId="77777777" w:rsidR="009C5661" w:rsidRPr="00641E4C" w:rsidRDefault="009C5661" w:rsidP="003F22DA">
            <w:pPr>
              <w:pStyle w:val="cGDD1"/>
              <w:numPr>
                <w:ilvl w:val="0"/>
                <w:numId w:val="52"/>
              </w:numPr>
              <w:ind w:left="357" w:hanging="357"/>
              <w:jc w:val="center"/>
              <w:rPr>
                <w:lang w:val="en-GB"/>
              </w:rPr>
            </w:pPr>
          </w:p>
        </w:tc>
        <w:tc>
          <w:tcPr>
            <w:tcW w:w="2746" w:type="dxa"/>
          </w:tcPr>
          <w:p w14:paraId="025B6F2D" w14:textId="6994CB2D" w:rsidR="009C5661" w:rsidRPr="00641E4C" w:rsidRDefault="009C5661" w:rsidP="009C5661">
            <w:pPr>
              <w:pStyle w:val="-"/>
              <w:numPr>
                <w:ilvl w:val="0"/>
                <w:numId w:val="0"/>
              </w:numPr>
              <w:rPr>
                <w:rFonts w:cs="Times New Roman"/>
              </w:rPr>
            </w:pPr>
            <w:r>
              <w:t>Ngày hiệu lực</w:t>
            </w:r>
          </w:p>
        </w:tc>
        <w:tc>
          <w:tcPr>
            <w:tcW w:w="1960" w:type="dxa"/>
          </w:tcPr>
          <w:p w14:paraId="08C4B2C5" w14:textId="0C436C18" w:rsidR="009C5661" w:rsidRPr="00641E4C" w:rsidRDefault="009C5661" w:rsidP="009C5661">
            <w:pPr>
              <w:pStyle w:val="-"/>
              <w:numPr>
                <w:ilvl w:val="0"/>
                <w:numId w:val="0"/>
              </w:numPr>
              <w:rPr>
                <w:rFonts w:cs="Times New Roman"/>
                <w:lang w:val="en-US"/>
              </w:rPr>
            </w:pPr>
            <w:r>
              <w:t>Có</w:t>
            </w:r>
          </w:p>
        </w:tc>
        <w:tc>
          <w:tcPr>
            <w:tcW w:w="4387" w:type="dxa"/>
          </w:tcPr>
          <w:p w14:paraId="7D0AE37E" w14:textId="77777777" w:rsidR="009C5661" w:rsidRPr="00641E4C" w:rsidRDefault="009C5661" w:rsidP="009C5661">
            <w:pPr>
              <w:pStyle w:val="-"/>
              <w:numPr>
                <w:ilvl w:val="0"/>
                <w:numId w:val="0"/>
              </w:numPr>
              <w:rPr>
                <w:rFonts w:cs="Times New Roman"/>
                <w:lang w:val="en-US"/>
              </w:rPr>
            </w:pPr>
          </w:p>
        </w:tc>
      </w:tr>
      <w:tr w:rsidR="009C5661" w:rsidRPr="00641E4C" w14:paraId="63499FC4" w14:textId="77777777" w:rsidTr="004F388E">
        <w:tc>
          <w:tcPr>
            <w:tcW w:w="702" w:type="dxa"/>
          </w:tcPr>
          <w:p w14:paraId="424D8737" w14:textId="77777777" w:rsidR="009C5661" w:rsidRPr="00641E4C" w:rsidRDefault="009C5661" w:rsidP="003F22DA">
            <w:pPr>
              <w:pStyle w:val="cGDD1"/>
              <w:numPr>
                <w:ilvl w:val="0"/>
                <w:numId w:val="52"/>
              </w:numPr>
              <w:ind w:left="357" w:hanging="357"/>
              <w:jc w:val="center"/>
              <w:rPr>
                <w:lang w:val="en-GB"/>
              </w:rPr>
            </w:pPr>
          </w:p>
        </w:tc>
        <w:tc>
          <w:tcPr>
            <w:tcW w:w="2746" w:type="dxa"/>
          </w:tcPr>
          <w:p w14:paraId="33491F26" w14:textId="11969A08" w:rsidR="009C5661" w:rsidRPr="00641E4C" w:rsidRDefault="009C5661" w:rsidP="009C5661">
            <w:pPr>
              <w:spacing w:line="300" w:lineRule="atLeast"/>
              <w:rPr>
                <w:rFonts w:cs="Times New Roman"/>
                <w:color w:val="333333"/>
                <w:lang w:val="vi-VN"/>
              </w:rPr>
            </w:pPr>
            <w:r>
              <w:t>Ngày hết hiệu lực</w:t>
            </w:r>
          </w:p>
        </w:tc>
        <w:tc>
          <w:tcPr>
            <w:tcW w:w="1960" w:type="dxa"/>
          </w:tcPr>
          <w:p w14:paraId="173CCA4D" w14:textId="599FD90E" w:rsidR="009C5661" w:rsidRPr="00641E4C" w:rsidRDefault="009C5661" w:rsidP="009C5661">
            <w:pPr>
              <w:spacing w:line="300" w:lineRule="atLeast"/>
              <w:rPr>
                <w:rFonts w:cs="Times New Roman"/>
                <w:color w:val="333333"/>
              </w:rPr>
            </w:pPr>
            <w:r>
              <w:t>Có</w:t>
            </w:r>
          </w:p>
        </w:tc>
        <w:tc>
          <w:tcPr>
            <w:tcW w:w="4387" w:type="dxa"/>
          </w:tcPr>
          <w:p w14:paraId="1229A91E" w14:textId="6456D81C" w:rsidR="009C5661" w:rsidRPr="00641E4C" w:rsidRDefault="009C5661" w:rsidP="009C5661">
            <w:pPr>
              <w:spacing w:line="300" w:lineRule="atLeast"/>
              <w:rPr>
                <w:rFonts w:cs="Times New Roman"/>
                <w:color w:val="333333"/>
              </w:rPr>
            </w:pPr>
            <w:r>
              <w:t>Phải &gt; ngày hiệu lực</w:t>
            </w:r>
          </w:p>
        </w:tc>
      </w:tr>
      <w:tr w:rsidR="009C5661" w:rsidRPr="00641E4C" w14:paraId="43A4DE7A" w14:textId="77777777" w:rsidTr="004F388E">
        <w:tc>
          <w:tcPr>
            <w:tcW w:w="702" w:type="dxa"/>
          </w:tcPr>
          <w:p w14:paraId="1A830111" w14:textId="77777777" w:rsidR="009C5661" w:rsidRPr="00641E4C" w:rsidRDefault="009C5661" w:rsidP="003F22DA">
            <w:pPr>
              <w:pStyle w:val="cGDD1"/>
              <w:numPr>
                <w:ilvl w:val="0"/>
                <w:numId w:val="52"/>
              </w:numPr>
              <w:ind w:left="357" w:hanging="357"/>
              <w:jc w:val="center"/>
              <w:rPr>
                <w:lang w:val="en-GB"/>
              </w:rPr>
            </w:pPr>
          </w:p>
        </w:tc>
        <w:tc>
          <w:tcPr>
            <w:tcW w:w="2746" w:type="dxa"/>
          </w:tcPr>
          <w:p w14:paraId="2ECC9B01" w14:textId="72AD84D5" w:rsidR="009C5661" w:rsidRPr="00641E4C" w:rsidRDefault="009C5661" w:rsidP="009C5661">
            <w:pPr>
              <w:spacing w:line="300" w:lineRule="atLeast"/>
              <w:rPr>
                <w:rFonts w:cs="Times New Roman"/>
                <w:color w:val="333333"/>
              </w:rPr>
            </w:pPr>
            <w:r>
              <w:t>Diễn giải</w:t>
            </w:r>
          </w:p>
        </w:tc>
        <w:tc>
          <w:tcPr>
            <w:tcW w:w="1960" w:type="dxa"/>
          </w:tcPr>
          <w:p w14:paraId="7A63472F" w14:textId="05CDD758" w:rsidR="009C5661" w:rsidRPr="00641E4C" w:rsidRDefault="009C5661" w:rsidP="009C5661">
            <w:pPr>
              <w:spacing w:line="300" w:lineRule="atLeast"/>
              <w:rPr>
                <w:rFonts w:cs="Times New Roman"/>
              </w:rPr>
            </w:pPr>
            <w:r>
              <w:t>Không</w:t>
            </w:r>
          </w:p>
        </w:tc>
        <w:tc>
          <w:tcPr>
            <w:tcW w:w="4387" w:type="dxa"/>
          </w:tcPr>
          <w:p w14:paraId="4DAEBD66" w14:textId="77777777" w:rsidR="009C5661" w:rsidRPr="00641E4C" w:rsidRDefault="009C5661" w:rsidP="009C5661">
            <w:pPr>
              <w:spacing w:line="300" w:lineRule="atLeast"/>
              <w:rPr>
                <w:rFonts w:cs="Times New Roman"/>
                <w:color w:val="333333"/>
                <w:lang w:val="vi-VN"/>
              </w:rPr>
            </w:pPr>
          </w:p>
        </w:tc>
      </w:tr>
    </w:tbl>
    <w:p w14:paraId="3151A5D8" w14:textId="382FC40B" w:rsidR="009C5661" w:rsidRDefault="009C5661" w:rsidP="009C5661">
      <w:pPr>
        <w:rPr>
          <w:lang w:bidi="en-US"/>
        </w:rPr>
      </w:pPr>
    </w:p>
    <w:p w14:paraId="1B80BC3B" w14:textId="339B3CBA" w:rsidR="009C5661" w:rsidRDefault="009C5661" w:rsidP="009C5661">
      <w:pPr>
        <w:rPr>
          <w:lang w:bidi="en-US"/>
        </w:rPr>
      </w:pPr>
    </w:p>
    <w:p w14:paraId="3625DD97" w14:textId="20AFC68F" w:rsidR="00552798" w:rsidRDefault="00552798" w:rsidP="00552798">
      <w:pPr>
        <w:pStyle w:val="Heading3"/>
        <w:keepLines w:val="0"/>
        <w:numPr>
          <w:ilvl w:val="2"/>
          <w:numId w:val="1"/>
        </w:numPr>
        <w:spacing w:line="312" w:lineRule="auto"/>
        <w:ind w:left="360" w:hanging="360"/>
        <w:rPr>
          <w:b w:val="0"/>
          <w:bCs w:val="0"/>
          <w:i w:val="0"/>
          <w:caps/>
          <w:sz w:val="26"/>
          <w:szCs w:val="24"/>
          <w:lang w:bidi="en-US"/>
        </w:rPr>
      </w:pPr>
      <w:bookmarkStart w:id="100" w:name="_Toc89338116"/>
      <w:r>
        <w:rPr>
          <w:b w:val="0"/>
          <w:bCs w:val="0"/>
          <w:i w:val="0"/>
          <w:caps/>
          <w:sz w:val="26"/>
          <w:szCs w:val="24"/>
          <w:lang w:bidi="en-US"/>
        </w:rPr>
        <w:t>Khai báo mức phí hoa hồng</w:t>
      </w:r>
      <w:bookmarkEnd w:id="100"/>
    </w:p>
    <w:p w14:paraId="2D90A251" w14:textId="484CB3BD" w:rsidR="00552798" w:rsidRDefault="00552798" w:rsidP="003F22DA">
      <w:pPr>
        <w:pStyle w:val="ListParagraph"/>
        <w:numPr>
          <w:ilvl w:val="0"/>
          <w:numId w:val="22"/>
        </w:numPr>
        <w:rPr>
          <w:lang w:bidi="en-US"/>
        </w:rPr>
      </w:pPr>
      <w:r>
        <w:rPr>
          <w:lang w:bidi="en-US"/>
        </w:rPr>
        <w:t>Mục đích: Định nghĩa mức phí hoa hồng được hưởng cho từng đối tượng (loại hình) đã khai báo ở mục 3.4.1</w:t>
      </w:r>
    </w:p>
    <w:p w14:paraId="3CE917FB" w14:textId="77777777" w:rsidR="00552798" w:rsidRPr="00DF2663" w:rsidRDefault="00552798" w:rsidP="003F22DA">
      <w:pPr>
        <w:pStyle w:val="ListParagraph"/>
        <w:numPr>
          <w:ilvl w:val="0"/>
          <w:numId w:val="22"/>
        </w:numPr>
        <w:rPr>
          <w:lang w:bidi="en-US"/>
        </w:rPr>
      </w:pPr>
      <w:r w:rsidRPr="00DF2663">
        <w:rPr>
          <w:lang w:bidi="en-US"/>
        </w:rPr>
        <w:t>Mỗi loại phí được phép customize riêng cho từng đại lý, mã trái phiếu, mã sản phẩm đầu tư bán lẻ</w:t>
      </w:r>
    </w:p>
    <w:p w14:paraId="09F459E9" w14:textId="73D6F5D6" w:rsidR="00552798" w:rsidRPr="00DF2663" w:rsidRDefault="00552798" w:rsidP="003F22DA">
      <w:pPr>
        <w:pStyle w:val="ListParagraph"/>
        <w:numPr>
          <w:ilvl w:val="0"/>
          <w:numId w:val="22"/>
        </w:numPr>
        <w:rPr>
          <w:lang w:bidi="en-US"/>
        </w:rPr>
      </w:pPr>
      <w:r w:rsidRPr="00DF2663">
        <w:rPr>
          <w:lang w:bidi="en-US"/>
        </w:rPr>
        <w:t>Cho phép định nghĩa phí hoa hồng ghi nhận dựa trên Mệnh giá hay Giá mua/bán</w:t>
      </w:r>
    </w:p>
    <w:p w14:paraId="47A36D44" w14:textId="212B6AD9" w:rsidR="00552798" w:rsidRPr="00DF2663" w:rsidRDefault="00552798" w:rsidP="003F22DA">
      <w:pPr>
        <w:pStyle w:val="ListParagraph"/>
        <w:numPr>
          <w:ilvl w:val="0"/>
          <w:numId w:val="22"/>
        </w:numPr>
        <w:rPr>
          <w:lang w:bidi="en-US"/>
        </w:rPr>
      </w:pPr>
      <w:r w:rsidRPr="00DF2663">
        <w:rPr>
          <w:lang w:bidi="en-US"/>
        </w:rPr>
        <w:t>Các thông tin nhập liệu</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7B3723" w:rsidRPr="00641E4C" w14:paraId="13A434EF" w14:textId="77777777" w:rsidTr="009D7060">
        <w:trPr>
          <w:tblHeader/>
        </w:trPr>
        <w:tc>
          <w:tcPr>
            <w:tcW w:w="702" w:type="dxa"/>
            <w:shd w:val="clear" w:color="auto" w:fill="F79646" w:themeFill="accent6"/>
          </w:tcPr>
          <w:p w14:paraId="58256912" w14:textId="77777777" w:rsidR="007B3723" w:rsidRPr="00641E4C" w:rsidRDefault="007B3723"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E3CBB1F" w14:textId="77777777" w:rsidR="007B3723" w:rsidRPr="00641E4C" w:rsidRDefault="007B3723"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6AE35718" w14:textId="77777777" w:rsidR="007B3723" w:rsidRPr="00641E4C" w:rsidRDefault="007B3723"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2E9134D2" w14:textId="77777777" w:rsidR="007B3723" w:rsidRPr="00641E4C" w:rsidRDefault="007B3723" w:rsidP="001D4137">
            <w:pPr>
              <w:pStyle w:val="cGDD1"/>
              <w:tabs>
                <w:tab w:val="clear" w:pos="720"/>
              </w:tabs>
              <w:ind w:left="0"/>
              <w:jc w:val="center"/>
              <w:rPr>
                <w:b/>
                <w:lang w:val="en-GB"/>
              </w:rPr>
            </w:pPr>
            <w:r w:rsidRPr="00641E4C">
              <w:rPr>
                <w:b/>
                <w:lang w:val="en-GB"/>
              </w:rPr>
              <w:t>Diễn giải</w:t>
            </w:r>
          </w:p>
        </w:tc>
      </w:tr>
      <w:tr w:rsidR="007B3723" w:rsidRPr="00641E4C" w14:paraId="492C1F21" w14:textId="77777777" w:rsidTr="009D7060">
        <w:tc>
          <w:tcPr>
            <w:tcW w:w="702" w:type="dxa"/>
          </w:tcPr>
          <w:p w14:paraId="1D8F63BB" w14:textId="77777777" w:rsidR="007B3723" w:rsidRPr="00641E4C" w:rsidRDefault="007B3723" w:rsidP="003F22DA">
            <w:pPr>
              <w:pStyle w:val="cGDD1"/>
              <w:numPr>
                <w:ilvl w:val="0"/>
                <w:numId w:val="53"/>
              </w:numPr>
              <w:ind w:left="357" w:hanging="357"/>
              <w:jc w:val="center"/>
              <w:rPr>
                <w:lang w:val="en-GB"/>
              </w:rPr>
            </w:pPr>
          </w:p>
        </w:tc>
        <w:tc>
          <w:tcPr>
            <w:tcW w:w="2746" w:type="dxa"/>
          </w:tcPr>
          <w:p w14:paraId="20F1CB89" w14:textId="320C838C" w:rsidR="007B3723" w:rsidRPr="00641E4C" w:rsidRDefault="007B3723" w:rsidP="007B3723">
            <w:pPr>
              <w:pStyle w:val="-"/>
              <w:numPr>
                <w:ilvl w:val="0"/>
                <w:numId w:val="0"/>
              </w:numPr>
              <w:rPr>
                <w:rFonts w:cs="Times New Roman"/>
              </w:rPr>
            </w:pPr>
            <w:r>
              <w:t>Mã biểu phí</w:t>
            </w:r>
          </w:p>
        </w:tc>
        <w:tc>
          <w:tcPr>
            <w:tcW w:w="1960" w:type="dxa"/>
          </w:tcPr>
          <w:p w14:paraId="771A0EFF" w14:textId="251F69AD" w:rsidR="007B3723" w:rsidRPr="00641E4C" w:rsidRDefault="007B3723" w:rsidP="007B3723">
            <w:pPr>
              <w:pStyle w:val="-"/>
              <w:numPr>
                <w:ilvl w:val="0"/>
                <w:numId w:val="0"/>
              </w:numPr>
              <w:rPr>
                <w:rFonts w:cs="Times New Roman"/>
                <w:lang w:val="en-US"/>
              </w:rPr>
            </w:pPr>
            <w:r>
              <w:t>Có</w:t>
            </w:r>
          </w:p>
        </w:tc>
        <w:tc>
          <w:tcPr>
            <w:tcW w:w="4387" w:type="dxa"/>
          </w:tcPr>
          <w:p w14:paraId="3DBE50BC" w14:textId="4125E731" w:rsidR="007B3723" w:rsidRPr="00641E4C" w:rsidRDefault="007B3723" w:rsidP="007B3723">
            <w:pPr>
              <w:pStyle w:val="-"/>
              <w:numPr>
                <w:ilvl w:val="0"/>
                <w:numId w:val="0"/>
              </w:numPr>
              <w:rPr>
                <w:rFonts w:cs="Times New Roman"/>
                <w:lang w:val="en-US"/>
              </w:rPr>
            </w:pPr>
            <w:r>
              <w:t>Nhập ký tự chữ, số, “.”, “_”</w:t>
            </w:r>
          </w:p>
        </w:tc>
      </w:tr>
      <w:tr w:rsidR="007B3723" w:rsidRPr="00641E4C" w14:paraId="5A27842E" w14:textId="77777777" w:rsidTr="009D7060">
        <w:tc>
          <w:tcPr>
            <w:tcW w:w="702" w:type="dxa"/>
          </w:tcPr>
          <w:p w14:paraId="3CB2FEDE" w14:textId="77777777" w:rsidR="007B3723" w:rsidRPr="00641E4C" w:rsidRDefault="007B3723" w:rsidP="003F22DA">
            <w:pPr>
              <w:pStyle w:val="cGDD1"/>
              <w:numPr>
                <w:ilvl w:val="0"/>
                <w:numId w:val="53"/>
              </w:numPr>
              <w:ind w:left="357" w:hanging="357"/>
              <w:jc w:val="center"/>
              <w:rPr>
                <w:lang w:val="en-GB"/>
              </w:rPr>
            </w:pPr>
          </w:p>
        </w:tc>
        <w:tc>
          <w:tcPr>
            <w:tcW w:w="2746" w:type="dxa"/>
          </w:tcPr>
          <w:p w14:paraId="39E8683C" w14:textId="6623185E" w:rsidR="007B3723" w:rsidRPr="00641E4C" w:rsidRDefault="007B3723" w:rsidP="007B3723">
            <w:pPr>
              <w:spacing w:line="300" w:lineRule="atLeast"/>
              <w:rPr>
                <w:rFonts w:cs="Times New Roman"/>
                <w:color w:val="333333"/>
                <w:lang w:val="vi-VN"/>
              </w:rPr>
            </w:pPr>
            <w:r>
              <w:t>Tên biểu phí</w:t>
            </w:r>
          </w:p>
        </w:tc>
        <w:tc>
          <w:tcPr>
            <w:tcW w:w="1960" w:type="dxa"/>
          </w:tcPr>
          <w:p w14:paraId="23F39A9E" w14:textId="6B6AB89F" w:rsidR="007B3723" w:rsidRPr="00641E4C" w:rsidRDefault="007B3723" w:rsidP="007B3723">
            <w:pPr>
              <w:spacing w:line="300" w:lineRule="atLeast"/>
              <w:rPr>
                <w:rFonts w:cs="Times New Roman"/>
                <w:color w:val="333333"/>
              </w:rPr>
            </w:pPr>
            <w:r>
              <w:t>Có</w:t>
            </w:r>
          </w:p>
        </w:tc>
        <w:tc>
          <w:tcPr>
            <w:tcW w:w="4387" w:type="dxa"/>
          </w:tcPr>
          <w:p w14:paraId="537F6A8D" w14:textId="77777777" w:rsidR="007B3723" w:rsidRPr="00641E4C" w:rsidRDefault="007B3723" w:rsidP="007B3723">
            <w:pPr>
              <w:spacing w:line="300" w:lineRule="atLeast"/>
              <w:rPr>
                <w:rFonts w:cs="Times New Roman"/>
                <w:color w:val="333333"/>
              </w:rPr>
            </w:pPr>
          </w:p>
        </w:tc>
      </w:tr>
      <w:tr w:rsidR="007B3723" w:rsidRPr="00641E4C" w14:paraId="429550EE" w14:textId="77777777" w:rsidTr="009D7060">
        <w:tc>
          <w:tcPr>
            <w:tcW w:w="702" w:type="dxa"/>
          </w:tcPr>
          <w:p w14:paraId="3906B433" w14:textId="77777777" w:rsidR="007B3723" w:rsidRPr="00641E4C" w:rsidRDefault="007B3723" w:rsidP="003F22DA">
            <w:pPr>
              <w:pStyle w:val="cGDD1"/>
              <w:numPr>
                <w:ilvl w:val="0"/>
                <w:numId w:val="53"/>
              </w:numPr>
              <w:ind w:left="357" w:hanging="357"/>
              <w:jc w:val="center"/>
              <w:rPr>
                <w:lang w:val="en-GB"/>
              </w:rPr>
            </w:pPr>
          </w:p>
        </w:tc>
        <w:tc>
          <w:tcPr>
            <w:tcW w:w="2746" w:type="dxa"/>
          </w:tcPr>
          <w:p w14:paraId="513BDA0C" w14:textId="783989DE" w:rsidR="007B3723" w:rsidRPr="00641E4C" w:rsidRDefault="007B3723" w:rsidP="007B3723">
            <w:pPr>
              <w:spacing w:line="300" w:lineRule="atLeast"/>
              <w:rPr>
                <w:rFonts w:cs="Times New Roman"/>
                <w:color w:val="333333"/>
              </w:rPr>
            </w:pPr>
            <w:r w:rsidRPr="00E35456">
              <w:t>Quy tắc tính</w:t>
            </w:r>
          </w:p>
        </w:tc>
        <w:tc>
          <w:tcPr>
            <w:tcW w:w="1960" w:type="dxa"/>
          </w:tcPr>
          <w:p w14:paraId="0028F02E" w14:textId="526B0F3F" w:rsidR="007B3723" w:rsidRPr="00641E4C" w:rsidRDefault="007B3723" w:rsidP="007B3723">
            <w:pPr>
              <w:spacing w:line="300" w:lineRule="atLeast"/>
              <w:rPr>
                <w:rFonts w:cs="Times New Roman"/>
              </w:rPr>
            </w:pPr>
            <w:r w:rsidRPr="00E35456">
              <w:t>Có</w:t>
            </w:r>
          </w:p>
        </w:tc>
        <w:tc>
          <w:tcPr>
            <w:tcW w:w="4387" w:type="dxa"/>
          </w:tcPr>
          <w:p w14:paraId="3D92C4D1" w14:textId="7034B8A1" w:rsidR="007B3723" w:rsidRPr="00641E4C" w:rsidRDefault="007B3723" w:rsidP="007B3723">
            <w:pPr>
              <w:spacing w:line="300" w:lineRule="atLeast"/>
              <w:rPr>
                <w:rFonts w:cs="Times New Roman"/>
                <w:color w:val="333333"/>
                <w:lang w:val="vi-VN"/>
              </w:rPr>
            </w:pPr>
            <w:r>
              <w:t>Chọn 1 trong 2 giá trị: Theo mệnh giá/Theo giá trị mua bán</w:t>
            </w:r>
          </w:p>
        </w:tc>
      </w:tr>
      <w:tr w:rsidR="007B3723" w:rsidRPr="00641E4C" w14:paraId="7701BEB8" w14:textId="77777777" w:rsidTr="009D7060">
        <w:tc>
          <w:tcPr>
            <w:tcW w:w="702" w:type="dxa"/>
          </w:tcPr>
          <w:p w14:paraId="754E9BDD" w14:textId="77777777" w:rsidR="007B3723" w:rsidRPr="00641E4C" w:rsidRDefault="007B3723" w:rsidP="003F22DA">
            <w:pPr>
              <w:pStyle w:val="cGDD1"/>
              <w:numPr>
                <w:ilvl w:val="0"/>
                <w:numId w:val="53"/>
              </w:numPr>
              <w:ind w:left="357" w:hanging="357"/>
              <w:jc w:val="center"/>
              <w:rPr>
                <w:lang w:val="en-GB"/>
              </w:rPr>
            </w:pPr>
          </w:p>
        </w:tc>
        <w:tc>
          <w:tcPr>
            <w:tcW w:w="2746" w:type="dxa"/>
          </w:tcPr>
          <w:p w14:paraId="63BE7295" w14:textId="319BE30A" w:rsidR="007B3723" w:rsidRPr="00641E4C" w:rsidRDefault="007B3723" w:rsidP="007B3723">
            <w:pPr>
              <w:spacing w:line="300" w:lineRule="atLeast"/>
              <w:rPr>
                <w:rFonts w:cs="Times New Roman"/>
                <w:color w:val="333333"/>
              </w:rPr>
            </w:pPr>
            <w:r w:rsidRPr="00E35456">
              <w:t>Đại lý</w:t>
            </w:r>
          </w:p>
        </w:tc>
        <w:tc>
          <w:tcPr>
            <w:tcW w:w="1960" w:type="dxa"/>
          </w:tcPr>
          <w:p w14:paraId="1C3E9D5E" w14:textId="4461B57F" w:rsidR="007B3723" w:rsidRPr="00641E4C" w:rsidRDefault="007B3723" w:rsidP="007B3723">
            <w:pPr>
              <w:spacing w:line="300" w:lineRule="atLeast"/>
              <w:rPr>
                <w:rFonts w:cs="Times New Roman"/>
              </w:rPr>
            </w:pPr>
            <w:r w:rsidRPr="00E35456">
              <w:t>Có</w:t>
            </w:r>
          </w:p>
        </w:tc>
        <w:tc>
          <w:tcPr>
            <w:tcW w:w="4387" w:type="dxa"/>
          </w:tcPr>
          <w:p w14:paraId="11CCA83E" w14:textId="77777777" w:rsidR="007B3723" w:rsidRPr="00E35456" w:rsidRDefault="007B3723" w:rsidP="007B3723">
            <w:r w:rsidRPr="00E35456">
              <w:t>Bao gồm các giá trị</w:t>
            </w:r>
          </w:p>
          <w:p w14:paraId="735F0D0A" w14:textId="77777777" w:rsidR="007B3723" w:rsidRPr="00E35456" w:rsidRDefault="007B3723" w:rsidP="003F22DA">
            <w:pPr>
              <w:pStyle w:val="ListParagraph"/>
              <w:numPr>
                <w:ilvl w:val="0"/>
                <w:numId w:val="22"/>
              </w:numPr>
              <w:spacing w:before="0" w:after="0"/>
              <w:jc w:val="left"/>
            </w:pPr>
            <w:r w:rsidRPr="00E35456">
              <w:t>ALL</w:t>
            </w:r>
          </w:p>
          <w:p w14:paraId="2927CD75" w14:textId="4D5F0A1D" w:rsidR="007B3723" w:rsidRPr="007B3723" w:rsidRDefault="007B3723" w:rsidP="003F22DA">
            <w:pPr>
              <w:pStyle w:val="ListParagraph"/>
              <w:numPr>
                <w:ilvl w:val="0"/>
                <w:numId w:val="22"/>
              </w:numPr>
              <w:spacing w:line="300" w:lineRule="atLeast"/>
              <w:rPr>
                <w:rFonts w:cs="Times New Roman"/>
              </w:rPr>
            </w:pPr>
            <w:r w:rsidRPr="00E35456">
              <w:t>Danh sách các đạ</w:t>
            </w:r>
            <w:r>
              <w:t>i lý</w:t>
            </w:r>
          </w:p>
        </w:tc>
      </w:tr>
      <w:tr w:rsidR="007B3723" w:rsidRPr="00641E4C" w14:paraId="4C668EF4" w14:textId="77777777" w:rsidTr="009D7060">
        <w:tc>
          <w:tcPr>
            <w:tcW w:w="702" w:type="dxa"/>
          </w:tcPr>
          <w:p w14:paraId="18FE820C" w14:textId="77777777" w:rsidR="007B3723" w:rsidRPr="00641E4C" w:rsidRDefault="007B3723" w:rsidP="003F22DA">
            <w:pPr>
              <w:pStyle w:val="cGDD1"/>
              <w:numPr>
                <w:ilvl w:val="0"/>
                <w:numId w:val="53"/>
              </w:numPr>
              <w:ind w:left="357" w:hanging="357"/>
              <w:jc w:val="center"/>
              <w:rPr>
                <w:lang w:val="en-GB"/>
              </w:rPr>
            </w:pPr>
          </w:p>
        </w:tc>
        <w:tc>
          <w:tcPr>
            <w:tcW w:w="2746" w:type="dxa"/>
          </w:tcPr>
          <w:p w14:paraId="76CFBABB" w14:textId="2A8A3F50" w:rsidR="007B3723" w:rsidRPr="00641E4C" w:rsidRDefault="007B3723" w:rsidP="00FA5F74">
            <w:pPr>
              <w:spacing w:line="300" w:lineRule="atLeast"/>
              <w:rPr>
                <w:rFonts w:cs="Times New Roman"/>
                <w:color w:val="333333"/>
              </w:rPr>
            </w:pPr>
            <w:r w:rsidRPr="00E35456">
              <w:t xml:space="preserve">Mã </w:t>
            </w:r>
            <w:r w:rsidR="00FA5F74">
              <w:t>trái phiếu</w:t>
            </w:r>
          </w:p>
        </w:tc>
        <w:tc>
          <w:tcPr>
            <w:tcW w:w="1960" w:type="dxa"/>
          </w:tcPr>
          <w:p w14:paraId="1A3B96DD" w14:textId="7BBDCCA8" w:rsidR="007B3723" w:rsidRPr="00641E4C" w:rsidRDefault="007B3723" w:rsidP="007B3723">
            <w:pPr>
              <w:spacing w:line="300" w:lineRule="atLeast"/>
              <w:rPr>
                <w:rFonts w:cs="Times New Roman"/>
              </w:rPr>
            </w:pPr>
            <w:r w:rsidRPr="00E35456">
              <w:t>Có</w:t>
            </w:r>
          </w:p>
        </w:tc>
        <w:tc>
          <w:tcPr>
            <w:tcW w:w="4387" w:type="dxa"/>
          </w:tcPr>
          <w:p w14:paraId="3B614962" w14:textId="07589976" w:rsidR="007B3723" w:rsidRPr="00E35456" w:rsidRDefault="007B3723" w:rsidP="007B3723">
            <w:r>
              <w:t xml:space="preserve">Chỉ khai báo </w:t>
            </w:r>
            <w:r w:rsidR="00FF1800">
              <w:t>khi</w:t>
            </w:r>
            <w:r>
              <w:t xml:space="preserve"> chọn giá trị Đại lý ở trên &lt;&gt; ALL</w:t>
            </w:r>
          </w:p>
          <w:p w14:paraId="1E49144A" w14:textId="77777777" w:rsidR="007B3723" w:rsidRPr="00E35456" w:rsidRDefault="007B3723" w:rsidP="007B3723">
            <w:r w:rsidRPr="00E35456">
              <w:t>Bao gồm các giá trị</w:t>
            </w:r>
          </w:p>
          <w:p w14:paraId="749C0CA2" w14:textId="77777777" w:rsidR="007B3723" w:rsidRPr="00E35456" w:rsidRDefault="007B3723" w:rsidP="003F22DA">
            <w:pPr>
              <w:pStyle w:val="ListParagraph"/>
              <w:numPr>
                <w:ilvl w:val="0"/>
                <w:numId w:val="22"/>
              </w:numPr>
              <w:spacing w:before="0" w:after="0"/>
              <w:jc w:val="left"/>
            </w:pPr>
            <w:r w:rsidRPr="00E35456">
              <w:t>ALL</w:t>
            </w:r>
          </w:p>
          <w:p w14:paraId="7B176ABB" w14:textId="71ECD68D" w:rsidR="007B3723" w:rsidRPr="007B3723" w:rsidRDefault="007B3723" w:rsidP="003F22DA">
            <w:pPr>
              <w:pStyle w:val="ListParagraph"/>
              <w:numPr>
                <w:ilvl w:val="0"/>
                <w:numId w:val="22"/>
              </w:numPr>
              <w:spacing w:line="300" w:lineRule="atLeast"/>
              <w:rPr>
                <w:rFonts w:cs="Times New Roman"/>
              </w:rPr>
            </w:pPr>
            <w:r w:rsidRPr="00E35456">
              <w:t xml:space="preserve">Danh sách các mã </w:t>
            </w:r>
            <w:r>
              <w:t>trái phiếu của đại lý đã chọn</w:t>
            </w:r>
          </w:p>
        </w:tc>
      </w:tr>
      <w:tr w:rsidR="007B3723" w:rsidRPr="00641E4C" w14:paraId="18AA0881" w14:textId="77777777" w:rsidTr="009D7060">
        <w:tc>
          <w:tcPr>
            <w:tcW w:w="702" w:type="dxa"/>
          </w:tcPr>
          <w:p w14:paraId="15870CC5" w14:textId="77777777" w:rsidR="007B3723" w:rsidRPr="00641E4C" w:rsidRDefault="007B3723" w:rsidP="003F22DA">
            <w:pPr>
              <w:pStyle w:val="cGDD1"/>
              <w:numPr>
                <w:ilvl w:val="0"/>
                <w:numId w:val="53"/>
              </w:numPr>
              <w:ind w:left="357" w:hanging="357"/>
              <w:jc w:val="center"/>
              <w:rPr>
                <w:lang w:val="en-GB"/>
              </w:rPr>
            </w:pPr>
          </w:p>
        </w:tc>
        <w:tc>
          <w:tcPr>
            <w:tcW w:w="2746" w:type="dxa"/>
          </w:tcPr>
          <w:p w14:paraId="7901AB25" w14:textId="35463BB3" w:rsidR="007B3723" w:rsidRPr="00641E4C" w:rsidRDefault="007B3723" w:rsidP="007B3723">
            <w:pPr>
              <w:spacing w:line="300" w:lineRule="atLeast"/>
              <w:rPr>
                <w:rFonts w:cs="Times New Roman"/>
                <w:color w:val="333333"/>
              </w:rPr>
            </w:pPr>
            <w:r w:rsidRPr="00E35456">
              <w:t>Mã sản phẩm</w:t>
            </w:r>
          </w:p>
        </w:tc>
        <w:tc>
          <w:tcPr>
            <w:tcW w:w="1960" w:type="dxa"/>
          </w:tcPr>
          <w:p w14:paraId="500F9284" w14:textId="626D0E9A" w:rsidR="007B3723" w:rsidRPr="00641E4C" w:rsidRDefault="007B3723" w:rsidP="007B3723">
            <w:pPr>
              <w:spacing w:line="300" w:lineRule="atLeast"/>
              <w:rPr>
                <w:rFonts w:cs="Times New Roman"/>
              </w:rPr>
            </w:pPr>
            <w:r w:rsidRPr="00E35456">
              <w:t>Có</w:t>
            </w:r>
          </w:p>
        </w:tc>
        <w:tc>
          <w:tcPr>
            <w:tcW w:w="4387" w:type="dxa"/>
          </w:tcPr>
          <w:p w14:paraId="0CD61C37" w14:textId="471F5750" w:rsidR="007B3723" w:rsidRPr="00E35456" w:rsidRDefault="007B3723" w:rsidP="007B3723">
            <w:r>
              <w:t xml:space="preserve">Chỉ khai báo </w:t>
            </w:r>
            <w:r w:rsidR="00FF1800">
              <w:t>khi</w:t>
            </w:r>
            <w:r>
              <w:t xml:space="preserve"> đã chọn giá trị Đại lý &amp; </w:t>
            </w:r>
            <w:r>
              <w:lastRenderedPageBreak/>
              <w:t>Mã trái phiếu ở trên &lt;&gt; ALL</w:t>
            </w:r>
          </w:p>
          <w:p w14:paraId="0D051D89" w14:textId="77777777" w:rsidR="007B3723" w:rsidRPr="00E35456" w:rsidRDefault="007B3723" w:rsidP="007B3723">
            <w:r w:rsidRPr="00E35456">
              <w:t>Bao gồm các giá trị</w:t>
            </w:r>
          </w:p>
          <w:p w14:paraId="184AC30D" w14:textId="77777777" w:rsidR="007B3723" w:rsidRPr="00E35456" w:rsidRDefault="007B3723" w:rsidP="003F22DA">
            <w:pPr>
              <w:pStyle w:val="ListParagraph"/>
              <w:numPr>
                <w:ilvl w:val="0"/>
                <w:numId w:val="22"/>
              </w:numPr>
              <w:spacing w:before="0" w:after="0"/>
              <w:jc w:val="left"/>
            </w:pPr>
            <w:r w:rsidRPr="00E35456">
              <w:t>ALL</w:t>
            </w:r>
          </w:p>
          <w:p w14:paraId="0074B756" w14:textId="641D0FCF" w:rsidR="007B3723" w:rsidRPr="007B3723" w:rsidRDefault="007B3723" w:rsidP="003F22DA">
            <w:pPr>
              <w:pStyle w:val="ListParagraph"/>
              <w:numPr>
                <w:ilvl w:val="0"/>
                <w:numId w:val="22"/>
              </w:numPr>
              <w:spacing w:line="300" w:lineRule="atLeast"/>
              <w:rPr>
                <w:rFonts w:cs="Times New Roman"/>
              </w:rPr>
            </w:pPr>
            <w:r w:rsidRPr="00E35456">
              <w:t xml:space="preserve">Danh sách các mã sản phẩm </w:t>
            </w:r>
            <w:r>
              <w:t>của đại lý + trái phiếu gốc đã chọn</w:t>
            </w:r>
          </w:p>
        </w:tc>
      </w:tr>
      <w:tr w:rsidR="007B3723" w:rsidRPr="00641E4C" w14:paraId="643815CB" w14:textId="77777777" w:rsidTr="009D7060">
        <w:tc>
          <w:tcPr>
            <w:tcW w:w="702" w:type="dxa"/>
          </w:tcPr>
          <w:p w14:paraId="2C3EEB68" w14:textId="77777777" w:rsidR="007B3723" w:rsidRPr="00641E4C" w:rsidRDefault="007B3723" w:rsidP="003F22DA">
            <w:pPr>
              <w:pStyle w:val="cGDD1"/>
              <w:numPr>
                <w:ilvl w:val="0"/>
                <w:numId w:val="53"/>
              </w:numPr>
              <w:ind w:left="357" w:hanging="357"/>
              <w:jc w:val="center"/>
              <w:rPr>
                <w:lang w:val="en-GB"/>
              </w:rPr>
            </w:pPr>
          </w:p>
        </w:tc>
        <w:tc>
          <w:tcPr>
            <w:tcW w:w="2746" w:type="dxa"/>
          </w:tcPr>
          <w:p w14:paraId="04D9C628" w14:textId="7026E8CD" w:rsidR="007B3723" w:rsidRPr="00641E4C" w:rsidRDefault="007B3723" w:rsidP="007B3723">
            <w:pPr>
              <w:spacing w:line="300" w:lineRule="atLeast"/>
              <w:rPr>
                <w:rFonts w:cs="Times New Roman"/>
                <w:color w:val="333333"/>
                <w:lang w:val="vi-VN"/>
              </w:rPr>
            </w:pPr>
            <w:r w:rsidRPr="00E35456">
              <w:t>Tỷ lệ phí</w:t>
            </w:r>
          </w:p>
        </w:tc>
        <w:tc>
          <w:tcPr>
            <w:tcW w:w="1960" w:type="dxa"/>
          </w:tcPr>
          <w:p w14:paraId="3193AA0C" w14:textId="44BA9C13" w:rsidR="007B3723" w:rsidRPr="00641E4C" w:rsidRDefault="00DF2663" w:rsidP="007B3723">
            <w:pPr>
              <w:spacing w:line="300" w:lineRule="atLeast"/>
              <w:rPr>
                <w:rFonts w:cs="Times New Roman"/>
                <w:color w:val="333333"/>
              </w:rPr>
            </w:pPr>
            <w:r>
              <w:rPr>
                <w:rFonts w:cs="Times New Roman"/>
                <w:color w:val="333333"/>
              </w:rPr>
              <w:t>Có</w:t>
            </w:r>
          </w:p>
        </w:tc>
        <w:tc>
          <w:tcPr>
            <w:tcW w:w="4387" w:type="dxa"/>
          </w:tcPr>
          <w:p w14:paraId="08EF6D13" w14:textId="119964BF" w:rsidR="007B3723" w:rsidRPr="00641E4C" w:rsidRDefault="00DF2663" w:rsidP="007B3723">
            <w:pPr>
              <w:spacing w:line="300" w:lineRule="atLeast"/>
              <w:rPr>
                <w:rFonts w:cs="Times New Roman"/>
                <w:color w:val="333333"/>
              </w:rPr>
            </w:pPr>
            <w:r>
              <w:t>Nhập</w:t>
            </w:r>
            <w:r w:rsidR="007B3723" w:rsidRPr="00E35456">
              <w:t xml:space="preserve"> &gt;= 0</w:t>
            </w:r>
          </w:p>
        </w:tc>
      </w:tr>
      <w:tr w:rsidR="007B3723" w:rsidRPr="00641E4C" w14:paraId="16A16F45" w14:textId="77777777" w:rsidTr="009D7060">
        <w:tc>
          <w:tcPr>
            <w:tcW w:w="702" w:type="dxa"/>
          </w:tcPr>
          <w:p w14:paraId="56A8E6CF" w14:textId="77777777" w:rsidR="007B3723" w:rsidRPr="00641E4C" w:rsidRDefault="007B3723" w:rsidP="003F22DA">
            <w:pPr>
              <w:pStyle w:val="cGDD1"/>
              <w:numPr>
                <w:ilvl w:val="0"/>
                <w:numId w:val="53"/>
              </w:numPr>
              <w:ind w:left="357" w:hanging="357"/>
              <w:jc w:val="center"/>
              <w:rPr>
                <w:lang w:val="en-GB"/>
              </w:rPr>
            </w:pPr>
          </w:p>
        </w:tc>
        <w:tc>
          <w:tcPr>
            <w:tcW w:w="2746" w:type="dxa"/>
          </w:tcPr>
          <w:p w14:paraId="28AB79C7" w14:textId="66CAE572" w:rsidR="007B3723" w:rsidRPr="00641E4C" w:rsidRDefault="007B3723" w:rsidP="007B3723">
            <w:pPr>
              <w:spacing w:line="300" w:lineRule="atLeast"/>
              <w:rPr>
                <w:rFonts w:cs="Times New Roman"/>
                <w:color w:val="333333"/>
              </w:rPr>
            </w:pPr>
            <w:r w:rsidRPr="00E35456">
              <w:t>Ghi chú</w:t>
            </w:r>
          </w:p>
        </w:tc>
        <w:tc>
          <w:tcPr>
            <w:tcW w:w="1960" w:type="dxa"/>
          </w:tcPr>
          <w:p w14:paraId="556B9451" w14:textId="10D14246" w:rsidR="007B3723" w:rsidRPr="00641E4C" w:rsidRDefault="007B3723" w:rsidP="007B3723">
            <w:pPr>
              <w:spacing w:line="300" w:lineRule="atLeast"/>
              <w:rPr>
                <w:rFonts w:cs="Times New Roman"/>
              </w:rPr>
            </w:pPr>
            <w:r w:rsidRPr="00E35456">
              <w:t>Không</w:t>
            </w:r>
          </w:p>
        </w:tc>
        <w:tc>
          <w:tcPr>
            <w:tcW w:w="4387" w:type="dxa"/>
          </w:tcPr>
          <w:p w14:paraId="1B25DD24" w14:textId="77777777" w:rsidR="007B3723" w:rsidRPr="00641E4C" w:rsidRDefault="007B3723" w:rsidP="007B3723">
            <w:pPr>
              <w:spacing w:line="300" w:lineRule="atLeast"/>
              <w:rPr>
                <w:rFonts w:cs="Times New Roman"/>
                <w:color w:val="333333"/>
                <w:lang w:val="vi-VN"/>
              </w:rPr>
            </w:pPr>
          </w:p>
        </w:tc>
      </w:tr>
    </w:tbl>
    <w:p w14:paraId="16EAC8E2" w14:textId="77777777" w:rsidR="008C3936" w:rsidRPr="008C3936" w:rsidRDefault="008C3936" w:rsidP="00FF1800">
      <w:pPr>
        <w:rPr>
          <w:lang w:bidi="en-US"/>
        </w:rPr>
      </w:pPr>
    </w:p>
    <w:p w14:paraId="7333562C" w14:textId="3874CE5A" w:rsidR="008C3936" w:rsidRDefault="008C3936" w:rsidP="008C3936">
      <w:pPr>
        <w:pStyle w:val="Heading3"/>
        <w:keepLines w:val="0"/>
        <w:numPr>
          <w:ilvl w:val="2"/>
          <w:numId w:val="1"/>
        </w:numPr>
        <w:spacing w:line="312" w:lineRule="auto"/>
        <w:ind w:left="360" w:hanging="360"/>
        <w:rPr>
          <w:b w:val="0"/>
          <w:bCs w:val="0"/>
          <w:i w:val="0"/>
          <w:caps/>
          <w:sz w:val="26"/>
          <w:szCs w:val="24"/>
          <w:lang w:bidi="en-US"/>
        </w:rPr>
      </w:pPr>
      <w:bookmarkStart w:id="101" w:name="_Toc89338117"/>
      <w:r>
        <w:rPr>
          <w:b w:val="0"/>
          <w:bCs w:val="0"/>
          <w:i w:val="0"/>
          <w:caps/>
          <w:sz w:val="26"/>
          <w:szCs w:val="24"/>
          <w:lang w:bidi="en-US"/>
        </w:rPr>
        <w:t>Khai báo chương trình thưởng</w:t>
      </w:r>
      <w:bookmarkEnd w:id="101"/>
    </w:p>
    <w:p w14:paraId="5CB44B03" w14:textId="0E53F23E" w:rsidR="008C3936" w:rsidRPr="00DF2663" w:rsidRDefault="008C3936" w:rsidP="003F22DA">
      <w:pPr>
        <w:pStyle w:val="ListParagraph"/>
        <w:numPr>
          <w:ilvl w:val="0"/>
          <w:numId w:val="22"/>
        </w:numPr>
        <w:rPr>
          <w:lang w:bidi="en-US"/>
        </w:rPr>
      </w:pPr>
      <w:r w:rsidRPr="00DF2663">
        <w:rPr>
          <w:lang w:bidi="en-US"/>
        </w:rPr>
        <w:t>Mỗ</w:t>
      </w:r>
      <w:r>
        <w:rPr>
          <w:lang w:bidi="en-US"/>
        </w:rPr>
        <w:t>i chương trình</w:t>
      </w:r>
      <w:r w:rsidRPr="00DF2663">
        <w:rPr>
          <w:lang w:bidi="en-US"/>
        </w:rPr>
        <w:t xml:space="preserve"> được phép customize riêng cho từng đại lý, mã trái phiếu, mã sản phẩm đầu tư bán lẻ</w:t>
      </w:r>
    </w:p>
    <w:p w14:paraId="44268505" w14:textId="77777777" w:rsidR="008C3936" w:rsidRPr="00DF2663" w:rsidRDefault="008C3936" w:rsidP="003F22DA">
      <w:pPr>
        <w:pStyle w:val="ListParagraph"/>
        <w:numPr>
          <w:ilvl w:val="0"/>
          <w:numId w:val="22"/>
        </w:numPr>
        <w:rPr>
          <w:lang w:bidi="en-US"/>
        </w:rPr>
      </w:pPr>
      <w:r w:rsidRPr="00DF2663">
        <w:rPr>
          <w:lang w:bidi="en-US"/>
        </w:rPr>
        <w:t>Các thông tin nhập liệu</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8C3936" w:rsidRPr="00641E4C" w14:paraId="33126CE7" w14:textId="77777777" w:rsidTr="00A37C9F">
        <w:trPr>
          <w:tblHeader/>
        </w:trPr>
        <w:tc>
          <w:tcPr>
            <w:tcW w:w="702" w:type="dxa"/>
            <w:shd w:val="clear" w:color="auto" w:fill="F79646" w:themeFill="accent6"/>
          </w:tcPr>
          <w:p w14:paraId="14C9DC0C" w14:textId="77777777" w:rsidR="008C3936" w:rsidRPr="00641E4C" w:rsidRDefault="008C3936" w:rsidP="00A37C9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F0B79ED" w14:textId="77777777" w:rsidR="008C3936" w:rsidRPr="00641E4C" w:rsidRDefault="008C3936" w:rsidP="00A37C9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16512A1B" w14:textId="77777777" w:rsidR="008C3936" w:rsidRPr="00641E4C" w:rsidRDefault="008C3936" w:rsidP="00A37C9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2C8F958" w14:textId="77777777" w:rsidR="008C3936" w:rsidRPr="00641E4C" w:rsidRDefault="008C3936" w:rsidP="00A37C9F">
            <w:pPr>
              <w:pStyle w:val="cGDD1"/>
              <w:tabs>
                <w:tab w:val="clear" w:pos="720"/>
              </w:tabs>
              <w:ind w:left="0"/>
              <w:jc w:val="center"/>
              <w:rPr>
                <w:b/>
                <w:lang w:val="en-GB"/>
              </w:rPr>
            </w:pPr>
            <w:r w:rsidRPr="00641E4C">
              <w:rPr>
                <w:b/>
                <w:lang w:val="en-GB"/>
              </w:rPr>
              <w:t>Diễn giải</w:t>
            </w:r>
          </w:p>
        </w:tc>
      </w:tr>
      <w:tr w:rsidR="008C3936" w:rsidRPr="00641E4C" w14:paraId="62D4E800" w14:textId="77777777" w:rsidTr="00A37C9F">
        <w:tc>
          <w:tcPr>
            <w:tcW w:w="702" w:type="dxa"/>
          </w:tcPr>
          <w:p w14:paraId="64E89BC7" w14:textId="77777777" w:rsidR="008C3936" w:rsidRPr="00641E4C" w:rsidRDefault="008C3936" w:rsidP="003F22DA">
            <w:pPr>
              <w:pStyle w:val="cGDD1"/>
              <w:numPr>
                <w:ilvl w:val="0"/>
                <w:numId w:val="93"/>
              </w:numPr>
              <w:jc w:val="center"/>
              <w:rPr>
                <w:lang w:val="en-GB"/>
              </w:rPr>
            </w:pPr>
          </w:p>
        </w:tc>
        <w:tc>
          <w:tcPr>
            <w:tcW w:w="2746" w:type="dxa"/>
          </w:tcPr>
          <w:p w14:paraId="4AAD1488" w14:textId="3D9C8483" w:rsidR="008C3936" w:rsidRPr="00641E4C" w:rsidRDefault="00FF1800" w:rsidP="00A37C9F">
            <w:pPr>
              <w:pStyle w:val="-"/>
              <w:numPr>
                <w:ilvl w:val="0"/>
                <w:numId w:val="0"/>
              </w:numPr>
              <w:rPr>
                <w:rFonts w:cs="Times New Roman"/>
              </w:rPr>
            </w:pPr>
            <w:r>
              <w:t>Mã chương trình</w:t>
            </w:r>
          </w:p>
        </w:tc>
        <w:tc>
          <w:tcPr>
            <w:tcW w:w="1960" w:type="dxa"/>
          </w:tcPr>
          <w:p w14:paraId="6CF98D2E" w14:textId="77777777" w:rsidR="008C3936" w:rsidRPr="00641E4C" w:rsidRDefault="008C3936" w:rsidP="00A37C9F">
            <w:pPr>
              <w:pStyle w:val="-"/>
              <w:numPr>
                <w:ilvl w:val="0"/>
                <w:numId w:val="0"/>
              </w:numPr>
              <w:rPr>
                <w:rFonts w:cs="Times New Roman"/>
                <w:lang w:val="en-US"/>
              </w:rPr>
            </w:pPr>
            <w:r>
              <w:t>Có</w:t>
            </w:r>
          </w:p>
        </w:tc>
        <w:tc>
          <w:tcPr>
            <w:tcW w:w="4387" w:type="dxa"/>
          </w:tcPr>
          <w:p w14:paraId="3CAA0D81" w14:textId="77777777" w:rsidR="008C3936" w:rsidRPr="00641E4C" w:rsidRDefault="008C3936" w:rsidP="00A37C9F">
            <w:pPr>
              <w:pStyle w:val="-"/>
              <w:numPr>
                <w:ilvl w:val="0"/>
                <w:numId w:val="0"/>
              </w:numPr>
              <w:rPr>
                <w:rFonts w:cs="Times New Roman"/>
                <w:lang w:val="en-US"/>
              </w:rPr>
            </w:pPr>
            <w:r>
              <w:t>Nhập ký tự chữ, số, “.”, “_”</w:t>
            </w:r>
          </w:p>
        </w:tc>
      </w:tr>
      <w:tr w:rsidR="008C3936" w:rsidRPr="00641E4C" w14:paraId="088FB246" w14:textId="77777777" w:rsidTr="00A37C9F">
        <w:tc>
          <w:tcPr>
            <w:tcW w:w="702" w:type="dxa"/>
          </w:tcPr>
          <w:p w14:paraId="1CD5358C" w14:textId="77777777" w:rsidR="008C3936" w:rsidRPr="00641E4C" w:rsidRDefault="008C3936" w:rsidP="003F22DA">
            <w:pPr>
              <w:pStyle w:val="cGDD1"/>
              <w:numPr>
                <w:ilvl w:val="0"/>
                <w:numId w:val="93"/>
              </w:numPr>
              <w:ind w:left="357" w:hanging="357"/>
              <w:jc w:val="center"/>
              <w:rPr>
                <w:lang w:val="en-GB"/>
              </w:rPr>
            </w:pPr>
          </w:p>
        </w:tc>
        <w:tc>
          <w:tcPr>
            <w:tcW w:w="2746" w:type="dxa"/>
          </w:tcPr>
          <w:p w14:paraId="3A7404C4" w14:textId="49D28F4A" w:rsidR="008C3936" w:rsidRPr="00641E4C" w:rsidRDefault="00AB7A9F" w:rsidP="00A37C9F">
            <w:pPr>
              <w:spacing w:line="300" w:lineRule="atLeast"/>
              <w:rPr>
                <w:rFonts w:cs="Times New Roman"/>
                <w:color w:val="333333"/>
                <w:lang w:val="vi-VN"/>
              </w:rPr>
            </w:pPr>
            <w:r>
              <w:t>Tên chương trình</w:t>
            </w:r>
          </w:p>
        </w:tc>
        <w:tc>
          <w:tcPr>
            <w:tcW w:w="1960" w:type="dxa"/>
          </w:tcPr>
          <w:p w14:paraId="0FE7A2EE" w14:textId="77777777" w:rsidR="008C3936" w:rsidRPr="00641E4C" w:rsidRDefault="008C3936" w:rsidP="00A37C9F">
            <w:pPr>
              <w:spacing w:line="300" w:lineRule="atLeast"/>
              <w:rPr>
                <w:rFonts w:cs="Times New Roman"/>
                <w:color w:val="333333"/>
              </w:rPr>
            </w:pPr>
            <w:r>
              <w:t>Có</w:t>
            </w:r>
          </w:p>
        </w:tc>
        <w:tc>
          <w:tcPr>
            <w:tcW w:w="4387" w:type="dxa"/>
          </w:tcPr>
          <w:p w14:paraId="44624221" w14:textId="77777777" w:rsidR="008C3936" w:rsidRPr="00641E4C" w:rsidRDefault="008C3936" w:rsidP="00A37C9F">
            <w:pPr>
              <w:spacing w:line="300" w:lineRule="atLeast"/>
              <w:rPr>
                <w:rFonts w:cs="Times New Roman"/>
                <w:color w:val="333333"/>
              </w:rPr>
            </w:pPr>
          </w:p>
        </w:tc>
      </w:tr>
      <w:tr w:rsidR="008C3936" w:rsidRPr="00641E4C" w14:paraId="3C23CAC5" w14:textId="77777777" w:rsidTr="00A37C9F">
        <w:tc>
          <w:tcPr>
            <w:tcW w:w="702" w:type="dxa"/>
          </w:tcPr>
          <w:p w14:paraId="110B09CE" w14:textId="77777777" w:rsidR="008C3936" w:rsidRPr="00641E4C" w:rsidRDefault="008C3936" w:rsidP="003F22DA">
            <w:pPr>
              <w:pStyle w:val="cGDD1"/>
              <w:numPr>
                <w:ilvl w:val="0"/>
                <w:numId w:val="93"/>
              </w:numPr>
              <w:ind w:left="357" w:hanging="357"/>
              <w:jc w:val="center"/>
              <w:rPr>
                <w:lang w:val="en-GB"/>
              </w:rPr>
            </w:pPr>
          </w:p>
        </w:tc>
        <w:tc>
          <w:tcPr>
            <w:tcW w:w="2746" w:type="dxa"/>
          </w:tcPr>
          <w:p w14:paraId="6F83ED30" w14:textId="77777777" w:rsidR="008C3936" w:rsidRPr="00641E4C" w:rsidRDefault="008C3936" w:rsidP="00A37C9F">
            <w:pPr>
              <w:spacing w:line="300" w:lineRule="atLeast"/>
              <w:rPr>
                <w:rFonts w:cs="Times New Roman"/>
                <w:color w:val="333333"/>
              </w:rPr>
            </w:pPr>
            <w:r w:rsidRPr="00E35456">
              <w:t>Đại lý</w:t>
            </w:r>
          </w:p>
        </w:tc>
        <w:tc>
          <w:tcPr>
            <w:tcW w:w="1960" w:type="dxa"/>
          </w:tcPr>
          <w:p w14:paraId="332F43F9" w14:textId="77777777" w:rsidR="008C3936" w:rsidRPr="00641E4C" w:rsidRDefault="008C3936" w:rsidP="00A37C9F">
            <w:pPr>
              <w:spacing w:line="300" w:lineRule="atLeast"/>
              <w:rPr>
                <w:rFonts w:cs="Times New Roman"/>
              </w:rPr>
            </w:pPr>
            <w:r w:rsidRPr="00E35456">
              <w:t>Có</w:t>
            </w:r>
          </w:p>
        </w:tc>
        <w:tc>
          <w:tcPr>
            <w:tcW w:w="4387" w:type="dxa"/>
          </w:tcPr>
          <w:p w14:paraId="7DF82B1C" w14:textId="77777777" w:rsidR="008C3936" w:rsidRPr="00E35456" w:rsidRDefault="008C3936" w:rsidP="00A37C9F">
            <w:r w:rsidRPr="00E35456">
              <w:t>Bao gồm các giá trị</w:t>
            </w:r>
          </w:p>
          <w:p w14:paraId="349AC28A" w14:textId="77777777" w:rsidR="008C3936" w:rsidRPr="00E35456" w:rsidRDefault="008C3936" w:rsidP="003F22DA">
            <w:pPr>
              <w:pStyle w:val="ListParagraph"/>
              <w:numPr>
                <w:ilvl w:val="0"/>
                <w:numId w:val="22"/>
              </w:numPr>
              <w:spacing w:before="0" w:after="0"/>
              <w:jc w:val="left"/>
            </w:pPr>
            <w:r w:rsidRPr="00E35456">
              <w:t>ALL</w:t>
            </w:r>
          </w:p>
          <w:p w14:paraId="3025FB3B" w14:textId="77777777" w:rsidR="008C3936" w:rsidRPr="007B3723" w:rsidRDefault="008C3936" w:rsidP="003F22DA">
            <w:pPr>
              <w:pStyle w:val="ListParagraph"/>
              <w:numPr>
                <w:ilvl w:val="0"/>
                <w:numId w:val="22"/>
              </w:numPr>
              <w:spacing w:line="300" w:lineRule="atLeast"/>
              <w:rPr>
                <w:rFonts w:cs="Times New Roman"/>
              </w:rPr>
            </w:pPr>
            <w:r w:rsidRPr="00E35456">
              <w:t>Danh sách các đạ</w:t>
            </w:r>
            <w:r>
              <w:t>i lý</w:t>
            </w:r>
          </w:p>
        </w:tc>
      </w:tr>
      <w:tr w:rsidR="008C3936" w:rsidRPr="00641E4C" w14:paraId="164F8A3C" w14:textId="77777777" w:rsidTr="00A37C9F">
        <w:tc>
          <w:tcPr>
            <w:tcW w:w="702" w:type="dxa"/>
          </w:tcPr>
          <w:p w14:paraId="4426B438" w14:textId="77777777" w:rsidR="008C3936" w:rsidRPr="00641E4C" w:rsidRDefault="008C3936" w:rsidP="003F22DA">
            <w:pPr>
              <w:pStyle w:val="cGDD1"/>
              <w:numPr>
                <w:ilvl w:val="0"/>
                <w:numId w:val="93"/>
              </w:numPr>
              <w:ind w:left="357" w:hanging="357"/>
              <w:jc w:val="center"/>
              <w:rPr>
                <w:lang w:val="en-GB"/>
              </w:rPr>
            </w:pPr>
          </w:p>
        </w:tc>
        <w:tc>
          <w:tcPr>
            <w:tcW w:w="2746" w:type="dxa"/>
          </w:tcPr>
          <w:p w14:paraId="1BDC9B38" w14:textId="1155AF7B" w:rsidR="008C3936" w:rsidRPr="00641E4C" w:rsidRDefault="00AB7A9F" w:rsidP="00A37C9F">
            <w:pPr>
              <w:spacing w:line="300" w:lineRule="atLeast"/>
              <w:rPr>
                <w:rFonts w:cs="Times New Roman"/>
                <w:color w:val="333333"/>
              </w:rPr>
            </w:pPr>
            <w:r>
              <w:t>Mã trái phiếu</w:t>
            </w:r>
          </w:p>
        </w:tc>
        <w:tc>
          <w:tcPr>
            <w:tcW w:w="1960" w:type="dxa"/>
          </w:tcPr>
          <w:p w14:paraId="793B62C5" w14:textId="77777777" w:rsidR="008C3936" w:rsidRPr="00641E4C" w:rsidRDefault="008C3936" w:rsidP="00A37C9F">
            <w:pPr>
              <w:spacing w:line="300" w:lineRule="atLeast"/>
              <w:rPr>
                <w:rFonts w:cs="Times New Roman"/>
              </w:rPr>
            </w:pPr>
            <w:r w:rsidRPr="00E35456">
              <w:t>Có</w:t>
            </w:r>
          </w:p>
        </w:tc>
        <w:tc>
          <w:tcPr>
            <w:tcW w:w="4387" w:type="dxa"/>
          </w:tcPr>
          <w:p w14:paraId="76491EF1" w14:textId="72A86F2D" w:rsidR="008C3936" w:rsidRPr="00E35456" w:rsidRDefault="008C3936" w:rsidP="00A37C9F">
            <w:r>
              <w:t xml:space="preserve">Chỉ khai báo </w:t>
            </w:r>
            <w:r w:rsidR="00FF1800">
              <w:t>khi</w:t>
            </w:r>
            <w:r>
              <w:t xml:space="preserve"> đã chọn giá trị Đại lý ở trên &lt;&gt; ALL</w:t>
            </w:r>
          </w:p>
          <w:p w14:paraId="6E34FBA9" w14:textId="77777777" w:rsidR="008C3936" w:rsidRPr="00E35456" w:rsidRDefault="008C3936" w:rsidP="00A37C9F">
            <w:r w:rsidRPr="00E35456">
              <w:t>Bao gồm các giá trị</w:t>
            </w:r>
          </w:p>
          <w:p w14:paraId="01A762D5" w14:textId="77777777" w:rsidR="008C3936" w:rsidRPr="00E35456" w:rsidRDefault="008C3936" w:rsidP="003F22DA">
            <w:pPr>
              <w:pStyle w:val="ListParagraph"/>
              <w:numPr>
                <w:ilvl w:val="0"/>
                <w:numId w:val="22"/>
              </w:numPr>
              <w:spacing w:before="0" w:after="0"/>
              <w:jc w:val="left"/>
            </w:pPr>
            <w:r w:rsidRPr="00E35456">
              <w:t>ALL</w:t>
            </w:r>
          </w:p>
          <w:p w14:paraId="0D87302B" w14:textId="77777777" w:rsidR="008C3936" w:rsidRPr="007B3723" w:rsidRDefault="008C3936" w:rsidP="003F22DA">
            <w:pPr>
              <w:pStyle w:val="ListParagraph"/>
              <w:numPr>
                <w:ilvl w:val="0"/>
                <w:numId w:val="22"/>
              </w:numPr>
              <w:spacing w:line="300" w:lineRule="atLeast"/>
              <w:rPr>
                <w:rFonts w:cs="Times New Roman"/>
              </w:rPr>
            </w:pPr>
            <w:r w:rsidRPr="00E35456">
              <w:t xml:space="preserve">Danh sách các mã </w:t>
            </w:r>
            <w:r>
              <w:t>trái phiếu của đại lý đã chọn</w:t>
            </w:r>
          </w:p>
        </w:tc>
      </w:tr>
      <w:tr w:rsidR="008C3936" w:rsidRPr="00641E4C" w14:paraId="712E13D7" w14:textId="77777777" w:rsidTr="00A37C9F">
        <w:tc>
          <w:tcPr>
            <w:tcW w:w="702" w:type="dxa"/>
          </w:tcPr>
          <w:p w14:paraId="0476F003" w14:textId="77777777" w:rsidR="008C3936" w:rsidRPr="00641E4C" w:rsidRDefault="008C3936" w:rsidP="003F22DA">
            <w:pPr>
              <w:pStyle w:val="cGDD1"/>
              <w:numPr>
                <w:ilvl w:val="0"/>
                <w:numId w:val="93"/>
              </w:numPr>
              <w:ind w:left="357" w:hanging="357"/>
              <w:jc w:val="center"/>
              <w:rPr>
                <w:lang w:val="en-GB"/>
              </w:rPr>
            </w:pPr>
          </w:p>
        </w:tc>
        <w:tc>
          <w:tcPr>
            <w:tcW w:w="2746" w:type="dxa"/>
          </w:tcPr>
          <w:p w14:paraId="61E25481" w14:textId="77777777" w:rsidR="008C3936" w:rsidRPr="00641E4C" w:rsidRDefault="008C3936" w:rsidP="00A37C9F">
            <w:pPr>
              <w:spacing w:line="300" w:lineRule="atLeast"/>
              <w:rPr>
                <w:rFonts w:cs="Times New Roman"/>
                <w:color w:val="333333"/>
              </w:rPr>
            </w:pPr>
            <w:r w:rsidRPr="00E35456">
              <w:t>Mã sản phẩm</w:t>
            </w:r>
          </w:p>
        </w:tc>
        <w:tc>
          <w:tcPr>
            <w:tcW w:w="1960" w:type="dxa"/>
          </w:tcPr>
          <w:p w14:paraId="42D0BDE7" w14:textId="77777777" w:rsidR="008C3936" w:rsidRPr="00641E4C" w:rsidRDefault="008C3936" w:rsidP="00A37C9F">
            <w:pPr>
              <w:spacing w:line="300" w:lineRule="atLeast"/>
              <w:rPr>
                <w:rFonts w:cs="Times New Roman"/>
              </w:rPr>
            </w:pPr>
            <w:r w:rsidRPr="00E35456">
              <w:t>Có</w:t>
            </w:r>
          </w:p>
        </w:tc>
        <w:tc>
          <w:tcPr>
            <w:tcW w:w="4387" w:type="dxa"/>
          </w:tcPr>
          <w:p w14:paraId="5D1231C4" w14:textId="091EEBC3" w:rsidR="008C3936" w:rsidRPr="00E35456" w:rsidRDefault="008C3936" w:rsidP="00A37C9F">
            <w:r>
              <w:t xml:space="preserve">Chỉ khai báo </w:t>
            </w:r>
            <w:r w:rsidR="00FF1800">
              <w:t>khi</w:t>
            </w:r>
            <w:r>
              <w:t xml:space="preserve"> đã chọn giá trị Đại lý &amp; Mã trái phiếu ở trên &lt;&gt; ALL</w:t>
            </w:r>
          </w:p>
          <w:p w14:paraId="1E0C06CB" w14:textId="77777777" w:rsidR="008C3936" w:rsidRPr="00E35456" w:rsidRDefault="008C3936" w:rsidP="00A37C9F">
            <w:r w:rsidRPr="00E35456">
              <w:t>Bao gồm các giá trị</w:t>
            </w:r>
          </w:p>
          <w:p w14:paraId="4E6D6460" w14:textId="77777777" w:rsidR="008C3936" w:rsidRPr="00E35456" w:rsidRDefault="008C3936" w:rsidP="003F22DA">
            <w:pPr>
              <w:pStyle w:val="ListParagraph"/>
              <w:numPr>
                <w:ilvl w:val="0"/>
                <w:numId w:val="22"/>
              </w:numPr>
              <w:spacing w:before="0" w:after="0"/>
              <w:jc w:val="left"/>
            </w:pPr>
            <w:r w:rsidRPr="00E35456">
              <w:t>ALL</w:t>
            </w:r>
          </w:p>
          <w:p w14:paraId="55B08D6B" w14:textId="77777777" w:rsidR="008C3936" w:rsidRPr="007B3723" w:rsidRDefault="008C3936" w:rsidP="003F22DA">
            <w:pPr>
              <w:pStyle w:val="ListParagraph"/>
              <w:numPr>
                <w:ilvl w:val="0"/>
                <w:numId w:val="22"/>
              </w:numPr>
              <w:spacing w:line="300" w:lineRule="atLeast"/>
              <w:rPr>
                <w:rFonts w:cs="Times New Roman"/>
              </w:rPr>
            </w:pPr>
            <w:r w:rsidRPr="00E35456">
              <w:t xml:space="preserve">Danh sách các mã sản phẩm </w:t>
            </w:r>
            <w:r>
              <w:t xml:space="preserve">của đại </w:t>
            </w:r>
            <w:r>
              <w:lastRenderedPageBreak/>
              <w:t>lý + trái phiếu gốc đã chọn</w:t>
            </w:r>
          </w:p>
        </w:tc>
      </w:tr>
      <w:tr w:rsidR="00FF1800" w:rsidRPr="00641E4C" w14:paraId="2AFAEEB7" w14:textId="77777777" w:rsidTr="00FF1800">
        <w:tc>
          <w:tcPr>
            <w:tcW w:w="702" w:type="dxa"/>
            <w:tcBorders>
              <w:top w:val="single" w:sz="4" w:space="0" w:color="auto"/>
              <w:left w:val="single" w:sz="4" w:space="0" w:color="auto"/>
              <w:bottom w:val="single" w:sz="4" w:space="0" w:color="auto"/>
              <w:right w:val="single" w:sz="4" w:space="0" w:color="auto"/>
            </w:tcBorders>
          </w:tcPr>
          <w:p w14:paraId="545054FE" w14:textId="77777777" w:rsidR="00FF1800" w:rsidRPr="00641E4C" w:rsidRDefault="00FF1800" w:rsidP="003F22DA">
            <w:pPr>
              <w:pStyle w:val="cGDD1"/>
              <w:numPr>
                <w:ilvl w:val="0"/>
                <w:numId w:val="93"/>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28D974A2" w14:textId="77777777" w:rsidR="00FF1800" w:rsidRPr="00FF1800" w:rsidRDefault="00FF1800" w:rsidP="00A37C9F">
            <w:pPr>
              <w:spacing w:line="300" w:lineRule="atLeast"/>
            </w:pPr>
            <w:r w:rsidRPr="00E35456">
              <w:t>Kiểu phí</w:t>
            </w:r>
          </w:p>
        </w:tc>
        <w:tc>
          <w:tcPr>
            <w:tcW w:w="1960" w:type="dxa"/>
            <w:tcBorders>
              <w:top w:val="single" w:sz="4" w:space="0" w:color="auto"/>
              <w:left w:val="single" w:sz="4" w:space="0" w:color="auto"/>
              <w:bottom w:val="single" w:sz="4" w:space="0" w:color="auto"/>
              <w:right w:val="single" w:sz="4" w:space="0" w:color="auto"/>
            </w:tcBorders>
          </w:tcPr>
          <w:p w14:paraId="395C34F5" w14:textId="77777777" w:rsidR="00FF1800" w:rsidRPr="00FF1800" w:rsidRDefault="00FF1800" w:rsidP="00A37C9F">
            <w:pPr>
              <w:spacing w:line="300" w:lineRule="atLeast"/>
            </w:pPr>
            <w:r w:rsidRPr="00E35456">
              <w:t>Có</w:t>
            </w:r>
          </w:p>
        </w:tc>
        <w:tc>
          <w:tcPr>
            <w:tcW w:w="4387" w:type="dxa"/>
            <w:tcBorders>
              <w:top w:val="single" w:sz="4" w:space="0" w:color="auto"/>
              <w:left w:val="single" w:sz="4" w:space="0" w:color="auto"/>
              <w:bottom w:val="single" w:sz="4" w:space="0" w:color="auto"/>
              <w:right w:val="single" w:sz="4" w:space="0" w:color="auto"/>
            </w:tcBorders>
          </w:tcPr>
          <w:p w14:paraId="21686722" w14:textId="77777777" w:rsidR="00FF1800" w:rsidRPr="00E35456" w:rsidRDefault="00FF1800" w:rsidP="00A37C9F">
            <w:r w:rsidRPr="00E35456">
              <w:t>Bao gồm 2 giá trị</w:t>
            </w:r>
          </w:p>
          <w:p w14:paraId="3D494BCF" w14:textId="77777777" w:rsidR="00FF1800" w:rsidRPr="00E35456" w:rsidRDefault="00FF1800" w:rsidP="003F22DA">
            <w:pPr>
              <w:pStyle w:val="ListParagraph"/>
              <w:numPr>
                <w:ilvl w:val="0"/>
                <w:numId w:val="22"/>
              </w:numPr>
              <w:spacing w:before="0" w:after="0"/>
              <w:jc w:val="left"/>
            </w:pPr>
            <w:r w:rsidRPr="00E35456">
              <w:t>Cố định</w:t>
            </w:r>
          </w:p>
          <w:p w14:paraId="3FEE107A" w14:textId="77777777" w:rsidR="00FF1800" w:rsidRPr="00FF1800" w:rsidRDefault="00FF1800" w:rsidP="003F22DA">
            <w:pPr>
              <w:pStyle w:val="ListParagraph"/>
              <w:numPr>
                <w:ilvl w:val="0"/>
                <w:numId w:val="22"/>
              </w:numPr>
              <w:spacing w:line="300" w:lineRule="atLeast"/>
            </w:pPr>
            <w:r w:rsidRPr="00E35456">
              <w:t>Bậc thang</w:t>
            </w:r>
          </w:p>
        </w:tc>
      </w:tr>
      <w:tr w:rsidR="00FF1800" w:rsidRPr="00641E4C" w14:paraId="27673FA5" w14:textId="77777777" w:rsidTr="00FF1800">
        <w:tc>
          <w:tcPr>
            <w:tcW w:w="702" w:type="dxa"/>
            <w:tcBorders>
              <w:top w:val="single" w:sz="4" w:space="0" w:color="auto"/>
              <w:left w:val="single" w:sz="4" w:space="0" w:color="auto"/>
              <w:bottom w:val="single" w:sz="4" w:space="0" w:color="auto"/>
              <w:right w:val="single" w:sz="4" w:space="0" w:color="auto"/>
            </w:tcBorders>
          </w:tcPr>
          <w:p w14:paraId="77A4A683" w14:textId="77777777" w:rsidR="00FF1800" w:rsidRPr="00641E4C" w:rsidRDefault="00FF1800" w:rsidP="003F22DA">
            <w:pPr>
              <w:pStyle w:val="cGDD1"/>
              <w:numPr>
                <w:ilvl w:val="0"/>
                <w:numId w:val="93"/>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0294ED19" w14:textId="77777777" w:rsidR="00FF1800" w:rsidRPr="00FF1800" w:rsidRDefault="00FF1800" w:rsidP="00A37C9F">
            <w:pPr>
              <w:spacing w:line="300" w:lineRule="atLeast"/>
            </w:pPr>
            <w:r w:rsidRPr="00E35456">
              <w:t>Tỷ lệ phí</w:t>
            </w:r>
          </w:p>
        </w:tc>
        <w:tc>
          <w:tcPr>
            <w:tcW w:w="1960" w:type="dxa"/>
            <w:tcBorders>
              <w:top w:val="single" w:sz="4" w:space="0" w:color="auto"/>
              <w:left w:val="single" w:sz="4" w:space="0" w:color="auto"/>
              <w:bottom w:val="single" w:sz="4" w:space="0" w:color="auto"/>
              <w:right w:val="single" w:sz="4" w:space="0" w:color="auto"/>
            </w:tcBorders>
          </w:tcPr>
          <w:p w14:paraId="26589527" w14:textId="77777777" w:rsidR="00FF1800" w:rsidRPr="00FF1800" w:rsidRDefault="00FF1800" w:rsidP="00A37C9F">
            <w:pPr>
              <w:spacing w:line="300" w:lineRule="atLeast"/>
            </w:pPr>
          </w:p>
        </w:tc>
        <w:tc>
          <w:tcPr>
            <w:tcW w:w="4387" w:type="dxa"/>
            <w:tcBorders>
              <w:top w:val="single" w:sz="4" w:space="0" w:color="auto"/>
              <w:left w:val="single" w:sz="4" w:space="0" w:color="auto"/>
              <w:bottom w:val="single" w:sz="4" w:space="0" w:color="auto"/>
              <w:right w:val="single" w:sz="4" w:space="0" w:color="auto"/>
            </w:tcBorders>
          </w:tcPr>
          <w:p w14:paraId="2F5EAE12" w14:textId="3A0C552A" w:rsidR="00FF1800" w:rsidRPr="00E35456" w:rsidRDefault="00FF1800" w:rsidP="00A37C9F">
            <w:r w:rsidRPr="00E35456">
              <w:t>Khi kiểu phí = bậ</w:t>
            </w:r>
            <w:r>
              <w:t>c thang =&gt; Không nhập</w:t>
            </w:r>
          </w:p>
          <w:p w14:paraId="5E48BC28" w14:textId="24C7D9F9" w:rsidR="00FF1800" w:rsidRPr="00FF1800" w:rsidRDefault="00FF1800" w:rsidP="00D12722">
            <w:r w:rsidRPr="00E35456">
              <w:t xml:space="preserve">Khi kiểu phí = cố định =&gt; </w:t>
            </w:r>
            <w:r>
              <w:t>Bắt</w:t>
            </w:r>
            <w:r w:rsidRPr="00E35456">
              <w:t xml:space="preserve"> buộc nhập, và nhập &gt;= 0</w:t>
            </w:r>
          </w:p>
        </w:tc>
      </w:tr>
      <w:tr w:rsidR="00FF1800" w:rsidRPr="00641E4C" w14:paraId="2FC44B16" w14:textId="77777777" w:rsidTr="00FF1800">
        <w:tc>
          <w:tcPr>
            <w:tcW w:w="702" w:type="dxa"/>
            <w:tcBorders>
              <w:top w:val="single" w:sz="4" w:space="0" w:color="auto"/>
              <w:left w:val="single" w:sz="4" w:space="0" w:color="auto"/>
              <w:bottom w:val="single" w:sz="4" w:space="0" w:color="auto"/>
              <w:right w:val="single" w:sz="4" w:space="0" w:color="auto"/>
            </w:tcBorders>
          </w:tcPr>
          <w:p w14:paraId="71CC5CED" w14:textId="77777777" w:rsidR="00FF1800" w:rsidRPr="00641E4C" w:rsidRDefault="00FF1800" w:rsidP="003F22DA">
            <w:pPr>
              <w:pStyle w:val="cGDD1"/>
              <w:numPr>
                <w:ilvl w:val="0"/>
                <w:numId w:val="93"/>
              </w:numPr>
              <w:ind w:left="357" w:hanging="357"/>
              <w:jc w:val="center"/>
              <w:rPr>
                <w:lang w:val="en-GB"/>
              </w:rPr>
            </w:pPr>
          </w:p>
        </w:tc>
        <w:tc>
          <w:tcPr>
            <w:tcW w:w="2746" w:type="dxa"/>
            <w:tcBorders>
              <w:top w:val="single" w:sz="4" w:space="0" w:color="auto"/>
              <w:left w:val="single" w:sz="4" w:space="0" w:color="auto"/>
              <w:bottom w:val="single" w:sz="4" w:space="0" w:color="auto"/>
              <w:right w:val="single" w:sz="4" w:space="0" w:color="auto"/>
            </w:tcBorders>
          </w:tcPr>
          <w:p w14:paraId="4815DD1E" w14:textId="77777777" w:rsidR="00FF1800" w:rsidRPr="00FF1800" w:rsidRDefault="00FF1800" w:rsidP="00A37C9F">
            <w:pPr>
              <w:spacing w:line="300" w:lineRule="atLeast"/>
            </w:pPr>
            <w:r w:rsidRPr="00E35456">
              <w:t>Ghi chú</w:t>
            </w:r>
          </w:p>
        </w:tc>
        <w:tc>
          <w:tcPr>
            <w:tcW w:w="1960" w:type="dxa"/>
            <w:tcBorders>
              <w:top w:val="single" w:sz="4" w:space="0" w:color="auto"/>
              <w:left w:val="single" w:sz="4" w:space="0" w:color="auto"/>
              <w:bottom w:val="single" w:sz="4" w:space="0" w:color="auto"/>
              <w:right w:val="single" w:sz="4" w:space="0" w:color="auto"/>
            </w:tcBorders>
          </w:tcPr>
          <w:p w14:paraId="09D0ACD5" w14:textId="77777777" w:rsidR="00FF1800" w:rsidRPr="00FF1800" w:rsidRDefault="00FF1800" w:rsidP="00A37C9F">
            <w:pPr>
              <w:spacing w:line="300" w:lineRule="atLeast"/>
            </w:pPr>
            <w:r w:rsidRPr="00E35456">
              <w:t>Không</w:t>
            </w:r>
          </w:p>
        </w:tc>
        <w:tc>
          <w:tcPr>
            <w:tcW w:w="4387" w:type="dxa"/>
            <w:tcBorders>
              <w:top w:val="single" w:sz="4" w:space="0" w:color="auto"/>
              <w:left w:val="single" w:sz="4" w:space="0" w:color="auto"/>
              <w:bottom w:val="single" w:sz="4" w:space="0" w:color="auto"/>
              <w:right w:val="single" w:sz="4" w:space="0" w:color="auto"/>
            </w:tcBorders>
          </w:tcPr>
          <w:p w14:paraId="25830E32" w14:textId="77777777" w:rsidR="00FF1800" w:rsidRPr="00FF1800" w:rsidRDefault="00FF1800" w:rsidP="00FF1800"/>
        </w:tc>
      </w:tr>
      <w:tr w:rsidR="00FF1800" w:rsidRPr="00641E4C" w14:paraId="37D7E79C" w14:textId="77777777" w:rsidTr="00A37C9F">
        <w:tc>
          <w:tcPr>
            <w:tcW w:w="9795" w:type="dxa"/>
            <w:gridSpan w:val="4"/>
          </w:tcPr>
          <w:p w14:paraId="18816A4E" w14:textId="77777777" w:rsidR="00FF1800" w:rsidRPr="00641E4C" w:rsidRDefault="00FF1800" w:rsidP="00A37C9F">
            <w:pPr>
              <w:spacing w:line="300" w:lineRule="atLeast"/>
              <w:rPr>
                <w:rFonts w:cs="Times New Roman"/>
              </w:rPr>
            </w:pPr>
            <w:r w:rsidRPr="00E35456">
              <w:rPr>
                <w:b/>
              </w:rPr>
              <w:t>Vùng hiển thị thông tin trong trường hợp chọn Kiểu phí là Bậc thang =&gt; Hiển thị grid cho phép thêm/sửa/xóa bao gồm các thông tin dưới</w:t>
            </w:r>
          </w:p>
        </w:tc>
      </w:tr>
      <w:tr w:rsidR="00FF1800" w:rsidRPr="00641E4C" w14:paraId="58400615" w14:textId="77777777" w:rsidTr="00A37C9F">
        <w:tc>
          <w:tcPr>
            <w:tcW w:w="702" w:type="dxa"/>
          </w:tcPr>
          <w:p w14:paraId="70DD2B21" w14:textId="77777777" w:rsidR="00FF1800" w:rsidRPr="00641E4C" w:rsidRDefault="00FF1800" w:rsidP="003F22DA">
            <w:pPr>
              <w:pStyle w:val="cGDD1"/>
              <w:numPr>
                <w:ilvl w:val="0"/>
                <w:numId w:val="93"/>
              </w:numPr>
              <w:ind w:left="357" w:hanging="357"/>
              <w:jc w:val="center"/>
              <w:rPr>
                <w:lang w:val="en-GB"/>
              </w:rPr>
            </w:pPr>
          </w:p>
        </w:tc>
        <w:tc>
          <w:tcPr>
            <w:tcW w:w="2746" w:type="dxa"/>
          </w:tcPr>
          <w:p w14:paraId="6FCC7A8F" w14:textId="77777777" w:rsidR="00FF1800" w:rsidRPr="00641E4C" w:rsidRDefault="00FF1800" w:rsidP="00A37C9F">
            <w:pPr>
              <w:spacing w:line="300" w:lineRule="atLeast"/>
              <w:rPr>
                <w:rFonts w:cs="Times New Roman"/>
                <w:color w:val="333333"/>
              </w:rPr>
            </w:pPr>
            <w:r w:rsidRPr="00E35456">
              <w:t>Từ giá trị</w:t>
            </w:r>
          </w:p>
        </w:tc>
        <w:tc>
          <w:tcPr>
            <w:tcW w:w="1960" w:type="dxa"/>
          </w:tcPr>
          <w:p w14:paraId="1286BD9B" w14:textId="77777777" w:rsidR="00FF1800" w:rsidRPr="00641E4C" w:rsidRDefault="00FF1800" w:rsidP="00A37C9F">
            <w:pPr>
              <w:spacing w:line="300" w:lineRule="atLeast"/>
              <w:rPr>
                <w:rFonts w:cs="Times New Roman"/>
              </w:rPr>
            </w:pPr>
            <w:r w:rsidRPr="00E35456">
              <w:t>Có</w:t>
            </w:r>
          </w:p>
        </w:tc>
        <w:tc>
          <w:tcPr>
            <w:tcW w:w="4387" w:type="dxa"/>
          </w:tcPr>
          <w:p w14:paraId="5624AE50" w14:textId="77777777" w:rsidR="00FF1800" w:rsidRPr="00641E4C" w:rsidRDefault="00FF1800" w:rsidP="00A37C9F">
            <w:pPr>
              <w:spacing w:line="300" w:lineRule="atLeast"/>
              <w:rPr>
                <w:rFonts w:cs="Times New Roman"/>
              </w:rPr>
            </w:pPr>
            <w:r w:rsidRPr="00E35456">
              <w:t>&gt;= 0, và phải = dòng Đến giá trị trước đấy</w:t>
            </w:r>
          </w:p>
        </w:tc>
      </w:tr>
      <w:tr w:rsidR="00FF1800" w:rsidRPr="00641E4C" w14:paraId="49C9C260" w14:textId="77777777" w:rsidTr="00A37C9F">
        <w:tc>
          <w:tcPr>
            <w:tcW w:w="702" w:type="dxa"/>
          </w:tcPr>
          <w:p w14:paraId="2B36375C" w14:textId="77777777" w:rsidR="00FF1800" w:rsidRPr="00641E4C" w:rsidRDefault="00FF1800" w:rsidP="003F22DA">
            <w:pPr>
              <w:pStyle w:val="cGDD1"/>
              <w:numPr>
                <w:ilvl w:val="0"/>
                <w:numId w:val="93"/>
              </w:numPr>
              <w:ind w:left="357" w:hanging="357"/>
              <w:jc w:val="center"/>
              <w:rPr>
                <w:lang w:val="en-GB"/>
              </w:rPr>
            </w:pPr>
          </w:p>
        </w:tc>
        <w:tc>
          <w:tcPr>
            <w:tcW w:w="2746" w:type="dxa"/>
          </w:tcPr>
          <w:p w14:paraId="59F69531" w14:textId="77777777" w:rsidR="00FF1800" w:rsidRPr="00641E4C" w:rsidRDefault="00FF1800" w:rsidP="00A37C9F">
            <w:pPr>
              <w:spacing w:line="300" w:lineRule="atLeast"/>
              <w:rPr>
                <w:rFonts w:cs="Times New Roman"/>
                <w:color w:val="333333"/>
              </w:rPr>
            </w:pPr>
            <w:r w:rsidRPr="00E35456">
              <w:t>Đến giá trị</w:t>
            </w:r>
          </w:p>
        </w:tc>
        <w:tc>
          <w:tcPr>
            <w:tcW w:w="1960" w:type="dxa"/>
          </w:tcPr>
          <w:p w14:paraId="63C671A9" w14:textId="77777777" w:rsidR="00FF1800" w:rsidRPr="00641E4C" w:rsidRDefault="00FF1800" w:rsidP="00A37C9F">
            <w:pPr>
              <w:spacing w:line="300" w:lineRule="atLeast"/>
              <w:rPr>
                <w:rFonts w:cs="Times New Roman"/>
              </w:rPr>
            </w:pPr>
            <w:r w:rsidRPr="00E35456">
              <w:t>Có</w:t>
            </w:r>
          </w:p>
        </w:tc>
        <w:tc>
          <w:tcPr>
            <w:tcW w:w="4387" w:type="dxa"/>
          </w:tcPr>
          <w:p w14:paraId="4F0339B5" w14:textId="77777777" w:rsidR="00FF1800" w:rsidRPr="00641E4C" w:rsidRDefault="00FF1800" w:rsidP="00A37C9F">
            <w:pPr>
              <w:spacing w:line="300" w:lineRule="atLeast"/>
              <w:rPr>
                <w:rFonts w:cs="Times New Roman"/>
              </w:rPr>
            </w:pPr>
            <w:r w:rsidRPr="00E35456">
              <w:t>&gt;= Từ giá trị</w:t>
            </w:r>
          </w:p>
        </w:tc>
      </w:tr>
      <w:tr w:rsidR="00FF1800" w:rsidRPr="00641E4C" w14:paraId="360F3706" w14:textId="77777777" w:rsidTr="00A37C9F">
        <w:tc>
          <w:tcPr>
            <w:tcW w:w="702" w:type="dxa"/>
          </w:tcPr>
          <w:p w14:paraId="5C32ACBF" w14:textId="77777777" w:rsidR="00FF1800" w:rsidRPr="00641E4C" w:rsidRDefault="00FF1800" w:rsidP="003F22DA">
            <w:pPr>
              <w:pStyle w:val="cGDD1"/>
              <w:numPr>
                <w:ilvl w:val="0"/>
                <w:numId w:val="93"/>
              </w:numPr>
              <w:ind w:left="357" w:hanging="357"/>
              <w:jc w:val="center"/>
              <w:rPr>
                <w:lang w:val="en-GB"/>
              </w:rPr>
            </w:pPr>
          </w:p>
        </w:tc>
        <w:tc>
          <w:tcPr>
            <w:tcW w:w="2746" w:type="dxa"/>
          </w:tcPr>
          <w:p w14:paraId="1F1A0D5B" w14:textId="77777777" w:rsidR="00FF1800" w:rsidRPr="00641E4C" w:rsidRDefault="00FF1800" w:rsidP="00A37C9F">
            <w:pPr>
              <w:spacing w:line="300" w:lineRule="atLeast"/>
              <w:rPr>
                <w:rFonts w:cs="Times New Roman"/>
                <w:color w:val="333333"/>
              </w:rPr>
            </w:pPr>
            <w:r w:rsidRPr="00E35456">
              <w:t>Mức phí</w:t>
            </w:r>
          </w:p>
        </w:tc>
        <w:tc>
          <w:tcPr>
            <w:tcW w:w="1960" w:type="dxa"/>
          </w:tcPr>
          <w:p w14:paraId="457F1A19" w14:textId="77777777" w:rsidR="00FF1800" w:rsidRPr="00641E4C" w:rsidRDefault="00FF1800" w:rsidP="00A37C9F">
            <w:pPr>
              <w:spacing w:line="300" w:lineRule="atLeast"/>
              <w:rPr>
                <w:rFonts w:cs="Times New Roman"/>
              </w:rPr>
            </w:pPr>
            <w:r w:rsidRPr="00E35456">
              <w:t>Có</w:t>
            </w:r>
          </w:p>
        </w:tc>
        <w:tc>
          <w:tcPr>
            <w:tcW w:w="4387" w:type="dxa"/>
          </w:tcPr>
          <w:p w14:paraId="38191A35" w14:textId="77777777" w:rsidR="00FF1800" w:rsidRPr="00641E4C" w:rsidRDefault="00FF1800" w:rsidP="00A37C9F">
            <w:pPr>
              <w:spacing w:line="300" w:lineRule="atLeast"/>
              <w:rPr>
                <w:rFonts w:cs="Times New Roman"/>
              </w:rPr>
            </w:pPr>
            <w:r w:rsidRPr="00E35456">
              <w:t>&gt;= 0</w:t>
            </w:r>
          </w:p>
        </w:tc>
      </w:tr>
      <w:tr w:rsidR="008C3936" w:rsidRPr="00641E4C" w14:paraId="5E742386" w14:textId="77777777" w:rsidTr="00A37C9F">
        <w:tc>
          <w:tcPr>
            <w:tcW w:w="702" w:type="dxa"/>
          </w:tcPr>
          <w:p w14:paraId="0FBC145F" w14:textId="77777777" w:rsidR="008C3936" w:rsidRPr="00641E4C" w:rsidRDefault="008C3936" w:rsidP="003F22DA">
            <w:pPr>
              <w:pStyle w:val="cGDD1"/>
              <w:numPr>
                <w:ilvl w:val="0"/>
                <w:numId w:val="93"/>
              </w:numPr>
              <w:ind w:left="357" w:hanging="357"/>
              <w:jc w:val="center"/>
              <w:rPr>
                <w:lang w:val="en-GB"/>
              </w:rPr>
            </w:pPr>
          </w:p>
        </w:tc>
        <w:tc>
          <w:tcPr>
            <w:tcW w:w="2746" w:type="dxa"/>
          </w:tcPr>
          <w:p w14:paraId="3D663E54" w14:textId="77777777" w:rsidR="008C3936" w:rsidRPr="00641E4C" w:rsidRDefault="008C3936" w:rsidP="00A37C9F">
            <w:pPr>
              <w:spacing w:line="300" w:lineRule="atLeast"/>
              <w:rPr>
                <w:rFonts w:cs="Times New Roman"/>
                <w:color w:val="333333"/>
                <w:lang w:val="vi-VN"/>
              </w:rPr>
            </w:pPr>
            <w:r w:rsidRPr="00E35456">
              <w:t>Tỷ lệ phí</w:t>
            </w:r>
          </w:p>
        </w:tc>
        <w:tc>
          <w:tcPr>
            <w:tcW w:w="1960" w:type="dxa"/>
          </w:tcPr>
          <w:p w14:paraId="1671F0BD" w14:textId="77777777" w:rsidR="008C3936" w:rsidRPr="00641E4C" w:rsidRDefault="008C3936" w:rsidP="00A37C9F">
            <w:pPr>
              <w:spacing w:line="300" w:lineRule="atLeast"/>
              <w:rPr>
                <w:rFonts w:cs="Times New Roman"/>
                <w:color w:val="333333"/>
              </w:rPr>
            </w:pPr>
            <w:r>
              <w:rPr>
                <w:rFonts w:cs="Times New Roman"/>
                <w:color w:val="333333"/>
              </w:rPr>
              <w:t>Có</w:t>
            </w:r>
          </w:p>
        </w:tc>
        <w:tc>
          <w:tcPr>
            <w:tcW w:w="4387" w:type="dxa"/>
          </w:tcPr>
          <w:p w14:paraId="2C2D3C6E" w14:textId="77777777" w:rsidR="008C3936" w:rsidRPr="00641E4C" w:rsidRDefault="008C3936" w:rsidP="00A37C9F">
            <w:pPr>
              <w:spacing w:line="300" w:lineRule="atLeast"/>
              <w:rPr>
                <w:rFonts w:cs="Times New Roman"/>
                <w:color w:val="333333"/>
              </w:rPr>
            </w:pPr>
            <w:r>
              <w:t>Nhập</w:t>
            </w:r>
            <w:r w:rsidRPr="00E35456">
              <w:t xml:space="preserve"> &gt;= 0</w:t>
            </w:r>
          </w:p>
        </w:tc>
      </w:tr>
      <w:tr w:rsidR="008C3936" w:rsidRPr="00641E4C" w14:paraId="1F37CEA4" w14:textId="77777777" w:rsidTr="00A37C9F">
        <w:tc>
          <w:tcPr>
            <w:tcW w:w="702" w:type="dxa"/>
          </w:tcPr>
          <w:p w14:paraId="2883A42C" w14:textId="77777777" w:rsidR="008C3936" w:rsidRPr="00641E4C" w:rsidRDefault="008C3936" w:rsidP="003F22DA">
            <w:pPr>
              <w:pStyle w:val="cGDD1"/>
              <w:numPr>
                <w:ilvl w:val="0"/>
                <w:numId w:val="93"/>
              </w:numPr>
              <w:ind w:left="357" w:hanging="357"/>
              <w:jc w:val="center"/>
              <w:rPr>
                <w:lang w:val="en-GB"/>
              </w:rPr>
            </w:pPr>
          </w:p>
        </w:tc>
        <w:tc>
          <w:tcPr>
            <w:tcW w:w="2746" w:type="dxa"/>
          </w:tcPr>
          <w:p w14:paraId="5D3DF351" w14:textId="77777777" w:rsidR="008C3936" w:rsidRPr="00641E4C" w:rsidRDefault="008C3936" w:rsidP="00A37C9F">
            <w:pPr>
              <w:spacing w:line="300" w:lineRule="atLeast"/>
              <w:rPr>
                <w:rFonts w:cs="Times New Roman"/>
                <w:color w:val="333333"/>
              </w:rPr>
            </w:pPr>
            <w:r w:rsidRPr="00E35456">
              <w:t>Ghi chú</w:t>
            </w:r>
          </w:p>
        </w:tc>
        <w:tc>
          <w:tcPr>
            <w:tcW w:w="1960" w:type="dxa"/>
          </w:tcPr>
          <w:p w14:paraId="2CAC4145" w14:textId="77777777" w:rsidR="008C3936" w:rsidRPr="00641E4C" w:rsidRDefault="008C3936" w:rsidP="00A37C9F">
            <w:pPr>
              <w:spacing w:line="300" w:lineRule="atLeast"/>
              <w:rPr>
                <w:rFonts w:cs="Times New Roman"/>
              </w:rPr>
            </w:pPr>
            <w:r w:rsidRPr="00E35456">
              <w:t>Không</w:t>
            </w:r>
          </w:p>
        </w:tc>
        <w:tc>
          <w:tcPr>
            <w:tcW w:w="4387" w:type="dxa"/>
          </w:tcPr>
          <w:p w14:paraId="6750BB8C" w14:textId="77777777" w:rsidR="008C3936" w:rsidRPr="00641E4C" w:rsidRDefault="008C3936" w:rsidP="00A37C9F">
            <w:pPr>
              <w:spacing w:line="300" w:lineRule="atLeast"/>
              <w:rPr>
                <w:rFonts w:cs="Times New Roman"/>
                <w:color w:val="333333"/>
                <w:lang w:val="vi-VN"/>
              </w:rPr>
            </w:pPr>
          </w:p>
        </w:tc>
      </w:tr>
    </w:tbl>
    <w:p w14:paraId="48294B1C" w14:textId="77777777" w:rsidR="008C3936" w:rsidRPr="008C3936" w:rsidRDefault="008C3936" w:rsidP="008C3936">
      <w:pPr>
        <w:rPr>
          <w:lang w:bidi="en-US"/>
        </w:rPr>
      </w:pPr>
    </w:p>
    <w:p w14:paraId="4DA06B20" w14:textId="3B6B17E3" w:rsidR="00D12665" w:rsidRDefault="003A4790" w:rsidP="00D12665">
      <w:pPr>
        <w:pStyle w:val="Heading3"/>
        <w:keepLines w:val="0"/>
        <w:numPr>
          <w:ilvl w:val="2"/>
          <w:numId w:val="1"/>
        </w:numPr>
        <w:spacing w:line="312" w:lineRule="auto"/>
        <w:ind w:left="360" w:hanging="360"/>
        <w:rPr>
          <w:b w:val="0"/>
          <w:bCs w:val="0"/>
          <w:i w:val="0"/>
          <w:caps/>
          <w:sz w:val="26"/>
          <w:szCs w:val="24"/>
          <w:lang w:bidi="en-US"/>
        </w:rPr>
      </w:pPr>
      <w:bookmarkStart w:id="102" w:name="_Toc89338118"/>
      <w:r>
        <w:rPr>
          <w:b w:val="0"/>
          <w:bCs w:val="0"/>
          <w:i w:val="0"/>
          <w:caps/>
          <w:sz w:val="26"/>
          <w:szCs w:val="24"/>
          <w:lang w:bidi="en-US"/>
        </w:rPr>
        <w:t>Gán biểu phí hoa hồng</w:t>
      </w:r>
      <w:bookmarkEnd w:id="102"/>
    </w:p>
    <w:p w14:paraId="78FDCB3F" w14:textId="58EC7A59" w:rsidR="003A4790" w:rsidRDefault="003A4790" w:rsidP="003F22DA">
      <w:pPr>
        <w:pStyle w:val="ListParagraph"/>
        <w:numPr>
          <w:ilvl w:val="0"/>
          <w:numId w:val="22"/>
        </w:numPr>
        <w:rPr>
          <w:lang w:bidi="en-US"/>
        </w:rPr>
      </w:pPr>
      <w:r>
        <w:rPr>
          <w:lang w:bidi="en-US"/>
        </w:rPr>
        <w:t>Mục đích: Link giữa biểu phí hoa hồng đã khai báo với loại hình hoa hồng tương ứng</w:t>
      </w:r>
    </w:p>
    <w:p w14:paraId="00D07A32" w14:textId="7C71D1F7" w:rsidR="003A4790" w:rsidRDefault="003A4790" w:rsidP="003F22DA">
      <w:pPr>
        <w:pStyle w:val="ListParagraph"/>
        <w:numPr>
          <w:ilvl w:val="0"/>
          <w:numId w:val="22"/>
        </w:numPr>
        <w:rPr>
          <w:lang w:bidi="en-US"/>
        </w:rPr>
      </w:pPr>
      <w:r>
        <w:rPr>
          <w:lang w:bidi="en-US"/>
        </w:rPr>
        <w:t>Thông tin nhập liệu</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9412DE" w:rsidRPr="00641E4C" w14:paraId="12D4E2A7" w14:textId="77777777" w:rsidTr="00E430EA">
        <w:trPr>
          <w:tblHeader/>
        </w:trPr>
        <w:tc>
          <w:tcPr>
            <w:tcW w:w="702" w:type="dxa"/>
            <w:shd w:val="clear" w:color="auto" w:fill="F79646" w:themeFill="accent6"/>
          </w:tcPr>
          <w:p w14:paraId="1DA36902" w14:textId="77777777" w:rsidR="009412DE" w:rsidRPr="00641E4C" w:rsidRDefault="009412DE"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1003BC2" w14:textId="77777777" w:rsidR="009412DE" w:rsidRPr="00641E4C" w:rsidRDefault="009412DE"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10146A3" w14:textId="77777777" w:rsidR="009412DE" w:rsidRPr="00641E4C" w:rsidRDefault="009412DE"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8FFA7CB" w14:textId="77777777" w:rsidR="009412DE" w:rsidRPr="00641E4C" w:rsidRDefault="009412DE" w:rsidP="001D4137">
            <w:pPr>
              <w:pStyle w:val="cGDD1"/>
              <w:tabs>
                <w:tab w:val="clear" w:pos="720"/>
              </w:tabs>
              <w:ind w:left="0"/>
              <w:jc w:val="center"/>
              <w:rPr>
                <w:b/>
                <w:lang w:val="en-GB"/>
              </w:rPr>
            </w:pPr>
            <w:r w:rsidRPr="00641E4C">
              <w:rPr>
                <w:b/>
                <w:lang w:val="en-GB"/>
              </w:rPr>
              <w:t>Diễn giải</w:t>
            </w:r>
          </w:p>
        </w:tc>
      </w:tr>
      <w:tr w:rsidR="009412DE" w:rsidRPr="00641E4C" w14:paraId="2ED43B5A" w14:textId="77777777" w:rsidTr="00E430EA">
        <w:tc>
          <w:tcPr>
            <w:tcW w:w="702" w:type="dxa"/>
          </w:tcPr>
          <w:p w14:paraId="0C07D439" w14:textId="77777777" w:rsidR="009412DE" w:rsidRPr="00641E4C" w:rsidRDefault="009412DE" w:rsidP="003F22DA">
            <w:pPr>
              <w:pStyle w:val="cGDD1"/>
              <w:numPr>
                <w:ilvl w:val="0"/>
                <w:numId w:val="54"/>
              </w:numPr>
              <w:ind w:left="357" w:hanging="357"/>
              <w:jc w:val="center"/>
              <w:rPr>
                <w:lang w:val="en-GB"/>
              </w:rPr>
            </w:pPr>
          </w:p>
        </w:tc>
        <w:tc>
          <w:tcPr>
            <w:tcW w:w="2746" w:type="dxa"/>
          </w:tcPr>
          <w:p w14:paraId="236540FC" w14:textId="69A7B04E" w:rsidR="009412DE" w:rsidRPr="00641E4C" w:rsidRDefault="009412DE" w:rsidP="009412DE">
            <w:pPr>
              <w:pStyle w:val="-"/>
              <w:numPr>
                <w:ilvl w:val="0"/>
                <w:numId w:val="0"/>
              </w:numPr>
              <w:rPr>
                <w:rFonts w:cs="Times New Roman"/>
              </w:rPr>
            </w:pPr>
            <w:r>
              <w:t>Loại hình môi giới</w:t>
            </w:r>
          </w:p>
        </w:tc>
        <w:tc>
          <w:tcPr>
            <w:tcW w:w="1960" w:type="dxa"/>
          </w:tcPr>
          <w:p w14:paraId="7E7AD8D0" w14:textId="61239D64" w:rsidR="009412DE" w:rsidRPr="00641E4C" w:rsidRDefault="009412DE" w:rsidP="009412DE">
            <w:pPr>
              <w:pStyle w:val="-"/>
              <w:numPr>
                <w:ilvl w:val="0"/>
                <w:numId w:val="0"/>
              </w:numPr>
              <w:rPr>
                <w:rFonts w:cs="Times New Roman"/>
                <w:lang w:val="en-US"/>
              </w:rPr>
            </w:pPr>
            <w:r>
              <w:t>Có</w:t>
            </w:r>
          </w:p>
        </w:tc>
        <w:tc>
          <w:tcPr>
            <w:tcW w:w="4387" w:type="dxa"/>
          </w:tcPr>
          <w:p w14:paraId="49DC9886" w14:textId="2E59F0B4" w:rsidR="009412DE" w:rsidRPr="00641E4C" w:rsidRDefault="009412DE" w:rsidP="009412DE">
            <w:pPr>
              <w:pStyle w:val="-"/>
              <w:numPr>
                <w:ilvl w:val="0"/>
                <w:numId w:val="0"/>
              </w:numPr>
              <w:rPr>
                <w:rFonts w:cs="Times New Roman"/>
                <w:lang w:val="en-US"/>
              </w:rPr>
            </w:pPr>
            <w:r>
              <w:t>Chọn từ danh sách loại hình môi giới đã khai báo</w:t>
            </w:r>
          </w:p>
        </w:tc>
      </w:tr>
      <w:tr w:rsidR="009412DE" w:rsidRPr="00641E4C" w14:paraId="167FF220" w14:textId="77777777" w:rsidTr="00E430EA">
        <w:tc>
          <w:tcPr>
            <w:tcW w:w="702" w:type="dxa"/>
          </w:tcPr>
          <w:p w14:paraId="1EF5AA0A" w14:textId="77777777" w:rsidR="009412DE" w:rsidRPr="00641E4C" w:rsidRDefault="009412DE" w:rsidP="003F22DA">
            <w:pPr>
              <w:pStyle w:val="cGDD1"/>
              <w:numPr>
                <w:ilvl w:val="0"/>
                <w:numId w:val="54"/>
              </w:numPr>
              <w:ind w:left="357" w:hanging="357"/>
              <w:jc w:val="center"/>
              <w:rPr>
                <w:lang w:val="en-GB"/>
              </w:rPr>
            </w:pPr>
          </w:p>
        </w:tc>
        <w:tc>
          <w:tcPr>
            <w:tcW w:w="2746" w:type="dxa"/>
          </w:tcPr>
          <w:p w14:paraId="5188F9E7" w14:textId="4B73E808" w:rsidR="009412DE" w:rsidRPr="00641E4C" w:rsidRDefault="009412DE" w:rsidP="009412DE">
            <w:pPr>
              <w:spacing w:line="300" w:lineRule="atLeast"/>
              <w:rPr>
                <w:rFonts w:cs="Times New Roman"/>
                <w:color w:val="333333"/>
                <w:lang w:val="vi-VN"/>
              </w:rPr>
            </w:pPr>
            <w:r>
              <w:t>Tên loại hình</w:t>
            </w:r>
          </w:p>
        </w:tc>
        <w:tc>
          <w:tcPr>
            <w:tcW w:w="1960" w:type="dxa"/>
          </w:tcPr>
          <w:p w14:paraId="0EE7FC92" w14:textId="38994F0D" w:rsidR="009412DE" w:rsidRPr="00641E4C" w:rsidRDefault="009412DE" w:rsidP="009412DE">
            <w:pPr>
              <w:spacing w:line="300" w:lineRule="atLeast"/>
              <w:rPr>
                <w:rFonts w:cs="Times New Roman"/>
                <w:color w:val="333333"/>
              </w:rPr>
            </w:pPr>
            <w:r>
              <w:t>Có</w:t>
            </w:r>
          </w:p>
        </w:tc>
        <w:tc>
          <w:tcPr>
            <w:tcW w:w="4387" w:type="dxa"/>
          </w:tcPr>
          <w:p w14:paraId="74D124DC" w14:textId="6C7A7EE3" w:rsidR="009412DE" w:rsidRPr="00641E4C" w:rsidRDefault="009412DE" w:rsidP="009412DE">
            <w:pPr>
              <w:spacing w:line="300" w:lineRule="atLeast"/>
              <w:rPr>
                <w:rFonts w:cs="Times New Roman"/>
                <w:color w:val="333333"/>
              </w:rPr>
            </w:pPr>
            <w:r>
              <w:t>Disable. Hiển thị theo loại hình môi giới đã chọn ở trên</w:t>
            </w:r>
          </w:p>
        </w:tc>
      </w:tr>
      <w:tr w:rsidR="009412DE" w:rsidRPr="00641E4C" w14:paraId="75F1FE17" w14:textId="77777777" w:rsidTr="00E430EA">
        <w:tc>
          <w:tcPr>
            <w:tcW w:w="702" w:type="dxa"/>
          </w:tcPr>
          <w:p w14:paraId="4578862C" w14:textId="77777777" w:rsidR="009412DE" w:rsidRPr="00641E4C" w:rsidRDefault="009412DE" w:rsidP="003F22DA">
            <w:pPr>
              <w:pStyle w:val="cGDD1"/>
              <w:numPr>
                <w:ilvl w:val="0"/>
                <w:numId w:val="54"/>
              </w:numPr>
              <w:ind w:left="357" w:hanging="357"/>
              <w:jc w:val="center"/>
              <w:rPr>
                <w:lang w:val="en-GB"/>
              </w:rPr>
            </w:pPr>
          </w:p>
        </w:tc>
        <w:tc>
          <w:tcPr>
            <w:tcW w:w="2746" w:type="dxa"/>
          </w:tcPr>
          <w:p w14:paraId="3BC029F0" w14:textId="3262AA26" w:rsidR="009412DE" w:rsidRPr="00641E4C" w:rsidRDefault="009412DE" w:rsidP="009412DE">
            <w:pPr>
              <w:spacing w:line="300" w:lineRule="atLeast"/>
              <w:rPr>
                <w:rFonts w:cs="Times New Roman"/>
                <w:color w:val="333333"/>
              </w:rPr>
            </w:pPr>
            <w:r>
              <w:t>Vai trò</w:t>
            </w:r>
          </w:p>
        </w:tc>
        <w:tc>
          <w:tcPr>
            <w:tcW w:w="1960" w:type="dxa"/>
          </w:tcPr>
          <w:p w14:paraId="5615C1DD" w14:textId="0E264C00" w:rsidR="009412DE" w:rsidRPr="00641E4C" w:rsidRDefault="009412DE" w:rsidP="009412DE">
            <w:pPr>
              <w:spacing w:line="300" w:lineRule="atLeast"/>
              <w:rPr>
                <w:rFonts w:cs="Times New Roman"/>
              </w:rPr>
            </w:pPr>
            <w:r>
              <w:t>Có</w:t>
            </w:r>
          </w:p>
        </w:tc>
        <w:tc>
          <w:tcPr>
            <w:tcW w:w="4387" w:type="dxa"/>
          </w:tcPr>
          <w:p w14:paraId="1BBB27C9" w14:textId="6E3E4775" w:rsidR="009412DE" w:rsidRPr="00641E4C" w:rsidRDefault="009412DE" w:rsidP="009412DE">
            <w:pPr>
              <w:spacing w:line="300" w:lineRule="atLeast"/>
              <w:rPr>
                <w:rFonts w:cs="Times New Roman"/>
                <w:color w:val="333333"/>
                <w:lang w:val="vi-VN"/>
              </w:rPr>
            </w:pPr>
            <w:r>
              <w:t>Disable. Hiển thị theo loại hình môi giới đã chọn ở trên</w:t>
            </w:r>
          </w:p>
        </w:tc>
      </w:tr>
      <w:tr w:rsidR="00CC725C" w:rsidRPr="00641E4C" w14:paraId="2B3FCF4E" w14:textId="77777777" w:rsidTr="00E430EA">
        <w:tc>
          <w:tcPr>
            <w:tcW w:w="702" w:type="dxa"/>
          </w:tcPr>
          <w:p w14:paraId="1570518E" w14:textId="77777777" w:rsidR="00CC725C" w:rsidRPr="00641E4C" w:rsidRDefault="00CC725C" w:rsidP="003F22DA">
            <w:pPr>
              <w:pStyle w:val="cGDD1"/>
              <w:numPr>
                <w:ilvl w:val="0"/>
                <w:numId w:val="54"/>
              </w:numPr>
              <w:ind w:left="357" w:hanging="357"/>
              <w:jc w:val="center"/>
              <w:rPr>
                <w:lang w:val="en-GB"/>
              </w:rPr>
            </w:pPr>
          </w:p>
        </w:tc>
        <w:tc>
          <w:tcPr>
            <w:tcW w:w="2746" w:type="dxa"/>
          </w:tcPr>
          <w:p w14:paraId="10F57819" w14:textId="4A00BCE0" w:rsidR="00CC725C" w:rsidRDefault="00CC725C" w:rsidP="009412DE">
            <w:pPr>
              <w:spacing w:line="300" w:lineRule="atLeast"/>
            </w:pPr>
            <w:r>
              <w:t>Loại hình mặc định</w:t>
            </w:r>
          </w:p>
        </w:tc>
        <w:tc>
          <w:tcPr>
            <w:tcW w:w="1960" w:type="dxa"/>
          </w:tcPr>
          <w:p w14:paraId="340D23CF" w14:textId="195AB98A" w:rsidR="00CC725C" w:rsidRDefault="00CC725C" w:rsidP="009412DE">
            <w:pPr>
              <w:spacing w:line="300" w:lineRule="atLeast"/>
            </w:pPr>
            <w:r>
              <w:t>Có</w:t>
            </w:r>
          </w:p>
        </w:tc>
        <w:tc>
          <w:tcPr>
            <w:tcW w:w="4387" w:type="dxa"/>
          </w:tcPr>
          <w:p w14:paraId="77239609" w14:textId="56E1D4AB" w:rsidR="00CC725C" w:rsidRDefault="00CC725C" w:rsidP="009412DE">
            <w:pPr>
              <w:spacing w:line="300" w:lineRule="atLeast"/>
            </w:pPr>
            <w:r>
              <w:t>Disable. Hiển thị theo loại hình môi giới đã chọn ở trên</w:t>
            </w:r>
          </w:p>
        </w:tc>
      </w:tr>
      <w:tr w:rsidR="009412DE" w:rsidRPr="00641E4C" w14:paraId="19A99F3D" w14:textId="77777777" w:rsidTr="00E430EA">
        <w:tc>
          <w:tcPr>
            <w:tcW w:w="702" w:type="dxa"/>
          </w:tcPr>
          <w:p w14:paraId="5FADC1C6" w14:textId="77777777" w:rsidR="009412DE" w:rsidRPr="00641E4C" w:rsidRDefault="009412DE" w:rsidP="003F22DA">
            <w:pPr>
              <w:pStyle w:val="cGDD1"/>
              <w:numPr>
                <w:ilvl w:val="0"/>
                <w:numId w:val="54"/>
              </w:numPr>
              <w:ind w:left="357" w:hanging="357"/>
              <w:jc w:val="center"/>
              <w:rPr>
                <w:lang w:val="en-GB"/>
              </w:rPr>
            </w:pPr>
          </w:p>
        </w:tc>
        <w:tc>
          <w:tcPr>
            <w:tcW w:w="2746" w:type="dxa"/>
          </w:tcPr>
          <w:p w14:paraId="27EFA7DE" w14:textId="37A81106" w:rsidR="009412DE" w:rsidRPr="00641E4C" w:rsidRDefault="009412DE" w:rsidP="00CC725C">
            <w:pPr>
              <w:spacing w:line="300" w:lineRule="atLeast"/>
              <w:rPr>
                <w:rFonts w:cs="Times New Roman"/>
                <w:color w:val="333333"/>
              </w:rPr>
            </w:pPr>
            <w:r>
              <w:t xml:space="preserve">Ngày hiệu lực </w:t>
            </w:r>
            <w:r w:rsidR="00CC725C">
              <w:t>mặc định</w:t>
            </w:r>
          </w:p>
        </w:tc>
        <w:tc>
          <w:tcPr>
            <w:tcW w:w="1960" w:type="dxa"/>
          </w:tcPr>
          <w:p w14:paraId="3007A872" w14:textId="7C05C36F" w:rsidR="009412DE" w:rsidRPr="00641E4C" w:rsidRDefault="009412DE" w:rsidP="009412DE">
            <w:pPr>
              <w:spacing w:line="300" w:lineRule="atLeast"/>
              <w:rPr>
                <w:rFonts w:cs="Times New Roman"/>
              </w:rPr>
            </w:pPr>
            <w:r>
              <w:t>Có</w:t>
            </w:r>
          </w:p>
        </w:tc>
        <w:tc>
          <w:tcPr>
            <w:tcW w:w="4387" w:type="dxa"/>
          </w:tcPr>
          <w:p w14:paraId="30D5EB1E" w14:textId="04277329" w:rsidR="009412DE" w:rsidRPr="00641E4C" w:rsidRDefault="009412DE" w:rsidP="009412DE">
            <w:pPr>
              <w:spacing w:line="300" w:lineRule="atLeast"/>
              <w:rPr>
                <w:rFonts w:cs="Times New Roman"/>
              </w:rPr>
            </w:pPr>
            <w:r>
              <w:t>Disable. Hiển thị theo loại hình môi giới đã chọn ở trên</w:t>
            </w:r>
          </w:p>
        </w:tc>
      </w:tr>
      <w:tr w:rsidR="009412DE" w:rsidRPr="00641E4C" w14:paraId="27406493" w14:textId="77777777" w:rsidTr="00E430EA">
        <w:tc>
          <w:tcPr>
            <w:tcW w:w="702" w:type="dxa"/>
          </w:tcPr>
          <w:p w14:paraId="1B4EA9A0" w14:textId="77777777" w:rsidR="009412DE" w:rsidRPr="00641E4C" w:rsidRDefault="009412DE" w:rsidP="003F22DA">
            <w:pPr>
              <w:pStyle w:val="cGDD1"/>
              <w:numPr>
                <w:ilvl w:val="0"/>
                <w:numId w:val="54"/>
              </w:numPr>
              <w:ind w:left="357" w:hanging="357"/>
              <w:jc w:val="center"/>
              <w:rPr>
                <w:lang w:val="en-GB"/>
              </w:rPr>
            </w:pPr>
          </w:p>
        </w:tc>
        <w:tc>
          <w:tcPr>
            <w:tcW w:w="2746" w:type="dxa"/>
          </w:tcPr>
          <w:p w14:paraId="33CE1706" w14:textId="390D39BF" w:rsidR="009412DE" w:rsidRPr="00641E4C" w:rsidRDefault="009412DE" w:rsidP="00CC725C">
            <w:pPr>
              <w:spacing w:line="300" w:lineRule="atLeast"/>
              <w:rPr>
                <w:rFonts w:cs="Times New Roman"/>
                <w:color w:val="333333"/>
              </w:rPr>
            </w:pPr>
            <w:r>
              <w:t xml:space="preserve">Ngày hết hiệu lực </w:t>
            </w:r>
            <w:r w:rsidR="00CC725C">
              <w:t>mặc định</w:t>
            </w:r>
          </w:p>
        </w:tc>
        <w:tc>
          <w:tcPr>
            <w:tcW w:w="1960" w:type="dxa"/>
          </w:tcPr>
          <w:p w14:paraId="045607FE" w14:textId="6EE939E7" w:rsidR="009412DE" w:rsidRPr="00641E4C" w:rsidRDefault="009412DE" w:rsidP="009412DE">
            <w:pPr>
              <w:spacing w:line="300" w:lineRule="atLeast"/>
              <w:rPr>
                <w:rFonts w:cs="Times New Roman"/>
              </w:rPr>
            </w:pPr>
            <w:r>
              <w:t>Có</w:t>
            </w:r>
          </w:p>
        </w:tc>
        <w:tc>
          <w:tcPr>
            <w:tcW w:w="4387" w:type="dxa"/>
          </w:tcPr>
          <w:p w14:paraId="737D4156" w14:textId="045F45F0" w:rsidR="009412DE" w:rsidRPr="00641E4C" w:rsidRDefault="009412DE" w:rsidP="009412DE">
            <w:pPr>
              <w:spacing w:line="300" w:lineRule="atLeast"/>
              <w:rPr>
                <w:rFonts w:cs="Times New Roman"/>
              </w:rPr>
            </w:pPr>
            <w:r>
              <w:t>Disable. Hiển thị theo loại hình môi giới đã chọn ở trên</w:t>
            </w:r>
          </w:p>
        </w:tc>
      </w:tr>
      <w:tr w:rsidR="00CC725C" w:rsidRPr="00641E4C" w14:paraId="22526D19" w14:textId="77777777" w:rsidTr="00E430EA">
        <w:tc>
          <w:tcPr>
            <w:tcW w:w="702" w:type="dxa"/>
          </w:tcPr>
          <w:p w14:paraId="04836D79" w14:textId="77777777" w:rsidR="00CC725C" w:rsidRPr="00641E4C" w:rsidRDefault="00CC725C" w:rsidP="003F22DA">
            <w:pPr>
              <w:pStyle w:val="cGDD1"/>
              <w:numPr>
                <w:ilvl w:val="0"/>
                <w:numId w:val="54"/>
              </w:numPr>
              <w:ind w:left="357" w:hanging="357"/>
              <w:jc w:val="center"/>
              <w:rPr>
                <w:lang w:val="en-GB"/>
              </w:rPr>
            </w:pPr>
          </w:p>
        </w:tc>
        <w:tc>
          <w:tcPr>
            <w:tcW w:w="2746" w:type="dxa"/>
          </w:tcPr>
          <w:p w14:paraId="410B7DAE" w14:textId="19FA48E8" w:rsidR="00CC725C" w:rsidRDefault="00CC725C" w:rsidP="00CC725C">
            <w:pPr>
              <w:spacing w:line="300" w:lineRule="atLeast"/>
            </w:pPr>
            <w:r w:rsidRPr="00C35A10">
              <w:t>% tỷ trọng được hưởng</w:t>
            </w:r>
          </w:p>
        </w:tc>
        <w:tc>
          <w:tcPr>
            <w:tcW w:w="1960" w:type="dxa"/>
          </w:tcPr>
          <w:p w14:paraId="70E15FAD" w14:textId="31CBA72D" w:rsidR="00CC725C" w:rsidRDefault="00CC725C" w:rsidP="00CC725C">
            <w:pPr>
              <w:spacing w:line="300" w:lineRule="atLeast"/>
            </w:pPr>
            <w:r w:rsidRPr="00C35A10">
              <w:t>Có</w:t>
            </w:r>
          </w:p>
        </w:tc>
        <w:tc>
          <w:tcPr>
            <w:tcW w:w="4387" w:type="dxa"/>
          </w:tcPr>
          <w:p w14:paraId="6CD93A58" w14:textId="77777777" w:rsidR="00CC725C" w:rsidRPr="00C35A10" w:rsidRDefault="00CC725C" w:rsidP="00CC725C">
            <w:r w:rsidRPr="00C35A10">
              <w:t>Mặc định 100.</w:t>
            </w:r>
          </w:p>
          <w:p w14:paraId="112061BE" w14:textId="64A0295E" w:rsidR="00CC725C" w:rsidRDefault="00CC725C" w:rsidP="00CC725C">
            <w:pPr>
              <w:spacing w:line="300" w:lineRule="atLeast"/>
            </w:pPr>
            <w:r w:rsidRPr="00C35A10">
              <w:t>Người dùng nhập &gt; 0, &lt;= 100</w:t>
            </w:r>
          </w:p>
        </w:tc>
      </w:tr>
      <w:tr w:rsidR="00CC725C" w:rsidRPr="00641E4C" w14:paraId="41DD31CC" w14:textId="77777777" w:rsidTr="00E430EA">
        <w:tc>
          <w:tcPr>
            <w:tcW w:w="702" w:type="dxa"/>
          </w:tcPr>
          <w:p w14:paraId="29BEB6B3" w14:textId="77777777" w:rsidR="00CC725C" w:rsidRPr="00641E4C" w:rsidRDefault="00CC725C" w:rsidP="003F22DA">
            <w:pPr>
              <w:pStyle w:val="cGDD1"/>
              <w:numPr>
                <w:ilvl w:val="0"/>
                <w:numId w:val="54"/>
              </w:numPr>
              <w:ind w:left="357" w:hanging="357"/>
              <w:jc w:val="center"/>
              <w:rPr>
                <w:lang w:val="en-GB"/>
              </w:rPr>
            </w:pPr>
          </w:p>
        </w:tc>
        <w:tc>
          <w:tcPr>
            <w:tcW w:w="2746" w:type="dxa"/>
          </w:tcPr>
          <w:p w14:paraId="1473C63A" w14:textId="6F5FEE76" w:rsidR="00CC725C" w:rsidRDefault="00CC725C" w:rsidP="00CC725C">
            <w:pPr>
              <w:spacing w:line="300" w:lineRule="atLeast"/>
            </w:pPr>
            <w:r w:rsidRPr="00C35A10">
              <w:t>Hoa hồng tối đa nhận hàng kỳ</w:t>
            </w:r>
          </w:p>
        </w:tc>
        <w:tc>
          <w:tcPr>
            <w:tcW w:w="1960" w:type="dxa"/>
          </w:tcPr>
          <w:p w14:paraId="38885758" w14:textId="4E4C139C" w:rsidR="00CC725C" w:rsidRDefault="00CC725C" w:rsidP="00CC725C">
            <w:pPr>
              <w:spacing w:line="300" w:lineRule="atLeast"/>
            </w:pPr>
            <w:r w:rsidRPr="00C35A10">
              <w:t>Không</w:t>
            </w:r>
          </w:p>
        </w:tc>
        <w:tc>
          <w:tcPr>
            <w:tcW w:w="4387" w:type="dxa"/>
          </w:tcPr>
          <w:p w14:paraId="618B8E41" w14:textId="08DD6BD4" w:rsidR="00CC725C" w:rsidRDefault="00CC725C" w:rsidP="00CC725C">
            <w:pPr>
              <w:spacing w:line="300" w:lineRule="atLeast"/>
            </w:pPr>
            <w:r w:rsidRPr="00C35A10">
              <w:t>Nhập số &gt; 0. Nếu không nhập hiểu là không quy định mức tố</w:t>
            </w:r>
            <w:r>
              <w:t>i đa</w:t>
            </w:r>
          </w:p>
        </w:tc>
      </w:tr>
      <w:tr w:rsidR="00CC725C" w:rsidRPr="00641E4C" w14:paraId="6B18FBE8" w14:textId="77777777" w:rsidTr="00E430EA">
        <w:tc>
          <w:tcPr>
            <w:tcW w:w="702" w:type="dxa"/>
          </w:tcPr>
          <w:p w14:paraId="1441CF4B" w14:textId="77777777" w:rsidR="00CC725C" w:rsidRPr="00641E4C" w:rsidRDefault="00CC725C" w:rsidP="003F22DA">
            <w:pPr>
              <w:pStyle w:val="cGDD1"/>
              <w:numPr>
                <w:ilvl w:val="0"/>
                <w:numId w:val="54"/>
              </w:numPr>
              <w:ind w:left="357" w:hanging="357"/>
              <w:jc w:val="center"/>
              <w:rPr>
                <w:lang w:val="en-GB"/>
              </w:rPr>
            </w:pPr>
          </w:p>
        </w:tc>
        <w:tc>
          <w:tcPr>
            <w:tcW w:w="2746" w:type="dxa"/>
          </w:tcPr>
          <w:p w14:paraId="3BBA2BBD" w14:textId="206DB7B6" w:rsidR="00CC725C" w:rsidRDefault="00CC725C" w:rsidP="00CC725C">
            <w:pPr>
              <w:spacing w:line="300" w:lineRule="atLeast"/>
            </w:pPr>
            <w:r>
              <w:t>Định mức</w:t>
            </w:r>
          </w:p>
        </w:tc>
        <w:tc>
          <w:tcPr>
            <w:tcW w:w="1960" w:type="dxa"/>
          </w:tcPr>
          <w:p w14:paraId="702CD40A" w14:textId="2C2D8F6B" w:rsidR="00CC725C" w:rsidRDefault="00CC725C" w:rsidP="00CC725C">
            <w:pPr>
              <w:spacing w:line="300" w:lineRule="atLeast"/>
            </w:pPr>
            <w:r>
              <w:t>Có</w:t>
            </w:r>
          </w:p>
        </w:tc>
        <w:tc>
          <w:tcPr>
            <w:tcW w:w="4387" w:type="dxa"/>
          </w:tcPr>
          <w:p w14:paraId="02CF706F" w14:textId="40796513" w:rsidR="00CC725C" w:rsidRDefault="00CC725C" w:rsidP="00CC725C">
            <w:pPr>
              <w:spacing w:line="300" w:lineRule="atLeast"/>
            </w:pPr>
            <w:r>
              <w:t>Mặc định = 0. Nhập &gt;= 0. Hoa hồng chỉ được tính trên phần vượt định mức</w:t>
            </w:r>
          </w:p>
        </w:tc>
      </w:tr>
      <w:tr w:rsidR="00CC725C" w:rsidRPr="00641E4C" w14:paraId="00770881" w14:textId="77777777" w:rsidTr="00E430EA">
        <w:tc>
          <w:tcPr>
            <w:tcW w:w="702" w:type="dxa"/>
          </w:tcPr>
          <w:p w14:paraId="6C5F1745" w14:textId="77777777" w:rsidR="00CC725C" w:rsidRPr="00641E4C" w:rsidRDefault="00CC725C" w:rsidP="003F22DA">
            <w:pPr>
              <w:pStyle w:val="cGDD1"/>
              <w:numPr>
                <w:ilvl w:val="0"/>
                <w:numId w:val="54"/>
              </w:numPr>
              <w:ind w:left="357" w:hanging="357"/>
              <w:jc w:val="center"/>
              <w:rPr>
                <w:lang w:val="en-GB"/>
              </w:rPr>
            </w:pPr>
          </w:p>
        </w:tc>
        <w:tc>
          <w:tcPr>
            <w:tcW w:w="2746" w:type="dxa"/>
          </w:tcPr>
          <w:p w14:paraId="170C90EE" w14:textId="560AB4C5" w:rsidR="00CC725C" w:rsidRPr="00641E4C" w:rsidRDefault="00CC725C" w:rsidP="00CC725C">
            <w:pPr>
              <w:spacing w:line="300" w:lineRule="atLeast"/>
              <w:rPr>
                <w:rFonts w:cs="Times New Roman"/>
                <w:color w:val="333333"/>
              </w:rPr>
            </w:pPr>
            <w:r>
              <w:t>Biểu phí</w:t>
            </w:r>
          </w:p>
        </w:tc>
        <w:tc>
          <w:tcPr>
            <w:tcW w:w="1960" w:type="dxa"/>
          </w:tcPr>
          <w:p w14:paraId="5820AC70" w14:textId="73C5C653" w:rsidR="00CC725C" w:rsidRPr="00641E4C" w:rsidRDefault="00CC725C" w:rsidP="00CC725C">
            <w:pPr>
              <w:spacing w:line="300" w:lineRule="atLeast"/>
              <w:rPr>
                <w:rFonts w:cs="Times New Roman"/>
              </w:rPr>
            </w:pPr>
            <w:r>
              <w:t>Có</w:t>
            </w:r>
          </w:p>
        </w:tc>
        <w:tc>
          <w:tcPr>
            <w:tcW w:w="4387" w:type="dxa"/>
          </w:tcPr>
          <w:p w14:paraId="78842471" w14:textId="0556596A" w:rsidR="00CC725C" w:rsidRPr="00641E4C" w:rsidRDefault="00CC725C" w:rsidP="00CC725C">
            <w:pPr>
              <w:spacing w:line="300" w:lineRule="atLeast"/>
              <w:rPr>
                <w:rFonts w:cs="Times New Roman"/>
              </w:rPr>
            </w:pPr>
            <w:r>
              <w:t>Chọn từ danh sách các biểu phí hoa hồng đã khai báo</w:t>
            </w:r>
          </w:p>
        </w:tc>
      </w:tr>
      <w:tr w:rsidR="00CC725C" w:rsidRPr="00641E4C" w14:paraId="120E8A2A" w14:textId="77777777" w:rsidTr="00E430EA">
        <w:tc>
          <w:tcPr>
            <w:tcW w:w="702" w:type="dxa"/>
          </w:tcPr>
          <w:p w14:paraId="718DDD4E" w14:textId="77777777" w:rsidR="00CC725C" w:rsidRPr="00641E4C" w:rsidRDefault="00CC725C" w:rsidP="003F22DA">
            <w:pPr>
              <w:pStyle w:val="cGDD1"/>
              <w:numPr>
                <w:ilvl w:val="0"/>
                <w:numId w:val="54"/>
              </w:numPr>
              <w:ind w:left="357" w:hanging="357"/>
              <w:jc w:val="center"/>
              <w:rPr>
                <w:lang w:val="en-GB"/>
              </w:rPr>
            </w:pPr>
          </w:p>
        </w:tc>
        <w:tc>
          <w:tcPr>
            <w:tcW w:w="2746" w:type="dxa"/>
          </w:tcPr>
          <w:p w14:paraId="6A6FEC20" w14:textId="5CB0E357" w:rsidR="00CC725C" w:rsidRPr="00641E4C" w:rsidRDefault="00CC725C" w:rsidP="00CC725C">
            <w:pPr>
              <w:pStyle w:val="-"/>
              <w:numPr>
                <w:ilvl w:val="0"/>
                <w:numId w:val="0"/>
              </w:numPr>
              <w:rPr>
                <w:rFonts w:cs="Times New Roman"/>
              </w:rPr>
            </w:pPr>
            <w:r>
              <w:t>Đại lý</w:t>
            </w:r>
          </w:p>
        </w:tc>
        <w:tc>
          <w:tcPr>
            <w:tcW w:w="1960" w:type="dxa"/>
          </w:tcPr>
          <w:p w14:paraId="62C2777E" w14:textId="090E646A" w:rsidR="00CC725C" w:rsidRPr="00641E4C" w:rsidRDefault="00CC725C" w:rsidP="00CC725C">
            <w:pPr>
              <w:pStyle w:val="-"/>
              <w:numPr>
                <w:ilvl w:val="0"/>
                <w:numId w:val="0"/>
              </w:numPr>
              <w:rPr>
                <w:rFonts w:cs="Times New Roman"/>
                <w:lang w:val="en-US"/>
              </w:rPr>
            </w:pPr>
            <w:r>
              <w:t>Có</w:t>
            </w:r>
          </w:p>
        </w:tc>
        <w:tc>
          <w:tcPr>
            <w:tcW w:w="4387" w:type="dxa"/>
          </w:tcPr>
          <w:p w14:paraId="596EFDE1" w14:textId="082EE7E4" w:rsidR="00CC725C" w:rsidRPr="00641E4C" w:rsidRDefault="00CC725C" w:rsidP="00CC725C">
            <w:pPr>
              <w:pStyle w:val="-"/>
              <w:numPr>
                <w:ilvl w:val="0"/>
                <w:numId w:val="0"/>
              </w:numPr>
              <w:rPr>
                <w:rFonts w:cs="Times New Roman"/>
                <w:lang w:val="en-US"/>
              </w:rPr>
            </w:pPr>
            <w:r>
              <w:t>Disable. Hiển thị theo biểu phí đã chọn ở trên</w:t>
            </w:r>
          </w:p>
        </w:tc>
      </w:tr>
      <w:tr w:rsidR="00CC725C" w:rsidRPr="00641E4C" w14:paraId="6E767C8F" w14:textId="77777777" w:rsidTr="00E430EA">
        <w:tc>
          <w:tcPr>
            <w:tcW w:w="702" w:type="dxa"/>
          </w:tcPr>
          <w:p w14:paraId="52D73689" w14:textId="77777777" w:rsidR="00CC725C" w:rsidRPr="00641E4C" w:rsidRDefault="00CC725C" w:rsidP="003F22DA">
            <w:pPr>
              <w:pStyle w:val="cGDD1"/>
              <w:numPr>
                <w:ilvl w:val="0"/>
                <w:numId w:val="54"/>
              </w:numPr>
              <w:ind w:left="357" w:hanging="357"/>
              <w:jc w:val="center"/>
              <w:rPr>
                <w:lang w:val="en-GB"/>
              </w:rPr>
            </w:pPr>
          </w:p>
        </w:tc>
        <w:tc>
          <w:tcPr>
            <w:tcW w:w="2746" w:type="dxa"/>
          </w:tcPr>
          <w:p w14:paraId="25541856" w14:textId="0A82BDD8" w:rsidR="00CC725C" w:rsidRPr="00641E4C" w:rsidRDefault="00CC725C" w:rsidP="00CC725C">
            <w:pPr>
              <w:spacing w:line="300" w:lineRule="atLeast"/>
              <w:rPr>
                <w:rFonts w:cs="Times New Roman"/>
                <w:color w:val="333333"/>
                <w:lang w:val="vi-VN"/>
              </w:rPr>
            </w:pPr>
            <w:r>
              <w:t>Tài sản</w:t>
            </w:r>
          </w:p>
        </w:tc>
        <w:tc>
          <w:tcPr>
            <w:tcW w:w="1960" w:type="dxa"/>
          </w:tcPr>
          <w:p w14:paraId="26366AAB" w14:textId="54B9BACB" w:rsidR="00CC725C" w:rsidRPr="00641E4C" w:rsidRDefault="00CC725C" w:rsidP="00CC725C">
            <w:pPr>
              <w:spacing w:line="300" w:lineRule="atLeast"/>
              <w:rPr>
                <w:rFonts w:cs="Times New Roman"/>
                <w:color w:val="333333"/>
              </w:rPr>
            </w:pPr>
            <w:r>
              <w:t>Có</w:t>
            </w:r>
          </w:p>
        </w:tc>
        <w:tc>
          <w:tcPr>
            <w:tcW w:w="4387" w:type="dxa"/>
          </w:tcPr>
          <w:p w14:paraId="10A6EA48" w14:textId="743FE7D7" w:rsidR="00CC725C" w:rsidRPr="00641E4C" w:rsidRDefault="00CC725C" w:rsidP="00CC725C">
            <w:pPr>
              <w:spacing w:line="300" w:lineRule="atLeast"/>
              <w:rPr>
                <w:rFonts w:cs="Times New Roman"/>
                <w:color w:val="333333"/>
              </w:rPr>
            </w:pPr>
            <w:r>
              <w:t>Disable. Hiển thị theo biểu phí đã chọn ở trên</w:t>
            </w:r>
          </w:p>
        </w:tc>
      </w:tr>
      <w:tr w:rsidR="00CC725C" w:rsidRPr="00641E4C" w14:paraId="73D2AF04" w14:textId="77777777" w:rsidTr="00E430EA">
        <w:tc>
          <w:tcPr>
            <w:tcW w:w="702" w:type="dxa"/>
          </w:tcPr>
          <w:p w14:paraId="529560D3" w14:textId="77777777" w:rsidR="00CC725C" w:rsidRPr="00641E4C" w:rsidRDefault="00CC725C" w:rsidP="003F22DA">
            <w:pPr>
              <w:pStyle w:val="cGDD1"/>
              <w:numPr>
                <w:ilvl w:val="0"/>
                <w:numId w:val="54"/>
              </w:numPr>
              <w:ind w:left="357" w:hanging="357"/>
              <w:jc w:val="center"/>
              <w:rPr>
                <w:lang w:val="en-GB"/>
              </w:rPr>
            </w:pPr>
          </w:p>
        </w:tc>
        <w:tc>
          <w:tcPr>
            <w:tcW w:w="2746" w:type="dxa"/>
          </w:tcPr>
          <w:p w14:paraId="47B067A0" w14:textId="52AE2B19" w:rsidR="00CC725C" w:rsidRPr="00641E4C" w:rsidRDefault="00CC725C" w:rsidP="00CC725C">
            <w:pPr>
              <w:spacing w:line="300" w:lineRule="atLeast"/>
              <w:rPr>
                <w:rFonts w:cs="Times New Roman"/>
                <w:color w:val="333333"/>
              </w:rPr>
            </w:pPr>
            <w:r>
              <w:t>Sản phẩm</w:t>
            </w:r>
          </w:p>
        </w:tc>
        <w:tc>
          <w:tcPr>
            <w:tcW w:w="1960" w:type="dxa"/>
          </w:tcPr>
          <w:p w14:paraId="55845152" w14:textId="7EB851FE" w:rsidR="00CC725C" w:rsidRPr="00641E4C" w:rsidRDefault="00CC725C" w:rsidP="00CC725C">
            <w:pPr>
              <w:spacing w:line="300" w:lineRule="atLeast"/>
              <w:rPr>
                <w:rFonts w:cs="Times New Roman"/>
              </w:rPr>
            </w:pPr>
            <w:r>
              <w:t>Có</w:t>
            </w:r>
          </w:p>
        </w:tc>
        <w:tc>
          <w:tcPr>
            <w:tcW w:w="4387" w:type="dxa"/>
          </w:tcPr>
          <w:p w14:paraId="50309BB8" w14:textId="002E7D68" w:rsidR="00CC725C" w:rsidRPr="00641E4C" w:rsidRDefault="00CC725C" w:rsidP="00CC725C">
            <w:pPr>
              <w:spacing w:line="300" w:lineRule="atLeast"/>
              <w:rPr>
                <w:rFonts w:cs="Times New Roman"/>
                <w:color w:val="333333"/>
                <w:lang w:val="vi-VN"/>
              </w:rPr>
            </w:pPr>
            <w:r>
              <w:t>Disable. Hiển thị theo biểu phí đã chọn ở trên</w:t>
            </w:r>
          </w:p>
        </w:tc>
      </w:tr>
      <w:tr w:rsidR="00CC725C" w:rsidRPr="00641E4C" w14:paraId="7F4AD475" w14:textId="77777777" w:rsidTr="00E430EA">
        <w:tc>
          <w:tcPr>
            <w:tcW w:w="702" w:type="dxa"/>
          </w:tcPr>
          <w:p w14:paraId="74913019" w14:textId="77777777" w:rsidR="00CC725C" w:rsidRPr="00641E4C" w:rsidRDefault="00CC725C" w:rsidP="003F22DA">
            <w:pPr>
              <w:pStyle w:val="cGDD1"/>
              <w:numPr>
                <w:ilvl w:val="0"/>
                <w:numId w:val="54"/>
              </w:numPr>
              <w:ind w:left="357" w:hanging="357"/>
              <w:jc w:val="center"/>
              <w:rPr>
                <w:lang w:val="en-GB"/>
              </w:rPr>
            </w:pPr>
          </w:p>
        </w:tc>
        <w:tc>
          <w:tcPr>
            <w:tcW w:w="2746" w:type="dxa"/>
          </w:tcPr>
          <w:p w14:paraId="00EF34D5" w14:textId="128DA346" w:rsidR="00CC725C" w:rsidRPr="00641E4C" w:rsidRDefault="00CC725C" w:rsidP="00CC725C">
            <w:pPr>
              <w:spacing w:line="300" w:lineRule="atLeast"/>
              <w:rPr>
                <w:rFonts w:cs="Times New Roman"/>
                <w:color w:val="333333"/>
              </w:rPr>
            </w:pPr>
            <w:r>
              <w:t>Ngày hiệu lực</w:t>
            </w:r>
          </w:p>
        </w:tc>
        <w:tc>
          <w:tcPr>
            <w:tcW w:w="1960" w:type="dxa"/>
          </w:tcPr>
          <w:p w14:paraId="73CA8BB1" w14:textId="5EBD7983" w:rsidR="00CC725C" w:rsidRPr="00641E4C" w:rsidRDefault="00CC725C" w:rsidP="00CC725C">
            <w:pPr>
              <w:spacing w:line="300" w:lineRule="atLeast"/>
              <w:rPr>
                <w:rFonts w:cs="Times New Roman"/>
              </w:rPr>
            </w:pPr>
            <w:r>
              <w:t>Có</w:t>
            </w:r>
          </w:p>
        </w:tc>
        <w:tc>
          <w:tcPr>
            <w:tcW w:w="4387" w:type="dxa"/>
          </w:tcPr>
          <w:p w14:paraId="3C5E0DF9" w14:textId="25EB90EE" w:rsidR="00CC725C" w:rsidRPr="00641E4C" w:rsidRDefault="00CC725C" w:rsidP="00CC725C">
            <w:pPr>
              <w:spacing w:line="300" w:lineRule="atLeast"/>
              <w:rPr>
                <w:rFonts w:cs="Times New Roman"/>
              </w:rPr>
            </w:pPr>
            <w:r>
              <w:t>Người dùng nhập</w:t>
            </w:r>
          </w:p>
        </w:tc>
      </w:tr>
      <w:tr w:rsidR="00CC725C" w:rsidRPr="00641E4C" w14:paraId="6D72DCC7" w14:textId="77777777" w:rsidTr="00E430EA">
        <w:tc>
          <w:tcPr>
            <w:tcW w:w="702" w:type="dxa"/>
          </w:tcPr>
          <w:p w14:paraId="74C585E3" w14:textId="77777777" w:rsidR="00CC725C" w:rsidRPr="00641E4C" w:rsidRDefault="00CC725C" w:rsidP="003F22DA">
            <w:pPr>
              <w:pStyle w:val="cGDD1"/>
              <w:numPr>
                <w:ilvl w:val="0"/>
                <w:numId w:val="54"/>
              </w:numPr>
              <w:ind w:left="357" w:hanging="357"/>
              <w:jc w:val="center"/>
              <w:rPr>
                <w:lang w:val="en-GB"/>
              </w:rPr>
            </w:pPr>
          </w:p>
        </w:tc>
        <w:tc>
          <w:tcPr>
            <w:tcW w:w="2746" w:type="dxa"/>
          </w:tcPr>
          <w:p w14:paraId="58AE3931" w14:textId="5923CD8E" w:rsidR="00CC725C" w:rsidRPr="00641E4C" w:rsidRDefault="00CC725C" w:rsidP="00CC725C">
            <w:pPr>
              <w:spacing w:line="300" w:lineRule="atLeast"/>
              <w:rPr>
                <w:rFonts w:cs="Times New Roman"/>
                <w:color w:val="333333"/>
              </w:rPr>
            </w:pPr>
            <w:r>
              <w:t>Ngày hết hiệu lực</w:t>
            </w:r>
          </w:p>
        </w:tc>
        <w:tc>
          <w:tcPr>
            <w:tcW w:w="1960" w:type="dxa"/>
          </w:tcPr>
          <w:p w14:paraId="2ED50403" w14:textId="4D91AB49" w:rsidR="00CC725C" w:rsidRPr="00641E4C" w:rsidRDefault="00CC725C" w:rsidP="00CC725C">
            <w:pPr>
              <w:spacing w:line="300" w:lineRule="atLeast"/>
              <w:rPr>
                <w:rFonts w:cs="Times New Roman"/>
              </w:rPr>
            </w:pPr>
            <w:r>
              <w:t>Có</w:t>
            </w:r>
          </w:p>
        </w:tc>
        <w:tc>
          <w:tcPr>
            <w:tcW w:w="4387" w:type="dxa"/>
          </w:tcPr>
          <w:p w14:paraId="3D07C08E" w14:textId="6864DC2B" w:rsidR="00CC725C" w:rsidRPr="00641E4C" w:rsidRDefault="00CC725C" w:rsidP="00CC725C">
            <w:pPr>
              <w:spacing w:line="300" w:lineRule="atLeast"/>
              <w:rPr>
                <w:rFonts w:cs="Times New Roman"/>
              </w:rPr>
            </w:pPr>
            <w:r>
              <w:t>Người dùng nhập, &gt; Ngày hiệu lực</w:t>
            </w:r>
          </w:p>
        </w:tc>
      </w:tr>
    </w:tbl>
    <w:p w14:paraId="3590DF2D" w14:textId="03F5F772" w:rsidR="009412DE" w:rsidRDefault="009412DE" w:rsidP="009412DE">
      <w:pPr>
        <w:rPr>
          <w:lang w:bidi="en-US"/>
        </w:rPr>
      </w:pPr>
    </w:p>
    <w:p w14:paraId="2B485136" w14:textId="212D2327" w:rsidR="007236D1" w:rsidRPr="002B4389" w:rsidRDefault="007236D1" w:rsidP="003F22DA">
      <w:pPr>
        <w:pStyle w:val="ListParagraph"/>
        <w:numPr>
          <w:ilvl w:val="0"/>
          <w:numId w:val="22"/>
        </w:numPr>
        <w:rPr>
          <w:lang w:bidi="en-US"/>
        </w:rPr>
      </w:pPr>
      <w:r>
        <w:rPr>
          <w:lang w:bidi="en-US"/>
        </w:rPr>
        <w:t xml:space="preserve">Việc áp mức phí hoa hồng </w:t>
      </w:r>
      <w:r w:rsidR="00052AE3">
        <w:rPr>
          <w:lang w:bidi="en-US"/>
        </w:rPr>
        <w:t>trong suốt vòng đời của 1</w:t>
      </w:r>
      <w:r>
        <w:rPr>
          <w:lang w:bidi="en-US"/>
        </w:rPr>
        <w:t xml:space="preserve"> lệnh bán trái phiếu sẽ dựa trên biểu phí hoa hồng được gắn cho từng vai trò RM, CBQL, CTV, POS </w:t>
      </w:r>
      <w:r w:rsidRPr="007236D1">
        <w:rPr>
          <w:b/>
          <w:lang w:bidi="en-US"/>
        </w:rPr>
        <w:t>đang hiệu lực tại ngày bán trái phiếu</w:t>
      </w:r>
    </w:p>
    <w:p w14:paraId="77A89B56" w14:textId="32B5D511" w:rsidR="00BC1751" w:rsidRDefault="00BC1751" w:rsidP="00BC1751">
      <w:pPr>
        <w:pStyle w:val="Heading3"/>
        <w:keepLines w:val="0"/>
        <w:numPr>
          <w:ilvl w:val="2"/>
          <w:numId w:val="1"/>
        </w:numPr>
        <w:spacing w:line="312" w:lineRule="auto"/>
        <w:ind w:left="360" w:hanging="360"/>
        <w:rPr>
          <w:b w:val="0"/>
          <w:bCs w:val="0"/>
          <w:i w:val="0"/>
          <w:caps/>
          <w:sz w:val="26"/>
          <w:szCs w:val="24"/>
          <w:lang w:bidi="en-US"/>
        </w:rPr>
      </w:pPr>
      <w:bookmarkStart w:id="103" w:name="_Toc89338119"/>
      <w:r>
        <w:rPr>
          <w:b w:val="0"/>
          <w:bCs w:val="0"/>
          <w:i w:val="0"/>
          <w:caps/>
          <w:sz w:val="26"/>
          <w:szCs w:val="24"/>
          <w:lang w:bidi="en-US"/>
        </w:rPr>
        <w:t>Quản lý chính sách hoa hồng cho POS</w:t>
      </w:r>
      <w:bookmarkEnd w:id="103"/>
    </w:p>
    <w:p w14:paraId="0BEA9147" w14:textId="77777777" w:rsidR="00BC1751" w:rsidRPr="00B02FB9" w:rsidRDefault="00BC1751" w:rsidP="00BC1751">
      <w:pPr>
        <w:pStyle w:val="ListParagraph"/>
        <w:numPr>
          <w:ilvl w:val="0"/>
          <w:numId w:val="2"/>
        </w:numPr>
      </w:pPr>
      <w:r w:rsidRPr="00B02FB9">
        <w:t>Các POS sẽ được tự động áp dụng loại hình hoa hồng mặc định đã khai  =&gt; khi đó sẽ bỏ qua bước khai báo này.</w:t>
      </w:r>
    </w:p>
    <w:p w14:paraId="40D3FE93" w14:textId="77777777" w:rsidR="00BC1751" w:rsidRDefault="00BC1751" w:rsidP="00BC1751">
      <w:pPr>
        <w:pStyle w:val="ListParagraph"/>
        <w:numPr>
          <w:ilvl w:val="0"/>
          <w:numId w:val="2"/>
        </w:numPr>
      </w:pPr>
      <w:r w:rsidRPr="00B02FB9">
        <w:lastRenderedPageBreak/>
        <w:t>Nếu POS áp theo mức hoa hồng riêng, thì cần thực hiện tạo và gán loại hình tính hoa hồng riêng biệ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122F42" w:rsidRPr="00641E4C" w14:paraId="473BC739" w14:textId="77777777" w:rsidTr="006B757F">
        <w:trPr>
          <w:tblHeader/>
        </w:trPr>
        <w:tc>
          <w:tcPr>
            <w:tcW w:w="702" w:type="dxa"/>
            <w:shd w:val="clear" w:color="auto" w:fill="F79646" w:themeFill="accent6"/>
          </w:tcPr>
          <w:p w14:paraId="621C1983" w14:textId="77777777" w:rsidR="00122F42" w:rsidRPr="00641E4C" w:rsidRDefault="00122F42" w:rsidP="006B757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6B0B9406" w14:textId="77777777" w:rsidR="00122F42" w:rsidRPr="00641E4C" w:rsidRDefault="00122F42" w:rsidP="006B757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63A976D" w14:textId="77777777" w:rsidR="00122F42" w:rsidRPr="00641E4C" w:rsidRDefault="00122F42" w:rsidP="006B757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00D00426" w14:textId="77777777" w:rsidR="00122F42" w:rsidRPr="00641E4C" w:rsidRDefault="00122F42" w:rsidP="006B757F">
            <w:pPr>
              <w:pStyle w:val="cGDD1"/>
              <w:tabs>
                <w:tab w:val="clear" w:pos="720"/>
              </w:tabs>
              <w:ind w:left="0"/>
              <w:jc w:val="center"/>
              <w:rPr>
                <w:b/>
                <w:lang w:val="en-GB"/>
              </w:rPr>
            </w:pPr>
            <w:r w:rsidRPr="00641E4C">
              <w:rPr>
                <w:b/>
                <w:lang w:val="en-GB"/>
              </w:rPr>
              <w:t>Diễn giải</w:t>
            </w:r>
          </w:p>
        </w:tc>
      </w:tr>
      <w:tr w:rsidR="00122F42" w:rsidRPr="00641E4C" w14:paraId="0A9BEF3C" w14:textId="77777777" w:rsidTr="006B757F">
        <w:tc>
          <w:tcPr>
            <w:tcW w:w="702" w:type="dxa"/>
          </w:tcPr>
          <w:p w14:paraId="5B56AFFF" w14:textId="77777777" w:rsidR="00122F42" w:rsidRPr="00641E4C" w:rsidRDefault="00122F42" w:rsidP="003F22DA">
            <w:pPr>
              <w:pStyle w:val="cGDD1"/>
              <w:numPr>
                <w:ilvl w:val="0"/>
                <w:numId w:val="78"/>
              </w:numPr>
              <w:ind w:left="357" w:hanging="357"/>
              <w:jc w:val="center"/>
              <w:rPr>
                <w:lang w:val="en-GB"/>
              </w:rPr>
            </w:pPr>
          </w:p>
        </w:tc>
        <w:tc>
          <w:tcPr>
            <w:tcW w:w="2746" w:type="dxa"/>
          </w:tcPr>
          <w:p w14:paraId="27AAAA39" w14:textId="23706857" w:rsidR="00122F42" w:rsidRPr="00641E4C" w:rsidRDefault="00122F42" w:rsidP="00122F42">
            <w:pPr>
              <w:pStyle w:val="-"/>
              <w:numPr>
                <w:ilvl w:val="0"/>
                <w:numId w:val="0"/>
              </w:numPr>
              <w:rPr>
                <w:rFonts w:cs="Times New Roman"/>
              </w:rPr>
            </w:pPr>
            <w:r w:rsidRPr="00A35EE9">
              <w:t>Mã POS</w:t>
            </w:r>
          </w:p>
        </w:tc>
        <w:tc>
          <w:tcPr>
            <w:tcW w:w="1960" w:type="dxa"/>
          </w:tcPr>
          <w:p w14:paraId="5951055A" w14:textId="2A5F909F" w:rsidR="00122F42" w:rsidRPr="00641E4C" w:rsidRDefault="00122F42" w:rsidP="00122F42">
            <w:pPr>
              <w:pStyle w:val="-"/>
              <w:numPr>
                <w:ilvl w:val="0"/>
                <w:numId w:val="0"/>
              </w:numPr>
              <w:rPr>
                <w:rFonts w:cs="Times New Roman"/>
                <w:lang w:val="en-US"/>
              </w:rPr>
            </w:pPr>
            <w:r w:rsidRPr="00A35EE9">
              <w:t>Có</w:t>
            </w:r>
          </w:p>
        </w:tc>
        <w:tc>
          <w:tcPr>
            <w:tcW w:w="4387" w:type="dxa"/>
          </w:tcPr>
          <w:p w14:paraId="144733D3" w14:textId="36CED25C" w:rsidR="00122F42" w:rsidRPr="00122F42" w:rsidRDefault="00122F42" w:rsidP="00122F42">
            <w:pPr>
              <w:pStyle w:val="-"/>
              <w:numPr>
                <w:ilvl w:val="0"/>
                <w:numId w:val="0"/>
              </w:numPr>
              <w:rPr>
                <w:rFonts w:cs="Times New Roman"/>
                <w:lang w:val="en-US"/>
              </w:rPr>
            </w:pPr>
            <w:r>
              <w:rPr>
                <w:lang w:val="en-US"/>
              </w:rPr>
              <w:t>Chọn từ danh sách các POS đang hoạt động</w:t>
            </w:r>
          </w:p>
        </w:tc>
      </w:tr>
      <w:tr w:rsidR="00122F42" w:rsidRPr="00641E4C" w14:paraId="06602DD4" w14:textId="77777777" w:rsidTr="006B757F">
        <w:tc>
          <w:tcPr>
            <w:tcW w:w="702" w:type="dxa"/>
          </w:tcPr>
          <w:p w14:paraId="1B359283" w14:textId="77777777" w:rsidR="00122F42" w:rsidRPr="00641E4C" w:rsidRDefault="00122F42" w:rsidP="003F22DA">
            <w:pPr>
              <w:pStyle w:val="cGDD1"/>
              <w:numPr>
                <w:ilvl w:val="0"/>
                <w:numId w:val="78"/>
              </w:numPr>
              <w:ind w:left="357" w:hanging="357"/>
              <w:jc w:val="center"/>
              <w:rPr>
                <w:lang w:val="en-GB"/>
              </w:rPr>
            </w:pPr>
          </w:p>
        </w:tc>
        <w:tc>
          <w:tcPr>
            <w:tcW w:w="2746" w:type="dxa"/>
          </w:tcPr>
          <w:p w14:paraId="71426A87" w14:textId="723A7C3C" w:rsidR="00122F42" w:rsidRPr="00641E4C" w:rsidRDefault="00122F42" w:rsidP="00122F42">
            <w:pPr>
              <w:spacing w:line="300" w:lineRule="atLeast"/>
              <w:rPr>
                <w:rFonts w:cs="Times New Roman"/>
                <w:color w:val="333333"/>
                <w:lang w:val="vi-VN"/>
              </w:rPr>
            </w:pPr>
            <w:r w:rsidRPr="00A35EE9">
              <w:t>Loại hình POS</w:t>
            </w:r>
          </w:p>
        </w:tc>
        <w:tc>
          <w:tcPr>
            <w:tcW w:w="1960" w:type="dxa"/>
          </w:tcPr>
          <w:p w14:paraId="1BFDAD10" w14:textId="48BCF6AB" w:rsidR="00122F42" w:rsidRPr="00641E4C" w:rsidRDefault="00122F42" w:rsidP="00122F42">
            <w:pPr>
              <w:spacing w:line="300" w:lineRule="atLeast"/>
              <w:rPr>
                <w:rFonts w:cs="Times New Roman"/>
                <w:color w:val="333333"/>
              </w:rPr>
            </w:pPr>
            <w:r w:rsidRPr="00A35EE9">
              <w:t>Có</w:t>
            </w:r>
          </w:p>
        </w:tc>
        <w:tc>
          <w:tcPr>
            <w:tcW w:w="4387" w:type="dxa"/>
          </w:tcPr>
          <w:p w14:paraId="6DE50791" w14:textId="3768EFA9" w:rsidR="00122F42" w:rsidRPr="00641E4C" w:rsidRDefault="00122F42" w:rsidP="00122F42">
            <w:pPr>
              <w:spacing w:line="300" w:lineRule="atLeast"/>
              <w:rPr>
                <w:rFonts w:cs="Times New Roman"/>
                <w:color w:val="333333"/>
              </w:rPr>
            </w:pPr>
            <w:r>
              <w:t>Chọn từ danh sách các chính sách hoa hồng môi giới cho POS không phải là chính sách mặc định</w:t>
            </w:r>
          </w:p>
        </w:tc>
      </w:tr>
      <w:tr w:rsidR="00122F42" w:rsidRPr="00641E4C" w14:paraId="5CC3AC13" w14:textId="77777777" w:rsidTr="006B757F">
        <w:tc>
          <w:tcPr>
            <w:tcW w:w="702" w:type="dxa"/>
          </w:tcPr>
          <w:p w14:paraId="32CAE413" w14:textId="77777777" w:rsidR="00122F42" w:rsidRPr="00641E4C" w:rsidRDefault="00122F42" w:rsidP="003F22DA">
            <w:pPr>
              <w:pStyle w:val="cGDD1"/>
              <w:numPr>
                <w:ilvl w:val="0"/>
                <w:numId w:val="78"/>
              </w:numPr>
              <w:ind w:left="357" w:hanging="357"/>
              <w:jc w:val="center"/>
              <w:rPr>
                <w:lang w:val="en-GB"/>
              </w:rPr>
            </w:pPr>
          </w:p>
        </w:tc>
        <w:tc>
          <w:tcPr>
            <w:tcW w:w="2746" w:type="dxa"/>
          </w:tcPr>
          <w:p w14:paraId="2C9C8060" w14:textId="55AF8EF4" w:rsidR="00122F42" w:rsidRPr="00641E4C" w:rsidRDefault="00122F42" w:rsidP="00122F42">
            <w:pPr>
              <w:spacing w:line="300" w:lineRule="atLeast"/>
              <w:rPr>
                <w:rFonts w:cs="Times New Roman"/>
                <w:color w:val="333333"/>
              </w:rPr>
            </w:pPr>
            <w:r w:rsidRPr="00A35EE9">
              <w:t>Tên loại hình</w:t>
            </w:r>
          </w:p>
        </w:tc>
        <w:tc>
          <w:tcPr>
            <w:tcW w:w="1960" w:type="dxa"/>
          </w:tcPr>
          <w:p w14:paraId="0AF5A3B1" w14:textId="4B0C032D" w:rsidR="00122F42" w:rsidRPr="00641E4C" w:rsidRDefault="00122F42" w:rsidP="00122F42">
            <w:pPr>
              <w:spacing w:line="300" w:lineRule="atLeast"/>
              <w:rPr>
                <w:rFonts w:cs="Times New Roman"/>
              </w:rPr>
            </w:pPr>
            <w:r w:rsidRPr="00A35EE9">
              <w:t>Có</w:t>
            </w:r>
          </w:p>
        </w:tc>
        <w:tc>
          <w:tcPr>
            <w:tcW w:w="4387" w:type="dxa"/>
          </w:tcPr>
          <w:p w14:paraId="0C95755A" w14:textId="26E2BBB4" w:rsidR="00122F42" w:rsidRPr="00641E4C" w:rsidRDefault="00122F42" w:rsidP="00122F42">
            <w:pPr>
              <w:spacing w:line="300" w:lineRule="atLeast"/>
              <w:rPr>
                <w:rFonts w:cs="Times New Roman"/>
                <w:color w:val="333333"/>
                <w:lang w:val="vi-VN"/>
              </w:rPr>
            </w:pPr>
            <w:r w:rsidRPr="00A35EE9">
              <w:t>Disable. Hiển thị theo loại hình môi giới đã chọn ở trên</w:t>
            </w:r>
          </w:p>
        </w:tc>
      </w:tr>
      <w:tr w:rsidR="00122F42" w14:paraId="5161851A" w14:textId="77777777" w:rsidTr="006B757F">
        <w:tc>
          <w:tcPr>
            <w:tcW w:w="702" w:type="dxa"/>
          </w:tcPr>
          <w:p w14:paraId="59AD3F73" w14:textId="77777777" w:rsidR="00122F42" w:rsidRPr="00641E4C" w:rsidRDefault="00122F42" w:rsidP="003F22DA">
            <w:pPr>
              <w:pStyle w:val="cGDD1"/>
              <w:numPr>
                <w:ilvl w:val="0"/>
                <w:numId w:val="78"/>
              </w:numPr>
              <w:ind w:left="357" w:hanging="357"/>
              <w:jc w:val="center"/>
              <w:rPr>
                <w:lang w:val="en-GB"/>
              </w:rPr>
            </w:pPr>
          </w:p>
        </w:tc>
        <w:tc>
          <w:tcPr>
            <w:tcW w:w="2746" w:type="dxa"/>
          </w:tcPr>
          <w:p w14:paraId="666803DB" w14:textId="6347A083" w:rsidR="00122F42" w:rsidRDefault="00122F42" w:rsidP="00122F42">
            <w:pPr>
              <w:spacing w:line="300" w:lineRule="atLeast"/>
            </w:pPr>
            <w:r w:rsidRPr="00A35EE9">
              <w:t>Ngày hiệu lực</w:t>
            </w:r>
          </w:p>
        </w:tc>
        <w:tc>
          <w:tcPr>
            <w:tcW w:w="1960" w:type="dxa"/>
          </w:tcPr>
          <w:p w14:paraId="3F68C3AC" w14:textId="4DE59D4D" w:rsidR="00122F42" w:rsidRDefault="00122F42" w:rsidP="00122F42">
            <w:pPr>
              <w:spacing w:line="300" w:lineRule="atLeast"/>
            </w:pPr>
            <w:r w:rsidRPr="00A35EE9">
              <w:t>Có</w:t>
            </w:r>
          </w:p>
        </w:tc>
        <w:tc>
          <w:tcPr>
            <w:tcW w:w="4387" w:type="dxa"/>
          </w:tcPr>
          <w:p w14:paraId="31277287" w14:textId="7CD07965" w:rsidR="00122F42" w:rsidRDefault="00122F42" w:rsidP="00122F42">
            <w:pPr>
              <w:spacing w:line="300" w:lineRule="atLeast"/>
            </w:pPr>
            <w:r w:rsidRPr="00A35EE9">
              <w:t>Nhập</w:t>
            </w:r>
          </w:p>
        </w:tc>
      </w:tr>
      <w:tr w:rsidR="00122F42" w14:paraId="17CC8008" w14:textId="77777777" w:rsidTr="006B757F">
        <w:tc>
          <w:tcPr>
            <w:tcW w:w="702" w:type="dxa"/>
          </w:tcPr>
          <w:p w14:paraId="494DFA41" w14:textId="77777777" w:rsidR="00122F42" w:rsidRPr="00641E4C" w:rsidRDefault="00122F42" w:rsidP="003F22DA">
            <w:pPr>
              <w:pStyle w:val="cGDD1"/>
              <w:numPr>
                <w:ilvl w:val="0"/>
                <w:numId w:val="78"/>
              </w:numPr>
              <w:ind w:left="357" w:hanging="357"/>
              <w:jc w:val="center"/>
              <w:rPr>
                <w:lang w:val="en-GB"/>
              </w:rPr>
            </w:pPr>
          </w:p>
        </w:tc>
        <w:tc>
          <w:tcPr>
            <w:tcW w:w="2746" w:type="dxa"/>
          </w:tcPr>
          <w:p w14:paraId="4F86713F" w14:textId="1B5870A6" w:rsidR="00122F42" w:rsidRPr="00A35EE9" w:rsidRDefault="00122F42" w:rsidP="00122F42">
            <w:pPr>
              <w:spacing w:line="300" w:lineRule="atLeast"/>
            </w:pPr>
            <w:r w:rsidRPr="00A35EE9">
              <w:t>Ngày hết hiệu lực</w:t>
            </w:r>
          </w:p>
        </w:tc>
        <w:tc>
          <w:tcPr>
            <w:tcW w:w="1960" w:type="dxa"/>
          </w:tcPr>
          <w:p w14:paraId="73B34B5C" w14:textId="2AE65D8F" w:rsidR="00122F42" w:rsidRPr="00A35EE9" w:rsidRDefault="00122F42" w:rsidP="00122F42">
            <w:pPr>
              <w:spacing w:line="300" w:lineRule="atLeast"/>
            </w:pPr>
            <w:r w:rsidRPr="00A35EE9">
              <w:t>Có</w:t>
            </w:r>
          </w:p>
        </w:tc>
        <w:tc>
          <w:tcPr>
            <w:tcW w:w="4387" w:type="dxa"/>
          </w:tcPr>
          <w:p w14:paraId="405F0195" w14:textId="629FF4D7" w:rsidR="00122F42" w:rsidRPr="00A35EE9" w:rsidRDefault="00122F42" w:rsidP="00122F42">
            <w:pPr>
              <w:spacing w:line="300" w:lineRule="atLeast"/>
            </w:pPr>
            <w:r w:rsidRPr="00A35EE9">
              <w:t>Nhập, &gt; ngày hiệu lực</w:t>
            </w:r>
          </w:p>
        </w:tc>
      </w:tr>
    </w:tbl>
    <w:p w14:paraId="710931A4" w14:textId="77777777" w:rsidR="00BC1751" w:rsidRDefault="00BC1751" w:rsidP="00BC1751">
      <w:pPr>
        <w:rPr>
          <w:lang w:bidi="en-US"/>
        </w:rPr>
      </w:pPr>
    </w:p>
    <w:p w14:paraId="410DA680" w14:textId="18CA1DAF" w:rsidR="005E4273" w:rsidRDefault="005E4273" w:rsidP="005E4273">
      <w:pPr>
        <w:pStyle w:val="Heading3"/>
        <w:keepLines w:val="0"/>
        <w:numPr>
          <w:ilvl w:val="2"/>
          <w:numId w:val="1"/>
        </w:numPr>
        <w:spacing w:line="312" w:lineRule="auto"/>
        <w:ind w:left="360" w:hanging="360"/>
        <w:rPr>
          <w:b w:val="0"/>
          <w:bCs w:val="0"/>
          <w:i w:val="0"/>
          <w:caps/>
          <w:sz w:val="26"/>
          <w:szCs w:val="24"/>
          <w:lang w:bidi="en-US"/>
        </w:rPr>
      </w:pPr>
      <w:bookmarkStart w:id="104" w:name="_Toc89338120"/>
      <w:r>
        <w:rPr>
          <w:b w:val="0"/>
          <w:bCs w:val="0"/>
          <w:i w:val="0"/>
          <w:caps/>
          <w:sz w:val="26"/>
          <w:szCs w:val="24"/>
          <w:lang w:bidi="en-US"/>
        </w:rPr>
        <w:t>Quản lý chính sách hoa hồng cho CBQL</w:t>
      </w:r>
      <w:bookmarkEnd w:id="104"/>
    </w:p>
    <w:p w14:paraId="43B964E0" w14:textId="6F471F67" w:rsidR="005E4273" w:rsidRPr="00B02FB9" w:rsidRDefault="005E4273" w:rsidP="005E4273">
      <w:pPr>
        <w:pStyle w:val="ListParagraph"/>
        <w:numPr>
          <w:ilvl w:val="0"/>
          <w:numId w:val="2"/>
        </w:numPr>
      </w:pPr>
      <w:r w:rsidRPr="00B02FB9">
        <w:t xml:space="preserve">Các </w:t>
      </w:r>
      <w:r>
        <w:t>CBQL</w:t>
      </w:r>
      <w:r w:rsidRPr="00B02FB9">
        <w:t xml:space="preserve"> sẽ được tự động áp dụng loại hình hoa hồng mặc định đã khai  =&gt; khi đó sẽ bỏ qua bước khai báo này.</w:t>
      </w:r>
    </w:p>
    <w:p w14:paraId="3A5FC030" w14:textId="43DD282E" w:rsidR="005E4273" w:rsidRDefault="005E4273" w:rsidP="005E4273">
      <w:pPr>
        <w:pStyle w:val="ListParagraph"/>
        <w:numPr>
          <w:ilvl w:val="0"/>
          <w:numId w:val="2"/>
        </w:numPr>
      </w:pPr>
      <w:r w:rsidRPr="00B02FB9">
        <w:t xml:space="preserve">Nếu </w:t>
      </w:r>
      <w:r>
        <w:t>CBQL</w:t>
      </w:r>
      <w:r w:rsidRPr="00B02FB9">
        <w:t xml:space="preserve"> áp theo mức hoa hồng riêng, thì cần thực hiện tạo và gán loại hình tính hoa hồng riêng biệ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5E4273" w:rsidRPr="00641E4C" w14:paraId="53FFC4B5" w14:textId="77777777" w:rsidTr="006B757F">
        <w:trPr>
          <w:tblHeader/>
        </w:trPr>
        <w:tc>
          <w:tcPr>
            <w:tcW w:w="702" w:type="dxa"/>
            <w:shd w:val="clear" w:color="auto" w:fill="F79646" w:themeFill="accent6"/>
          </w:tcPr>
          <w:p w14:paraId="065CD0FA" w14:textId="77777777" w:rsidR="005E4273" w:rsidRPr="00641E4C" w:rsidRDefault="005E4273" w:rsidP="006B757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31C9AAA3" w14:textId="77777777" w:rsidR="005E4273" w:rsidRPr="00641E4C" w:rsidRDefault="005E4273" w:rsidP="006B757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0A40250" w14:textId="77777777" w:rsidR="005E4273" w:rsidRPr="00641E4C" w:rsidRDefault="005E4273" w:rsidP="006B757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EF97B66" w14:textId="77777777" w:rsidR="005E4273" w:rsidRPr="00641E4C" w:rsidRDefault="005E4273" w:rsidP="006B757F">
            <w:pPr>
              <w:pStyle w:val="cGDD1"/>
              <w:tabs>
                <w:tab w:val="clear" w:pos="720"/>
              </w:tabs>
              <w:ind w:left="0"/>
              <w:jc w:val="center"/>
              <w:rPr>
                <w:b/>
                <w:lang w:val="en-GB"/>
              </w:rPr>
            </w:pPr>
            <w:r w:rsidRPr="00641E4C">
              <w:rPr>
                <w:b/>
                <w:lang w:val="en-GB"/>
              </w:rPr>
              <w:t>Diễn giải</w:t>
            </w:r>
          </w:p>
        </w:tc>
      </w:tr>
      <w:tr w:rsidR="005E4273" w:rsidRPr="00641E4C" w14:paraId="07AD727B" w14:textId="77777777" w:rsidTr="006B757F">
        <w:tc>
          <w:tcPr>
            <w:tcW w:w="702" w:type="dxa"/>
          </w:tcPr>
          <w:p w14:paraId="162A26A1" w14:textId="77777777" w:rsidR="005E4273" w:rsidRPr="00641E4C" w:rsidRDefault="005E4273" w:rsidP="003F22DA">
            <w:pPr>
              <w:pStyle w:val="cGDD1"/>
              <w:numPr>
                <w:ilvl w:val="0"/>
                <w:numId w:val="79"/>
              </w:numPr>
              <w:ind w:left="357" w:hanging="357"/>
              <w:jc w:val="center"/>
              <w:rPr>
                <w:lang w:val="en-GB"/>
              </w:rPr>
            </w:pPr>
          </w:p>
        </w:tc>
        <w:tc>
          <w:tcPr>
            <w:tcW w:w="2746" w:type="dxa"/>
          </w:tcPr>
          <w:p w14:paraId="6A189DEA" w14:textId="696F6DDC" w:rsidR="005E4273" w:rsidRPr="005E4273" w:rsidRDefault="0099239C" w:rsidP="005E4273">
            <w:pPr>
              <w:pStyle w:val="-"/>
              <w:numPr>
                <w:ilvl w:val="0"/>
                <w:numId w:val="0"/>
              </w:numPr>
              <w:rPr>
                <w:rFonts w:cs="Times New Roman"/>
                <w:lang w:val="en-US"/>
              </w:rPr>
            </w:pPr>
            <w:r>
              <w:rPr>
                <w:rFonts w:cs="Times New Roman"/>
                <w:lang w:val="en-US"/>
              </w:rPr>
              <w:t>Loại</w:t>
            </w:r>
          </w:p>
        </w:tc>
        <w:tc>
          <w:tcPr>
            <w:tcW w:w="1960" w:type="dxa"/>
          </w:tcPr>
          <w:p w14:paraId="4D6F1963" w14:textId="2F414B46" w:rsidR="005E4273" w:rsidRPr="00641E4C" w:rsidRDefault="0099239C" w:rsidP="005E4273">
            <w:pPr>
              <w:pStyle w:val="-"/>
              <w:numPr>
                <w:ilvl w:val="0"/>
                <w:numId w:val="0"/>
              </w:numPr>
              <w:rPr>
                <w:rFonts w:cs="Times New Roman"/>
                <w:lang w:val="en-US"/>
              </w:rPr>
            </w:pPr>
            <w:r>
              <w:rPr>
                <w:rFonts w:cs="Times New Roman"/>
                <w:lang w:val="en-US"/>
              </w:rPr>
              <w:t>Có</w:t>
            </w:r>
          </w:p>
        </w:tc>
        <w:tc>
          <w:tcPr>
            <w:tcW w:w="4387" w:type="dxa"/>
          </w:tcPr>
          <w:p w14:paraId="030169FF" w14:textId="77777777" w:rsidR="005E4273" w:rsidRDefault="0099239C" w:rsidP="005E4273">
            <w:pPr>
              <w:pStyle w:val="-"/>
              <w:numPr>
                <w:ilvl w:val="0"/>
                <w:numId w:val="0"/>
              </w:numPr>
              <w:rPr>
                <w:rFonts w:cs="Times New Roman"/>
                <w:lang w:val="en-US"/>
              </w:rPr>
            </w:pPr>
            <w:r>
              <w:rPr>
                <w:rFonts w:cs="Times New Roman"/>
                <w:lang w:val="en-US"/>
              </w:rPr>
              <w:t>Chọn 1 trong 2:</w:t>
            </w:r>
          </w:p>
          <w:p w14:paraId="3AD460FF" w14:textId="77777777" w:rsidR="0099239C" w:rsidRDefault="0099239C" w:rsidP="0099239C">
            <w:pPr>
              <w:pStyle w:val="-"/>
              <w:numPr>
                <w:ilvl w:val="0"/>
                <w:numId w:val="2"/>
              </w:numPr>
              <w:rPr>
                <w:rFonts w:cs="Times New Roman"/>
                <w:lang w:val="en-US"/>
              </w:rPr>
            </w:pPr>
            <w:r>
              <w:rPr>
                <w:rFonts w:cs="Times New Roman"/>
                <w:lang w:val="en-US"/>
              </w:rPr>
              <w:t>Cho tất cả CBQL của POS</w:t>
            </w:r>
          </w:p>
          <w:p w14:paraId="3A2DBCB6" w14:textId="28E57573" w:rsidR="0099239C" w:rsidRPr="00122F42" w:rsidRDefault="0099239C" w:rsidP="0099239C">
            <w:pPr>
              <w:pStyle w:val="-"/>
              <w:numPr>
                <w:ilvl w:val="0"/>
                <w:numId w:val="2"/>
              </w:numPr>
              <w:rPr>
                <w:rFonts w:cs="Times New Roman"/>
                <w:lang w:val="en-US"/>
              </w:rPr>
            </w:pPr>
            <w:r>
              <w:rPr>
                <w:rFonts w:cs="Times New Roman"/>
                <w:lang w:val="en-US"/>
              </w:rPr>
              <w:t>Cho CBQL cụ thể</w:t>
            </w:r>
          </w:p>
        </w:tc>
      </w:tr>
      <w:tr w:rsidR="0099239C" w:rsidRPr="00641E4C" w14:paraId="49F90044" w14:textId="77777777" w:rsidTr="006B757F">
        <w:tc>
          <w:tcPr>
            <w:tcW w:w="702" w:type="dxa"/>
          </w:tcPr>
          <w:p w14:paraId="5B09F07F" w14:textId="0099D74E" w:rsidR="0099239C" w:rsidRPr="00641E4C" w:rsidRDefault="0099239C" w:rsidP="003F22DA">
            <w:pPr>
              <w:pStyle w:val="cGDD1"/>
              <w:numPr>
                <w:ilvl w:val="0"/>
                <w:numId w:val="79"/>
              </w:numPr>
              <w:ind w:left="357" w:hanging="357"/>
              <w:jc w:val="center"/>
              <w:rPr>
                <w:lang w:val="en-GB"/>
              </w:rPr>
            </w:pPr>
          </w:p>
        </w:tc>
        <w:tc>
          <w:tcPr>
            <w:tcW w:w="2746" w:type="dxa"/>
          </w:tcPr>
          <w:p w14:paraId="275C21CA" w14:textId="718C4BB7" w:rsidR="0099239C" w:rsidRPr="002B437F" w:rsidRDefault="0099239C" w:rsidP="0099239C">
            <w:pPr>
              <w:spacing w:line="300" w:lineRule="atLeast"/>
            </w:pPr>
            <w:r>
              <w:t>CBQL</w:t>
            </w:r>
          </w:p>
        </w:tc>
        <w:tc>
          <w:tcPr>
            <w:tcW w:w="1960" w:type="dxa"/>
          </w:tcPr>
          <w:p w14:paraId="1488FA35" w14:textId="05D77368" w:rsidR="0099239C" w:rsidRPr="002B437F" w:rsidRDefault="0099239C" w:rsidP="0099239C">
            <w:pPr>
              <w:spacing w:line="300" w:lineRule="atLeast"/>
            </w:pPr>
          </w:p>
        </w:tc>
        <w:tc>
          <w:tcPr>
            <w:tcW w:w="4387" w:type="dxa"/>
          </w:tcPr>
          <w:p w14:paraId="24A7F753" w14:textId="5AC7EF69" w:rsidR="0099239C" w:rsidRDefault="0099239C" w:rsidP="0099239C">
            <w:pPr>
              <w:spacing w:line="300" w:lineRule="atLeast"/>
              <w:rPr>
                <w:rFonts w:cs="Times New Roman"/>
              </w:rPr>
            </w:pPr>
            <w:r>
              <w:rPr>
                <w:rFonts w:cs="Times New Roman"/>
              </w:rPr>
              <w:t>Chỉ nhập nếu áp dụng cho CBQL cụ thể.</w:t>
            </w:r>
          </w:p>
          <w:p w14:paraId="65F38317" w14:textId="23E37E42" w:rsidR="0099239C" w:rsidRPr="002B437F" w:rsidRDefault="0099239C" w:rsidP="0099239C">
            <w:pPr>
              <w:spacing w:line="300" w:lineRule="atLeast"/>
            </w:pPr>
            <w:r>
              <w:rPr>
                <w:rFonts w:cs="Times New Roman"/>
              </w:rPr>
              <w:t>Chọn từ danh sách các CBQL đang hoạt động</w:t>
            </w:r>
          </w:p>
        </w:tc>
      </w:tr>
      <w:tr w:rsidR="0099239C" w:rsidRPr="00641E4C" w14:paraId="04778FAF" w14:textId="77777777" w:rsidTr="006B757F">
        <w:tc>
          <w:tcPr>
            <w:tcW w:w="702" w:type="dxa"/>
          </w:tcPr>
          <w:p w14:paraId="240D7C6D" w14:textId="77777777" w:rsidR="0099239C" w:rsidRPr="00641E4C" w:rsidRDefault="0099239C" w:rsidP="003F22DA">
            <w:pPr>
              <w:pStyle w:val="cGDD1"/>
              <w:numPr>
                <w:ilvl w:val="0"/>
                <w:numId w:val="79"/>
              </w:numPr>
              <w:ind w:left="357" w:hanging="357"/>
              <w:jc w:val="center"/>
              <w:rPr>
                <w:lang w:val="en-GB"/>
              </w:rPr>
            </w:pPr>
          </w:p>
        </w:tc>
        <w:tc>
          <w:tcPr>
            <w:tcW w:w="2746" w:type="dxa"/>
          </w:tcPr>
          <w:p w14:paraId="346B2DBA" w14:textId="2DBB363E" w:rsidR="0099239C" w:rsidRPr="00641E4C" w:rsidRDefault="0099239C" w:rsidP="0099239C">
            <w:pPr>
              <w:spacing w:line="300" w:lineRule="atLeast"/>
              <w:rPr>
                <w:rFonts w:cs="Times New Roman"/>
                <w:color w:val="333333"/>
                <w:lang w:val="vi-VN"/>
              </w:rPr>
            </w:pPr>
            <w:r w:rsidRPr="002B437F">
              <w:t>Họ tên</w:t>
            </w:r>
          </w:p>
        </w:tc>
        <w:tc>
          <w:tcPr>
            <w:tcW w:w="1960" w:type="dxa"/>
          </w:tcPr>
          <w:p w14:paraId="0EC60108" w14:textId="3573055B" w:rsidR="0099239C" w:rsidRPr="00641E4C" w:rsidRDefault="0099239C" w:rsidP="0099239C">
            <w:pPr>
              <w:spacing w:line="300" w:lineRule="atLeast"/>
              <w:rPr>
                <w:rFonts w:cs="Times New Roman"/>
                <w:color w:val="333333"/>
              </w:rPr>
            </w:pPr>
          </w:p>
        </w:tc>
        <w:tc>
          <w:tcPr>
            <w:tcW w:w="4387" w:type="dxa"/>
          </w:tcPr>
          <w:p w14:paraId="5D2235D2" w14:textId="3BA7E0EB" w:rsidR="0099239C" w:rsidRPr="00641E4C" w:rsidRDefault="0099239C" w:rsidP="0099239C">
            <w:pPr>
              <w:spacing w:line="300" w:lineRule="atLeast"/>
              <w:rPr>
                <w:rFonts w:cs="Times New Roman"/>
                <w:color w:val="333333"/>
              </w:rPr>
            </w:pPr>
            <w:r w:rsidRPr="002B437F">
              <w:t xml:space="preserve">Disable. Hiển thị </w:t>
            </w:r>
            <w:r>
              <w:t>tên của CBQL đã chọn</w:t>
            </w:r>
          </w:p>
        </w:tc>
      </w:tr>
      <w:tr w:rsidR="0099239C" w14:paraId="1159E507" w14:textId="77777777" w:rsidTr="006B757F">
        <w:tc>
          <w:tcPr>
            <w:tcW w:w="702" w:type="dxa"/>
          </w:tcPr>
          <w:p w14:paraId="68B47F6F" w14:textId="77777777" w:rsidR="0099239C" w:rsidRPr="00641E4C" w:rsidRDefault="0099239C" w:rsidP="003F22DA">
            <w:pPr>
              <w:pStyle w:val="cGDD1"/>
              <w:numPr>
                <w:ilvl w:val="0"/>
                <w:numId w:val="79"/>
              </w:numPr>
              <w:ind w:left="357" w:hanging="357"/>
              <w:jc w:val="center"/>
              <w:rPr>
                <w:lang w:val="en-GB"/>
              </w:rPr>
            </w:pPr>
          </w:p>
        </w:tc>
        <w:tc>
          <w:tcPr>
            <w:tcW w:w="2746" w:type="dxa"/>
          </w:tcPr>
          <w:p w14:paraId="6F89AA1A" w14:textId="39964FA4" w:rsidR="0099239C" w:rsidRPr="00A35EE9" w:rsidRDefault="0099239C" w:rsidP="0099239C">
            <w:pPr>
              <w:spacing w:line="300" w:lineRule="atLeast"/>
            </w:pPr>
            <w:r w:rsidRPr="002B437F">
              <w:t>Chi nhánh</w:t>
            </w:r>
          </w:p>
        </w:tc>
        <w:tc>
          <w:tcPr>
            <w:tcW w:w="1960" w:type="dxa"/>
          </w:tcPr>
          <w:p w14:paraId="0F4F8D0D" w14:textId="7E65DBA3" w:rsidR="0099239C" w:rsidRPr="00A35EE9" w:rsidRDefault="0099239C" w:rsidP="0099239C">
            <w:pPr>
              <w:spacing w:line="300" w:lineRule="atLeast"/>
            </w:pPr>
          </w:p>
        </w:tc>
        <w:tc>
          <w:tcPr>
            <w:tcW w:w="4387" w:type="dxa"/>
          </w:tcPr>
          <w:p w14:paraId="29CB0AC4" w14:textId="77777777" w:rsidR="0099239C" w:rsidRDefault="0099239C" w:rsidP="0099239C">
            <w:pPr>
              <w:pStyle w:val="ListParagraph"/>
              <w:numPr>
                <w:ilvl w:val="0"/>
                <w:numId w:val="2"/>
              </w:numPr>
              <w:spacing w:line="300" w:lineRule="atLeast"/>
            </w:pPr>
            <w:r>
              <w:t xml:space="preserve">Nếu áp dụng cho CBQL cụ thể =&gt; </w:t>
            </w:r>
            <w:r w:rsidRPr="002B437F">
              <w:t xml:space="preserve">Disable. Hiển thị </w:t>
            </w:r>
            <w:r>
              <w:t>theo thông tin của CBQL đã chọn</w:t>
            </w:r>
          </w:p>
          <w:p w14:paraId="79E2EAE2" w14:textId="672A0EE3" w:rsidR="0099239C" w:rsidRPr="00A35EE9" w:rsidRDefault="0099239C" w:rsidP="0099239C">
            <w:pPr>
              <w:pStyle w:val="ListParagraph"/>
              <w:numPr>
                <w:ilvl w:val="0"/>
                <w:numId w:val="2"/>
              </w:numPr>
              <w:spacing w:line="300" w:lineRule="atLeast"/>
            </w:pPr>
            <w:r>
              <w:t>Nếu áp dụng cho tất cả CBQL của POS =&gt; Hiển thị danh sách POS đang hoạt động để chọn</w:t>
            </w:r>
          </w:p>
        </w:tc>
      </w:tr>
      <w:tr w:rsidR="0099239C" w14:paraId="40A46D10" w14:textId="77777777" w:rsidTr="006B757F">
        <w:tc>
          <w:tcPr>
            <w:tcW w:w="702" w:type="dxa"/>
          </w:tcPr>
          <w:p w14:paraId="506343B9" w14:textId="77777777" w:rsidR="0099239C" w:rsidRPr="00641E4C" w:rsidRDefault="0099239C" w:rsidP="003F22DA">
            <w:pPr>
              <w:pStyle w:val="cGDD1"/>
              <w:numPr>
                <w:ilvl w:val="0"/>
                <w:numId w:val="79"/>
              </w:numPr>
              <w:ind w:left="357" w:hanging="357"/>
              <w:jc w:val="center"/>
              <w:rPr>
                <w:lang w:val="en-GB"/>
              </w:rPr>
            </w:pPr>
          </w:p>
        </w:tc>
        <w:tc>
          <w:tcPr>
            <w:tcW w:w="2746" w:type="dxa"/>
          </w:tcPr>
          <w:p w14:paraId="0B29F597" w14:textId="7EF8C551" w:rsidR="0099239C" w:rsidRPr="002B437F" w:rsidRDefault="0099239C" w:rsidP="0099239C">
            <w:pPr>
              <w:spacing w:line="300" w:lineRule="atLeast"/>
            </w:pPr>
            <w:r w:rsidRPr="002B437F">
              <w:t>Loại hình môi giới</w:t>
            </w:r>
          </w:p>
        </w:tc>
        <w:tc>
          <w:tcPr>
            <w:tcW w:w="1960" w:type="dxa"/>
          </w:tcPr>
          <w:p w14:paraId="63BF4C1D" w14:textId="28B6B1B5" w:rsidR="0099239C" w:rsidRPr="002B437F" w:rsidRDefault="0099239C" w:rsidP="0099239C">
            <w:pPr>
              <w:spacing w:line="300" w:lineRule="atLeast"/>
            </w:pPr>
            <w:r w:rsidRPr="002B437F">
              <w:t>Có</w:t>
            </w:r>
          </w:p>
        </w:tc>
        <w:tc>
          <w:tcPr>
            <w:tcW w:w="4387" w:type="dxa"/>
          </w:tcPr>
          <w:p w14:paraId="3CD7DF75" w14:textId="31DAE82E" w:rsidR="0099239C" w:rsidRPr="002B437F" w:rsidRDefault="0099239C" w:rsidP="0099239C">
            <w:pPr>
              <w:spacing w:line="300" w:lineRule="atLeast"/>
            </w:pPr>
            <w:r>
              <w:t>Chọn từ danh sách các chính sách hoa hồng môi giới cho CBQL không phải là chính sách mặc định</w:t>
            </w:r>
          </w:p>
        </w:tc>
      </w:tr>
      <w:tr w:rsidR="0099239C" w14:paraId="79975E76" w14:textId="77777777" w:rsidTr="006B757F">
        <w:tc>
          <w:tcPr>
            <w:tcW w:w="702" w:type="dxa"/>
          </w:tcPr>
          <w:p w14:paraId="462C33A3" w14:textId="77777777" w:rsidR="0099239C" w:rsidRPr="00641E4C" w:rsidRDefault="0099239C" w:rsidP="003F22DA">
            <w:pPr>
              <w:pStyle w:val="cGDD1"/>
              <w:numPr>
                <w:ilvl w:val="0"/>
                <w:numId w:val="79"/>
              </w:numPr>
              <w:ind w:left="357" w:hanging="357"/>
              <w:jc w:val="center"/>
              <w:rPr>
                <w:lang w:val="en-GB"/>
              </w:rPr>
            </w:pPr>
          </w:p>
        </w:tc>
        <w:tc>
          <w:tcPr>
            <w:tcW w:w="2746" w:type="dxa"/>
          </w:tcPr>
          <w:p w14:paraId="28C5D89F" w14:textId="3F0FC928" w:rsidR="0099239C" w:rsidRPr="002B437F" w:rsidRDefault="0099239C" w:rsidP="0099239C">
            <w:pPr>
              <w:spacing w:line="300" w:lineRule="atLeast"/>
            </w:pPr>
            <w:r w:rsidRPr="002B437F">
              <w:t>Tên loại hình</w:t>
            </w:r>
          </w:p>
        </w:tc>
        <w:tc>
          <w:tcPr>
            <w:tcW w:w="1960" w:type="dxa"/>
          </w:tcPr>
          <w:p w14:paraId="49140E86" w14:textId="5BA4D9C6" w:rsidR="0099239C" w:rsidRPr="002B437F" w:rsidRDefault="0099239C" w:rsidP="0099239C">
            <w:pPr>
              <w:spacing w:line="300" w:lineRule="atLeast"/>
            </w:pPr>
            <w:r w:rsidRPr="002B437F">
              <w:t>Có</w:t>
            </w:r>
          </w:p>
        </w:tc>
        <w:tc>
          <w:tcPr>
            <w:tcW w:w="4387" w:type="dxa"/>
          </w:tcPr>
          <w:p w14:paraId="217DFE74" w14:textId="5E435D64" w:rsidR="0099239C" w:rsidRPr="002B437F" w:rsidRDefault="0099239C" w:rsidP="0099239C">
            <w:r w:rsidRPr="002B437F">
              <w:t>Disable. Hiển thị theo loại hình môi giới đã chọn ở trên</w:t>
            </w:r>
          </w:p>
        </w:tc>
      </w:tr>
      <w:tr w:rsidR="0099239C" w14:paraId="712A9381" w14:textId="77777777" w:rsidTr="006B757F">
        <w:tc>
          <w:tcPr>
            <w:tcW w:w="702" w:type="dxa"/>
          </w:tcPr>
          <w:p w14:paraId="3540CF1C" w14:textId="77777777" w:rsidR="0099239C" w:rsidRPr="00641E4C" w:rsidRDefault="0099239C" w:rsidP="003F22DA">
            <w:pPr>
              <w:pStyle w:val="cGDD1"/>
              <w:numPr>
                <w:ilvl w:val="0"/>
                <w:numId w:val="79"/>
              </w:numPr>
              <w:ind w:left="357" w:hanging="357"/>
              <w:jc w:val="center"/>
              <w:rPr>
                <w:lang w:val="en-GB"/>
              </w:rPr>
            </w:pPr>
          </w:p>
        </w:tc>
        <w:tc>
          <w:tcPr>
            <w:tcW w:w="2746" w:type="dxa"/>
          </w:tcPr>
          <w:p w14:paraId="12563AE5" w14:textId="0969AFDB" w:rsidR="0099239C" w:rsidRPr="002B437F" w:rsidRDefault="0099239C" w:rsidP="0099239C">
            <w:pPr>
              <w:spacing w:line="300" w:lineRule="atLeast"/>
            </w:pPr>
            <w:r w:rsidRPr="002B437F">
              <w:t>Ngày hiệu lực</w:t>
            </w:r>
          </w:p>
        </w:tc>
        <w:tc>
          <w:tcPr>
            <w:tcW w:w="1960" w:type="dxa"/>
          </w:tcPr>
          <w:p w14:paraId="111E0EE1" w14:textId="368C1EEE" w:rsidR="0099239C" w:rsidRPr="002B437F" w:rsidRDefault="0099239C" w:rsidP="0099239C">
            <w:pPr>
              <w:spacing w:line="300" w:lineRule="atLeast"/>
            </w:pPr>
            <w:r w:rsidRPr="002B437F">
              <w:t>Có</w:t>
            </w:r>
          </w:p>
        </w:tc>
        <w:tc>
          <w:tcPr>
            <w:tcW w:w="4387" w:type="dxa"/>
          </w:tcPr>
          <w:p w14:paraId="492D7D3E" w14:textId="388B570B" w:rsidR="0099239C" w:rsidRPr="002B437F" w:rsidRDefault="0099239C" w:rsidP="0099239C">
            <w:r w:rsidRPr="002B437F">
              <w:t>Nhập</w:t>
            </w:r>
          </w:p>
        </w:tc>
      </w:tr>
      <w:tr w:rsidR="0099239C" w14:paraId="01B88DF8" w14:textId="77777777" w:rsidTr="006B757F">
        <w:tc>
          <w:tcPr>
            <w:tcW w:w="702" w:type="dxa"/>
          </w:tcPr>
          <w:p w14:paraId="372ABF56" w14:textId="77777777" w:rsidR="0099239C" w:rsidRPr="00641E4C" w:rsidRDefault="0099239C" w:rsidP="003F22DA">
            <w:pPr>
              <w:pStyle w:val="cGDD1"/>
              <w:numPr>
                <w:ilvl w:val="0"/>
                <w:numId w:val="79"/>
              </w:numPr>
              <w:ind w:left="357" w:hanging="357"/>
              <w:jc w:val="center"/>
              <w:rPr>
                <w:lang w:val="en-GB"/>
              </w:rPr>
            </w:pPr>
          </w:p>
        </w:tc>
        <w:tc>
          <w:tcPr>
            <w:tcW w:w="2746" w:type="dxa"/>
          </w:tcPr>
          <w:p w14:paraId="7DFB1211" w14:textId="202B0AE2" w:rsidR="0099239C" w:rsidRPr="002B437F" w:rsidRDefault="0099239C" w:rsidP="0099239C">
            <w:pPr>
              <w:spacing w:line="300" w:lineRule="atLeast"/>
            </w:pPr>
            <w:r w:rsidRPr="002B437F">
              <w:t>Ngày hết hiệu lực</w:t>
            </w:r>
          </w:p>
        </w:tc>
        <w:tc>
          <w:tcPr>
            <w:tcW w:w="1960" w:type="dxa"/>
          </w:tcPr>
          <w:p w14:paraId="23F10F7D" w14:textId="2E4D44E4" w:rsidR="0099239C" w:rsidRPr="002B437F" w:rsidRDefault="0099239C" w:rsidP="0099239C">
            <w:pPr>
              <w:spacing w:line="300" w:lineRule="atLeast"/>
            </w:pPr>
            <w:r w:rsidRPr="002B437F">
              <w:t>Có</w:t>
            </w:r>
          </w:p>
        </w:tc>
        <w:tc>
          <w:tcPr>
            <w:tcW w:w="4387" w:type="dxa"/>
          </w:tcPr>
          <w:p w14:paraId="71EBE4E1" w14:textId="65589F90" w:rsidR="0099239C" w:rsidRPr="002B437F" w:rsidRDefault="0099239C" w:rsidP="0099239C">
            <w:r w:rsidRPr="002B437F">
              <w:t>Nhập, &gt; ngày hiệu lực</w:t>
            </w:r>
          </w:p>
        </w:tc>
      </w:tr>
    </w:tbl>
    <w:p w14:paraId="599EED97" w14:textId="77777777" w:rsidR="005E4273" w:rsidRDefault="005E4273" w:rsidP="00BC1751">
      <w:pPr>
        <w:rPr>
          <w:lang w:bidi="en-US"/>
        </w:rPr>
      </w:pPr>
    </w:p>
    <w:p w14:paraId="703C2ED3" w14:textId="5B0E1074" w:rsidR="00F36A72" w:rsidRDefault="00F36A72" w:rsidP="00F36A72">
      <w:pPr>
        <w:pStyle w:val="Heading3"/>
        <w:keepLines w:val="0"/>
        <w:numPr>
          <w:ilvl w:val="2"/>
          <w:numId w:val="1"/>
        </w:numPr>
        <w:spacing w:line="312" w:lineRule="auto"/>
        <w:ind w:left="360" w:hanging="360"/>
        <w:rPr>
          <w:b w:val="0"/>
          <w:bCs w:val="0"/>
          <w:i w:val="0"/>
          <w:caps/>
          <w:sz w:val="26"/>
          <w:szCs w:val="24"/>
          <w:lang w:bidi="en-US"/>
        </w:rPr>
      </w:pPr>
      <w:bookmarkStart w:id="105" w:name="_Toc89338121"/>
      <w:r>
        <w:rPr>
          <w:b w:val="0"/>
          <w:bCs w:val="0"/>
          <w:i w:val="0"/>
          <w:caps/>
          <w:sz w:val="26"/>
          <w:szCs w:val="24"/>
          <w:lang w:bidi="en-US"/>
        </w:rPr>
        <w:t>Quản lý chính sách hoa hồng cho RM</w:t>
      </w:r>
      <w:bookmarkEnd w:id="105"/>
    </w:p>
    <w:p w14:paraId="4FDD481E" w14:textId="2166A104" w:rsidR="00F36A72" w:rsidRPr="00B02FB9" w:rsidRDefault="00F36A72" w:rsidP="00F36A72">
      <w:pPr>
        <w:pStyle w:val="ListParagraph"/>
        <w:numPr>
          <w:ilvl w:val="0"/>
          <w:numId w:val="2"/>
        </w:numPr>
      </w:pPr>
      <w:r w:rsidRPr="00B02FB9">
        <w:t xml:space="preserve">Các </w:t>
      </w:r>
      <w:r>
        <w:t>RM</w:t>
      </w:r>
      <w:r w:rsidRPr="00B02FB9">
        <w:t xml:space="preserve"> sẽ được tự động áp dụng loại hình hoa hồng mặc định đã khai  =&gt; khi đó sẽ bỏ qua bước khai báo này.</w:t>
      </w:r>
    </w:p>
    <w:p w14:paraId="77247D4A" w14:textId="15518319" w:rsidR="00F36A72" w:rsidRDefault="00F36A72" w:rsidP="00F36A72">
      <w:pPr>
        <w:pStyle w:val="ListParagraph"/>
        <w:numPr>
          <w:ilvl w:val="0"/>
          <w:numId w:val="2"/>
        </w:numPr>
      </w:pPr>
      <w:r w:rsidRPr="00B02FB9">
        <w:t xml:space="preserve">Nếu </w:t>
      </w:r>
      <w:r>
        <w:t>RM</w:t>
      </w:r>
      <w:r w:rsidRPr="00B02FB9">
        <w:t xml:space="preserve"> áp theo mức hoa hồng riêng, thì cần thực hiện tạo và gán loại hình tính hoa hồng riêng biệ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F36A72" w:rsidRPr="00641E4C" w14:paraId="73C7EA47" w14:textId="77777777" w:rsidTr="006B757F">
        <w:trPr>
          <w:tblHeader/>
        </w:trPr>
        <w:tc>
          <w:tcPr>
            <w:tcW w:w="702" w:type="dxa"/>
            <w:shd w:val="clear" w:color="auto" w:fill="F79646" w:themeFill="accent6"/>
          </w:tcPr>
          <w:p w14:paraId="4DE76A48" w14:textId="77777777" w:rsidR="00F36A72" w:rsidRPr="00641E4C" w:rsidRDefault="00F36A72" w:rsidP="006B757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1E5234C" w14:textId="77777777" w:rsidR="00F36A72" w:rsidRPr="00641E4C" w:rsidRDefault="00F36A72" w:rsidP="006B757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0E87FDF8" w14:textId="77777777" w:rsidR="00F36A72" w:rsidRPr="00641E4C" w:rsidRDefault="00F36A72" w:rsidP="006B757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1226C107" w14:textId="77777777" w:rsidR="00F36A72" w:rsidRPr="00641E4C" w:rsidRDefault="00F36A72" w:rsidP="006B757F">
            <w:pPr>
              <w:pStyle w:val="cGDD1"/>
              <w:tabs>
                <w:tab w:val="clear" w:pos="720"/>
              </w:tabs>
              <w:ind w:left="0"/>
              <w:jc w:val="center"/>
              <w:rPr>
                <w:b/>
                <w:lang w:val="en-GB"/>
              </w:rPr>
            </w:pPr>
            <w:r w:rsidRPr="00641E4C">
              <w:rPr>
                <w:b/>
                <w:lang w:val="en-GB"/>
              </w:rPr>
              <w:t>Diễn giải</w:t>
            </w:r>
          </w:p>
        </w:tc>
      </w:tr>
      <w:tr w:rsidR="00D95DC8" w:rsidRPr="00641E4C" w14:paraId="6419D159" w14:textId="77777777" w:rsidTr="006B757F">
        <w:tc>
          <w:tcPr>
            <w:tcW w:w="702" w:type="dxa"/>
          </w:tcPr>
          <w:p w14:paraId="5773A399" w14:textId="77777777" w:rsidR="00D95DC8" w:rsidRPr="00641E4C" w:rsidRDefault="00D95DC8" w:rsidP="003F22DA">
            <w:pPr>
              <w:pStyle w:val="cGDD1"/>
              <w:numPr>
                <w:ilvl w:val="0"/>
                <w:numId w:val="80"/>
              </w:numPr>
              <w:ind w:left="357" w:hanging="357"/>
              <w:jc w:val="center"/>
              <w:rPr>
                <w:lang w:val="en-GB"/>
              </w:rPr>
            </w:pPr>
          </w:p>
        </w:tc>
        <w:tc>
          <w:tcPr>
            <w:tcW w:w="2746" w:type="dxa"/>
          </w:tcPr>
          <w:p w14:paraId="0A57FD87" w14:textId="0E4F7AFF" w:rsidR="00D95DC8" w:rsidRPr="005E4273" w:rsidRDefault="00D95DC8" w:rsidP="00D95DC8">
            <w:pPr>
              <w:pStyle w:val="-"/>
              <w:numPr>
                <w:ilvl w:val="0"/>
                <w:numId w:val="0"/>
              </w:numPr>
              <w:rPr>
                <w:rFonts w:cs="Times New Roman"/>
                <w:lang w:val="en-US"/>
              </w:rPr>
            </w:pPr>
            <w:r>
              <w:rPr>
                <w:rFonts w:cs="Times New Roman"/>
                <w:lang w:val="en-US"/>
              </w:rPr>
              <w:t>Loại</w:t>
            </w:r>
          </w:p>
        </w:tc>
        <w:tc>
          <w:tcPr>
            <w:tcW w:w="1960" w:type="dxa"/>
          </w:tcPr>
          <w:p w14:paraId="6CA5C875" w14:textId="1A2E493A" w:rsidR="00D95DC8" w:rsidRPr="00641E4C" w:rsidRDefault="00D95DC8" w:rsidP="00D95DC8">
            <w:pPr>
              <w:pStyle w:val="-"/>
              <w:numPr>
                <w:ilvl w:val="0"/>
                <w:numId w:val="0"/>
              </w:numPr>
              <w:rPr>
                <w:rFonts w:cs="Times New Roman"/>
                <w:lang w:val="en-US"/>
              </w:rPr>
            </w:pPr>
            <w:r>
              <w:rPr>
                <w:rFonts w:cs="Times New Roman"/>
                <w:lang w:val="en-US"/>
              </w:rPr>
              <w:t>Có</w:t>
            </w:r>
          </w:p>
        </w:tc>
        <w:tc>
          <w:tcPr>
            <w:tcW w:w="4387" w:type="dxa"/>
          </w:tcPr>
          <w:p w14:paraId="7CBBFF92" w14:textId="77777777" w:rsidR="00D95DC8" w:rsidRDefault="00D95DC8" w:rsidP="00D95DC8">
            <w:pPr>
              <w:pStyle w:val="-"/>
              <w:numPr>
                <w:ilvl w:val="0"/>
                <w:numId w:val="0"/>
              </w:numPr>
              <w:rPr>
                <w:rFonts w:cs="Times New Roman"/>
                <w:lang w:val="en-US"/>
              </w:rPr>
            </w:pPr>
            <w:r>
              <w:rPr>
                <w:rFonts w:cs="Times New Roman"/>
                <w:lang w:val="en-US"/>
              </w:rPr>
              <w:t>Chọn 1 trong 2:</w:t>
            </w:r>
          </w:p>
          <w:p w14:paraId="53488B82" w14:textId="5AFD51E2" w:rsidR="00D95DC8" w:rsidRDefault="00D95DC8" w:rsidP="00D95DC8">
            <w:pPr>
              <w:pStyle w:val="-"/>
              <w:numPr>
                <w:ilvl w:val="0"/>
                <w:numId w:val="2"/>
              </w:numPr>
              <w:rPr>
                <w:rFonts w:cs="Times New Roman"/>
                <w:lang w:val="en-US"/>
              </w:rPr>
            </w:pPr>
            <w:r>
              <w:rPr>
                <w:rFonts w:cs="Times New Roman"/>
                <w:lang w:val="en-US"/>
              </w:rPr>
              <w:t>Cho tất cả RM của POS</w:t>
            </w:r>
          </w:p>
          <w:p w14:paraId="2F0814FC" w14:textId="7CBF0217" w:rsidR="00D95DC8" w:rsidRPr="00122F42" w:rsidRDefault="00D95DC8" w:rsidP="00D95DC8">
            <w:pPr>
              <w:pStyle w:val="-"/>
              <w:numPr>
                <w:ilvl w:val="0"/>
                <w:numId w:val="2"/>
              </w:numPr>
              <w:rPr>
                <w:rFonts w:cs="Times New Roman"/>
                <w:lang w:val="en-US"/>
              </w:rPr>
            </w:pPr>
            <w:r>
              <w:rPr>
                <w:rFonts w:cs="Times New Roman"/>
                <w:lang w:val="en-US"/>
              </w:rPr>
              <w:t>Cho RM cụ thể</w:t>
            </w:r>
          </w:p>
        </w:tc>
      </w:tr>
      <w:tr w:rsidR="00D95DC8" w:rsidRPr="00641E4C" w14:paraId="0CB06C6D" w14:textId="77777777" w:rsidTr="006B757F">
        <w:tc>
          <w:tcPr>
            <w:tcW w:w="702" w:type="dxa"/>
          </w:tcPr>
          <w:p w14:paraId="6E387822" w14:textId="77777777" w:rsidR="00D95DC8" w:rsidRPr="00641E4C" w:rsidRDefault="00D95DC8" w:rsidP="003F22DA">
            <w:pPr>
              <w:pStyle w:val="cGDD1"/>
              <w:numPr>
                <w:ilvl w:val="0"/>
                <w:numId w:val="80"/>
              </w:numPr>
              <w:ind w:left="357" w:hanging="357"/>
              <w:jc w:val="center"/>
              <w:rPr>
                <w:lang w:val="en-GB"/>
              </w:rPr>
            </w:pPr>
          </w:p>
        </w:tc>
        <w:tc>
          <w:tcPr>
            <w:tcW w:w="2746" w:type="dxa"/>
          </w:tcPr>
          <w:p w14:paraId="07659CB4" w14:textId="55E496D6" w:rsidR="00D95DC8" w:rsidRPr="002B437F" w:rsidRDefault="00D95DC8" w:rsidP="00D95DC8">
            <w:pPr>
              <w:spacing w:line="300" w:lineRule="atLeast"/>
            </w:pPr>
            <w:r>
              <w:rPr>
                <w:rFonts w:cs="Times New Roman"/>
              </w:rPr>
              <w:t>RM</w:t>
            </w:r>
          </w:p>
        </w:tc>
        <w:tc>
          <w:tcPr>
            <w:tcW w:w="1960" w:type="dxa"/>
          </w:tcPr>
          <w:p w14:paraId="60394BAD" w14:textId="456ED22F" w:rsidR="00D95DC8" w:rsidRPr="002B437F" w:rsidRDefault="00D95DC8" w:rsidP="00D95DC8">
            <w:pPr>
              <w:spacing w:line="300" w:lineRule="atLeast"/>
            </w:pPr>
          </w:p>
        </w:tc>
        <w:tc>
          <w:tcPr>
            <w:tcW w:w="4387" w:type="dxa"/>
          </w:tcPr>
          <w:p w14:paraId="66B38B2C" w14:textId="42A269E5" w:rsidR="00D95DC8" w:rsidRDefault="00D95DC8" w:rsidP="00D95DC8">
            <w:pPr>
              <w:spacing w:line="300" w:lineRule="atLeast"/>
              <w:rPr>
                <w:rFonts w:cs="Times New Roman"/>
              </w:rPr>
            </w:pPr>
            <w:r>
              <w:rPr>
                <w:rFonts w:cs="Times New Roman"/>
              </w:rPr>
              <w:t>Chỉ nhập nếu áp dụng cho RM cụ thể.</w:t>
            </w:r>
          </w:p>
          <w:p w14:paraId="11192516" w14:textId="0CF7E4EF" w:rsidR="00D95DC8" w:rsidRPr="002B437F" w:rsidRDefault="00D95DC8" w:rsidP="00D95DC8">
            <w:pPr>
              <w:spacing w:line="300" w:lineRule="atLeast"/>
            </w:pPr>
            <w:r>
              <w:rPr>
                <w:rFonts w:cs="Times New Roman"/>
              </w:rPr>
              <w:t>Chọn từ danh sách các RM đang hoạt động</w:t>
            </w:r>
          </w:p>
        </w:tc>
      </w:tr>
      <w:tr w:rsidR="00D95DC8" w:rsidRPr="00641E4C" w14:paraId="59AA236B" w14:textId="77777777" w:rsidTr="006B757F">
        <w:tc>
          <w:tcPr>
            <w:tcW w:w="702" w:type="dxa"/>
          </w:tcPr>
          <w:p w14:paraId="4D814050" w14:textId="77777777" w:rsidR="00D95DC8" w:rsidRPr="00641E4C" w:rsidRDefault="00D95DC8" w:rsidP="003F22DA">
            <w:pPr>
              <w:pStyle w:val="cGDD1"/>
              <w:numPr>
                <w:ilvl w:val="0"/>
                <w:numId w:val="80"/>
              </w:numPr>
              <w:ind w:left="357" w:hanging="357"/>
              <w:jc w:val="center"/>
              <w:rPr>
                <w:lang w:val="en-GB"/>
              </w:rPr>
            </w:pPr>
          </w:p>
        </w:tc>
        <w:tc>
          <w:tcPr>
            <w:tcW w:w="2746" w:type="dxa"/>
          </w:tcPr>
          <w:p w14:paraId="728D1600" w14:textId="70E473F8" w:rsidR="00D95DC8" w:rsidRPr="00641E4C" w:rsidRDefault="00D95DC8" w:rsidP="00D95DC8">
            <w:pPr>
              <w:spacing w:line="300" w:lineRule="atLeast"/>
              <w:rPr>
                <w:rFonts w:cs="Times New Roman"/>
                <w:color w:val="333333"/>
                <w:lang w:val="vi-VN"/>
              </w:rPr>
            </w:pPr>
            <w:r w:rsidRPr="002B437F">
              <w:t>Họ tên</w:t>
            </w:r>
          </w:p>
        </w:tc>
        <w:tc>
          <w:tcPr>
            <w:tcW w:w="1960" w:type="dxa"/>
          </w:tcPr>
          <w:p w14:paraId="2991EF25" w14:textId="0741DC05" w:rsidR="00D95DC8" w:rsidRPr="00641E4C" w:rsidRDefault="00D95DC8" w:rsidP="00D95DC8">
            <w:pPr>
              <w:spacing w:line="300" w:lineRule="atLeast"/>
              <w:rPr>
                <w:rFonts w:cs="Times New Roman"/>
                <w:color w:val="333333"/>
              </w:rPr>
            </w:pPr>
          </w:p>
        </w:tc>
        <w:tc>
          <w:tcPr>
            <w:tcW w:w="4387" w:type="dxa"/>
          </w:tcPr>
          <w:p w14:paraId="5E901CB5" w14:textId="65598477" w:rsidR="00D95DC8" w:rsidRPr="00641E4C" w:rsidRDefault="00D95DC8" w:rsidP="00D95DC8">
            <w:pPr>
              <w:spacing w:line="300" w:lineRule="atLeast"/>
              <w:rPr>
                <w:rFonts w:cs="Times New Roman"/>
                <w:color w:val="333333"/>
              </w:rPr>
            </w:pPr>
            <w:r w:rsidRPr="002B437F">
              <w:t xml:space="preserve">Disable. Hiển thị </w:t>
            </w:r>
            <w:r>
              <w:t>tên của CBQL đã chọn</w:t>
            </w:r>
          </w:p>
        </w:tc>
      </w:tr>
      <w:tr w:rsidR="00D95DC8" w14:paraId="2E8AE901" w14:textId="77777777" w:rsidTr="006B757F">
        <w:tc>
          <w:tcPr>
            <w:tcW w:w="702" w:type="dxa"/>
          </w:tcPr>
          <w:p w14:paraId="629A6F9C" w14:textId="77777777" w:rsidR="00D95DC8" w:rsidRPr="00641E4C" w:rsidRDefault="00D95DC8" w:rsidP="003F22DA">
            <w:pPr>
              <w:pStyle w:val="cGDD1"/>
              <w:numPr>
                <w:ilvl w:val="0"/>
                <w:numId w:val="80"/>
              </w:numPr>
              <w:ind w:left="357" w:hanging="357"/>
              <w:jc w:val="center"/>
              <w:rPr>
                <w:lang w:val="en-GB"/>
              </w:rPr>
            </w:pPr>
          </w:p>
        </w:tc>
        <w:tc>
          <w:tcPr>
            <w:tcW w:w="2746" w:type="dxa"/>
          </w:tcPr>
          <w:p w14:paraId="59B8941A" w14:textId="2D9D4527" w:rsidR="00D95DC8" w:rsidRPr="00A35EE9" w:rsidRDefault="00D95DC8" w:rsidP="00D95DC8">
            <w:pPr>
              <w:spacing w:line="300" w:lineRule="atLeast"/>
            </w:pPr>
            <w:r w:rsidRPr="002B437F">
              <w:t>Chi nhánh</w:t>
            </w:r>
          </w:p>
        </w:tc>
        <w:tc>
          <w:tcPr>
            <w:tcW w:w="1960" w:type="dxa"/>
          </w:tcPr>
          <w:p w14:paraId="1916A0E2" w14:textId="0572C64F" w:rsidR="00D95DC8" w:rsidRPr="00A35EE9" w:rsidRDefault="00D95DC8" w:rsidP="00D95DC8">
            <w:pPr>
              <w:spacing w:line="300" w:lineRule="atLeast"/>
            </w:pPr>
          </w:p>
        </w:tc>
        <w:tc>
          <w:tcPr>
            <w:tcW w:w="4387" w:type="dxa"/>
          </w:tcPr>
          <w:p w14:paraId="538056A2" w14:textId="32DEDC5E" w:rsidR="00D95DC8" w:rsidRDefault="00D95DC8" w:rsidP="00D95DC8">
            <w:pPr>
              <w:pStyle w:val="ListParagraph"/>
              <w:numPr>
                <w:ilvl w:val="0"/>
                <w:numId w:val="2"/>
              </w:numPr>
              <w:spacing w:line="300" w:lineRule="atLeast"/>
            </w:pPr>
            <w:r>
              <w:t xml:space="preserve">Nếu áp dụng cho </w:t>
            </w:r>
            <w:r>
              <w:rPr>
                <w:rFonts w:cs="Times New Roman"/>
              </w:rPr>
              <w:t xml:space="preserve">RM </w:t>
            </w:r>
            <w:r>
              <w:t xml:space="preserve">cụ thể =&gt; </w:t>
            </w:r>
            <w:r w:rsidRPr="002B437F">
              <w:t xml:space="preserve">Disable. Hiển thị </w:t>
            </w:r>
            <w:r>
              <w:t xml:space="preserve">theo thông tin của </w:t>
            </w:r>
            <w:r>
              <w:rPr>
                <w:rFonts w:cs="Times New Roman"/>
              </w:rPr>
              <w:t xml:space="preserve">RM </w:t>
            </w:r>
            <w:r>
              <w:t>đã chọn</w:t>
            </w:r>
          </w:p>
          <w:p w14:paraId="1426C61C" w14:textId="49B4207A" w:rsidR="00D95DC8" w:rsidRPr="00A35EE9" w:rsidRDefault="00D95DC8" w:rsidP="00D95DC8">
            <w:pPr>
              <w:pStyle w:val="ListParagraph"/>
              <w:numPr>
                <w:ilvl w:val="0"/>
                <w:numId w:val="2"/>
              </w:numPr>
              <w:spacing w:line="300" w:lineRule="atLeast"/>
            </w:pPr>
            <w:r>
              <w:t xml:space="preserve">Nếu áp dụng cho tất cả </w:t>
            </w:r>
            <w:r>
              <w:rPr>
                <w:rFonts w:cs="Times New Roman"/>
              </w:rPr>
              <w:t xml:space="preserve">RM </w:t>
            </w:r>
            <w:r>
              <w:t>của POS =&gt; Hiển thị danh sách POS đang hoạt động để chọn</w:t>
            </w:r>
          </w:p>
        </w:tc>
      </w:tr>
      <w:tr w:rsidR="00D95DC8" w14:paraId="01FC4A06" w14:textId="77777777" w:rsidTr="006B757F">
        <w:tc>
          <w:tcPr>
            <w:tcW w:w="702" w:type="dxa"/>
          </w:tcPr>
          <w:p w14:paraId="2219941F" w14:textId="77777777" w:rsidR="00D95DC8" w:rsidRPr="00641E4C" w:rsidRDefault="00D95DC8" w:rsidP="003F22DA">
            <w:pPr>
              <w:pStyle w:val="cGDD1"/>
              <w:numPr>
                <w:ilvl w:val="0"/>
                <w:numId w:val="80"/>
              </w:numPr>
              <w:ind w:left="357" w:hanging="357"/>
              <w:jc w:val="center"/>
              <w:rPr>
                <w:lang w:val="en-GB"/>
              </w:rPr>
            </w:pPr>
          </w:p>
        </w:tc>
        <w:tc>
          <w:tcPr>
            <w:tcW w:w="2746" w:type="dxa"/>
          </w:tcPr>
          <w:p w14:paraId="4A542B0C" w14:textId="77777777" w:rsidR="00D95DC8" w:rsidRPr="002B437F" w:rsidRDefault="00D95DC8" w:rsidP="00D95DC8">
            <w:pPr>
              <w:spacing w:line="300" w:lineRule="atLeast"/>
            </w:pPr>
            <w:r w:rsidRPr="002B437F">
              <w:t>Loại hình môi giới</w:t>
            </w:r>
          </w:p>
        </w:tc>
        <w:tc>
          <w:tcPr>
            <w:tcW w:w="1960" w:type="dxa"/>
          </w:tcPr>
          <w:p w14:paraId="1A0457A2" w14:textId="77777777" w:rsidR="00D95DC8" w:rsidRPr="002B437F" w:rsidRDefault="00D95DC8" w:rsidP="00D95DC8">
            <w:pPr>
              <w:spacing w:line="300" w:lineRule="atLeast"/>
            </w:pPr>
            <w:r w:rsidRPr="002B437F">
              <w:t>Có</w:t>
            </w:r>
          </w:p>
        </w:tc>
        <w:tc>
          <w:tcPr>
            <w:tcW w:w="4387" w:type="dxa"/>
          </w:tcPr>
          <w:p w14:paraId="33A2A763" w14:textId="4F3435A7" w:rsidR="00D95DC8" w:rsidRPr="002B437F" w:rsidRDefault="00D95DC8" w:rsidP="00D95DC8">
            <w:pPr>
              <w:spacing w:line="300" w:lineRule="atLeast"/>
            </w:pPr>
            <w:r>
              <w:t xml:space="preserve">Chọn từ danh sách các chính sách hoa hồng môi giới cho </w:t>
            </w:r>
            <w:r>
              <w:rPr>
                <w:rFonts w:cs="Times New Roman"/>
              </w:rPr>
              <w:t xml:space="preserve">RM </w:t>
            </w:r>
            <w:r>
              <w:t>không phải là chính sách mặc định</w:t>
            </w:r>
          </w:p>
        </w:tc>
      </w:tr>
      <w:tr w:rsidR="00D95DC8" w14:paraId="71A89EF9" w14:textId="77777777" w:rsidTr="006B757F">
        <w:tc>
          <w:tcPr>
            <w:tcW w:w="702" w:type="dxa"/>
          </w:tcPr>
          <w:p w14:paraId="46B07F7A" w14:textId="77777777" w:rsidR="00D95DC8" w:rsidRPr="00641E4C" w:rsidRDefault="00D95DC8" w:rsidP="003F22DA">
            <w:pPr>
              <w:pStyle w:val="cGDD1"/>
              <w:numPr>
                <w:ilvl w:val="0"/>
                <w:numId w:val="80"/>
              </w:numPr>
              <w:ind w:left="357" w:hanging="357"/>
              <w:jc w:val="center"/>
              <w:rPr>
                <w:lang w:val="en-GB"/>
              </w:rPr>
            </w:pPr>
          </w:p>
        </w:tc>
        <w:tc>
          <w:tcPr>
            <w:tcW w:w="2746" w:type="dxa"/>
          </w:tcPr>
          <w:p w14:paraId="7C17471B" w14:textId="77777777" w:rsidR="00D95DC8" w:rsidRPr="002B437F" w:rsidRDefault="00D95DC8" w:rsidP="00D95DC8">
            <w:pPr>
              <w:spacing w:line="300" w:lineRule="atLeast"/>
            </w:pPr>
            <w:r w:rsidRPr="002B437F">
              <w:t>Tên loại hình</w:t>
            </w:r>
          </w:p>
        </w:tc>
        <w:tc>
          <w:tcPr>
            <w:tcW w:w="1960" w:type="dxa"/>
          </w:tcPr>
          <w:p w14:paraId="240FDB35" w14:textId="77777777" w:rsidR="00D95DC8" w:rsidRPr="002B437F" w:rsidRDefault="00D95DC8" w:rsidP="00D95DC8">
            <w:pPr>
              <w:spacing w:line="300" w:lineRule="atLeast"/>
            </w:pPr>
            <w:r w:rsidRPr="002B437F">
              <w:t>Có</w:t>
            </w:r>
          </w:p>
        </w:tc>
        <w:tc>
          <w:tcPr>
            <w:tcW w:w="4387" w:type="dxa"/>
          </w:tcPr>
          <w:p w14:paraId="0F595899" w14:textId="77777777" w:rsidR="00D95DC8" w:rsidRPr="002B437F" w:rsidRDefault="00D95DC8" w:rsidP="00D95DC8">
            <w:r w:rsidRPr="002B437F">
              <w:t>Disable. Hiển thị theo loại hình môi giới đã chọn ở trên</w:t>
            </w:r>
          </w:p>
        </w:tc>
      </w:tr>
      <w:tr w:rsidR="00D95DC8" w14:paraId="072C0B99" w14:textId="77777777" w:rsidTr="006B757F">
        <w:tc>
          <w:tcPr>
            <w:tcW w:w="702" w:type="dxa"/>
          </w:tcPr>
          <w:p w14:paraId="6CE7BBE7" w14:textId="77777777" w:rsidR="00D95DC8" w:rsidRPr="00641E4C" w:rsidRDefault="00D95DC8" w:rsidP="003F22DA">
            <w:pPr>
              <w:pStyle w:val="cGDD1"/>
              <w:numPr>
                <w:ilvl w:val="0"/>
                <w:numId w:val="80"/>
              </w:numPr>
              <w:ind w:left="357" w:hanging="357"/>
              <w:jc w:val="center"/>
              <w:rPr>
                <w:lang w:val="en-GB"/>
              </w:rPr>
            </w:pPr>
          </w:p>
        </w:tc>
        <w:tc>
          <w:tcPr>
            <w:tcW w:w="2746" w:type="dxa"/>
          </w:tcPr>
          <w:p w14:paraId="11207A17" w14:textId="77777777" w:rsidR="00D95DC8" w:rsidRPr="002B437F" w:rsidRDefault="00D95DC8" w:rsidP="00D95DC8">
            <w:pPr>
              <w:spacing w:line="300" w:lineRule="atLeast"/>
            </w:pPr>
            <w:r w:rsidRPr="002B437F">
              <w:t>Ngày hiệu lực</w:t>
            </w:r>
          </w:p>
        </w:tc>
        <w:tc>
          <w:tcPr>
            <w:tcW w:w="1960" w:type="dxa"/>
          </w:tcPr>
          <w:p w14:paraId="25F890DC" w14:textId="77777777" w:rsidR="00D95DC8" w:rsidRPr="002B437F" w:rsidRDefault="00D95DC8" w:rsidP="00D95DC8">
            <w:pPr>
              <w:spacing w:line="300" w:lineRule="atLeast"/>
            </w:pPr>
            <w:r w:rsidRPr="002B437F">
              <w:t>Có</w:t>
            </w:r>
          </w:p>
        </w:tc>
        <w:tc>
          <w:tcPr>
            <w:tcW w:w="4387" w:type="dxa"/>
          </w:tcPr>
          <w:p w14:paraId="4BDA0CDB" w14:textId="77777777" w:rsidR="00D95DC8" w:rsidRPr="002B437F" w:rsidRDefault="00D95DC8" w:rsidP="00D95DC8">
            <w:r w:rsidRPr="002B437F">
              <w:t>Nhập</w:t>
            </w:r>
          </w:p>
        </w:tc>
      </w:tr>
      <w:tr w:rsidR="00D95DC8" w14:paraId="1A405946" w14:textId="77777777" w:rsidTr="006B757F">
        <w:tc>
          <w:tcPr>
            <w:tcW w:w="702" w:type="dxa"/>
          </w:tcPr>
          <w:p w14:paraId="3FC59E7C" w14:textId="77777777" w:rsidR="00D95DC8" w:rsidRPr="00641E4C" w:rsidRDefault="00D95DC8" w:rsidP="003F22DA">
            <w:pPr>
              <w:pStyle w:val="cGDD1"/>
              <w:numPr>
                <w:ilvl w:val="0"/>
                <w:numId w:val="80"/>
              </w:numPr>
              <w:ind w:left="357" w:hanging="357"/>
              <w:jc w:val="center"/>
              <w:rPr>
                <w:lang w:val="en-GB"/>
              </w:rPr>
            </w:pPr>
          </w:p>
        </w:tc>
        <w:tc>
          <w:tcPr>
            <w:tcW w:w="2746" w:type="dxa"/>
          </w:tcPr>
          <w:p w14:paraId="1B5DD3D7" w14:textId="77777777" w:rsidR="00D95DC8" w:rsidRPr="002B437F" w:rsidRDefault="00D95DC8" w:rsidP="00D95DC8">
            <w:pPr>
              <w:spacing w:line="300" w:lineRule="atLeast"/>
            </w:pPr>
            <w:r w:rsidRPr="002B437F">
              <w:t>Ngày hết hiệu lực</w:t>
            </w:r>
          </w:p>
        </w:tc>
        <w:tc>
          <w:tcPr>
            <w:tcW w:w="1960" w:type="dxa"/>
          </w:tcPr>
          <w:p w14:paraId="79949BF2" w14:textId="77777777" w:rsidR="00D95DC8" w:rsidRPr="002B437F" w:rsidRDefault="00D95DC8" w:rsidP="00D95DC8">
            <w:pPr>
              <w:spacing w:line="300" w:lineRule="atLeast"/>
            </w:pPr>
            <w:r w:rsidRPr="002B437F">
              <w:t>Có</w:t>
            </w:r>
          </w:p>
        </w:tc>
        <w:tc>
          <w:tcPr>
            <w:tcW w:w="4387" w:type="dxa"/>
          </w:tcPr>
          <w:p w14:paraId="552F7FA2" w14:textId="77777777" w:rsidR="00D95DC8" w:rsidRPr="002B437F" w:rsidRDefault="00D95DC8" w:rsidP="00D95DC8">
            <w:r w:rsidRPr="002B437F">
              <w:t>Nhập, &gt; ngày hiệu lực</w:t>
            </w:r>
          </w:p>
        </w:tc>
      </w:tr>
    </w:tbl>
    <w:p w14:paraId="3B09562F" w14:textId="77777777" w:rsidR="00F36A72" w:rsidRDefault="00F36A72" w:rsidP="00BC1751">
      <w:pPr>
        <w:rPr>
          <w:lang w:bidi="en-US"/>
        </w:rPr>
      </w:pPr>
    </w:p>
    <w:p w14:paraId="1BEF1E89" w14:textId="41604FD7" w:rsidR="00176CD2" w:rsidRDefault="00176CD2" w:rsidP="00176CD2">
      <w:pPr>
        <w:pStyle w:val="Heading3"/>
        <w:keepLines w:val="0"/>
        <w:numPr>
          <w:ilvl w:val="2"/>
          <w:numId w:val="1"/>
        </w:numPr>
        <w:spacing w:line="312" w:lineRule="auto"/>
        <w:ind w:left="360" w:hanging="360"/>
        <w:rPr>
          <w:b w:val="0"/>
          <w:bCs w:val="0"/>
          <w:i w:val="0"/>
          <w:caps/>
          <w:sz w:val="26"/>
          <w:szCs w:val="24"/>
          <w:lang w:bidi="en-US"/>
        </w:rPr>
      </w:pPr>
      <w:bookmarkStart w:id="106" w:name="_Toc89338122"/>
      <w:r>
        <w:rPr>
          <w:b w:val="0"/>
          <w:bCs w:val="0"/>
          <w:i w:val="0"/>
          <w:caps/>
          <w:sz w:val="26"/>
          <w:szCs w:val="24"/>
          <w:lang w:bidi="en-US"/>
        </w:rPr>
        <w:t>Quản lý chính sách hoa hồng cho CTV</w:t>
      </w:r>
      <w:bookmarkEnd w:id="106"/>
    </w:p>
    <w:p w14:paraId="3F733A6C" w14:textId="706D2CA2" w:rsidR="00176CD2" w:rsidRPr="00B02FB9" w:rsidRDefault="00176CD2" w:rsidP="00176CD2">
      <w:pPr>
        <w:pStyle w:val="ListParagraph"/>
        <w:numPr>
          <w:ilvl w:val="0"/>
          <w:numId w:val="2"/>
        </w:numPr>
      </w:pPr>
      <w:r w:rsidRPr="00B02FB9">
        <w:t xml:space="preserve">Các </w:t>
      </w:r>
      <w:r>
        <w:t>CTV</w:t>
      </w:r>
      <w:r w:rsidRPr="00B02FB9">
        <w:t xml:space="preserve"> sẽ được tự động áp dụng loại hình hoa hồng mặc định đã khai  =&gt; khi đó sẽ bỏ qua bước khai báo này.</w:t>
      </w:r>
    </w:p>
    <w:p w14:paraId="4295141B" w14:textId="1E144691" w:rsidR="00176CD2" w:rsidRDefault="00176CD2" w:rsidP="00176CD2">
      <w:pPr>
        <w:pStyle w:val="ListParagraph"/>
        <w:numPr>
          <w:ilvl w:val="0"/>
          <w:numId w:val="2"/>
        </w:numPr>
      </w:pPr>
      <w:r w:rsidRPr="00B02FB9">
        <w:t xml:space="preserve">Nếu </w:t>
      </w:r>
      <w:r>
        <w:t>CTV</w:t>
      </w:r>
      <w:r w:rsidRPr="00B02FB9">
        <w:t xml:space="preserve"> áp theo mức hoa hồng riêng, thì cần thực hiện tạo và gán loại hình tính hoa hồng riêng biệ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176CD2" w:rsidRPr="00641E4C" w14:paraId="6E0BAB4B" w14:textId="77777777" w:rsidTr="006B757F">
        <w:trPr>
          <w:tblHeader/>
        </w:trPr>
        <w:tc>
          <w:tcPr>
            <w:tcW w:w="702" w:type="dxa"/>
            <w:shd w:val="clear" w:color="auto" w:fill="F79646" w:themeFill="accent6"/>
          </w:tcPr>
          <w:p w14:paraId="6C312599" w14:textId="77777777" w:rsidR="00176CD2" w:rsidRPr="00641E4C" w:rsidRDefault="00176CD2" w:rsidP="006B757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347C5DF6" w14:textId="77777777" w:rsidR="00176CD2" w:rsidRPr="00641E4C" w:rsidRDefault="00176CD2" w:rsidP="006B757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22D781E" w14:textId="77777777" w:rsidR="00176CD2" w:rsidRPr="00641E4C" w:rsidRDefault="00176CD2" w:rsidP="006B757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565D0E5" w14:textId="77777777" w:rsidR="00176CD2" w:rsidRPr="00641E4C" w:rsidRDefault="00176CD2" w:rsidP="006B757F">
            <w:pPr>
              <w:pStyle w:val="cGDD1"/>
              <w:tabs>
                <w:tab w:val="clear" w:pos="720"/>
              </w:tabs>
              <w:ind w:left="0"/>
              <w:jc w:val="center"/>
              <w:rPr>
                <w:b/>
                <w:lang w:val="en-GB"/>
              </w:rPr>
            </w:pPr>
            <w:r w:rsidRPr="00641E4C">
              <w:rPr>
                <w:b/>
                <w:lang w:val="en-GB"/>
              </w:rPr>
              <w:t>Diễn giải</w:t>
            </w:r>
          </w:p>
        </w:tc>
      </w:tr>
      <w:tr w:rsidR="00176CD2" w:rsidRPr="00641E4C" w14:paraId="1F1F1923" w14:textId="77777777" w:rsidTr="006B757F">
        <w:tc>
          <w:tcPr>
            <w:tcW w:w="702" w:type="dxa"/>
          </w:tcPr>
          <w:p w14:paraId="50B74EBC" w14:textId="77777777" w:rsidR="00176CD2" w:rsidRPr="00641E4C" w:rsidRDefault="00176CD2" w:rsidP="003F22DA">
            <w:pPr>
              <w:pStyle w:val="cGDD1"/>
              <w:numPr>
                <w:ilvl w:val="0"/>
                <w:numId w:val="81"/>
              </w:numPr>
              <w:ind w:left="357" w:hanging="357"/>
              <w:jc w:val="center"/>
              <w:rPr>
                <w:lang w:val="en-GB"/>
              </w:rPr>
            </w:pPr>
          </w:p>
        </w:tc>
        <w:tc>
          <w:tcPr>
            <w:tcW w:w="2746" w:type="dxa"/>
          </w:tcPr>
          <w:p w14:paraId="2354711E" w14:textId="6A70D2CF" w:rsidR="00176CD2" w:rsidRPr="005E4273" w:rsidRDefault="00176CD2" w:rsidP="006B757F">
            <w:pPr>
              <w:pStyle w:val="-"/>
              <w:numPr>
                <w:ilvl w:val="0"/>
                <w:numId w:val="0"/>
              </w:numPr>
              <w:rPr>
                <w:rFonts w:cs="Times New Roman"/>
                <w:lang w:val="en-US"/>
              </w:rPr>
            </w:pPr>
            <w:r>
              <w:rPr>
                <w:lang w:val="en-US"/>
              </w:rPr>
              <w:t>Mã CTV</w:t>
            </w:r>
          </w:p>
        </w:tc>
        <w:tc>
          <w:tcPr>
            <w:tcW w:w="1960" w:type="dxa"/>
          </w:tcPr>
          <w:p w14:paraId="7984582C" w14:textId="77777777" w:rsidR="00176CD2" w:rsidRPr="00641E4C" w:rsidRDefault="00176CD2" w:rsidP="006B757F">
            <w:pPr>
              <w:pStyle w:val="-"/>
              <w:numPr>
                <w:ilvl w:val="0"/>
                <w:numId w:val="0"/>
              </w:numPr>
              <w:rPr>
                <w:rFonts w:cs="Times New Roman"/>
                <w:lang w:val="en-US"/>
              </w:rPr>
            </w:pPr>
            <w:r w:rsidRPr="002B437F">
              <w:t>Có</w:t>
            </w:r>
          </w:p>
        </w:tc>
        <w:tc>
          <w:tcPr>
            <w:tcW w:w="4387" w:type="dxa"/>
          </w:tcPr>
          <w:p w14:paraId="65378CBD" w14:textId="4D6B495A" w:rsidR="00176CD2" w:rsidRPr="00122F42" w:rsidRDefault="00176CD2" w:rsidP="00176CD2">
            <w:pPr>
              <w:pStyle w:val="-"/>
              <w:numPr>
                <w:ilvl w:val="0"/>
                <w:numId w:val="0"/>
              </w:numPr>
              <w:rPr>
                <w:rFonts w:cs="Times New Roman"/>
                <w:lang w:val="en-US"/>
              </w:rPr>
            </w:pPr>
            <w:r>
              <w:rPr>
                <w:rFonts w:cs="Times New Roman"/>
                <w:lang w:val="en-US"/>
              </w:rPr>
              <w:t>Chọn từ danh sách các CTV đang hoạt động</w:t>
            </w:r>
          </w:p>
        </w:tc>
      </w:tr>
      <w:tr w:rsidR="00176CD2" w:rsidRPr="00641E4C" w14:paraId="0702D8BD" w14:textId="77777777" w:rsidTr="006B757F">
        <w:tc>
          <w:tcPr>
            <w:tcW w:w="702" w:type="dxa"/>
          </w:tcPr>
          <w:p w14:paraId="07140B77" w14:textId="77777777" w:rsidR="00176CD2" w:rsidRPr="00641E4C" w:rsidRDefault="00176CD2" w:rsidP="003F22DA">
            <w:pPr>
              <w:pStyle w:val="cGDD1"/>
              <w:numPr>
                <w:ilvl w:val="0"/>
                <w:numId w:val="81"/>
              </w:numPr>
              <w:ind w:left="357" w:hanging="357"/>
              <w:jc w:val="center"/>
              <w:rPr>
                <w:lang w:val="en-GB"/>
              </w:rPr>
            </w:pPr>
          </w:p>
        </w:tc>
        <w:tc>
          <w:tcPr>
            <w:tcW w:w="2746" w:type="dxa"/>
          </w:tcPr>
          <w:p w14:paraId="27088D1A" w14:textId="77777777" w:rsidR="00176CD2" w:rsidRPr="00641E4C" w:rsidRDefault="00176CD2" w:rsidP="006B757F">
            <w:pPr>
              <w:spacing w:line="300" w:lineRule="atLeast"/>
              <w:rPr>
                <w:rFonts w:cs="Times New Roman"/>
                <w:color w:val="333333"/>
                <w:lang w:val="vi-VN"/>
              </w:rPr>
            </w:pPr>
            <w:r w:rsidRPr="002B437F">
              <w:t>Họ tên</w:t>
            </w:r>
          </w:p>
        </w:tc>
        <w:tc>
          <w:tcPr>
            <w:tcW w:w="1960" w:type="dxa"/>
          </w:tcPr>
          <w:p w14:paraId="0E19F31E" w14:textId="77777777" w:rsidR="00176CD2" w:rsidRPr="00641E4C" w:rsidRDefault="00176CD2" w:rsidP="006B757F">
            <w:pPr>
              <w:spacing w:line="300" w:lineRule="atLeast"/>
              <w:rPr>
                <w:rFonts w:cs="Times New Roman"/>
                <w:color w:val="333333"/>
              </w:rPr>
            </w:pPr>
            <w:r w:rsidRPr="002B437F">
              <w:t>Có</w:t>
            </w:r>
          </w:p>
        </w:tc>
        <w:tc>
          <w:tcPr>
            <w:tcW w:w="4387" w:type="dxa"/>
          </w:tcPr>
          <w:p w14:paraId="1490831E" w14:textId="77777777" w:rsidR="00176CD2" w:rsidRPr="00641E4C" w:rsidRDefault="00176CD2" w:rsidP="006B757F">
            <w:pPr>
              <w:spacing w:line="300" w:lineRule="atLeast"/>
              <w:rPr>
                <w:rFonts w:cs="Times New Roman"/>
                <w:color w:val="333333"/>
              </w:rPr>
            </w:pPr>
            <w:r w:rsidRPr="002B437F">
              <w:t xml:space="preserve">Disable. Hiển thị </w:t>
            </w:r>
            <w:r>
              <w:t xml:space="preserve">tên của </w:t>
            </w:r>
            <w:r>
              <w:rPr>
                <w:rFonts w:cs="Times New Roman"/>
              </w:rPr>
              <w:t xml:space="preserve">RM </w:t>
            </w:r>
            <w:r>
              <w:t>đã chọn</w:t>
            </w:r>
          </w:p>
        </w:tc>
      </w:tr>
      <w:tr w:rsidR="00176CD2" w14:paraId="00905659" w14:textId="77777777" w:rsidTr="006B757F">
        <w:tc>
          <w:tcPr>
            <w:tcW w:w="702" w:type="dxa"/>
          </w:tcPr>
          <w:p w14:paraId="2D6B6C44" w14:textId="77777777" w:rsidR="00176CD2" w:rsidRPr="00641E4C" w:rsidRDefault="00176CD2" w:rsidP="003F22DA">
            <w:pPr>
              <w:pStyle w:val="cGDD1"/>
              <w:numPr>
                <w:ilvl w:val="0"/>
                <w:numId w:val="81"/>
              </w:numPr>
              <w:ind w:left="357" w:hanging="357"/>
              <w:jc w:val="center"/>
              <w:rPr>
                <w:lang w:val="en-GB"/>
              </w:rPr>
            </w:pPr>
          </w:p>
        </w:tc>
        <w:tc>
          <w:tcPr>
            <w:tcW w:w="2746" w:type="dxa"/>
          </w:tcPr>
          <w:p w14:paraId="0D25474B" w14:textId="77777777" w:rsidR="00176CD2" w:rsidRPr="002B437F" w:rsidRDefault="00176CD2" w:rsidP="006B757F">
            <w:pPr>
              <w:spacing w:line="300" w:lineRule="atLeast"/>
            </w:pPr>
            <w:r w:rsidRPr="002B437F">
              <w:t>Loại hình môi giới</w:t>
            </w:r>
          </w:p>
        </w:tc>
        <w:tc>
          <w:tcPr>
            <w:tcW w:w="1960" w:type="dxa"/>
          </w:tcPr>
          <w:p w14:paraId="6A2CD2DF" w14:textId="77777777" w:rsidR="00176CD2" w:rsidRPr="002B437F" w:rsidRDefault="00176CD2" w:rsidP="006B757F">
            <w:pPr>
              <w:spacing w:line="300" w:lineRule="atLeast"/>
            </w:pPr>
            <w:r w:rsidRPr="002B437F">
              <w:t>Có</w:t>
            </w:r>
          </w:p>
        </w:tc>
        <w:tc>
          <w:tcPr>
            <w:tcW w:w="4387" w:type="dxa"/>
          </w:tcPr>
          <w:p w14:paraId="54A2B1EB" w14:textId="008C7B74" w:rsidR="00176CD2" w:rsidRPr="002B437F" w:rsidRDefault="00176CD2" w:rsidP="00176CD2">
            <w:pPr>
              <w:spacing w:line="300" w:lineRule="atLeast"/>
            </w:pPr>
            <w:r>
              <w:t xml:space="preserve">Chọn từ danh sách các chính sách hoa hồng môi giới cho </w:t>
            </w:r>
            <w:r>
              <w:rPr>
                <w:rFonts w:cs="Times New Roman"/>
              </w:rPr>
              <w:t xml:space="preserve">CTV </w:t>
            </w:r>
            <w:r>
              <w:t>không phải là chính sách mặc định</w:t>
            </w:r>
          </w:p>
        </w:tc>
      </w:tr>
      <w:tr w:rsidR="00176CD2" w14:paraId="5D0AAD2A" w14:textId="77777777" w:rsidTr="006B757F">
        <w:tc>
          <w:tcPr>
            <w:tcW w:w="702" w:type="dxa"/>
          </w:tcPr>
          <w:p w14:paraId="3C4D3CDE" w14:textId="77777777" w:rsidR="00176CD2" w:rsidRPr="00641E4C" w:rsidRDefault="00176CD2" w:rsidP="003F22DA">
            <w:pPr>
              <w:pStyle w:val="cGDD1"/>
              <w:numPr>
                <w:ilvl w:val="0"/>
                <w:numId w:val="81"/>
              </w:numPr>
              <w:ind w:left="357" w:hanging="357"/>
              <w:jc w:val="center"/>
              <w:rPr>
                <w:lang w:val="en-GB"/>
              </w:rPr>
            </w:pPr>
          </w:p>
        </w:tc>
        <w:tc>
          <w:tcPr>
            <w:tcW w:w="2746" w:type="dxa"/>
          </w:tcPr>
          <w:p w14:paraId="7A24F4C0" w14:textId="77777777" w:rsidR="00176CD2" w:rsidRPr="002B437F" w:rsidRDefault="00176CD2" w:rsidP="006B757F">
            <w:pPr>
              <w:spacing w:line="300" w:lineRule="atLeast"/>
            </w:pPr>
            <w:r w:rsidRPr="002B437F">
              <w:t>Tên loại hình</w:t>
            </w:r>
          </w:p>
        </w:tc>
        <w:tc>
          <w:tcPr>
            <w:tcW w:w="1960" w:type="dxa"/>
          </w:tcPr>
          <w:p w14:paraId="76CE68D3" w14:textId="77777777" w:rsidR="00176CD2" w:rsidRPr="002B437F" w:rsidRDefault="00176CD2" w:rsidP="006B757F">
            <w:pPr>
              <w:spacing w:line="300" w:lineRule="atLeast"/>
            </w:pPr>
            <w:r w:rsidRPr="002B437F">
              <w:t>Có</w:t>
            </w:r>
          </w:p>
        </w:tc>
        <w:tc>
          <w:tcPr>
            <w:tcW w:w="4387" w:type="dxa"/>
          </w:tcPr>
          <w:p w14:paraId="67986940" w14:textId="77777777" w:rsidR="00176CD2" w:rsidRPr="002B437F" w:rsidRDefault="00176CD2" w:rsidP="006B757F">
            <w:r w:rsidRPr="002B437F">
              <w:t>Disable. Hiển thị theo loại hình môi giới đã chọn ở trên</w:t>
            </w:r>
          </w:p>
        </w:tc>
      </w:tr>
      <w:tr w:rsidR="00176CD2" w14:paraId="2A52B560" w14:textId="77777777" w:rsidTr="006B757F">
        <w:tc>
          <w:tcPr>
            <w:tcW w:w="702" w:type="dxa"/>
          </w:tcPr>
          <w:p w14:paraId="7DA21A31" w14:textId="77777777" w:rsidR="00176CD2" w:rsidRPr="00641E4C" w:rsidRDefault="00176CD2" w:rsidP="003F22DA">
            <w:pPr>
              <w:pStyle w:val="cGDD1"/>
              <w:numPr>
                <w:ilvl w:val="0"/>
                <w:numId w:val="81"/>
              </w:numPr>
              <w:ind w:left="357" w:hanging="357"/>
              <w:jc w:val="center"/>
              <w:rPr>
                <w:lang w:val="en-GB"/>
              </w:rPr>
            </w:pPr>
          </w:p>
        </w:tc>
        <w:tc>
          <w:tcPr>
            <w:tcW w:w="2746" w:type="dxa"/>
          </w:tcPr>
          <w:p w14:paraId="4ED3C642" w14:textId="77777777" w:rsidR="00176CD2" w:rsidRPr="002B437F" w:rsidRDefault="00176CD2" w:rsidP="006B757F">
            <w:pPr>
              <w:spacing w:line="300" w:lineRule="atLeast"/>
            </w:pPr>
            <w:r w:rsidRPr="002B437F">
              <w:t>Ngày hiệu lực</w:t>
            </w:r>
          </w:p>
        </w:tc>
        <w:tc>
          <w:tcPr>
            <w:tcW w:w="1960" w:type="dxa"/>
          </w:tcPr>
          <w:p w14:paraId="2D69A094" w14:textId="77777777" w:rsidR="00176CD2" w:rsidRPr="002B437F" w:rsidRDefault="00176CD2" w:rsidP="006B757F">
            <w:pPr>
              <w:spacing w:line="300" w:lineRule="atLeast"/>
            </w:pPr>
            <w:r w:rsidRPr="002B437F">
              <w:t>Có</w:t>
            </w:r>
          </w:p>
        </w:tc>
        <w:tc>
          <w:tcPr>
            <w:tcW w:w="4387" w:type="dxa"/>
          </w:tcPr>
          <w:p w14:paraId="484215FF" w14:textId="77777777" w:rsidR="00176CD2" w:rsidRPr="002B437F" w:rsidRDefault="00176CD2" w:rsidP="006B757F">
            <w:r w:rsidRPr="002B437F">
              <w:t>Nhập</w:t>
            </w:r>
          </w:p>
        </w:tc>
      </w:tr>
      <w:tr w:rsidR="00176CD2" w14:paraId="15F1722A" w14:textId="77777777" w:rsidTr="006B757F">
        <w:tc>
          <w:tcPr>
            <w:tcW w:w="702" w:type="dxa"/>
          </w:tcPr>
          <w:p w14:paraId="4204E044" w14:textId="77777777" w:rsidR="00176CD2" w:rsidRPr="00641E4C" w:rsidRDefault="00176CD2" w:rsidP="003F22DA">
            <w:pPr>
              <w:pStyle w:val="cGDD1"/>
              <w:numPr>
                <w:ilvl w:val="0"/>
                <w:numId w:val="81"/>
              </w:numPr>
              <w:ind w:left="357" w:hanging="357"/>
              <w:jc w:val="center"/>
              <w:rPr>
                <w:lang w:val="en-GB"/>
              </w:rPr>
            </w:pPr>
          </w:p>
        </w:tc>
        <w:tc>
          <w:tcPr>
            <w:tcW w:w="2746" w:type="dxa"/>
          </w:tcPr>
          <w:p w14:paraId="501C79FA" w14:textId="77777777" w:rsidR="00176CD2" w:rsidRPr="002B437F" w:rsidRDefault="00176CD2" w:rsidP="006B757F">
            <w:pPr>
              <w:spacing w:line="300" w:lineRule="atLeast"/>
            </w:pPr>
            <w:r w:rsidRPr="002B437F">
              <w:t>Ngày hết hiệu lực</w:t>
            </w:r>
          </w:p>
        </w:tc>
        <w:tc>
          <w:tcPr>
            <w:tcW w:w="1960" w:type="dxa"/>
          </w:tcPr>
          <w:p w14:paraId="6F804D86" w14:textId="77777777" w:rsidR="00176CD2" w:rsidRPr="002B437F" w:rsidRDefault="00176CD2" w:rsidP="006B757F">
            <w:pPr>
              <w:spacing w:line="300" w:lineRule="atLeast"/>
            </w:pPr>
            <w:r w:rsidRPr="002B437F">
              <w:t>Có</w:t>
            </w:r>
          </w:p>
        </w:tc>
        <w:tc>
          <w:tcPr>
            <w:tcW w:w="4387" w:type="dxa"/>
          </w:tcPr>
          <w:p w14:paraId="282B087D" w14:textId="77777777" w:rsidR="00176CD2" w:rsidRPr="002B437F" w:rsidRDefault="00176CD2" w:rsidP="006B757F">
            <w:r w:rsidRPr="002B437F">
              <w:t>Nhập, &gt; ngày hiệu lực</w:t>
            </w:r>
          </w:p>
        </w:tc>
      </w:tr>
    </w:tbl>
    <w:p w14:paraId="6D2768DF" w14:textId="77777777" w:rsidR="00176CD2" w:rsidRPr="00BC1751" w:rsidRDefault="00176CD2" w:rsidP="00BC1751">
      <w:pPr>
        <w:rPr>
          <w:lang w:bidi="en-US"/>
        </w:rPr>
      </w:pPr>
    </w:p>
    <w:p w14:paraId="1DE44ADD" w14:textId="77777777" w:rsidR="002B4389" w:rsidRPr="003A4790" w:rsidRDefault="002B4389" w:rsidP="002B4389">
      <w:pPr>
        <w:rPr>
          <w:lang w:bidi="en-US"/>
        </w:rPr>
      </w:pPr>
    </w:p>
    <w:p w14:paraId="7BB77A62" w14:textId="44E13378" w:rsidR="002B4389" w:rsidRDefault="002B4389" w:rsidP="007F469F">
      <w:pPr>
        <w:pStyle w:val="Heading3"/>
        <w:keepLines w:val="0"/>
        <w:numPr>
          <w:ilvl w:val="2"/>
          <w:numId w:val="1"/>
        </w:numPr>
        <w:spacing w:line="312" w:lineRule="auto"/>
        <w:ind w:left="360" w:hanging="360"/>
        <w:rPr>
          <w:b w:val="0"/>
          <w:bCs w:val="0"/>
          <w:i w:val="0"/>
          <w:caps/>
          <w:sz w:val="26"/>
          <w:szCs w:val="24"/>
          <w:lang w:bidi="en-US"/>
        </w:rPr>
      </w:pPr>
      <w:bookmarkStart w:id="107" w:name="_Toc89338123"/>
      <w:r w:rsidRPr="007F469F">
        <w:rPr>
          <w:b w:val="0"/>
          <w:bCs w:val="0"/>
          <w:i w:val="0"/>
          <w:caps/>
          <w:sz w:val="26"/>
          <w:szCs w:val="24"/>
          <w:lang w:bidi="en-US"/>
        </w:rPr>
        <w:t xml:space="preserve">ĐVKD nhập yêu cầu điều chuyển </w:t>
      </w:r>
      <w:r w:rsidR="007F469F">
        <w:rPr>
          <w:b w:val="0"/>
          <w:bCs w:val="0"/>
          <w:i w:val="0"/>
          <w:caps/>
          <w:sz w:val="26"/>
          <w:szCs w:val="24"/>
          <w:lang w:bidi="en-US"/>
        </w:rPr>
        <w:t>RM đặt lệnh</w:t>
      </w:r>
      <w:bookmarkEnd w:id="107"/>
    </w:p>
    <w:p w14:paraId="655D3C5A" w14:textId="190792E7" w:rsidR="007F469F" w:rsidRPr="007F469F" w:rsidRDefault="007F469F" w:rsidP="007F469F">
      <w:pPr>
        <w:pStyle w:val="ListParagraph"/>
        <w:numPr>
          <w:ilvl w:val="0"/>
          <w:numId w:val="2"/>
        </w:numPr>
        <w:rPr>
          <w:lang w:bidi="en-US"/>
        </w:rPr>
      </w:pPr>
      <w:r>
        <w:rPr>
          <w:lang w:bidi="en-US"/>
        </w:rPr>
        <w:t>Các thông tin cần nhập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2B4389" w:rsidRPr="00641E4C" w14:paraId="5C58ABCA" w14:textId="77777777" w:rsidTr="00DD4DE7">
        <w:trPr>
          <w:tblHeader/>
        </w:trPr>
        <w:tc>
          <w:tcPr>
            <w:tcW w:w="702" w:type="dxa"/>
            <w:shd w:val="clear" w:color="auto" w:fill="F79646" w:themeFill="accent6"/>
          </w:tcPr>
          <w:p w14:paraId="48DEFAD6" w14:textId="77777777" w:rsidR="002B4389" w:rsidRPr="00641E4C" w:rsidRDefault="002B4389" w:rsidP="00E41A45">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D49C513" w14:textId="77777777" w:rsidR="002B4389" w:rsidRPr="00641E4C" w:rsidRDefault="002B4389" w:rsidP="00E41A45">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021A41DF" w14:textId="77777777" w:rsidR="002B4389" w:rsidRPr="00641E4C" w:rsidRDefault="002B4389" w:rsidP="00E41A45">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45DC4EE" w14:textId="77777777" w:rsidR="002B4389" w:rsidRPr="00641E4C" w:rsidRDefault="002B4389" w:rsidP="00E41A45">
            <w:pPr>
              <w:pStyle w:val="cGDD1"/>
              <w:tabs>
                <w:tab w:val="clear" w:pos="720"/>
              </w:tabs>
              <w:ind w:left="0"/>
              <w:jc w:val="center"/>
              <w:rPr>
                <w:b/>
                <w:lang w:val="en-GB"/>
              </w:rPr>
            </w:pPr>
            <w:r w:rsidRPr="00641E4C">
              <w:rPr>
                <w:b/>
                <w:lang w:val="en-GB"/>
              </w:rPr>
              <w:t>Diễn giải</w:t>
            </w:r>
          </w:p>
        </w:tc>
      </w:tr>
      <w:tr w:rsidR="002B4389" w:rsidRPr="00641E4C" w14:paraId="0C59C133" w14:textId="77777777" w:rsidTr="00DD4DE7">
        <w:tc>
          <w:tcPr>
            <w:tcW w:w="702" w:type="dxa"/>
          </w:tcPr>
          <w:p w14:paraId="50C3403F" w14:textId="77777777" w:rsidR="002B4389" w:rsidRPr="00641E4C" w:rsidRDefault="002B4389" w:rsidP="003F22DA">
            <w:pPr>
              <w:pStyle w:val="cGDD1"/>
              <w:numPr>
                <w:ilvl w:val="0"/>
                <w:numId w:val="30"/>
              </w:numPr>
              <w:ind w:left="357" w:hanging="357"/>
              <w:jc w:val="center"/>
              <w:rPr>
                <w:lang w:val="en-GB"/>
              </w:rPr>
            </w:pPr>
          </w:p>
        </w:tc>
        <w:tc>
          <w:tcPr>
            <w:tcW w:w="2746" w:type="dxa"/>
          </w:tcPr>
          <w:p w14:paraId="6D847EE2" w14:textId="77777777" w:rsidR="002B4389" w:rsidRPr="00641E4C" w:rsidRDefault="002B4389" w:rsidP="00E41A45">
            <w:pPr>
              <w:pStyle w:val="-"/>
              <w:numPr>
                <w:ilvl w:val="0"/>
                <w:numId w:val="0"/>
              </w:numPr>
              <w:rPr>
                <w:rFonts w:cs="Times New Roman"/>
              </w:rPr>
            </w:pPr>
            <w:r w:rsidRPr="00641E4C">
              <w:rPr>
                <w:rFonts w:cs="Times New Roman"/>
                <w:lang w:val="en-US"/>
              </w:rPr>
              <w:t>Số hợp đồng bán</w:t>
            </w:r>
          </w:p>
        </w:tc>
        <w:tc>
          <w:tcPr>
            <w:tcW w:w="1960" w:type="dxa"/>
          </w:tcPr>
          <w:p w14:paraId="0F04A7AE" w14:textId="77777777" w:rsidR="002B4389" w:rsidRPr="00641E4C" w:rsidRDefault="002B4389" w:rsidP="00E41A45">
            <w:pPr>
              <w:pStyle w:val="-"/>
              <w:numPr>
                <w:ilvl w:val="0"/>
                <w:numId w:val="0"/>
              </w:numPr>
              <w:rPr>
                <w:rFonts w:cs="Times New Roman"/>
                <w:lang w:val="en-US"/>
              </w:rPr>
            </w:pPr>
            <w:r w:rsidRPr="00641E4C">
              <w:rPr>
                <w:rFonts w:cs="Times New Roman"/>
                <w:lang w:val="en-US"/>
              </w:rPr>
              <w:t>Có</w:t>
            </w:r>
          </w:p>
        </w:tc>
        <w:tc>
          <w:tcPr>
            <w:tcW w:w="4387" w:type="dxa"/>
          </w:tcPr>
          <w:p w14:paraId="40A17030" w14:textId="77777777" w:rsidR="002B4389" w:rsidRPr="00641E4C" w:rsidRDefault="002B4389" w:rsidP="00E41A45">
            <w:pPr>
              <w:pStyle w:val="-"/>
              <w:numPr>
                <w:ilvl w:val="0"/>
                <w:numId w:val="0"/>
              </w:numPr>
              <w:rPr>
                <w:rFonts w:cs="Times New Roman"/>
                <w:lang w:val="en-US"/>
              </w:rPr>
            </w:pPr>
            <w:r w:rsidRPr="00641E4C">
              <w:rPr>
                <w:rFonts w:cs="Times New Roman"/>
                <w:lang w:val="en-US"/>
              </w:rPr>
              <w:t>Chọn từ danh sách các HĐ bán của ĐVKD</w:t>
            </w:r>
          </w:p>
        </w:tc>
      </w:tr>
      <w:tr w:rsidR="002B4389" w:rsidRPr="00641E4C" w14:paraId="1250B846" w14:textId="77777777" w:rsidTr="00DD4DE7">
        <w:tc>
          <w:tcPr>
            <w:tcW w:w="702" w:type="dxa"/>
          </w:tcPr>
          <w:p w14:paraId="6A557A3F" w14:textId="77777777" w:rsidR="002B4389" w:rsidRPr="00641E4C" w:rsidRDefault="002B4389" w:rsidP="003F22DA">
            <w:pPr>
              <w:pStyle w:val="cGDD1"/>
              <w:numPr>
                <w:ilvl w:val="0"/>
                <w:numId w:val="30"/>
              </w:numPr>
              <w:ind w:left="357" w:hanging="357"/>
              <w:jc w:val="center"/>
              <w:rPr>
                <w:lang w:val="en-GB"/>
              </w:rPr>
            </w:pPr>
          </w:p>
        </w:tc>
        <w:tc>
          <w:tcPr>
            <w:tcW w:w="2746" w:type="dxa"/>
          </w:tcPr>
          <w:p w14:paraId="6C3FAFFB" w14:textId="77777777" w:rsidR="002B4389" w:rsidRPr="00641E4C" w:rsidRDefault="002B4389" w:rsidP="00E41A45">
            <w:pPr>
              <w:spacing w:line="300" w:lineRule="atLeast"/>
              <w:rPr>
                <w:rFonts w:cs="Times New Roman"/>
                <w:color w:val="333333"/>
                <w:lang w:val="vi-VN"/>
              </w:rPr>
            </w:pPr>
            <w:r w:rsidRPr="00641E4C">
              <w:rPr>
                <w:rFonts w:cs="Times New Roman"/>
                <w:color w:val="333333"/>
              </w:rPr>
              <w:t>CIF khách hàng</w:t>
            </w:r>
          </w:p>
        </w:tc>
        <w:tc>
          <w:tcPr>
            <w:tcW w:w="1960" w:type="dxa"/>
          </w:tcPr>
          <w:p w14:paraId="624F1C01"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0FF23AE4"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5AC9FF37" w14:textId="77777777" w:rsidR="002B4389" w:rsidRPr="00641E4C" w:rsidRDefault="002B4389" w:rsidP="00E41A45">
            <w:pPr>
              <w:spacing w:line="300" w:lineRule="atLeast"/>
              <w:rPr>
                <w:rFonts w:cs="Times New Roman"/>
                <w:color w:val="333333"/>
              </w:rPr>
            </w:pPr>
            <w:r w:rsidRPr="00641E4C">
              <w:rPr>
                <w:rFonts w:cs="Times New Roman"/>
                <w:color w:val="333333"/>
              </w:rPr>
              <w:lastRenderedPageBreak/>
              <w:t>Không được sửa</w:t>
            </w:r>
          </w:p>
        </w:tc>
      </w:tr>
      <w:tr w:rsidR="002B4389" w:rsidRPr="00641E4C" w14:paraId="1BD86181" w14:textId="77777777" w:rsidTr="00DD4DE7">
        <w:tc>
          <w:tcPr>
            <w:tcW w:w="702" w:type="dxa"/>
          </w:tcPr>
          <w:p w14:paraId="3DBA205C" w14:textId="77777777" w:rsidR="002B4389" w:rsidRPr="00641E4C" w:rsidRDefault="002B4389" w:rsidP="003F22DA">
            <w:pPr>
              <w:pStyle w:val="cGDD1"/>
              <w:numPr>
                <w:ilvl w:val="0"/>
                <w:numId w:val="30"/>
              </w:numPr>
              <w:ind w:left="357" w:hanging="357"/>
              <w:jc w:val="center"/>
              <w:rPr>
                <w:lang w:val="en-GB"/>
              </w:rPr>
            </w:pPr>
          </w:p>
        </w:tc>
        <w:tc>
          <w:tcPr>
            <w:tcW w:w="2746" w:type="dxa"/>
          </w:tcPr>
          <w:p w14:paraId="2878357A" w14:textId="77777777" w:rsidR="002B4389" w:rsidRPr="00641E4C" w:rsidRDefault="002B4389" w:rsidP="00E41A45">
            <w:pPr>
              <w:spacing w:line="300" w:lineRule="atLeast"/>
              <w:rPr>
                <w:rFonts w:cs="Times New Roman"/>
                <w:color w:val="333333"/>
              </w:rPr>
            </w:pPr>
            <w:r w:rsidRPr="00641E4C">
              <w:rPr>
                <w:rFonts w:cs="Times New Roman"/>
                <w:color w:val="333333"/>
              </w:rPr>
              <w:t>Tên khách hàng</w:t>
            </w:r>
          </w:p>
        </w:tc>
        <w:tc>
          <w:tcPr>
            <w:tcW w:w="1960" w:type="dxa"/>
          </w:tcPr>
          <w:p w14:paraId="26A84ACF" w14:textId="77777777" w:rsidR="002B4389" w:rsidRPr="00641E4C" w:rsidRDefault="002B4389" w:rsidP="00E41A45">
            <w:pPr>
              <w:spacing w:line="300" w:lineRule="atLeast"/>
              <w:rPr>
                <w:rFonts w:cs="Times New Roman"/>
              </w:rPr>
            </w:pPr>
            <w:r w:rsidRPr="00641E4C">
              <w:rPr>
                <w:rFonts w:cs="Times New Roman"/>
              </w:rPr>
              <w:t>Có</w:t>
            </w:r>
          </w:p>
        </w:tc>
        <w:tc>
          <w:tcPr>
            <w:tcW w:w="4387" w:type="dxa"/>
          </w:tcPr>
          <w:p w14:paraId="214AB799"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4A723E99" w14:textId="77777777" w:rsidR="002B4389" w:rsidRPr="00641E4C" w:rsidRDefault="002B4389" w:rsidP="00E41A45">
            <w:pPr>
              <w:spacing w:line="300" w:lineRule="atLeast"/>
              <w:rPr>
                <w:rFonts w:cs="Times New Roman"/>
                <w:color w:val="333333"/>
                <w:lang w:val="vi-VN"/>
              </w:rPr>
            </w:pPr>
            <w:r w:rsidRPr="00641E4C">
              <w:rPr>
                <w:rFonts w:cs="Times New Roman"/>
                <w:color w:val="333333"/>
              </w:rPr>
              <w:t>Không được sửa</w:t>
            </w:r>
          </w:p>
        </w:tc>
      </w:tr>
      <w:tr w:rsidR="002B4389" w:rsidRPr="00641E4C" w14:paraId="45AF8130" w14:textId="77777777" w:rsidTr="00DD4DE7">
        <w:tc>
          <w:tcPr>
            <w:tcW w:w="702" w:type="dxa"/>
          </w:tcPr>
          <w:p w14:paraId="5721573F" w14:textId="77777777" w:rsidR="002B4389" w:rsidRPr="00641E4C" w:rsidRDefault="002B4389" w:rsidP="003F22DA">
            <w:pPr>
              <w:pStyle w:val="cGDD1"/>
              <w:numPr>
                <w:ilvl w:val="0"/>
                <w:numId w:val="30"/>
              </w:numPr>
              <w:ind w:left="357" w:hanging="357"/>
              <w:jc w:val="center"/>
              <w:rPr>
                <w:lang w:val="en-GB"/>
              </w:rPr>
            </w:pPr>
          </w:p>
        </w:tc>
        <w:tc>
          <w:tcPr>
            <w:tcW w:w="2746" w:type="dxa"/>
          </w:tcPr>
          <w:p w14:paraId="351CED5F" w14:textId="77777777" w:rsidR="002B4389" w:rsidRPr="00641E4C" w:rsidRDefault="002B4389" w:rsidP="00E41A45">
            <w:pPr>
              <w:spacing w:line="300" w:lineRule="atLeast"/>
              <w:rPr>
                <w:rFonts w:cs="Times New Roman"/>
                <w:color w:val="333333"/>
              </w:rPr>
            </w:pPr>
            <w:r w:rsidRPr="00641E4C">
              <w:rPr>
                <w:rFonts w:cs="Times New Roman"/>
                <w:color w:val="333333"/>
              </w:rPr>
              <w:t>Mã trái phiếu</w:t>
            </w:r>
          </w:p>
        </w:tc>
        <w:tc>
          <w:tcPr>
            <w:tcW w:w="1960" w:type="dxa"/>
          </w:tcPr>
          <w:p w14:paraId="31CB150D" w14:textId="77777777" w:rsidR="002B4389" w:rsidRPr="00641E4C" w:rsidRDefault="002B4389" w:rsidP="00E41A45">
            <w:pPr>
              <w:spacing w:line="300" w:lineRule="atLeast"/>
              <w:rPr>
                <w:rFonts w:cs="Times New Roman"/>
              </w:rPr>
            </w:pPr>
            <w:r w:rsidRPr="00641E4C">
              <w:rPr>
                <w:rFonts w:cs="Times New Roman"/>
              </w:rPr>
              <w:t>Có</w:t>
            </w:r>
          </w:p>
        </w:tc>
        <w:tc>
          <w:tcPr>
            <w:tcW w:w="4387" w:type="dxa"/>
          </w:tcPr>
          <w:p w14:paraId="56F36EC2"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53ECFCEA" w14:textId="77777777" w:rsidR="002B4389" w:rsidRPr="00641E4C" w:rsidRDefault="002B4389" w:rsidP="00E41A45">
            <w:pPr>
              <w:spacing w:line="300" w:lineRule="atLeast"/>
              <w:rPr>
                <w:rFonts w:cs="Times New Roman"/>
              </w:rPr>
            </w:pPr>
            <w:r w:rsidRPr="00641E4C">
              <w:rPr>
                <w:rFonts w:cs="Times New Roman"/>
                <w:color w:val="333333"/>
              </w:rPr>
              <w:t>Không được sửa</w:t>
            </w:r>
          </w:p>
        </w:tc>
      </w:tr>
      <w:tr w:rsidR="002B4389" w:rsidRPr="00641E4C" w14:paraId="000542DA" w14:textId="77777777" w:rsidTr="00DD4DE7">
        <w:tc>
          <w:tcPr>
            <w:tcW w:w="702" w:type="dxa"/>
          </w:tcPr>
          <w:p w14:paraId="78FBE2A7" w14:textId="77777777" w:rsidR="002B4389" w:rsidRPr="00641E4C" w:rsidRDefault="002B4389" w:rsidP="003F22DA">
            <w:pPr>
              <w:pStyle w:val="cGDD1"/>
              <w:numPr>
                <w:ilvl w:val="0"/>
                <w:numId w:val="30"/>
              </w:numPr>
              <w:ind w:left="357" w:hanging="357"/>
              <w:jc w:val="center"/>
              <w:rPr>
                <w:lang w:val="en-GB"/>
              </w:rPr>
            </w:pPr>
          </w:p>
        </w:tc>
        <w:tc>
          <w:tcPr>
            <w:tcW w:w="2746" w:type="dxa"/>
          </w:tcPr>
          <w:p w14:paraId="72332729" w14:textId="77777777" w:rsidR="002B4389" w:rsidRPr="00641E4C" w:rsidRDefault="002B4389" w:rsidP="00E41A45">
            <w:pPr>
              <w:spacing w:line="300" w:lineRule="atLeast"/>
              <w:rPr>
                <w:rFonts w:cs="Times New Roman"/>
                <w:color w:val="333333"/>
              </w:rPr>
            </w:pPr>
            <w:r w:rsidRPr="00641E4C">
              <w:rPr>
                <w:rFonts w:cs="Times New Roman"/>
                <w:color w:val="333333"/>
              </w:rPr>
              <w:t>Ngày giao dịch</w:t>
            </w:r>
          </w:p>
        </w:tc>
        <w:tc>
          <w:tcPr>
            <w:tcW w:w="1960" w:type="dxa"/>
          </w:tcPr>
          <w:p w14:paraId="2F7251E5" w14:textId="77777777" w:rsidR="002B4389" w:rsidRPr="00641E4C" w:rsidRDefault="002B4389" w:rsidP="00E41A45">
            <w:pPr>
              <w:spacing w:line="300" w:lineRule="atLeast"/>
              <w:rPr>
                <w:rFonts w:cs="Times New Roman"/>
              </w:rPr>
            </w:pPr>
            <w:r w:rsidRPr="00641E4C">
              <w:rPr>
                <w:rFonts w:cs="Times New Roman"/>
              </w:rPr>
              <w:t>Có</w:t>
            </w:r>
          </w:p>
        </w:tc>
        <w:tc>
          <w:tcPr>
            <w:tcW w:w="4387" w:type="dxa"/>
          </w:tcPr>
          <w:p w14:paraId="4FBC9DB9"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11FBB2C1" w14:textId="77777777" w:rsidR="002B4389" w:rsidRPr="00641E4C" w:rsidRDefault="002B4389" w:rsidP="00E41A45">
            <w:pPr>
              <w:spacing w:line="300" w:lineRule="atLeast"/>
              <w:rPr>
                <w:rFonts w:cs="Times New Roman"/>
              </w:rPr>
            </w:pPr>
            <w:r w:rsidRPr="00641E4C">
              <w:rPr>
                <w:rFonts w:cs="Times New Roman"/>
                <w:color w:val="333333"/>
              </w:rPr>
              <w:t>Không được sửa</w:t>
            </w:r>
          </w:p>
        </w:tc>
      </w:tr>
      <w:tr w:rsidR="002B4389" w:rsidRPr="00641E4C" w14:paraId="246F4F9B" w14:textId="77777777" w:rsidTr="00DD4DE7">
        <w:tc>
          <w:tcPr>
            <w:tcW w:w="702" w:type="dxa"/>
          </w:tcPr>
          <w:p w14:paraId="64E2432A" w14:textId="77777777" w:rsidR="002B4389" w:rsidRPr="00641E4C" w:rsidRDefault="002B4389" w:rsidP="003F22DA">
            <w:pPr>
              <w:pStyle w:val="cGDD1"/>
              <w:numPr>
                <w:ilvl w:val="0"/>
                <w:numId w:val="30"/>
              </w:numPr>
              <w:ind w:left="357" w:hanging="357"/>
              <w:jc w:val="center"/>
              <w:rPr>
                <w:lang w:val="en-GB"/>
              </w:rPr>
            </w:pPr>
          </w:p>
        </w:tc>
        <w:tc>
          <w:tcPr>
            <w:tcW w:w="2746" w:type="dxa"/>
          </w:tcPr>
          <w:p w14:paraId="57379546" w14:textId="77777777" w:rsidR="002B4389" w:rsidRPr="00641E4C" w:rsidRDefault="002B4389" w:rsidP="00E41A45">
            <w:pPr>
              <w:spacing w:line="300" w:lineRule="atLeast"/>
              <w:rPr>
                <w:rFonts w:cs="Times New Roman"/>
                <w:color w:val="333333"/>
              </w:rPr>
            </w:pPr>
            <w:r w:rsidRPr="00641E4C">
              <w:rPr>
                <w:rFonts w:cs="Times New Roman"/>
                <w:color w:val="333333"/>
              </w:rPr>
              <w:t>Số lượng</w:t>
            </w:r>
          </w:p>
        </w:tc>
        <w:tc>
          <w:tcPr>
            <w:tcW w:w="1960" w:type="dxa"/>
          </w:tcPr>
          <w:p w14:paraId="0A667F2A"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192934D8"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5CDCF9FD"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2B4389" w:rsidRPr="00641E4C" w14:paraId="3844822E" w14:textId="77777777" w:rsidTr="00DD4DE7">
        <w:tc>
          <w:tcPr>
            <w:tcW w:w="702" w:type="dxa"/>
          </w:tcPr>
          <w:p w14:paraId="5D4DA7FA" w14:textId="77777777" w:rsidR="002B4389" w:rsidRPr="00641E4C" w:rsidRDefault="002B4389" w:rsidP="003F22DA">
            <w:pPr>
              <w:pStyle w:val="cGDD1"/>
              <w:numPr>
                <w:ilvl w:val="0"/>
                <w:numId w:val="30"/>
              </w:numPr>
              <w:ind w:left="357" w:hanging="357"/>
              <w:jc w:val="center"/>
              <w:rPr>
                <w:lang w:val="en-GB"/>
              </w:rPr>
            </w:pPr>
          </w:p>
        </w:tc>
        <w:tc>
          <w:tcPr>
            <w:tcW w:w="2746" w:type="dxa"/>
          </w:tcPr>
          <w:p w14:paraId="07320448" w14:textId="77777777" w:rsidR="002B4389" w:rsidRPr="00641E4C" w:rsidRDefault="002B4389" w:rsidP="00E41A45">
            <w:pPr>
              <w:spacing w:line="300" w:lineRule="atLeast"/>
              <w:rPr>
                <w:rFonts w:cs="Times New Roman"/>
                <w:color w:val="333333"/>
              </w:rPr>
            </w:pPr>
            <w:r w:rsidRPr="00641E4C">
              <w:rPr>
                <w:rFonts w:cs="Times New Roman"/>
                <w:color w:val="333333"/>
              </w:rPr>
              <w:t>Giá trị hợp đồng</w:t>
            </w:r>
          </w:p>
        </w:tc>
        <w:tc>
          <w:tcPr>
            <w:tcW w:w="1960" w:type="dxa"/>
          </w:tcPr>
          <w:p w14:paraId="24DAE532"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7C977AFD"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5A563538"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2B4389" w:rsidRPr="00641E4C" w14:paraId="148589E3" w14:textId="77777777" w:rsidTr="00DD4DE7">
        <w:tc>
          <w:tcPr>
            <w:tcW w:w="702" w:type="dxa"/>
          </w:tcPr>
          <w:p w14:paraId="3742FA93" w14:textId="77777777" w:rsidR="002B4389" w:rsidRPr="00641E4C" w:rsidRDefault="002B4389" w:rsidP="003F22DA">
            <w:pPr>
              <w:pStyle w:val="cGDD1"/>
              <w:numPr>
                <w:ilvl w:val="0"/>
                <w:numId w:val="30"/>
              </w:numPr>
              <w:ind w:left="357" w:hanging="357"/>
              <w:jc w:val="center"/>
              <w:rPr>
                <w:lang w:val="en-GB"/>
              </w:rPr>
            </w:pPr>
          </w:p>
        </w:tc>
        <w:tc>
          <w:tcPr>
            <w:tcW w:w="2746" w:type="dxa"/>
          </w:tcPr>
          <w:p w14:paraId="1F93A768" w14:textId="77777777" w:rsidR="002B4389" w:rsidRPr="00641E4C" w:rsidRDefault="002B4389" w:rsidP="00E41A45">
            <w:pPr>
              <w:spacing w:line="300" w:lineRule="atLeast"/>
              <w:rPr>
                <w:rFonts w:cs="Times New Roman"/>
                <w:color w:val="333333"/>
              </w:rPr>
            </w:pPr>
            <w:r w:rsidRPr="00641E4C">
              <w:rPr>
                <w:rFonts w:cs="Times New Roman"/>
                <w:color w:val="333333"/>
              </w:rPr>
              <w:t>RM hiện tại</w:t>
            </w:r>
          </w:p>
        </w:tc>
        <w:tc>
          <w:tcPr>
            <w:tcW w:w="1960" w:type="dxa"/>
          </w:tcPr>
          <w:p w14:paraId="7E89F7A0"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0DEDB3D5"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7318ABD9"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2B4389" w:rsidRPr="00641E4C" w14:paraId="6C56ED08" w14:textId="77777777" w:rsidTr="00DD4DE7">
        <w:tc>
          <w:tcPr>
            <w:tcW w:w="702" w:type="dxa"/>
          </w:tcPr>
          <w:p w14:paraId="62078C39" w14:textId="77777777" w:rsidR="002B4389" w:rsidRPr="00641E4C" w:rsidRDefault="002B4389" w:rsidP="003F22DA">
            <w:pPr>
              <w:pStyle w:val="cGDD1"/>
              <w:numPr>
                <w:ilvl w:val="0"/>
                <w:numId w:val="30"/>
              </w:numPr>
              <w:ind w:left="357" w:hanging="357"/>
              <w:jc w:val="center"/>
              <w:rPr>
                <w:lang w:val="en-GB"/>
              </w:rPr>
            </w:pPr>
          </w:p>
        </w:tc>
        <w:tc>
          <w:tcPr>
            <w:tcW w:w="2746" w:type="dxa"/>
          </w:tcPr>
          <w:p w14:paraId="569B60D7" w14:textId="77777777" w:rsidR="002B4389" w:rsidRPr="00641E4C" w:rsidRDefault="002B4389" w:rsidP="00E41A45">
            <w:pPr>
              <w:spacing w:line="300" w:lineRule="atLeast"/>
              <w:rPr>
                <w:rFonts w:cs="Times New Roman"/>
                <w:color w:val="333333"/>
              </w:rPr>
            </w:pPr>
            <w:r w:rsidRPr="00641E4C">
              <w:rPr>
                <w:rFonts w:cs="Times New Roman"/>
                <w:color w:val="333333"/>
              </w:rPr>
              <w:t>CBQL hiện tại</w:t>
            </w:r>
          </w:p>
        </w:tc>
        <w:tc>
          <w:tcPr>
            <w:tcW w:w="1960" w:type="dxa"/>
          </w:tcPr>
          <w:p w14:paraId="21DEF4CB"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0161DDAD"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2281E5BB"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2B4389" w:rsidRPr="00641E4C" w14:paraId="1A6AE31A" w14:textId="77777777" w:rsidTr="00DD4DE7">
        <w:tc>
          <w:tcPr>
            <w:tcW w:w="702" w:type="dxa"/>
          </w:tcPr>
          <w:p w14:paraId="5DD036CA" w14:textId="77777777" w:rsidR="002B4389" w:rsidRPr="00641E4C" w:rsidRDefault="002B4389" w:rsidP="003F22DA">
            <w:pPr>
              <w:pStyle w:val="cGDD1"/>
              <w:numPr>
                <w:ilvl w:val="0"/>
                <w:numId w:val="30"/>
              </w:numPr>
              <w:ind w:left="357" w:hanging="357"/>
              <w:jc w:val="center"/>
              <w:rPr>
                <w:lang w:val="en-GB"/>
              </w:rPr>
            </w:pPr>
          </w:p>
        </w:tc>
        <w:tc>
          <w:tcPr>
            <w:tcW w:w="2746" w:type="dxa"/>
          </w:tcPr>
          <w:p w14:paraId="17D2D4C1" w14:textId="77777777" w:rsidR="002B4389" w:rsidRPr="00641E4C" w:rsidRDefault="002B4389" w:rsidP="00E41A45">
            <w:pPr>
              <w:spacing w:line="300" w:lineRule="atLeast"/>
              <w:rPr>
                <w:rFonts w:cs="Times New Roman"/>
                <w:color w:val="333333"/>
              </w:rPr>
            </w:pPr>
            <w:r w:rsidRPr="00641E4C">
              <w:rPr>
                <w:rFonts w:cs="Times New Roman"/>
                <w:color w:val="333333"/>
              </w:rPr>
              <w:t>CTV hiện tại</w:t>
            </w:r>
          </w:p>
        </w:tc>
        <w:tc>
          <w:tcPr>
            <w:tcW w:w="1960" w:type="dxa"/>
          </w:tcPr>
          <w:p w14:paraId="0E389CC6"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2CE3154C"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1EB4D562"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2B4389" w:rsidRPr="00641E4C" w14:paraId="361001ED" w14:textId="77777777" w:rsidTr="00DD4DE7">
        <w:tc>
          <w:tcPr>
            <w:tcW w:w="702" w:type="dxa"/>
          </w:tcPr>
          <w:p w14:paraId="11970F66" w14:textId="77777777" w:rsidR="002B4389" w:rsidRPr="00641E4C" w:rsidRDefault="002B4389" w:rsidP="003F22DA">
            <w:pPr>
              <w:pStyle w:val="cGDD1"/>
              <w:numPr>
                <w:ilvl w:val="0"/>
                <w:numId w:val="30"/>
              </w:numPr>
              <w:ind w:left="357" w:hanging="357"/>
              <w:jc w:val="center"/>
              <w:rPr>
                <w:lang w:val="en-GB"/>
              </w:rPr>
            </w:pPr>
          </w:p>
        </w:tc>
        <w:tc>
          <w:tcPr>
            <w:tcW w:w="2746" w:type="dxa"/>
          </w:tcPr>
          <w:p w14:paraId="6B36834F" w14:textId="77777777" w:rsidR="002B4389" w:rsidRPr="00641E4C" w:rsidRDefault="002B4389" w:rsidP="00E41A45">
            <w:pPr>
              <w:spacing w:line="300" w:lineRule="atLeast"/>
              <w:rPr>
                <w:rFonts w:cs="Times New Roman"/>
                <w:color w:val="333333"/>
              </w:rPr>
            </w:pPr>
            <w:r w:rsidRPr="00641E4C">
              <w:rPr>
                <w:rFonts w:cs="Times New Roman"/>
                <w:color w:val="333333"/>
              </w:rPr>
              <w:t>POS hiện tại</w:t>
            </w:r>
          </w:p>
        </w:tc>
        <w:tc>
          <w:tcPr>
            <w:tcW w:w="1960" w:type="dxa"/>
          </w:tcPr>
          <w:p w14:paraId="255863F0"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4AFEB9F1" w14:textId="77777777" w:rsidR="002B4389" w:rsidRPr="00641E4C" w:rsidRDefault="002B4389" w:rsidP="00E41A45">
            <w:pPr>
              <w:spacing w:line="300" w:lineRule="atLeast"/>
              <w:rPr>
                <w:rFonts w:cs="Times New Roman"/>
                <w:color w:val="333333"/>
              </w:rPr>
            </w:pPr>
            <w:r w:rsidRPr="00641E4C">
              <w:rPr>
                <w:rFonts w:cs="Times New Roman"/>
                <w:color w:val="333333"/>
              </w:rPr>
              <w:t>Hiển thị theo deal đã chọn.</w:t>
            </w:r>
          </w:p>
          <w:p w14:paraId="29301E88" w14:textId="77777777" w:rsidR="002B4389" w:rsidRPr="00641E4C" w:rsidRDefault="002B4389" w:rsidP="00E41A45">
            <w:pPr>
              <w:spacing w:line="300" w:lineRule="atLeast"/>
              <w:rPr>
                <w:rFonts w:cs="Times New Roman"/>
                <w:color w:val="333333"/>
              </w:rPr>
            </w:pPr>
            <w:r w:rsidRPr="00641E4C">
              <w:rPr>
                <w:rFonts w:cs="Times New Roman"/>
                <w:color w:val="333333"/>
              </w:rPr>
              <w:t>Không được sửa</w:t>
            </w:r>
          </w:p>
        </w:tc>
      </w:tr>
      <w:tr w:rsidR="00CB5C09" w:rsidRPr="00641E4C" w14:paraId="20F906ED" w14:textId="77777777" w:rsidTr="00DD4DE7">
        <w:tc>
          <w:tcPr>
            <w:tcW w:w="702" w:type="dxa"/>
          </w:tcPr>
          <w:p w14:paraId="0483AA60" w14:textId="77777777" w:rsidR="00CB5C09" w:rsidRPr="00641E4C" w:rsidRDefault="00CB5C09" w:rsidP="003F22DA">
            <w:pPr>
              <w:pStyle w:val="cGDD1"/>
              <w:numPr>
                <w:ilvl w:val="0"/>
                <w:numId w:val="30"/>
              </w:numPr>
              <w:ind w:left="357" w:hanging="357"/>
              <w:jc w:val="center"/>
              <w:rPr>
                <w:lang w:val="en-GB"/>
              </w:rPr>
            </w:pPr>
          </w:p>
        </w:tc>
        <w:tc>
          <w:tcPr>
            <w:tcW w:w="2746" w:type="dxa"/>
          </w:tcPr>
          <w:p w14:paraId="4A2BC731" w14:textId="0C8B7EC1" w:rsidR="00CB5C09" w:rsidRPr="00641E4C" w:rsidRDefault="00CB5C09" w:rsidP="00E41A45">
            <w:pPr>
              <w:spacing w:line="300" w:lineRule="atLeast"/>
              <w:rPr>
                <w:rFonts w:cs="Times New Roman"/>
                <w:color w:val="333333"/>
              </w:rPr>
            </w:pPr>
            <w:r>
              <w:rPr>
                <w:rFonts w:cs="Times New Roman"/>
                <w:color w:val="333333"/>
              </w:rPr>
              <w:t>POS mới</w:t>
            </w:r>
          </w:p>
        </w:tc>
        <w:tc>
          <w:tcPr>
            <w:tcW w:w="1960" w:type="dxa"/>
          </w:tcPr>
          <w:p w14:paraId="0C8583FC" w14:textId="5E8A5E9F" w:rsidR="00CB5C09" w:rsidRPr="00641E4C" w:rsidRDefault="00CB5C09" w:rsidP="00E41A45">
            <w:pPr>
              <w:spacing w:line="300" w:lineRule="atLeast"/>
              <w:rPr>
                <w:rFonts w:cs="Times New Roman"/>
                <w:color w:val="333333"/>
              </w:rPr>
            </w:pPr>
            <w:r>
              <w:rPr>
                <w:rFonts w:cs="Times New Roman"/>
                <w:color w:val="333333"/>
              </w:rPr>
              <w:t>Có</w:t>
            </w:r>
          </w:p>
        </w:tc>
        <w:tc>
          <w:tcPr>
            <w:tcW w:w="4387" w:type="dxa"/>
          </w:tcPr>
          <w:p w14:paraId="79252493" w14:textId="7D5CCF8D" w:rsidR="00CB5C09" w:rsidRPr="00641E4C" w:rsidRDefault="00CB5C09" w:rsidP="00E41A45">
            <w:pPr>
              <w:spacing w:line="300" w:lineRule="atLeast"/>
              <w:rPr>
                <w:rFonts w:cs="Times New Roman"/>
                <w:color w:val="333333"/>
              </w:rPr>
            </w:pPr>
            <w:r>
              <w:rPr>
                <w:rFonts w:cs="Times New Roman"/>
                <w:color w:val="333333"/>
              </w:rPr>
              <w:t>Nhập POS cần điều chuyển</w:t>
            </w:r>
          </w:p>
        </w:tc>
      </w:tr>
      <w:tr w:rsidR="002B4389" w:rsidRPr="00641E4C" w14:paraId="238DC183" w14:textId="77777777" w:rsidTr="00DD4DE7">
        <w:tc>
          <w:tcPr>
            <w:tcW w:w="702" w:type="dxa"/>
          </w:tcPr>
          <w:p w14:paraId="1F26B59E" w14:textId="77777777" w:rsidR="002B4389" w:rsidRPr="00641E4C" w:rsidRDefault="002B4389" w:rsidP="003F22DA">
            <w:pPr>
              <w:pStyle w:val="cGDD1"/>
              <w:numPr>
                <w:ilvl w:val="0"/>
                <w:numId w:val="30"/>
              </w:numPr>
              <w:ind w:left="357" w:hanging="357"/>
              <w:jc w:val="center"/>
              <w:rPr>
                <w:lang w:val="en-GB"/>
              </w:rPr>
            </w:pPr>
          </w:p>
        </w:tc>
        <w:tc>
          <w:tcPr>
            <w:tcW w:w="2746" w:type="dxa"/>
          </w:tcPr>
          <w:p w14:paraId="2B12440B" w14:textId="77777777" w:rsidR="002B4389" w:rsidRPr="00641E4C" w:rsidRDefault="002B4389" w:rsidP="00E41A45">
            <w:pPr>
              <w:spacing w:line="300" w:lineRule="atLeast"/>
              <w:rPr>
                <w:rFonts w:cs="Times New Roman"/>
                <w:color w:val="333333"/>
              </w:rPr>
            </w:pPr>
            <w:r w:rsidRPr="00641E4C">
              <w:rPr>
                <w:rFonts w:cs="Times New Roman"/>
                <w:color w:val="333333"/>
              </w:rPr>
              <w:t>RM mới</w:t>
            </w:r>
          </w:p>
        </w:tc>
        <w:tc>
          <w:tcPr>
            <w:tcW w:w="1960" w:type="dxa"/>
          </w:tcPr>
          <w:p w14:paraId="76C92512"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1DA023E5" w14:textId="6C935399" w:rsidR="002B4389" w:rsidRPr="00641E4C" w:rsidRDefault="002B4389" w:rsidP="00E41A45">
            <w:pPr>
              <w:spacing w:line="300" w:lineRule="atLeast"/>
              <w:rPr>
                <w:rFonts w:cs="Times New Roman"/>
                <w:color w:val="333333"/>
              </w:rPr>
            </w:pPr>
            <w:r w:rsidRPr="00641E4C">
              <w:rPr>
                <w:rFonts w:cs="Times New Roman"/>
                <w:color w:val="333333"/>
              </w:rPr>
              <w:t>Nhập RM cần điều chuyển</w:t>
            </w:r>
            <w:r w:rsidR="00CB5C09">
              <w:rPr>
                <w:rFonts w:cs="Times New Roman"/>
                <w:color w:val="333333"/>
              </w:rPr>
              <w:t xml:space="preserve"> thuộc POS mới đã chọn ở trên</w:t>
            </w:r>
          </w:p>
        </w:tc>
      </w:tr>
      <w:tr w:rsidR="002B4389" w:rsidRPr="00641E4C" w14:paraId="65C6A917" w14:textId="77777777" w:rsidTr="00DD4DE7">
        <w:tc>
          <w:tcPr>
            <w:tcW w:w="702" w:type="dxa"/>
          </w:tcPr>
          <w:p w14:paraId="104596B5" w14:textId="77777777" w:rsidR="002B4389" w:rsidRPr="00641E4C" w:rsidRDefault="002B4389" w:rsidP="003F22DA">
            <w:pPr>
              <w:pStyle w:val="cGDD1"/>
              <w:numPr>
                <w:ilvl w:val="0"/>
                <w:numId w:val="30"/>
              </w:numPr>
              <w:ind w:left="357" w:hanging="357"/>
              <w:jc w:val="center"/>
              <w:rPr>
                <w:lang w:val="en-GB"/>
              </w:rPr>
            </w:pPr>
          </w:p>
        </w:tc>
        <w:tc>
          <w:tcPr>
            <w:tcW w:w="2746" w:type="dxa"/>
          </w:tcPr>
          <w:p w14:paraId="58B3689B" w14:textId="77777777" w:rsidR="002B4389" w:rsidRPr="00641E4C" w:rsidRDefault="002B4389" w:rsidP="00E41A45">
            <w:pPr>
              <w:spacing w:line="300" w:lineRule="atLeast"/>
              <w:rPr>
                <w:rFonts w:cs="Times New Roman"/>
                <w:color w:val="333333"/>
              </w:rPr>
            </w:pPr>
            <w:r w:rsidRPr="00641E4C">
              <w:rPr>
                <w:rFonts w:cs="Times New Roman"/>
                <w:color w:val="333333"/>
              </w:rPr>
              <w:t>CTV mới</w:t>
            </w:r>
          </w:p>
        </w:tc>
        <w:tc>
          <w:tcPr>
            <w:tcW w:w="1960" w:type="dxa"/>
          </w:tcPr>
          <w:p w14:paraId="75C0EDC1"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056DF117" w14:textId="77777777" w:rsidR="002B4389" w:rsidRPr="00641E4C" w:rsidRDefault="002B4389" w:rsidP="00E41A45">
            <w:pPr>
              <w:spacing w:line="300" w:lineRule="atLeast"/>
              <w:rPr>
                <w:rFonts w:cs="Times New Roman"/>
                <w:color w:val="333333"/>
              </w:rPr>
            </w:pPr>
            <w:r w:rsidRPr="00641E4C">
              <w:rPr>
                <w:rFonts w:cs="Times New Roman"/>
                <w:color w:val="333333"/>
              </w:rPr>
              <w:t>Nhập CTV cần điều chuyển</w:t>
            </w:r>
          </w:p>
        </w:tc>
      </w:tr>
      <w:tr w:rsidR="002B4389" w:rsidRPr="00641E4C" w14:paraId="5F7BF65B" w14:textId="77777777" w:rsidTr="00DD4DE7">
        <w:tc>
          <w:tcPr>
            <w:tcW w:w="702" w:type="dxa"/>
          </w:tcPr>
          <w:p w14:paraId="1151B7DE" w14:textId="77777777" w:rsidR="002B4389" w:rsidRPr="00641E4C" w:rsidRDefault="002B4389" w:rsidP="003F22DA">
            <w:pPr>
              <w:pStyle w:val="cGDD1"/>
              <w:numPr>
                <w:ilvl w:val="0"/>
                <w:numId w:val="30"/>
              </w:numPr>
              <w:ind w:left="357" w:hanging="357"/>
              <w:jc w:val="center"/>
              <w:rPr>
                <w:lang w:val="en-GB"/>
              </w:rPr>
            </w:pPr>
          </w:p>
        </w:tc>
        <w:tc>
          <w:tcPr>
            <w:tcW w:w="2746" w:type="dxa"/>
          </w:tcPr>
          <w:p w14:paraId="07077154" w14:textId="77777777" w:rsidR="002B4389" w:rsidRPr="00641E4C" w:rsidRDefault="002B4389" w:rsidP="00E41A45">
            <w:pPr>
              <w:spacing w:line="300" w:lineRule="atLeast"/>
              <w:rPr>
                <w:rFonts w:cs="Times New Roman"/>
                <w:color w:val="333333"/>
              </w:rPr>
            </w:pPr>
            <w:r w:rsidRPr="00641E4C">
              <w:rPr>
                <w:rFonts w:cs="Times New Roman"/>
                <w:color w:val="333333"/>
              </w:rPr>
              <w:t>CBQL mới</w:t>
            </w:r>
          </w:p>
        </w:tc>
        <w:tc>
          <w:tcPr>
            <w:tcW w:w="1960" w:type="dxa"/>
          </w:tcPr>
          <w:p w14:paraId="43936767"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08F2A3A0" w14:textId="2D141F64" w:rsidR="002B4389" w:rsidRPr="00641E4C" w:rsidRDefault="002B4389" w:rsidP="00E41A45">
            <w:pPr>
              <w:spacing w:line="300" w:lineRule="atLeast"/>
              <w:rPr>
                <w:rFonts w:cs="Times New Roman"/>
                <w:color w:val="333333"/>
              </w:rPr>
            </w:pPr>
            <w:r w:rsidRPr="00641E4C">
              <w:rPr>
                <w:rFonts w:cs="Times New Roman"/>
                <w:color w:val="333333"/>
              </w:rPr>
              <w:t>Nhập CBQL cần điều chuyển</w:t>
            </w:r>
            <w:r w:rsidR="00CB5C09">
              <w:rPr>
                <w:rFonts w:cs="Times New Roman"/>
                <w:color w:val="333333"/>
              </w:rPr>
              <w:t xml:space="preserve"> thuộc POS mới đã chọn ở trên</w:t>
            </w:r>
          </w:p>
        </w:tc>
      </w:tr>
      <w:tr w:rsidR="002B4389" w:rsidRPr="00641E4C" w14:paraId="404A8046" w14:textId="77777777" w:rsidTr="00DD4DE7">
        <w:tc>
          <w:tcPr>
            <w:tcW w:w="702" w:type="dxa"/>
          </w:tcPr>
          <w:p w14:paraId="31A6FAF8" w14:textId="77777777" w:rsidR="002B4389" w:rsidRPr="00641E4C" w:rsidRDefault="002B4389" w:rsidP="003F22DA">
            <w:pPr>
              <w:pStyle w:val="cGDD1"/>
              <w:numPr>
                <w:ilvl w:val="0"/>
                <w:numId w:val="30"/>
              </w:numPr>
              <w:ind w:left="357" w:hanging="357"/>
              <w:jc w:val="center"/>
              <w:rPr>
                <w:lang w:val="en-GB"/>
              </w:rPr>
            </w:pPr>
          </w:p>
        </w:tc>
        <w:tc>
          <w:tcPr>
            <w:tcW w:w="2746" w:type="dxa"/>
          </w:tcPr>
          <w:p w14:paraId="6DF6C3DF" w14:textId="77777777" w:rsidR="002B4389" w:rsidRPr="00641E4C" w:rsidRDefault="002B4389" w:rsidP="00E41A45">
            <w:pPr>
              <w:spacing w:line="300" w:lineRule="atLeast"/>
              <w:rPr>
                <w:rFonts w:cs="Times New Roman"/>
                <w:color w:val="333333"/>
              </w:rPr>
            </w:pPr>
            <w:r w:rsidRPr="00641E4C">
              <w:rPr>
                <w:rFonts w:cs="Times New Roman"/>
                <w:color w:val="333333"/>
              </w:rPr>
              <w:t>Ngày điều chuyển</w:t>
            </w:r>
          </w:p>
        </w:tc>
        <w:tc>
          <w:tcPr>
            <w:tcW w:w="1960" w:type="dxa"/>
          </w:tcPr>
          <w:p w14:paraId="2EC542AA"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609B48F3" w14:textId="77777777" w:rsidR="002B4389" w:rsidRPr="00641E4C" w:rsidRDefault="002B4389" w:rsidP="00E41A45">
            <w:pPr>
              <w:spacing w:line="300" w:lineRule="atLeast"/>
              <w:rPr>
                <w:rFonts w:cs="Times New Roman"/>
                <w:color w:val="333333"/>
              </w:rPr>
            </w:pPr>
            <w:r w:rsidRPr="00641E4C">
              <w:rPr>
                <w:rFonts w:cs="Times New Roman"/>
                <w:color w:val="333333"/>
              </w:rPr>
              <w:t>Cho phép nhập backdate</w:t>
            </w:r>
          </w:p>
        </w:tc>
      </w:tr>
      <w:tr w:rsidR="002B4389" w:rsidRPr="00641E4C" w14:paraId="3780629D" w14:textId="77777777" w:rsidTr="00DD4DE7">
        <w:tc>
          <w:tcPr>
            <w:tcW w:w="702" w:type="dxa"/>
          </w:tcPr>
          <w:p w14:paraId="0527C9C9" w14:textId="77777777" w:rsidR="002B4389" w:rsidRPr="00641E4C" w:rsidRDefault="002B4389" w:rsidP="003F22DA">
            <w:pPr>
              <w:pStyle w:val="cGDD1"/>
              <w:numPr>
                <w:ilvl w:val="0"/>
                <w:numId w:val="30"/>
              </w:numPr>
              <w:ind w:left="357" w:hanging="357"/>
              <w:jc w:val="center"/>
              <w:rPr>
                <w:lang w:val="en-GB"/>
              </w:rPr>
            </w:pPr>
          </w:p>
        </w:tc>
        <w:tc>
          <w:tcPr>
            <w:tcW w:w="2746" w:type="dxa"/>
          </w:tcPr>
          <w:p w14:paraId="6274DB04" w14:textId="77777777" w:rsidR="002B4389" w:rsidRPr="00641E4C" w:rsidRDefault="002B4389" w:rsidP="00E41A45">
            <w:pPr>
              <w:spacing w:line="300" w:lineRule="atLeast"/>
              <w:rPr>
                <w:rFonts w:cs="Times New Roman"/>
                <w:color w:val="333333"/>
              </w:rPr>
            </w:pPr>
            <w:r w:rsidRPr="00641E4C">
              <w:rPr>
                <w:rFonts w:cs="Times New Roman"/>
                <w:color w:val="333333"/>
              </w:rPr>
              <w:t>Lý do chỉnh sửa</w:t>
            </w:r>
          </w:p>
        </w:tc>
        <w:tc>
          <w:tcPr>
            <w:tcW w:w="1960" w:type="dxa"/>
          </w:tcPr>
          <w:p w14:paraId="38030EBB" w14:textId="77777777" w:rsidR="002B4389" w:rsidRPr="00641E4C" w:rsidRDefault="002B4389" w:rsidP="00E41A45">
            <w:pPr>
              <w:spacing w:line="300" w:lineRule="atLeast"/>
              <w:rPr>
                <w:rFonts w:cs="Times New Roman"/>
                <w:color w:val="333333"/>
              </w:rPr>
            </w:pPr>
            <w:r w:rsidRPr="00641E4C">
              <w:rPr>
                <w:rFonts w:cs="Times New Roman"/>
                <w:color w:val="333333"/>
              </w:rPr>
              <w:t>Có</w:t>
            </w:r>
          </w:p>
        </w:tc>
        <w:tc>
          <w:tcPr>
            <w:tcW w:w="4387" w:type="dxa"/>
          </w:tcPr>
          <w:p w14:paraId="6858F373" w14:textId="77777777" w:rsidR="002B4389" w:rsidRPr="00641E4C" w:rsidRDefault="002B4389" w:rsidP="00E41A45">
            <w:pPr>
              <w:spacing w:line="300" w:lineRule="atLeast"/>
              <w:rPr>
                <w:rFonts w:cs="Times New Roman"/>
                <w:color w:val="333333"/>
              </w:rPr>
            </w:pPr>
          </w:p>
        </w:tc>
      </w:tr>
      <w:tr w:rsidR="002B4389" w:rsidRPr="00641E4C" w14:paraId="348EA3DF" w14:textId="77777777" w:rsidTr="00DD4DE7">
        <w:tc>
          <w:tcPr>
            <w:tcW w:w="702" w:type="dxa"/>
          </w:tcPr>
          <w:p w14:paraId="5353E0B9" w14:textId="77777777" w:rsidR="002B4389" w:rsidRPr="00641E4C" w:rsidRDefault="002B4389" w:rsidP="003F22DA">
            <w:pPr>
              <w:pStyle w:val="cGDD1"/>
              <w:numPr>
                <w:ilvl w:val="0"/>
                <w:numId w:val="30"/>
              </w:numPr>
              <w:ind w:left="357" w:hanging="357"/>
              <w:jc w:val="center"/>
              <w:rPr>
                <w:lang w:val="en-GB"/>
              </w:rPr>
            </w:pPr>
          </w:p>
        </w:tc>
        <w:tc>
          <w:tcPr>
            <w:tcW w:w="2746" w:type="dxa"/>
          </w:tcPr>
          <w:p w14:paraId="53E1022E" w14:textId="77777777" w:rsidR="002B4389" w:rsidRPr="00641E4C" w:rsidRDefault="002B4389" w:rsidP="00E41A45">
            <w:pPr>
              <w:spacing w:line="300" w:lineRule="atLeast"/>
              <w:rPr>
                <w:rFonts w:cs="Times New Roman"/>
                <w:color w:val="333333"/>
              </w:rPr>
            </w:pPr>
            <w:r w:rsidRPr="00641E4C">
              <w:rPr>
                <w:rFonts w:cs="Times New Roman"/>
                <w:color w:val="333333"/>
              </w:rPr>
              <w:t>Ghi chú</w:t>
            </w:r>
          </w:p>
        </w:tc>
        <w:tc>
          <w:tcPr>
            <w:tcW w:w="1960" w:type="dxa"/>
          </w:tcPr>
          <w:p w14:paraId="7A1D8AE7" w14:textId="77777777" w:rsidR="002B4389" w:rsidRPr="00641E4C" w:rsidRDefault="002B4389" w:rsidP="00E41A45">
            <w:pPr>
              <w:spacing w:line="300" w:lineRule="atLeast"/>
              <w:rPr>
                <w:rFonts w:cs="Times New Roman"/>
                <w:color w:val="333333"/>
              </w:rPr>
            </w:pPr>
            <w:r w:rsidRPr="00641E4C">
              <w:rPr>
                <w:rFonts w:cs="Times New Roman"/>
                <w:color w:val="333333"/>
              </w:rPr>
              <w:t>Không</w:t>
            </w:r>
          </w:p>
        </w:tc>
        <w:tc>
          <w:tcPr>
            <w:tcW w:w="4387" w:type="dxa"/>
          </w:tcPr>
          <w:p w14:paraId="5A66CB35" w14:textId="77777777" w:rsidR="002B4389" w:rsidRPr="00641E4C" w:rsidRDefault="002B4389" w:rsidP="00E41A45">
            <w:pPr>
              <w:spacing w:line="300" w:lineRule="atLeast"/>
              <w:rPr>
                <w:rFonts w:cs="Times New Roman"/>
                <w:color w:val="333333"/>
              </w:rPr>
            </w:pPr>
          </w:p>
        </w:tc>
      </w:tr>
    </w:tbl>
    <w:p w14:paraId="5F315FE7" w14:textId="77777777" w:rsidR="002B4389" w:rsidRPr="00641E4C" w:rsidRDefault="002B4389" w:rsidP="002B4389">
      <w:pPr>
        <w:pStyle w:val="ListParagraph"/>
        <w:numPr>
          <w:ilvl w:val="3"/>
          <w:numId w:val="3"/>
        </w:numPr>
        <w:ind w:left="1440"/>
        <w:rPr>
          <w:rFonts w:cs="Times New Roman"/>
          <w:lang w:bidi="en-US"/>
        </w:rPr>
      </w:pPr>
      <w:r w:rsidRPr="00641E4C">
        <w:rPr>
          <w:rFonts w:cs="Times New Roman"/>
          <w:lang w:bidi="en-US"/>
        </w:rPr>
        <w:t>Sau khi nhập thông tin điều chuyển trên hệ thống và KSV tại ĐVKD vào phê duyệt yêu cầu =&gt; ĐVKD xuất phiếu yêu cầu điều chuyển từ hệ thống để ký và gửi TTKD</w:t>
      </w:r>
    </w:p>
    <w:p w14:paraId="0438FC1C" w14:textId="77777777" w:rsidR="002B4389" w:rsidRPr="00641E4C" w:rsidRDefault="002B4389" w:rsidP="002B4389">
      <w:pPr>
        <w:pStyle w:val="ListParagraph"/>
        <w:numPr>
          <w:ilvl w:val="3"/>
          <w:numId w:val="3"/>
        </w:numPr>
        <w:ind w:left="1440"/>
        <w:rPr>
          <w:rFonts w:cs="Times New Roman"/>
          <w:lang w:bidi="en-US"/>
        </w:rPr>
      </w:pPr>
      <w:r w:rsidRPr="00641E4C">
        <w:rPr>
          <w:rFonts w:cs="Times New Roman"/>
          <w:lang w:bidi="en-US"/>
        </w:rPr>
        <w:t>Mẫu biểu phí điều chuyển thông tin hưởng hoa hồng</w:t>
      </w:r>
    </w:p>
    <w:p w14:paraId="192C73D3" w14:textId="77777777" w:rsidR="002B4389" w:rsidRPr="00641E4C" w:rsidRDefault="002B4389" w:rsidP="002B4389">
      <w:pPr>
        <w:rPr>
          <w:rFonts w:cs="Times New Roman"/>
          <w:lang w:bidi="en-US"/>
        </w:rPr>
      </w:pPr>
      <w:r w:rsidRPr="00641E4C">
        <w:rPr>
          <w:rFonts w:cs="Times New Roman"/>
          <w:noProof/>
        </w:rPr>
        <w:drawing>
          <wp:inline distT="0" distB="0" distL="0" distR="0" wp14:anchorId="676387D7" wp14:editId="705F2FD3">
            <wp:extent cx="5943600" cy="27489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48915"/>
                    </a:xfrm>
                    <a:prstGeom prst="rect">
                      <a:avLst/>
                    </a:prstGeom>
                  </pic:spPr>
                </pic:pic>
              </a:graphicData>
            </a:graphic>
          </wp:inline>
        </w:drawing>
      </w:r>
    </w:p>
    <w:p w14:paraId="0C573944" w14:textId="77777777" w:rsidR="00F215BA" w:rsidRDefault="00F215BA" w:rsidP="00F215BA">
      <w:pPr>
        <w:rPr>
          <w:rFonts w:cs="Times New Roman"/>
          <w:lang w:bidi="en-US"/>
        </w:rPr>
      </w:pPr>
    </w:p>
    <w:p w14:paraId="1F7AF88A" w14:textId="77777777" w:rsidR="00F215BA" w:rsidRDefault="00F215BA" w:rsidP="00F215BA">
      <w:pPr>
        <w:rPr>
          <w:rFonts w:cs="Times New Roman"/>
          <w:lang w:bidi="en-US"/>
        </w:rPr>
      </w:pPr>
    </w:p>
    <w:p w14:paraId="6041EEFE" w14:textId="163BBE15" w:rsidR="001566CD" w:rsidRDefault="001566CD" w:rsidP="001566CD">
      <w:pPr>
        <w:pStyle w:val="Heading3"/>
        <w:keepLines w:val="0"/>
        <w:numPr>
          <w:ilvl w:val="2"/>
          <w:numId w:val="1"/>
        </w:numPr>
        <w:spacing w:line="312" w:lineRule="auto"/>
        <w:ind w:left="360" w:hanging="360"/>
        <w:rPr>
          <w:b w:val="0"/>
          <w:bCs w:val="0"/>
          <w:i w:val="0"/>
          <w:caps/>
          <w:sz w:val="26"/>
          <w:szCs w:val="24"/>
          <w:lang w:bidi="en-US"/>
        </w:rPr>
      </w:pPr>
      <w:bookmarkStart w:id="108" w:name="_Toc89338124"/>
      <w:r>
        <w:rPr>
          <w:b w:val="0"/>
          <w:bCs w:val="0"/>
          <w:i w:val="0"/>
          <w:caps/>
          <w:sz w:val="26"/>
          <w:szCs w:val="24"/>
          <w:lang w:bidi="en-US"/>
        </w:rPr>
        <w:lastRenderedPageBreak/>
        <w:t>ĐVKD upload phiếu yêu cầu điều chuyển RM</w:t>
      </w:r>
      <w:bookmarkEnd w:id="108"/>
    </w:p>
    <w:p w14:paraId="0CCFAD65" w14:textId="6076FC10" w:rsidR="001566CD" w:rsidRDefault="001566CD" w:rsidP="001566CD">
      <w:r>
        <w:object w:dxaOrig="12691" w:dyaOrig="6436" w14:anchorId="5685A77B">
          <v:shape id="_x0000_i1028" type="#_x0000_t75" style="width:483pt;height:245.5pt" o:ole="">
            <v:imagedata r:id="rId18" o:title=""/>
          </v:shape>
          <o:OLEObject Type="Embed" ProgID="Visio.Drawing.15" ShapeID="_x0000_i1028" DrawAspect="Content" ObjectID="_1699950908" r:id="rId19"/>
        </w:object>
      </w:r>
    </w:p>
    <w:p w14:paraId="0CEBB411" w14:textId="42AB6265" w:rsidR="001566CD" w:rsidRDefault="001566CD" w:rsidP="003F22DA">
      <w:pPr>
        <w:pStyle w:val="ListParagraph"/>
        <w:numPr>
          <w:ilvl w:val="0"/>
          <w:numId w:val="20"/>
        </w:numPr>
      </w:pPr>
      <w:r>
        <w:t>Các thông tin chi tiết của yêu cầu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1566CD" w:rsidRPr="00641E4C" w14:paraId="65EF9271" w14:textId="77777777" w:rsidTr="00E9005D">
        <w:trPr>
          <w:tblHeader/>
        </w:trPr>
        <w:tc>
          <w:tcPr>
            <w:tcW w:w="717" w:type="dxa"/>
            <w:shd w:val="clear" w:color="auto" w:fill="F79646" w:themeFill="accent6"/>
          </w:tcPr>
          <w:p w14:paraId="4967B688" w14:textId="77777777" w:rsidR="001566CD" w:rsidRPr="00641E4C" w:rsidRDefault="001566CD" w:rsidP="00E9005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2AD26EC0" w14:textId="77777777" w:rsidR="001566CD" w:rsidRPr="00641E4C" w:rsidRDefault="001566CD" w:rsidP="00E9005D">
            <w:pPr>
              <w:spacing w:line="300" w:lineRule="atLeast"/>
              <w:jc w:val="center"/>
              <w:rPr>
                <w:rFonts w:cs="Times New Roman"/>
                <w:b/>
                <w:bCs/>
                <w:color w:val="333333"/>
              </w:rPr>
            </w:pPr>
            <w:r w:rsidRPr="00641E4C">
              <w:rPr>
                <w:rFonts w:cs="Times New Roman"/>
                <w:b/>
                <w:bCs/>
                <w:color w:val="333333"/>
              </w:rPr>
              <w:t>Tên trường</w:t>
            </w:r>
          </w:p>
        </w:tc>
      </w:tr>
      <w:tr w:rsidR="001566CD" w:rsidRPr="00641E4C" w14:paraId="55A8F708" w14:textId="77777777" w:rsidTr="00E9005D">
        <w:tc>
          <w:tcPr>
            <w:tcW w:w="717" w:type="dxa"/>
            <w:shd w:val="clear" w:color="auto" w:fill="FFFFFF"/>
          </w:tcPr>
          <w:p w14:paraId="32D1D8F6"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77D1C07" w14:textId="6E633E24" w:rsidR="001566CD" w:rsidRPr="00641E4C" w:rsidRDefault="001566CD" w:rsidP="001566CD">
            <w:pPr>
              <w:pStyle w:val="-"/>
              <w:numPr>
                <w:ilvl w:val="0"/>
                <w:numId w:val="0"/>
              </w:numPr>
              <w:rPr>
                <w:rFonts w:cs="Times New Roman"/>
                <w:lang w:val="en-US"/>
              </w:rPr>
            </w:pPr>
            <w:r w:rsidRPr="00641E4C">
              <w:rPr>
                <w:rFonts w:cs="Times New Roman"/>
                <w:lang w:val="en-US"/>
              </w:rPr>
              <w:t>Số hợp đồng bán</w:t>
            </w:r>
          </w:p>
        </w:tc>
      </w:tr>
      <w:tr w:rsidR="001566CD" w:rsidRPr="00641E4C" w14:paraId="23CECD82" w14:textId="77777777" w:rsidTr="00E9005D">
        <w:tc>
          <w:tcPr>
            <w:tcW w:w="717" w:type="dxa"/>
            <w:shd w:val="clear" w:color="auto" w:fill="FFFFFF"/>
          </w:tcPr>
          <w:p w14:paraId="4E19DA7A"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0DF5BBA" w14:textId="7053D0C1" w:rsidR="001566CD" w:rsidRPr="00641E4C" w:rsidRDefault="001566CD" w:rsidP="001566CD">
            <w:pPr>
              <w:pStyle w:val="-"/>
              <w:numPr>
                <w:ilvl w:val="0"/>
                <w:numId w:val="0"/>
              </w:numPr>
              <w:rPr>
                <w:rFonts w:cs="Times New Roman"/>
                <w:color w:val="333333"/>
              </w:rPr>
            </w:pPr>
            <w:r w:rsidRPr="00641E4C">
              <w:rPr>
                <w:rFonts w:cs="Times New Roman"/>
                <w:color w:val="333333"/>
              </w:rPr>
              <w:t>CIF khách hàng</w:t>
            </w:r>
          </w:p>
        </w:tc>
      </w:tr>
      <w:tr w:rsidR="001566CD" w:rsidRPr="00641E4C" w14:paraId="10997B71" w14:textId="77777777" w:rsidTr="00E9005D">
        <w:tc>
          <w:tcPr>
            <w:tcW w:w="717" w:type="dxa"/>
            <w:shd w:val="clear" w:color="auto" w:fill="FFFFFF"/>
          </w:tcPr>
          <w:p w14:paraId="4FAEAD06"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B308CE1" w14:textId="5A7C68AF" w:rsidR="001566CD" w:rsidRPr="00641E4C" w:rsidRDefault="001566CD" w:rsidP="001566CD">
            <w:pPr>
              <w:pStyle w:val="-"/>
              <w:numPr>
                <w:ilvl w:val="0"/>
                <w:numId w:val="0"/>
              </w:numPr>
              <w:rPr>
                <w:rFonts w:cs="Times New Roman"/>
                <w:lang w:val="en-US"/>
              </w:rPr>
            </w:pPr>
            <w:r w:rsidRPr="00641E4C">
              <w:rPr>
                <w:rFonts w:cs="Times New Roman"/>
                <w:color w:val="333333"/>
              </w:rPr>
              <w:t>Tên khách hàng</w:t>
            </w:r>
          </w:p>
        </w:tc>
      </w:tr>
      <w:tr w:rsidR="001566CD" w:rsidRPr="00641E4C" w14:paraId="29E9F527" w14:textId="77777777" w:rsidTr="00E9005D">
        <w:tc>
          <w:tcPr>
            <w:tcW w:w="717" w:type="dxa"/>
            <w:shd w:val="clear" w:color="auto" w:fill="FFFFFF"/>
          </w:tcPr>
          <w:p w14:paraId="6B216083"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A805FD9" w14:textId="71C8E30E" w:rsidR="001566CD" w:rsidRPr="00641E4C" w:rsidRDefault="001566CD" w:rsidP="001566CD">
            <w:pPr>
              <w:pStyle w:val="-"/>
              <w:numPr>
                <w:ilvl w:val="0"/>
                <w:numId w:val="0"/>
              </w:numPr>
              <w:rPr>
                <w:rFonts w:cs="Times New Roman"/>
                <w:lang w:val="en-US"/>
              </w:rPr>
            </w:pPr>
            <w:r w:rsidRPr="00641E4C">
              <w:rPr>
                <w:rFonts w:cs="Times New Roman"/>
                <w:color w:val="333333"/>
              </w:rPr>
              <w:t>Mã trái phiếu</w:t>
            </w:r>
          </w:p>
        </w:tc>
      </w:tr>
      <w:tr w:rsidR="001566CD" w:rsidRPr="00641E4C" w14:paraId="3898E292" w14:textId="77777777" w:rsidTr="00E9005D">
        <w:tc>
          <w:tcPr>
            <w:tcW w:w="717" w:type="dxa"/>
            <w:shd w:val="clear" w:color="auto" w:fill="FFFFFF"/>
          </w:tcPr>
          <w:p w14:paraId="0F6EB39C"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4ED245E" w14:textId="42BB75FD" w:rsidR="001566CD" w:rsidRPr="00641E4C" w:rsidRDefault="001566CD" w:rsidP="001566CD">
            <w:pPr>
              <w:pStyle w:val="-"/>
              <w:numPr>
                <w:ilvl w:val="0"/>
                <w:numId w:val="0"/>
              </w:numPr>
              <w:rPr>
                <w:rFonts w:cs="Times New Roman"/>
                <w:lang w:val="en-US"/>
              </w:rPr>
            </w:pPr>
            <w:r w:rsidRPr="00641E4C">
              <w:rPr>
                <w:rFonts w:cs="Times New Roman"/>
                <w:color w:val="333333"/>
              </w:rPr>
              <w:t>Ngày giao dịch</w:t>
            </w:r>
          </w:p>
        </w:tc>
      </w:tr>
      <w:tr w:rsidR="001566CD" w:rsidRPr="00641E4C" w14:paraId="62DB3D1B" w14:textId="77777777" w:rsidTr="00E9005D">
        <w:tc>
          <w:tcPr>
            <w:tcW w:w="717" w:type="dxa"/>
            <w:shd w:val="clear" w:color="auto" w:fill="FFFFFF"/>
          </w:tcPr>
          <w:p w14:paraId="5C38CC43"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A00FC49" w14:textId="2CAA45F3" w:rsidR="001566CD" w:rsidRPr="00641E4C" w:rsidRDefault="001566CD" w:rsidP="001566CD">
            <w:pPr>
              <w:pStyle w:val="-"/>
              <w:numPr>
                <w:ilvl w:val="0"/>
                <w:numId w:val="0"/>
              </w:numPr>
              <w:rPr>
                <w:rFonts w:cs="Times New Roman"/>
                <w:lang w:val="en-US"/>
              </w:rPr>
            </w:pPr>
            <w:r w:rsidRPr="00641E4C">
              <w:rPr>
                <w:rFonts w:cs="Times New Roman"/>
                <w:color w:val="333333"/>
              </w:rPr>
              <w:t>Số lượng</w:t>
            </w:r>
          </w:p>
        </w:tc>
      </w:tr>
      <w:tr w:rsidR="001566CD" w:rsidRPr="00641E4C" w14:paraId="464C3711" w14:textId="77777777" w:rsidTr="00E9005D">
        <w:tc>
          <w:tcPr>
            <w:tcW w:w="717" w:type="dxa"/>
            <w:shd w:val="clear" w:color="auto" w:fill="FFFFFF"/>
          </w:tcPr>
          <w:p w14:paraId="0FC424AE"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2BFE1F4" w14:textId="1B4A495B" w:rsidR="001566CD" w:rsidRPr="00641E4C" w:rsidRDefault="001566CD" w:rsidP="001566CD">
            <w:pPr>
              <w:pStyle w:val="-"/>
              <w:numPr>
                <w:ilvl w:val="0"/>
                <w:numId w:val="0"/>
              </w:numPr>
              <w:rPr>
                <w:rFonts w:cs="Times New Roman"/>
                <w:lang w:val="en-US"/>
              </w:rPr>
            </w:pPr>
            <w:r w:rsidRPr="00641E4C">
              <w:rPr>
                <w:rFonts w:cs="Times New Roman"/>
                <w:color w:val="333333"/>
              </w:rPr>
              <w:t>Giá trị hợp đồng</w:t>
            </w:r>
          </w:p>
        </w:tc>
      </w:tr>
      <w:tr w:rsidR="001566CD" w:rsidRPr="00641E4C" w14:paraId="1F2AAD39" w14:textId="77777777" w:rsidTr="00E9005D">
        <w:tc>
          <w:tcPr>
            <w:tcW w:w="717" w:type="dxa"/>
            <w:shd w:val="clear" w:color="auto" w:fill="FFFFFF"/>
          </w:tcPr>
          <w:p w14:paraId="74E95087"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5C34494" w14:textId="0BECE5E1" w:rsidR="001566CD" w:rsidRPr="00641E4C" w:rsidRDefault="001566CD" w:rsidP="001566CD">
            <w:pPr>
              <w:pStyle w:val="-"/>
              <w:numPr>
                <w:ilvl w:val="0"/>
                <w:numId w:val="0"/>
              </w:numPr>
              <w:rPr>
                <w:rFonts w:cs="Times New Roman"/>
                <w:lang w:val="en-US"/>
              </w:rPr>
            </w:pPr>
            <w:r w:rsidRPr="00641E4C">
              <w:rPr>
                <w:rFonts w:cs="Times New Roman"/>
                <w:color w:val="333333"/>
              </w:rPr>
              <w:t>RM hiện tại</w:t>
            </w:r>
          </w:p>
        </w:tc>
      </w:tr>
      <w:tr w:rsidR="001566CD" w:rsidRPr="00641E4C" w14:paraId="4018D6B2" w14:textId="77777777" w:rsidTr="00E9005D">
        <w:tc>
          <w:tcPr>
            <w:tcW w:w="717" w:type="dxa"/>
            <w:shd w:val="clear" w:color="auto" w:fill="FFFFFF"/>
          </w:tcPr>
          <w:p w14:paraId="434413D0"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5B8DD91" w14:textId="1A3B9699" w:rsidR="001566CD" w:rsidRPr="00641E4C" w:rsidRDefault="001566CD" w:rsidP="001566CD">
            <w:pPr>
              <w:pStyle w:val="-"/>
              <w:numPr>
                <w:ilvl w:val="0"/>
                <w:numId w:val="0"/>
              </w:numPr>
              <w:rPr>
                <w:rFonts w:cs="Times New Roman"/>
                <w:lang w:val="en-US"/>
              </w:rPr>
            </w:pPr>
            <w:r w:rsidRPr="00641E4C">
              <w:rPr>
                <w:rFonts w:cs="Times New Roman"/>
                <w:color w:val="333333"/>
              </w:rPr>
              <w:t>CBQL hiện tại</w:t>
            </w:r>
          </w:p>
        </w:tc>
      </w:tr>
      <w:tr w:rsidR="001566CD" w:rsidRPr="00641E4C" w14:paraId="1B642CBB" w14:textId="77777777" w:rsidTr="00E9005D">
        <w:tc>
          <w:tcPr>
            <w:tcW w:w="717" w:type="dxa"/>
            <w:tcBorders>
              <w:top w:val="single" w:sz="4" w:space="0" w:color="auto"/>
              <w:left w:val="single" w:sz="4" w:space="0" w:color="auto"/>
              <w:bottom w:val="single" w:sz="4" w:space="0" w:color="auto"/>
              <w:right w:val="single" w:sz="4" w:space="0" w:color="auto"/>
            </w:tcBorders>
            <w:shd w:val="clear" w:color="auto" w:fill="FFFFFF"/>
          </w:tcPr>
          <w:p w14:paraId="13F14E66"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2B594977" w14:textId="7B0D2559" w:rsidR="001566CD" w:rsidRPr="00641E4C" w:rsidRDefault="001566CD" w:rsidP="001566CD">
            <w:pPr>
              <w:pStyle w:val="-"/>
              <w:numPr>
                <w:ilvl w:val="0"/>
                <w:numId w:val="0"/>
              </w:numPr>
              <w:rPr>
                <w:rFonts w:cs="Times New Roman"/>
                <w:lang w:val="en-US"/>
              </w:rPr>
            </w:pPr>
            <w:r w:rsidRPr="00641E4C">
              <w:rPr>
                <w:rFonts w:cs="Times New Roman"/>
                <w:color w:val="333333"/>
              </w:rPr>
              <w:t>CTV hiện tại</w:t>
            </w:r>
          </w:p>
        </w:tc>
      </w:tr>
      <w:tr w:rsidR="001566CD" w:rsidRPr="00641E4C" w14:paraId="276F9C28" w14:textId="77777777" w:rsidTr="00E9005D">
        <w:tc>
          <w:tcPr>
            <w:tcW w:w="717" w:type="dxa"/>
            <w:shd w:val="clear" w:color="auto" w:fill="FFFFFF"/>
          </w:tcPr>
          <w:p w14:paraId="6D14B4E2"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E6C2FB9" w14:textId="425EC942" w:rsidR="001566CD" w:rsidRPr="00641E4C" w:rsidRDefault="001566CD" w:rsidP="001566CD">
            <w:pPr>
              <w:pStyle w:val="-"/>
              <w:numPr>
                <w:ilvl w:val="0"/>
                <w:numId w:val="0"/>
              </w:numPr>
              <w:rPr>
                <w:rFonts w:cs="Times New Roman"/>
                <w:lang w:val="en-US"/>
              </w:rPr>
            </w:pPr>
            <w:r w:rsidRPr="00641E4C">
              <w:rPr>
                <w:rFonts w:cs="Times New Roman"/>
                <w:color w:val="333333"/>
              </w:rPr>
              <w:t>POS hiện tại</w:t>
            </w:r>
          </w:p>
        </w:tc>
      </w:tr>
      <w:tr w:rsidR="001566CD" w:rsidRPr="00641E4C" w14:paraId="0D9F7F26" w14:textId="77777777" w:rsidTr="00E9005D">
        <w:tc>
          <w:tcPr>
            <w:tcW w:w="717" w:type="dxa"/>
            <w:shd w:val="clear" w:color="auto" w:fill="FFFFFF"/>
          </w:tcPr>
          <w:p w14:paraId="7FC67D19"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CBA2EBA" w14:textId="6AC28FD0" w:rsidR="001566CD" w:rsidRPr="001566CD" w:rsidRDefault="001566CD" w:rsidP="001566CD">
            <w:pPr>
              <w:pStyle w:val="-"/>
              <w:numPr>
                <w:ilvl w:val="0"/>
                <w:numId w:val="0"/>
              </w:numPr>
              <w:rPr>
                <w:rFonts w:cs="Times New Roman"/>
                <w:lang w:val="en-US"/>
              </w:rPr>
            </w:pPr>
            <w:r>
              <w:rPr>
                <w:rFonts w:cs="Times New Roman"/>
                <w:color w:val="333333"/>
              </w:rPr>
              <w:t xml:space="preserve">POS </w:t>
            </w:r>
            <w:r>
              <w:rPr>
                <w:rFonts w:cs="Times New Roman"/>
                <w:color w:val="333333"/>
                <w:lang w:val="en-US"/>
              </w:rPr>
              <w:t>điều chuyển</w:t>
            </w:r>
          </w:p>
        </w:tc>
      </w:tr>
      <w:tr w:rsidR="001566CD" w:rsidRPr="00641E4C" w14:paraId="0BBFA520" w14:textId="77777777" w:rsidTr="00E9005D">
        <w:tc>
          <w:tcPr>
            <w:tcW w:w="717" w:type="dxa"/>
            <w:shd w:val="clear" w:color="auto" w:fill="FFFFFF"/>
          </w:tcPr>
          <w:p w14:paraId="3ADD85BC"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F604839" w14:textId="6D2E8CEE" w:rsidR="001566CD" w:rsidRPr="00641E4C" w:rsidRDefault="001566CD" w:rsidP="001566CD">
            <w:pPr>
              <w:pStyle w:val="-"/>
              <w:numPr>
                <w:ilvl w:val="0"/>
                <w:numId w:val="0"/>
              </w:numPr>
              <w:rPr>
                <w:rFonts w:cs="Times New Roman"/>
                <w:lang w:val="en-US"/>
              </w:rPr>
            </w:pPr>
            <w:r>
              <w:rPr>
                <w:rFonts w:cs="Times New Roman"/>
                <w:color w:val="333333"/>
              </w:rPr>
              <w:t>RM điều chuyển</w:t>
            </w:r>
          </w:p>
        </w:tc>
      </w:tr>
      <w:tr w:rsidR="001566CD" w:rsidRPr="00641E4C" w14:paraId="57E31CD7" w14:textId="77777777" w:rsidTr="00E9005D">
        <w:tc>
          <w:tcPr>
            <w:tcW w:w="717" w:type="dxa"/>
            <w:shd w:val="clear" w:color="auto" w:fill="FFFFFF"/>
          </w:tcPr>
          <w:p w14:paraId="522E7E1D"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A8EEEF" w14:textId="59592DA3" w:rsidR="001566CD" w:rsidRPr="00641E4C" w:rsidRDefault="001566CD" w:rsidP="001566CD">
            <w:pPr>
              <w:pStyle w:val="-"/>
              <w:numPr>
                <w:ilvl w:val="0"/>
                <w:numId w:val="0"/>
              </w:numPr>
              <w:rPr>
                <w:rFonts w:cs="Times New Roman"/>
                <w:lang w:val="en-US"/>
              </w:rPr>
            </w:pPr>
            <w:r>
              <w:rPr>
                <w:rFonts w:cs="Times New Roman"/>
                <w:color w:val="333333"/>
              </w:rPr>
              <w:t>CTV điều chuyển</w:t>
            </w:r>
          </w:p>
        </w:tc>
      </w:tr>
      <w:tr w:rsidR="001566CD" w:rsidRPr="00641E4C" w14:paraId="3B0BB494" w14:textId="77777777" w:rsidTr="00E9005D">
        <w:tc>
          <w:tcPr>
            <w:tcW w:w="717" w:type="dxa"/>
            <w:shd w:val="clear" w:color="auto" w:fill="FFFFFF"/>
          </w:tcPr>
          <w:p w14:paraId="3ED65207"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F159BED" w14:textId="200D926C" w:rsidR="001566CD" w:rsidRPr="00641E4C" w:rsidRDefault="001566CD" w:rsidP="001566CD">
            <w:pPr>
              <w:pStyle w:val="-"/>
              <w:numPr>
                <w:ilvl w:val="0"/>
                <w:numId w:val="0"/>
              </w:numPr>
              <w:rPr>
                <w:rFonts w:cs="Times New Roman"/>
                <w:lang w:val="en-US"/>
              </w:rPr>
            </w:pPr>
            <w:r>
              <w:rPr>
                <w:rFonts w:cs="Times New Roman"/>
                <w:color w:val="333333"/>
              </w:rPr>
              <w:t>CBQL điều chuyển</w:t>
            </w:r>
          </w:p>
        </w:tc>
      </w:tr>
      <w:tr w:rsidR="001566CD" w:rsidRPr="00641E4C" w14:paraId="36BB10F9" w14:textId="77777777" w:rsidTr="00E9005D">
        <w:tc>
          <w:tcPr>
            <w:tcW w:w="717" w:type="dxa"/>
            <w:shd w:val="clear" w:color="auto" w:fill="FFFFFF"/>
          </w:tcPr>
          <w:p w14:paraId="4B1B77AB"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7CAB628" w14:textId="6032FC6C" w:rsidR="001566CD" w:rsidRPr="00641E4C" w:rsidRDefault="001566CD" w:rsidP="001566CD">
            <w:pPr>
              <w:pStyle w:val="-"/>
              <w:numPr>
                <w:ilvl w:val="0"/>
                <w:numId w:val="0"/>
              </w:numPr>
              <w:rPr>
                <w:rFonts w:cs="Times New Roman"/>
                <w:lang w:val="en-US"/>
              </w:rPr>
            </w:pPr>
            <w:r w:rsidRPr="00641E4C">
              <w:rPr>
                <w:rFonts w:cs="Times New Roman"/>
                <w:color w:val="333333"/>
              </w:rPr>
              <w:t>Ngày điều chuyển</w:t>
            </w:r>
          </w:p>
        </w:tc>
      </w:tr>
      <w:tr w:rsidR="001566CD" w:rsidRPr="00641E4C" w14:paraId="6BFB4F37" w14:textId="77777777" w:rsidTr="00E9005D">
        <w:tc>
          <w:tcPr>
            <w:tcW w:w="717" w:type="dxa"/>
            <w:shd w:val="clear" w:color="auto" w:fill="FFFFFF"/>
          </w:tcPr>
          <w:p w14:paraId="4186DE6C"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E0FB763" w14:textId="1F0A9DFE" w:rsidR="001566CD" w:rsidRPr="00641E4C" w:rsidRDefault="001566CD" w:rsidP="001566CD">
            <w:pPr>
              <w:pStyle w:val="-"/>
              <w:numPr>
                <w:ilvl w:val="0"/>
                <w:numId w:val="0"/>
              </w:numPr>
              <w:rPr>
                <w:rFonts w:cs="Times New Roman"/>
                <w:lang w:val="en-US"/>
              </w:rPr>
            </w:pPr>
            <w:r w:rsidRPr="00641E4C">
              <w:rPr>
                <w:rFonts w:cs="Times New Roman"/>
                <w:color w:val="333333"/>
              </w:rPr>
              <w:t>Lý do chỉnh sửa</w:t>
            </w:r>
          </w:p>
        </w:tc>
      </w:tr>
      <w:tr w:rsidR="001566CD" w:rsidRPr="00641E4C" w14:paraId="4C798DEE" w14:textId="77777777" w:rsidTr="00E9005D">
        <w:tc>
          <w:tcPr>
            <w:tcW w:w="717" w:type="dxa"/>
            <w:shd w:val="clear" w:color="auto" w:fill="FFFFFF"/>
          </w:tcPr>
          <w:p w14:paraId="231AF3BC"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05256C" w14:textId="43B6EA63" w:rsidR="001566CD" w:rsidRDefault="001566CD" w:rsidP="001566CD">
            <w:pPr>
              <w:pStyle w:val="-"/>
              <w:numPr>
                <w:ilvl w:val="0"/>
                <w:numId w:val="0"/>
              </w:numPr>
              <w:rPr>
                <w:rFonts w:cs="Times New Roman"/>
                <w:lang w:val="en-US"/>
              </w:rPr>
            </w:pPr>
            <w:r>
              <w:rPr>
                <w:rFonts w:cs="Times New Roman"/>
                <w:lang w:val="en-US"/>
              </w:rPr>
              <w:t>Người đề nghị ở ĐVKD</w:t>
            </w:r>
          </w:p>
        </w:tc>
      </w:tr>
      <w:tr w:rsidR="001566CD" w:rsidRPr="00641E4C" w14:paraId="27937BDB" w14:textId="77777777" w:rsidTr="00E9005D">
        <w:tc>
          <w:tcPr>
            <w:tcW w:w="717" w:type="dxa"/>
            <w:shd w:val="clear" w:color="auto" w:fill="FFFFFF"/>
          </w:tcPr>
          <w:p w14:paraId="6E46BA4D" w14:textId="77777777" w:rsidR="001566CD" w:rsidRPr="00641E4C" w:rsidRDefault="001566CD" w:rsidP="003F22DA">
            <w:pPr>
              <w:pStyle w:val="ListParagraph"/>
              <w:numPr>
                <w:ilvl w:val="0"/>
                <w:numId w:val="3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A6609D2" w14:textId="5B4AB7CC" w:rsidR="001566CD" w:rsidRDefault="001566CD" w:rsidP="001566CD">
            <w:pPr>
              <w:pStyle w:val="-"/>
              <w:numPr>
                <w:ilvl w:val="0"/>
                <w:numId w:val="0"/>
              </w:numPr>
              <w:rPr>
                <w:rFonts w:cs="Times New Roman"/>
                <w:lang w:val="en-US"/>
              </w:rPr>
            </w:pPr>
            <w:r>
              <w:rPr>
                <w:rFonts w:cs="Times New Roman"/>
                <w:lang w:val="en-US"/>
              </w:rPr>
              <w:t>Người phê duyệt yêu cầu ở ĐVKD</w:t>
            </w:r>
          </w:p>
        </w:tc>
      </w:tr>
    </w:tbl>
    <w:p w14:paraId="7393ECAE" w14:textId="77777777" w:rsidR="001566CD" w:rsidRPr="001566CD" w:rsidRDefault="001566CD" w:rsidP="001566CD">
      <w:pPr>
        <w:rPr>
          <w:lang w:bidi="en-US"/>
        </w:rPr>
      </w:pPr>
    </w:p>
    <w:p w14:paraId="4D7254DE" w14:textId="040EC13C" w:rsidR="001566CD" w:rsidRDefault="001566CD" w:rsidP="001566CD">
      <w:pPr>
        <w:pStyle w:val="Heading3"/>
        <w:keepLines w:val="0"/>
        <w:numPr>
          <w:ilvl w:val="2"/>
          <w:numId w:val="1"/>
        </w:numPr>
        <w:spacing w:line="312" w:lineRule="auto"/>
        <w:ind w:left="360" w:hanging="360"/>
        <w:rPr>
          <w:b w:val="0"/>
          <w:bCs w:val="0"/>
          <w:i w:val="0"/>
          <w:caps/>
          <w:sz w:val="26"/>
          <w:szCs w:val="24"/>
          <w:lang w:bidi="en-US"/>
        </w:rPr>
      </w:pPr>
      <w:bookmarkStart w:id="109" w:name="_Toc89338125"/>
      <w:r>
        <w:rPr>
          <w:b w:val="0"/>
          <w:bCs w:val="0"/>
          <w:i w:val="0"/>
          <w:caps/>
          <w:sz w:val="26"/>
          <w:szCs w:val="24"/>
          <w:lang w:bidi="en-US"/>
        </w:rPr>
        <w:t>TTKD phê duyệt phiếu yêu cầu điều chuyển RM</w:t>
      </w:r>
      <w:bookmarkEnd w:id="109"/>
    </w:p>
    <w:p w14:paraId="79D804AC" w14:textId="20BEFD95" w:rsidR="001566CD" w:rsidRDefault="001566CD" w:rsidP="003F22DA">
      <w:pPr>
        <w:pStyle w:val="ListParagraph"/>
        <w:numPr>
          <w:ilvl w:val="0"/>
          <w:numId w:val="20"/>
        </w:numPr>
      </w:pPr>
      <w:r>
        <w:t>Lên danh sách các yêu cầu đang chờ phê duyệt, bao gồm các thông ti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1566CD" w:rsidRPr="00641E4C" w14:paraId="7F9228E7" w14:textId="77777777" w:rsidTr="00E9005D">
        <w:trPr>
          <w:tblHeader/>
        </w:trPr>
        <w:tc>
          <w:tcPr>
            <w:tcW w:w="717" w:type="dxa"/>
            <w:shd w:val="clear" w:color="auto" w:fill="F79646" w:themeFill="accent6"/>
          </w:tcPr>
          <w:p w14:paraId="6F382D0C" w14:textId="77777777" w:rsidR="001566CD" w:rsidRPr="00641E4C" w:rsidRDefault="001566CD" w:rsidP="00E9005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59251B38" w14:textId="77777777" w:rsidR="001566CD" w:rsidRPr="00641E4C" w:rsidRDefault="001566CD" w:rsidP="00E9005D">
            <w:pPr>
              <w:spacing w:line="300" w:lineRule="atLeast"/>
              <w:jc w:val="center"/>
              <w:rPr>
                <w:rFonts w:cs="Times New Roman"/>
                <w:b/>
                <w:bCs/>
                <w:color w:val="333333"/>
              </w:rPr>
            </w:pPr>
            <w:r w:rsidRPr="00641E4C">
              <w:rPr>
                <w:rFonts w:cs="Times New Roman"/>
                <w:b/>
                <w:bCs/>
                <w:color w:val="333333"/>
              </w:rPr>
              <w:t>Tên trường</w:t>
            </w:r>
          </w:p>
        </w:tc>
      </w:tr>
      <w:tr w:rsidR="001566CD" w:rsidRPr="00641E4C" w14:paraId="445D208B" w14:textId="77777777" w:rsidTr="00E9005D">
        <w:tc>
          <w:tcPr>
            <w:tcW w:w="717" w:type="dxa"/>
            <w:shd w:val="clear" w:color="auto" w:fill="FFFFFF"/>
          </w:tcPr>
          <w:p w14:paraId="253825E6"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612A552" w14:textId="6CC2E9C4" w:rsidR="001566CD" w:rsidRPr="00641E4C" w:rsidRDefault="001566CD" w:rsidP="001566CD">
            <w:pPr>
              <w:pStyle w:val="-"/>
              <w:numPr>
                <w:ilvl w:val="0"/>
                <w:numId w:val="0"/>
              </w:numPr>
              <w:rPr>
                <w:rFonts w:cs="Times New Roman"/>
                <w:lang w:val="en-US"/>
              </w:rPr>
            </w:pPr>
            <w:r w:rsidRPr="00641E4C">
              <w:rPr>
                <w:rFonts w:cs="Times New Roman"/>
                <w:lang w:val="en-US"/>
              </w:rPr>
              <w:t>Số hợp đồng bán</w:t>
            </w:r>
          </w:p>
        </w:tc>
      </w:tr>
      <w:tr w:rsidR="001566CD" w:rsidRPr="00641E4C" w14:paraId="59C20EC4" w14:textId="77777777" w:rsidTr="00E9005D">
        <w:tc>
          <w:tcPr>
            <w:tcW w:w="717" w:type="dxa"/>
            <w:shd w:val="clear" w:color="auto" w:fill="FFFFFF"/>
          </w:tcPr>
          <w:p w14:paraId="43B641BF"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20520A4" w14:textId="0C8EF5DF" w:rsidR="001566CD" w:rsidRPr="00641E4C" w:rsidRDefault="001566CD" w:rsidP="001566CD">
            <w:pPr>
              <w:pStyle w:val="-"/>
              <w:numPr>
                <w:ilvl w:val="0"/>
                <w:numId w:val="0"/>
              </w:numPr>
              <w:rPr>
                <w:rFonts w:cs="Times New Roman"/>
                <w:color w:val="333333"/>
              </w:rPr>
            </w:pPr>
            <w:r w:rsidRPr="00641E4C">
              <w:rPr>
                <w:rFonts w:cs="Times New Roman"/>
                <w:color w:val="333333"/>
              </w:rPr>
              <w:t>CIF khách hàng</w:t>
            </w:r>
          </w:p>
        </w:tc>
      </w:tr>
      <w:tr w:rsidR="001566CD" w:rsidRPr="00641E4C" w14:paraId="0001BA58" w14:textId="77777777" w:rsidTr="00E9005D">
        <w:tc>
          <w:tcPr>
            <w:tcW w:w="717" w:type="dxa"/>
            <w:shd w:val="clear" w:color="auto" w:fill="FFFFFF"/>
          </w:tcPr>
          <w:p w14:paraId="04BD5138"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DE186EA" w14:textId="637B349E" w:rsidR="001566CD" w:rsidRPr="00641E4C" w:rsidRDefault="001566CD" w:rsidP="001566CD">
            <w:pPr>
              <w:pStyle w:val="-"/>
              <w:numPr>
                <w:ilvl w:val="0"/>
                <w:numId w:val="0"/>
              </w:numPr>
              <w:rPr>
                <w:rFonts w:cs="Times New Roman"/>
                <w:lang w:val="en-US"/>
              </w:rPr>
            </w:pPr>
            <w:r w:rsidRPr="00641E4C">
              <w:rPr>
                <w:rFonts w:cs="Times New Roman"/>
                <w:color w:val="333333"/>
              </w:rPr>
              <w:t>Tên khách hàng</w:t>
            </w:r>
          </w:p>
        </w:tc>
      </w:tr>
      <w:tr w:rsidR="001566CD" w:rsidRPr="00641E4C" w14:paraId="5B46AC1E" w14:textId="77777777" w:rsidTr="00E9005D">
        <w:tc>
          <w:tcPr>
            <w:tcW w:w="717" w:type="dxa"/>
            <w:shd w:val="clear" w:color="auto" w:fill="FFFFFF"/>
          </w:tcPr>
          <w:p w14:paraId="5D5674D8"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8CD691F" w14:textId="089E6B9E" w:rsidR="001566CD" w:rsidRPr="00641E4C" w:rsidRDefault="001566CD" w:rsidP="001566CD">
            <w:pPr>
              <w:pStyle w:val="-"/>
              <w:numPr>
                <w:ilvl w:val="0"/>
                <w:numId w:val="0"/>
              </w:numPr>
              <w:rPr>
                <w:rFonts w:cs="Times New Roman"/>
                <w:lang w:val="en-US"/>
              </w:rPr>
            </w:pPr>
            <w:r w:rsidRPr="00641E4C">
              <w:rPr>
                <w:rFonts w:cs="Times New Roman"/>
                <w:color w:val="333333"/>
              </w:rPr>
              <w:t>Mã trái phiếu</w:t>
            </w:r>
          </w:p>
        </w:tc>
      </w:tr>
      <w:tr w:rsidR="001566CD" w:rsidRPr="00641E4C" w14:paraId="291645CE" w14:textId="77777777" w:rsidTr="00E9005D">
        <w:tc>
          <w:tcPr>
            <w:tcW w:w="717" w:type="dxa"/>
            <w:shd w:val="clear" w:color="auto" w:fill="FFFFFF"/>
          </w:tcPr>
          <w:p w14:paraId="4145DD48"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046D997" w14:textId="40933430" w:rsidR="001566CD" w:rsidRPr="00641E4C" w:rsidRDefault="001566CD" w:rsidP="001566CD">
            <w:pPr>
              <w:pStyle w:val="-"/>
              <w:numPr>
                <w:ilvl w:val="0"/>
                <w:numId w:val="0"/>
              </w:numPr>
              <w:rPr>
                <w:rFonts w:cs="Times New Roman"/>
                <w:lang w:val="en-US"/>
              </w:rPr>
            </w:pPr>
            <w:r w:rsidRPr="00641E4C">
              <w:rPr>
                <w:rFonts w:cs="Times New Roman"/>
                <w:color w:val="333333"/>
              </w:rPr>
              <w:t>Ngày giao dịch</w:t>
            </w:r>
          </w:p>
        </w:tc>
      </w:tr>
      <w:tr w:rsidR="001566CD" w:rsidRPr="00641E4C" w14:paraId="663C7F4F" w14:textId="77777777" w:rsidTr="00E9005D">
        <w:tc>
          <w:tcPr>
            <w:tcW w:w="717" w:type="dxa"/>
            <w:shd w:val="clear" w:color="auto" w:fill="FFFFFF"/>
          </w:tcPr>
          <w:p w14:paraId="5680C268"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4AEF011" w14:textId="6A45DA38" w:rsidR="001566CD" w:rsidRPr="00641E4C" w:rsidRDefault="001566CD" w:rsidP="001566CD">
            <w:pPr>
              <w:pStyle w:val="-"/>
              <w:numPr>
                <w:ilvl w:val="0"/>
                <w:numId w:val="0"/>
              </w:numPr>
              <w:rPr>
                <w:rFonts w:cs="Times New Roman"/>
                <w:lang w:val="en-US"/>
              </w:rPr>
            </w:pPr>
            <w:r w:rsidRPr="00641E4C">
              <w:rPr>
                <w:rFonts w:cs="Times New Roman"/>
                <w:color w:val="333333"/>
              </w:rPr>
              <w:t>Số lượng</w:t>
            </w:r>
          </w:p>
        </w:tc>
      </w:tr>
      <w:tr w:rsidR="001566CD" w:rsidRPr="00641E4C" w14:paraId="18885C3E" w14:textId="77777777" w:rsidTr="00E9005D">
        <w:tc>
          <w:tcPr>
            <w:tcW w:w="717" w:type="dxa"/>
            <w:shd w:val="clear" w:color="auto" w:fill="FFFFFF"/>
          </w:tcPr>
          <w:p w14:paraId="39ECF050"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1CBF525" w14:textId="14D18CCF" w:rsidR="001566CD" w:rsidRPr="00641E4C" w:rsidRDefault="001566CD" w:rsidP="001566CD">
            <w:pPr>
              <w:pStyle w:val="-"/>
              <w:numPr>
                <w:ilvl w:val="0"/>
                <w:numId w:val="0"/>
              </w:numPr>
              <w:rPr>
                <w:rFonts w:cs="Times New Roman"/>
                <w:lang w:val="en-US"/>
              </w:rPr>
            </w:pPr>
            <w:r w:rsidRPr="00641E4C">
              <w:rPr>
                <w:rFonts w:cs="Times New Roman"/>
                <w:color w:val="333333"/>
              </w:rPr>
              <w:t>Giá trị hợp đồng</w:t>
            </w:r>
          </w:p>
        </w:tc>
      </w:tr>
      <w:tr w:rsidR="001566CD" w:rsidRPr="00641E4C" w14:paraId="54257FD6" w14:textId="77777777" w:rsidTr="00E9005D">
        <w:tc>
          <w:tcPr>
            <w:tcW w:w="717" w:type="dxa"/>
            <w:shd w:val="clear" w:color="auto" w:fill="FFFFFF"/>
          </w:tcPr>
          <w:p w14:paraId="42477B28"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B4C960E" w14:textId="46139B58" w:rsidR="001566CD" w:rsidRPr="00641E4C" w:rsidRDefault="001566CD" w:rsidP="001566CD">
            <w:pPr>
              <w:pStyle w:val="-"/>
              <w:numPr>
                <w:ilvl w:val="0"/>
                <w:numId w:val="0"/>
              </w:numPr>
              <w:rPr>
                <w:rFonts w:cs="Times New Roman"/>
                <w:lang w:val="en-US"/>
              </w:rPr>
            </w:pPr>
            <w:r w:rsidRPr="00641E4C">
              <w:rPr>
                <w:rFonts w:cs="Times New Roman"/>
                <w:color w:val="333333"/>
              </w:rPr>
              <w:t>RM hiện tại</w:t>
            </w:r>
          </w:p>
        </w:tc>
      </w:tr>
      <w:tr w:rsidR="001566CD" w:rsidRPr="00641E4C" w14:paraId="7ACAF094" w14:textId="77777777" w:rsidTr="00E9005D">
        <w:tc>
          <w:tcPr>
            <w:tcW w:w="717" w:type="dxa"/>
            <w:shd w:val="clear" w:color="auto" w:fill="FFFFFF"/>
          </w:tcPr>
          <w:p w14:paraId="3DA60C09"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6288033" w14:textId="793B5702" w:rsidR="001566CD" w:rsidRPr="00641E4C" w:rsidRDefault="001566CD" w:rsidP="001566CD">
            <w:pPr>
              <w:pStyle w:val="-"/>
              <w:numPr>
                <w:ilvl w:val="0"/>
                <w:numId w:val="0"/>
              </w:numPr>
              <w:rPr>
                <w:rFonts w:cs="Times New Roman"/>
                <w:lang w:val="en-US"/>
              </w:rPr>
            </w:pPr>
            <w:r w:rsidRPr="00641E4C">
              <w:rPr>
                <w:rFonts w:cs="Times New Roman"/>
                <w:color w:val="333333"/>
              </w:rPr>
              <w:t>CBQL hiện tại</w:t>
            </w:r>
          </w:p>
        </w:tc>
      </w:tr>
      <w:tr w:rsidR="001566CD" w:rsidRPr="00641E4C" w14:paraId="0383BDDF" w14:textId="77777777" w:rsidTr="00E9005D">
        <w:tc>
          <w:tcPr>
            <w:tcW w:w="717" w:type="dxa"/>
            <w:shd w:val="clear" w:color="auto" w:fill="FFFFFF"/>
          </w:tcPr>
          <w:p w14:paraId="567C459D"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8878EF1" w14:textId="7485D1F9" w:rsidR="001566CD" w:rsidRPr="00641E4C" w:rsidRDefault="001566CD" w:rsidP="001566CD">
            <w:pPr>
              <w:pStyle w:val="-"/>
              <w:numPr>
                <w:ilvl w:val="0"/>
                <w:numId w:val="0"/>
              </w:numPr>
              <w:rPr>
                <w:rFonts w:cs="Times New Roman"/>
                <w:lang w:val="en-US"/>
              </w:rPr>
            </w:pPr>
            <w:r w:rsidRPr="00641E4C">
              <w:rPr>
                <w:rFonts w:cs="Times New Roman"/>
                <w:color w:val="333333"/>
              </w:rPr>
              <w:t>CTV hiện tại</w:t>
            </w:r>
          </w:p>
        </w:tc>
      </w:tr>
      <w:tr w:rsidR="001566CD" w:rsidRPr="00641E4C" w14:paraId="1A0CA5AD" w14:textId="77777777" w:rsidTr="00E9005D">
        <w:tc>
          <w:tcPr>
            <w:tcW w:w="717" w:type="dxa"/>
            <w:shd w:val="clear" w:color="auto" w:fill="FFFFFF"/>
          </w:tcPr>
          <w:p w14:paraId="7017D379"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D18C363" w14:textId="4CD52D2D" w:rsidR="001566CD" w:rsidRPr="00641E4C" w:rsidRDefault="001566CD" w:rsidP="001566CD">
            <w:pPr>
              <w:pStyle w:val="-"/>
              <w:numPr>
                <w:ilvl w:val="0"/>
                <w:numId w:val="0"/>
              </w:numPr>
              <w:rPr>
                <w:rFonts w:cs="Times New Roman"/>
                <w:lang w:val="en-US"/>
              </w:rPr>
            </w:pPr>
            <w:r w:rsidRPr="00641E4C">
              <w:rPr>
                <w:rFonts w:cs="Times New Roman"/>
                <w:color w:val="333333"/>
              </w:rPr>
              <w:t>POS hiện tại</w:t>
            </w:r>
          </w:p>
        </w:tc>
      </w:tr>
      <w:tr w:rsidR="001566CD" w:rsidRPr="00641E4C" w14:paraId="3457E13D" w14:textId="77777777" w:rsidTr="00E9005D">
        <w:tc>
          <w:tcPr>
            <w:tcW w:w="717" w:type="dxa"/>
            <w:tcBorders>
              <w:top w:val="single" w:sz="4" w:space="0" w:color="auto"/>
              <w:left w:val="single" w:sz="4" w:space="0" w:color="auto"/>
              <w:bottom w:val="single" w:sz="4" w:space="0" w:color="auto"/>
              <w:right w:val="single" w:sz="4" w:space="0" w:color="auto"/>
            </w:tcBorders>
            <w:shd w:val="clear" w:color="auto" w:fill="FFFFFF"/>
          </w:tcPr>
          <w:p w14:paraId="723CA939"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1C34E592" w14:textId="2932EA98" w:rsidR="001566CD" w:rsidRPr="00641E4C" w:rsidRDefault="001566CD" w:rsidP="001566CD">
            <w:pPr>
              <w:pStyle w:val="-"/>
              <w:numPr>
                <w:ilvl w:val="0"/>
                <w:numId w:val="0"/>
              </w:numPr>
              <w:rPr>
                <w:rFonts w:cs="Times New Roman"/>
                <w:lang w:val="en-US"/>
              </w:rPr>
            </w:pPr>
            <w:r>
              <w:rPr>
                <w:rFonts w:cs="Times New Roman"/>
                <w:color w:val="333333"/>
              </w:rPr>
              <w:t xml:space="preserve">POS </w:t>
            </w:r>
            <w:r>
              <w:rPr>
                <w:rFonts w:cs="Times New Roman"/>
                <w:color w:val="333333"/>
                <w:lang w:val="en-US"/>
              </w:rPr>
              <w:t>điều chuyển</w:t>
            </w:r>
          </w:p>
        </w:tc>
      </w:tr>
      <w:tr w:rsidR="001566CD" w:rsidRPr="00641E4C" w14:paraId="2E4B2234" w14:textId="77777777" w:rsidTr="00E9005D">
        <w:tc>
          <w:tcPr>
            <w:tcW w:w="717" w:type="dxa"/>
            <w:shd w:val="clear" w:color="auto" w:fill="FFFFFF"/>
          </w:tcPr>
          <w:p w14:paraId="2A68BAC7"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ED22110" w14:textId="215E9B7E" w:rsidR="001566CD" w:rsidRPr="00641E4C" w:rsidRDefault="001566CD" w:rsidP="001566CD">
            <w:pPr>
              <w:pStyle w:val="-"/>
              <w:numPr>
                <w:ilvl w:val="0"/>
                <w:numId w:val="0"/>
              </w:numPr>
              <w:rPr>
                <w:rFonts w:cs="Times New Roman"/>
                <w:lang w:val="en-US"/>
              </w:rPr>
            </w:pPr>
            <w:r>
              <w:rPr>
                <w:rFonts w:cs="Times New Roman"/>
                <w:color w:val="333333"/>
              </w:rPr>
              <w:t>RM điều chuyển</w:t>
            </w:r>
          </w:p>
        </w:tc>
      </w:tr>
      <w:tr w:rsidR="001566CD" w:rsidRPr="00641E4C" w14:paraId="4A724B49" w14:textId="77777777" w:rsidTr="00E9005D">
        <w:tc>
          <w:tcPr>
            <w:tcW w:w="717" w:type="dxa"/>
            <w:shd w:val="clear" w:color="auto" w:fill="FFFFFF"/>
          </w:tcPr>
          <w:p w14:paraId="136BF1FF"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F2F7398" w14:textId="457FF52F" w:rsidR="001566CD" w:rsidRPr="00641E4C" w:rsidRDefault="001566CD" w:rsidP="001566CD">
            <w:pPr>
              <w:pStyle w:val="-"/>
              <w:numPr>
                <w:ilvl w:val="0"/>
                <w:numId w:val="0"/>
              </w:numPr>
              <w:rPr>
                <w:rFonts w:cs="Times New Roman"/>
                <w:lang w:val="en-US"/>
              </w:rPr>
            </w:pPr>
            <w:r>
              <w:rPr>
                <w:rFonts w:cs="Times New Roman"/>
                <w:color w:val="333333"/>
              </w:rPr>
              <w:t>CTV điều chuyển</w:t>
            </w:r>
          </w:p>
        </w:tc>
      </w:tr>
      <w:tr w:rsidR="001566CD" w:rsidRPr="00641E4C" w14:paraId="3199AE08" w14:textId="77777777" w:rsidTr="00E9005D">
        <w:tc>
          <w:tcPr>
            <w:tcW w:w="717" w:type="dxa"/>
            <w:shd w:val="clear" w:color="auto" w:fill="FFFFFF"/>
          </w:tcPr>
          <w:p w14:paraId="1DBF0AC9"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50D7DA3" w14:textId="58EDDFB1" w:rsidR="001566CD" w:rsidRPr="00641E4C" w:rsidRDefault="001566CD" w:rsidP="001566CD">
            <w:pPr>
              <w:pStyle w:val="-"/>
              <w:numPr>
                <w:ilvl w:val="0"/>
                <w:numId w:val="0"/>
              </w:numPr>
              <w:rPr>
                <w:rFonts w:cs="Times New Roman"/>
                <w:lang w:val="en-US"/>
              </w:rPr>
            </w:pPr>
            <w:r>
              <w:rPr>
                <w:rFonts w:cs="Times New Roman"/>
                <w:color w:val="333333"/>
              </w:rPr>
              <w:t>CBQL điều chuyển</w:t>
            </w:r>
          </w:p>
        </w:tc>
      </w:tr>
      <w:tr w:rsidR="001566CD" w:rsidRPr="00641E4C" w14:paraId="4A36268C" w14:textId="77777777" w:rsidTr="00E9005D">
        <w:tc>
          <w:tcPr>
            <w:tcW w:w="717" w:type="dxa"/>
            <w:shd w:val="clear" w:color="auto" w:fill="FFFFFF"/>
          </w:tcPr>
          <w:p w14:paraId="6FB63E3F"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D7EF2D2" w14:textId="38AB7E6A" w:rsidR="001566CD" w:rsidRPr="00641E4C" w:rsidRDefault="001566CD" w:rsidP="001566CD">
            <w:pPr>
              <w:pStyle w:val="-"/>
              <w:numPr>
                <w:ilvl w:val="0"/>
                <w:numId w:val="0"/>
              </w:numPr>
              <w:rPr>
                <w:rFonts w:cs="Times New Roman"/>
                <w:lang w:val="en-US"/>
              </w:rPr>
            </w:pPr>
            <w:r w:rsidRPr="00641E4C">
              <w:rPr>
                <w:rFonts w:cs="Times New Roman"/>
                <w:color w:val="333333"/>
              </w:rPr>
              <w:t>Ngày điều chuyển</w:t>
            </w:r>
          </w:p>
        </w:tc>
      </w:tr>
      <w:tr w:rsidR="001566CD" w:rsidRPr="00641E4C" w14:paraId="0D8EF5DA" w14:textId="77777777" w:rsidTr="00E9005D">
        <w:tc>
          <w:tcPr>
            <w:tcW w:w="717" w:type="dxa"/>
            <w:shd w:val="clear" w:color="auto" w:fill="FFFFFF"/>
          </w:tcPr>
          <w:p w14:paraId="1A71B4E9"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735FF47" w14:textId="261D7EAD" w:rsidR="001566CD" w:rsidRPr="00641E4C" w:rsidRDefault="001566CD" w:rsidP="001566CD">
            <w:pPr>
              <w:pStyle w:val="-"/>
              <w:numPr>
                <w:ilvl w:val="0"/>
                <w:numId w:val="0"/>
              </w:numPr>
              <w:rPr>
                <w:rFonts w:cs="Times New Roman"/>
                <w:lang w:val="en-US"/>
              </w:rPr>
            </w:pPr>
            <w:r w:rsidRPr="00641E4C">
              <w:rPr>
                <w:rFonts w:cs="Times New Roman"/>
                <w:color w:val="333333"/>
              </w:rPr>
              <w:t>Lý do chỉnh sửa</w:t>
            </w:r>
          </w:p>
        </w:tc>
      </w:tr>
      <w:tr w:rsidR="001566CD" w:rsidRPr="00641E4C" w14:paraId="0DC68AFD" w14:textId="77777777" w:rsidTr="00E9005D">
        <w:tc>
          <w:tcPr>
            <w:tcW w:w="717" w:type="dxa"/>
            <w:shd w:val="clear" w:color="auto" w:fill="FFFFFF"/>
          </w:tcPr>
          <w:p w14:paraId="407A625E"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1C9680" w14:textId="54918857" w:rsidR="001566CD" w:rsidRPr="00641E4C" w:rsidRDefault="001566CD" w:rsidP="001566CD">
            <w:pPr>
              <w:pStyle w:val="-"/>
              <w:numPr>
                <w:ilvl w:val="0"/>
                <w:numId w:val="0"/>
              </w:numPr>
              <w:rPr>
                <w:rFonts w:cs="Times New Roman"/>
                <w:lang w:val="en-US"/>
              </w:rPr>
            </w:pPr>
            <w:r>
              <w:rPr>
                <w:rFonts w:cs="Times New Roman"/>
                <w:lang w:val="en-US"/>
              </w:rPr>
              <w:t>Người đề nghị ở ĐVKD</w:t>
            </w:r>
          </w:p>
        </w:tc>
      </w:tr>
      <w:tr w:rsidR="001566CD" w:rsidRPr="00641E4C" w14:paraId="4E323FDF" w14:textId="77777777" w:rsidTr="00E9005D">
        <w:tc>
          <w:tcPr>
            <w:tcW w:w="717" w:type="dxa"/>
            <w:shd w:val="clear" w:color="auto" w:fill="FFFFFF"/>
          </w:tcPr>
          <w:p w14:paraId="14CEC143" w14:textId="77777777" w:rsidR="001566CD" w:rsidRPr="00641E4C" w:rsidRDefault="001566CD" w:rsidP="003F22DA">
            <w:pPr>
              <w:pStyle w:val="ListParagraph"/>
              <w:numPr>
                <w:ilvl w:val="0"/>
                <w:numId w:val="2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D8E767" w14:textId="6E28551C" w:rsidR="001566CD" w:rsidRPr="00641E4C" w:rsidRDefault="001566CD" w:rsidP="001566CD">
            <w:pPr>
              <w:pStyle w:val="-"/>
              <w:numPr>
                <w:ilvl w:val="0"/>
                <w:numId w:val="0"/>
              </w:numPr>
              <w:rPr>
                <w:rFonts w:cs="Times New Roman"/>
                <w:lang w:val="en-US"/>
              </w:rPr>
            </w:pPr>
            <w:r>
              <w:rPr>
                <w:rFonts w:cs="Times New Roman"/>
                <w:lang w:val="en-US"/>
              </w:rPr>
              <w:t>Người phê duyệt yêu cầu ở ĐVKD</w:t>
            </w:r>
          </w:p>
        </w:tc>
      </w:tr>
    </w:tbl>
    <w:p w14:paraId="1E033342" w14:textId="77777777" w:rsidR="001566CD" w:rsidRPr="007F3C09" w:rsidRDefault="001566CD" w:rsidP="001566CD">
      <w:pPr>
        <w:pStyle w:val="ListParagraph"/>
      </w:pPr>
    </w:p>
    <w:p w14:paraId="7BD224D1" w14:textId="28550EDB" w:rsidR="001566CD" w:rsidRDefault="001566CD" w:rsidP="003F22DA">
      <w:pPr>
        <w:pStyle w:val="ListParagraph"/>
        <w:numPr>
          <w:ilvl w:val="0"/>
          <w:numId w:val="20"/>
        </w:numPr>
        <w:contextualSpacing w:val="0"/>
        <w:rPr>
          <w:rFonts w:cs="Times New Roman"/>
          <w:lang w:bidi="en-US"/>
        </w:rPr>
      </w:pPr>
      <w:r>
        <w:rPr>
          <w:rFonts w:cs="Times New Roman"/>
          <w:lang w:bidi="en-US"/>
        </w:rPr>
        <w:t>Màn hình view chi tiết khi chọn yêu cầu vào phê duyệt</w:t>
      </w:r>
    </w:p>
    <w:p w14:paraId="47DB6ED2" w14:textId="6DB4322F" w:rsidR="001566CD" w:rsidRPr="00171DED" w:rsidRDefault="001566CD" w:rsidP="001566CD">
      <w:pPr>
        <w:rPr>
          <w:rFonts w:cs="Times New Roman"/>
          <w:lang w:bidi="en-US"/>
        </w:rPr>
      </w:pPr>
      <w:r>
        <w:object w:dxaOrig="12691" w:dyaOrig="6436" w14:anchorId="76CE9197">
          <v:shape id="_x0000_i1029" type="#_x0000_t75" style="width:483pt;height:245.5pt" o:ole="">
            <v:imagedata r:id="rId20" o:title=""/>
          </v:shape>
          <o:OLEObject Type="Embed" ProgID="Visio.Drawing.15" ShapeID="_x0000_i1029" DrawAspect="Content" ObjectID="_1699950909" r:id="rId21"/>
        </w:object>
      </w:r>
    </w:p>
    <w:p w14:paraId="483742BC" w14:textId="77777777" w:rsidR="001566CD" w:rsidRPr="00171DED" w:rsidRDefault="001566CD" w:rsidP="001566CD">
      <w:pPr>
        <w:rPr>
          <w:rFonts w:cs="Times New Roman"/>
          <w:lang w:bidi="en-US"/>
        </w:rPr>
      </w:pPr>
      <w:r>
        <w:rPr>
          <w:rFonts w:cs="Times New Roman"/>
          <w:lang w:bidi="en-US"/>
        </w:rPr>
        <w:t>Trong đó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1566CD" w:rsidRPr="00641E4C" w14:paraId="0157DDA6" w14:textId="77777777" w:rsidTr="00E9005D">
        <w:trPr>
          <w:tblHeader/>
        </w:trPr>
        <w:tc>
          <w:tcPr>
            <w:tcW w:w="717" w:type="dxa"/>
            <w:shd w:val="clear" w:color="auto" w:fill="F79646" w:themeFill="accent6"/>
          </w:tcPr>
          <w:p w14:paraId="0B07F4FA" w14:textId="77777777" w:rsidR="001566CD" w:rsidRPr="00641E4C" w:rsidRDefault="001566CD" w:rsidP="00E9005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4B4DC3A8" w14:textId="77777777" w:rsidR="001566CD" w:rsidRPr="00641E4C" w:rsidRDefault="001566CD" w:rsidP="00E9005D">
            <w:pPr>
              <w:spacing w:line="300" w:lineRule="atLeast"/>
              <w:jc w:val="center"/>
              <w:rPr>
                <w:rFonts w:cs="Times New Roman"/>
                <w:b/>
                <w:bCs/>
                <w:color w:val="333333"/>
              </w:rPr>
            </w:pPr>
            <w:r w:rsidRPr="00641E4C">
              <w:rPr>
                <w:rFonts w:cs="Times New Roman"/>
                <w:b/>
                <w:bCs/>
                <w:color w:val="333333"/>
              </w:rPr>
              <w:t>Tên trường</w:t>
            </w:r>
          </w:p>
        </w:tc>
      </w:tr>
      <w:tr w:rsidR="001566CD" w:rsidRPr="00641E4C" w14:paraId="4B22E3D9" w14:textId="77777777" w:rsidTr="00E9005D">
        <w:tc>
          <w:tcPr>
            <w:tcW w:w="717" w:type="dxa"/>
            <w:shd w:val="clear" w:color="auto" w:fill="FFFFFF"/>
          </w:tcPr>
          <w:p w14:paraId="22DEE613"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2D264B" w14:textId="64D88FB4" w:rsidR="001566CD" w:rsidRPr="00641E4C" w:rsidRDefault="001566CD" w:rsidP="001566CD">
            <w:pPr>
              <w:pStyle w:val="-"/>
              <w:numPr>
                <w:ilvl w:val="0"/>
                <w:numId w:val="0"/>
              </w:numPr>
              <w:rPr>
                <w:rFonts w:cs="Times New Roman"/>
                <w:lang w:val="en-US"/>
              </w:rPr>
            </w:pPr>
            <w:r w:rsidRPr="00641E4C">
              <w:rPr>
                <w:rFonts w:cs="Times New Roman"/>
                <w:lang w:val="en-US"/>
              </w:rPr>
              <w:t>Số hợp đồng bán</w:t>
            </w:r>
          </w:p>
        </w:tc>
      </w:tr>
      <w:tr w:rsidR="001566CD" w:rsidRPr="00641E4C" w14:paraId="2AAEEEA2" w14:textId="77777777" w:rsidTr="00E9005D">
        <w:tc>
          <w:tcPr>
            <w:tcW w:w="717" w:type="dxa"/>
            <w:shd w:val="clear" w:color="auto" w:fill="FFFFFF"/>
          </w:tcPr>
          <w:p w14:paraId="148BE0D7"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53D45E3" w14:textId="630DC7F4" w:rsidR="001566CD" w:rsidRPr="00641E4C" w:rsidRDefault="001566CD" w:rsidP="001566CD">
            <w:pPr>
              <w:pStyle w:val="-"/>
              <w:numPr>
                <w:ilvl w:val="0"/>
                <w:numId w:val="0"/>
              </w:numPr>
              <w:rPr>
                <w:rFonts w:cs="Times New Roman"/>
                <w:color w:val="333333"/>
              </w:rPr>
            </w:pPr>
            <w:r w:rsidRPr="00641E4C">
              <w:rPr>
                <w:rFonts w:cs="Times New Roman"/>
                <w:color w:val="333333"/>
              </w:rPr>
              <w:t>CIF khách hàng</w:t>
            </w:r>
          </w:p>
        </w:tc>
      </w:tr>
      <w:tr w:rsidR="001566CD" w:rsidRPr="00641E4C" w14:paraId="1E28064D" w14:textId="77777777" w:rsidTr="00E9005D">
        <w:tc>
          <w:tcPr>
            <w:tcW w:w="717" w:type="dxa"/>
            <w:shd w:val="clear" w:color="auto" w:fill="FFFFFF"/>
          </w:tcPr>
          <w:p w14:paraId="1405762D"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0934E1A" w14:textId="22BCB422" w:rsidR="001566CD" w:rsidRPr="00641E4C" w:rsidRDefault="001566CD" w:rsidP="001566CD">
            <w:pPr>
              <w:pStyle w:val="-"/>
              <w:numPr>
                <w:ilvl w:val="0"/>
                <w:numId w:val="0"/>
              </w:numPr>
              <w:rPr>
                <w:rFonts w:cs="Times New Roman"/>
                <w:lang w:val="en-US"/>
              </w:rPr>
            </w:pPr>
            <w:r w:rsidRPr="00641E4C">
              <w:rPr>
                <w:rFonts w:cs="Times New Roman"/>
                <w:color w:val="333333"/>
              </w:rPr>
              <w:t>Tên khách hàng</w:t>
            </w:r>
          </w:p>
        </w:tc>
      </w:tr>
      <w:tr w:rsidR="001566CD" w:rsidRPr="00641E4C" w14:paraId="2123057A" w14:textId="77777777" w:rsidTr="00E9005D">
        <w:tc>
          <w:tcPr>
            <w:tcW w:w="717" w:type="dxa"/>
            <w:shd w:val="clear" w:color="auto" w:fill="FFFFFF"/>
          </w:tcPr>
          <w:p w14:paraId="00867D10"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2786E0F" w14:textId="3C5743AF" w:rsidR="001566CD" w:rsidRPr="00641E4C" w:rsidRDefault="001566CD" w:rsidP="001566CD">
            <w:pPr>
              <w:pStyle w:val="-"/>
              <w:numPr>
                <w:ilvl w:val="0"/>
                <w:numId w:val="0"/>
              </w:numPr>
              <w:rPr>
                <w:rFonts w:cs="Times New Roman"/>
                <w:lang w:val="en-US"/>
              </w:rPr>
            </w:pPr>
            <w:r w:rsidRPr="00641E4C">
              <w:rPr>
                <w:rFonts w:cs="Times New Roman"/>
                <w:color w:val="333333"/>
              </w:rPr>
              <w:t>Mã trái phiếu</w:t>
            </w:r>
          </w:p>
        </w:tc>
      </w:tr>
      <w:tr w:rsidR="001566CD" w:rsidRPr="00641E4C" w14:paraId="29D496C2" w14:textId="77777777" w:rsidTr="00E9005D">
        <w:tc>
          <w:tcPr>
            <w:tcW w:w="717" w:type="dxa"/>
            <w:shd w:val="clear" w:color="auto" w:fill="FFFFFF"/>
          </w:tcPr>
          <w:p w14:paraId="5795D7F6"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A8ACC83" w14:textId="7ACC676A" w:rsidR="001566CD" w:rsidRPr="00641E4C" w:rsidRDefault="001566CD" w:rsidP="001566CD">
            <w:pPr>
              <w:pStyle w:val="-"/>
              <w:numPr>
                <w:ilvl w:val="0"/>
                <w:numId w:val="0"/>
              </w:numPr>
              <w:rPr>
                <w:rFonts w:cs="Times New Roman"/>
                <w:lang w:val="en-US"/>
              </w:rPr>
            </w:pPr>
            <w:r w:rsidRPr="00641E4C">
              <w:rPr>
                <w:rFonts w:cs="Times New Roman"/>
                <w:color w:val="333333"/>
              </w:rPr>
              <w:t>Ngày giao dịch</w:t>
            </w:r>
          </w:p>
        </w:tc>
      </w:tr>
      <w:tr w:rsidR="001566CD" w:rsidRPr="00641E4C" w14:paraId="179D4EED" w14:textId="77777777" w:rsidTr="00E9005D">
        <w:tc>
          <w:tcPr>
            <w:tcW w:w="717" w:type="dxa"/>
            <w:shd w:val="clear" w:color="auto" w:fill="FFFFFF"/>
          </w:tcPr>
          <w:p w14:paraId="5BA849CC"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23EF39" w14:textId="0EA83B5B" w:rsidR="001566CD" w:rsidRPr="00641E4C" w:rsidRDefault="001566CD" w:rsidP="001566CD">
            <w:pPr>
              <w:pStyle w:val="-"/>
              <w:numPr>
                <w:ilvl w:val="0"/>
                <w:numId w:val="0"/>
              </w:numPr>
              <w:rPr>
                <w:rFonts w:cs="Times New Roman"/>
                <w:lang w:val="en-US"/>
              </w:rPr>
            </w:pPr>
            <w:r w:rsidRPr="00641E4C">
              <w:rPr>
                <w:rFonts w:cs="Times New Roman"/>
                <w:color w:val="333333"/>
              </w:rPr>
              <w:t>Số lượng</w:t>
            </w:r>
          </w:p>
        </w:tc>
      </w:tr>
      <w:tr w:rsidR="001566CD" w:rsidRPr="00641E4C" w14:paraId="7D0A7098" w14:textId="77777777" w:rsidTr="00E9005D">
        <w:tc>
          <w:tcPr>
            <w:tcW w:w="717" w:type="dxa"/>
            <w:shd w:val="clear" w:color="auto" w:fill="FFFFFF"/>
          </w:tcPr>
          <w:p w14:paraId="08E99F2F"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58C93B0" w14:textId="66F9D09F" w:rsidR="001566CD" w:rsidRPr="00641E4C" w:rsidRDefault="001566CD" w:rsidP="001566CD">
            <w:pPr>
              <w:pStyle w:val="-"/>
              <w:numPr>
                <w:ilvl w:val="0"/>
                <w:numId w:val="0"/>
              </w:numPr>
              <w:rPr>
                <w:rFonts w:cs="Times New Roman"/>
                <w:lang w:val="en-US"/>
              </w:rPr>
            </w:pPr>
            <w:r w:rsidRPr="00641E4C">
              <w:rPr>
                <w:rFonts w:cs="Times New Roman"/>
                <w:color w:val="333333"/>
              </w:rPr>
              <w:t>Giá trị hợp đồng</w:t>
            </w:r>
          </w:p>
        </w:tc>
      </w:tr>
      <w:tr w:rsidR="001566CD" w:rsidRPr="00641E4C" w14:paraId="245844FB" w14:textId="77777777" w:rsidTr="00E9005D">
        <w:tc>
          <w:tcPr>
            <w:tcW w:w="717" w:type="dxa"/>
            <w:shd w:val="clear" w:color="auto" w:fill="FFFFFF"/>
          </w:tcPr>
          <w:p w14:paraId="148E7720"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87CBC80" w14:textId="18C5574E" w:rsidR="001566CD" w:rsidRPr="00641E4C" w:rsidRDefault="001566CD" w:rsidP="001566CD">
            <w:pPr>
              <w:pStyle w:val="-"/>
              <w:numPr>
                <w:ilvl w:val="0"/>
                <w:numId w:val="0"/>
              </w:numPr>
              <w:rPr>
                <w:rFonts w:cs="Times New Roman"/>
                <w:lang w:val="en-US"/>
              </w:rPr>
            </w:pPr>
            <w:r w:rsidRPr="00641E4C">
              <w:rPr>
                <w:rFonts w:cs="Times New Roman"/>
                <w:color w:val="333333"/>
              </w:rPr>
              <w:t>RM hiện tại</w:t>
            </w:r>
          </w:p>
        </w:tc>
      </w:tr>
      <w:tr w:rsidR="001566CD" w:rsidRPr="00641E4C" w14:paraId="01639FBD" w14:textId="77777777" w:rsidTr="00E9005D">
        <w:tc>
          <w:tcPr>
            <w:tcW w:w="717" w:type="dxa"/>
            <w:shd w:val="clear" w:color="auto" w:fill="FFFFFF"/>
          </w:tcPr>
          <w:p w14:paraId="695B19C9"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6F93498" w14:textId="65B30242" w:rsidR="001566CD" w:rsidRPr="00641E4C" w:rsidRDefault="001566CD" w:rsidP="001566CD">
            <w:pPr>
              <w:pStyle w:val="-"/>
              <w:numPr>
                <w:ilvl w:val="0"/>
                <w:numId w:val="0"/>
              </w:numPr>
              <w:rPr>
                <w:rFonts w:cs="Times New Roman"/>
                <w:lang w:val="en-US"/>
              </w:rPr>
            </w:pPr>
            <w:r w:rsidRPr="00641E4C">
              <w:rPr>
                <w:rFonts w:cs="Times New Roman"/>
                <w:color w:val="333333"/>
              </w:rPr>
              <w:t>CBQL hiện tại</w:t>
            </w:r>
          </w:p>
        </w:tc>
      </w:tr>
      <w:tr w:rsidR="001566CD" w:rsidRPr="00641E4C" w14:paraId="128F208C" w14:textId="77777777" w:rsidTr="00E9005D">
        <w:tc>
          <w:tcPr>
            <w:tcW w:w="717" w:type="dxa"/>
            <w:tcBorders>
              <w:top w:val="single" w:sz="4" w:space="0" w:color="auto"/>
              <w:left w:val="single" w:sz="4" w:space="0" w:color="auto"/>
              <w:bottom w:val="single" w:sz="4" w:space="0" w:color="auto"/>
              <w:right w:val="single" w:sz="4" w:space="0" w:color="auto"/>
            </w:tcBorders>
            <w:shd w:val="clear" w:color="auto" w:fill="FFFFFF"/>
          </w:tcPr>
          <w:p w14:paraId="65F3B414"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515059BA" w14:textId="1F6A7D4A" w:rsidR="001566CD" w:rsidRPr="00641E4C" w:rsidRDefault="001566CD" w:rsidP="001566CD">
            <w:pPr>
              <w:pStyle w:val="-"/>
              <w:numPr>
                <w:ilvl w:val="0"/>
                <w:numId w:val="0"/>
              </w:numPr>
              <w:rPr>
                <w:rFonts w:cs="Times New Roman"/>
                <w:lang w:val="en-US"/>
              </w:rPr>
            </w:pPr>
            <w:r w:rsidRPr="00641E4C">
              <w:rPr>
                <w:rFonts w:cs="Times New Roman"/>
                <w:color w:val="333333"/>
              </w:rPr>
              <w:t>CTV hiện tại</w:t>
            </w:r>
          </w:p>
        </w:tc>
      </w:tr>
      <w:tr w:rsidR="001566CD" w:rsidRPr="00641E4C" w14:paraId="60E95CB8" w14:textId="77777777" w:rsidTr="00E9005D">
        <w:tc>
          <w:tcPr>
            <w:tcW w:w="717" w:type="dxa"/>
            <w:shd w:val="clear" w:color="auto" w:fill="FFFFFF"/>
          </w:tcPr>
          <w:p w14:paraId="17E04486"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B17BDC" w14:textId="53553528" w:rsidR="001566CD" w:rsidRPr="00641E4C" w:rsidRDefault="001566CD" w:rsidP="001566CD">
            <w:pPr>
              <w:pStyle w:val="-"/>
              <w:numPr>
                <w:ilvl w:val="0"/>
                <w:numId w:val="0"/>
              </w:numPr>
              <w:rPr>
                <w:rFonts w:cs="Times New Roman"/>
                <w:lang w:val="en-US"/>
              </w:rPr>
            </w:pPr>
            <w:r w:rsidRPr="00641E4C">
              <w:rPr>
                <w:rFonts w:cs="Times New Roman"/>
                <w:color w:val="333333"/>
              </w:rPr>
              <w:t>POS hiện tại</w:t>
            </w:r>
          </w:p>
        </w:tc>
      </w:tr>
      <w:tr w:rsidR="001566CD" w:rsidRPr="00641E4C" w14:paraId="39AB65E1" w14:textId="77777777" w:rsidTr="00E9005D">
        <w:tc>
          <w:tcPr>
            <w:tcW w:w="717" w:type="dxa"/>
            <w:shd w:val="clear" w:color="auto" w:fill="FFFFFF"/>
          </w:tcPr>
          <w:p w14:paraId="7396E8B7"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F6AA791" w14:textId="06E51EFE" w:rsidR="001566CD" w:rsidRPr="00641E4C" w:rsidRDefault="001566CD" w:rsidP="001566CD">
            <w:pPr>
              <w:pStyle w:val="-"/>
              <w:numPr>
                <w:ilvl w:val="0"/>
                <w:numId w:val="0"/>
              </w:numPr>
              <w:rPr>
                <w:rFonts w:cs="Times New Roman"/>
                <w:lang w:val="en-US"/>
              </w:rPr>
            </w:pPr>
            <w:r>
              <w:rPr>
                <w:rFonts w:cs="Times New Roman"/>
                <w:color w:val="333333"/>
              </w:rPr>
              <w:t xml:space="preserve">POS </w:t>
            </w:r>
            <w:r>
              <w:rPr>
                <w:rFonts w:cs="Times New Roman"/>
                <w:color w:val="333333"/>
                <w:lang w:val="en-US"/>
              </w:rPr>
              <w:t>điều chuyển</w:t>
            </w:r>
          </w:p>
        </w:tc>
      </w:tr>
      <w:tr w:rsidR="001566CD" w:rsidRPr="00641E4C" w14:paraId="50D76B09" w14:textId="77777777" w:rsidTr="00E9005D">
        <w:tc>
          <w:tcPr>
            <w:tcW w:w="717" w:type="dxa"/>
            <w:shd w:val="clear" w:color="auto" w:fill="FFFFFF"/>
          </w:tcPr>
          <w:p w14:paraId="7F703A7B"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F808768" w14:textId="1EE2B97D" w:rsidR="001566CD" w:rsidRPr="00641E4C" w:rsidRDefault="001566CD" w:rsidP="001566CD">
            <w:pPr>
              <w:pStyle w:val="-"/>
              <w:numPr>
                <w:ilvl w:val="0"/>
                <w:numId w:val="0"/>
              </w:numPr>
              <w:rPr>
                <w:rFonts w:cs="Times New Roman"/>
                <w:lang w:val="en-US"/>
              </w:rPr>
            </w:pPr>
            <w:r>
              <w:rPr>
                <w:rFonts w:cs="Times New Roman"/>
                <w:color w:val="333333"/>
              </w:rPr>
              <w:t>RM điều chuyển</w:t>
            </w:r>
          </w:p>
        </w:tc>
      </w:tr>
      <w:tr w:rsidR="001566CD" w:rsidRPr="00641E4C" w14:paraId="193AAE9C" w14:textId="77777777" w:rsidTr="00E9005D">
        <w:tc>
          <w:tcPr>
            <w:tcW w:w="717" w:type="dxa"/>
            <w:shd w:val="clear" w:color="auto" w:fill="FFFFFF"/>
          </w:tcPr>
          <w:p w14:paraId="73321255"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F62D74" w14:textId="7AF2A143" w:rsidR="001566CD" w:rsidRPr="00641E4C" w:rsidRDefault="001566CD" w:rsidP="001566CD">
            <w:pPr>
              <w:pStyle w:val="-"/>
              <w:numPr>
                <w:ilvl w:val="0"/>
                <w:numId w:val="0"/>
              </w:numPr>
              <w:rPr>
                <w:rFonts w:cs="Times New Roman"/>
                <w:lang w:val="en-US"/>
              </w:rPr>
            </w:pPr>
            <w:r>
              <w:rPr>
                <w:rFonts w:cs="Times New Roman"/>
                <w:color w:val="333333"/>
              </w:rPr>
              <w:t>CTV điều chuyển</w:t>
            </w:r>
          </w:p>
        </w:tc>
      </w:tr>
      <w:tr w:rsidR="001566CD" w:rsidRPr="00641E4C" w14:paraId="0F8A61ED" w14:textId="77777777" w:rsidTr="00E9005D">
        <w:tc>
          <w:tcPr>
            <w:tcW w:w="717" w:type="dxa"/>
            <w:shd w:val="clear" w:color="auto" w:fill="FFFFFF"/>
          </w:tcPr>
          <w:p w14:paraId="7B49469F"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5274B8E" w14:textId="492171AA" w:rsidR="001566CD" w:rsidRPr="00641E4C" w:rsidRDefault="001566CD" w:rsidP="001566CD">
            <w:pPr>
              <w:pStyle w:val="-"/>
              <w:numPr>
                <w:ilvl w:val="0"/>
                <w:numId w:val="0"/>
              </w:numPr>
              <w:rPr>
                <w:rFonts w:cs="Times New Roman"/>
                <w:lang w:val="en-US"/>
              </w:rPr>
            </w:pPr>
            <w:r>
              <w:rPr>
                <w:rFonts w:cs="Times New Roman"/>
                <w:color w:val="333333"/>
              </w:rPr>
              <w:t>CBQL điều chuyển</w:t>
            </w:r>
          </w:p>
        </w:tc>
      </w:tr>
      <w:tr w:rsidR="001566CD" w:rsidRPr="00641E4C" w14:paraId="170389CA" w14:textId="77777777" w:rsidTr="00E9005D">
        <w:tc>
          <w:tcPr>
            <w:tcW w:w="717" w:type="dxa"/>
            <w:shd w:val="clear" w:color="auto" w:fill="FFFFFF"/>
          </w:tcPr>
          <w:p w14:paraId="4ADB84AF"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7E0144" w14:textId="23125702" w:rsidR="001566CD" w:rsidRPr="00641E4C" w:rsidRDefault="001566CD" w:rsidP="001566CD">
            <w:pPr>
              <w:pStyle w:val="-"/>
              <w:numPr>
                <w:ilvl w:val="0"/>
                <w:numId w:val="0"/>
              </w:numPr>
              <w:rPr>
                <w:rFonts w:cs="Times New Roman"/>
                <w:lang w:val="en-US"/>
              </w:rPr>
            </w:pPr>
            <w:r w:rsidRPr="00641E4C">
              <w:rPr>
                <w:rFonts w:cs="Times New Roman"/>
                <w:color w:val="333333"/>
              </w:rPr>
              <w:t>Ngày điều chuyển</w:t>
            </w:r>
          </w:p>
        </w:tc>
      </w:tr>
      <w:tr w:rsidR="001566CD" w:rsidRPr="00641E4C" w14:paraId="30EF0621" w14:textId="77777777" w:rsidTr="00E9005D">
        <w:tc>
          <w:tcPr>
            <w:tcW w:w="717" w:type="dxa"/>
            <w:shd w:val="clear" w:color="auto" w:fill="FFFFFF"/>
          </w:tcPr>
          <w:p w14:paraId="7DC9B610"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E5A800B" w14:textId="11A0AFD0" w:rsidR="001566CD" w:rsidRPr="00641E4C" w:rsidRDefault="001566CD" w:rsidP="001566CD">
            <w:pPr>
              <w:pStyle w:val="-"/>
              <w:numPr>
                <w:ilvl w:val="0"/>
                <w:numId w:val="0"/>
              </w:numPr>
              <w:rPr>
                <w:rFonts w:cs="Times New Roman"/>
                <w:lang w:val="en-US"/>
              </w:rPr>
            </w:pPr>
            <w:r w:rsidRPr="00641E4C">
              <w:rPr>
                <w:rFonts w:cs="Times New Roman"/>
                <w:color w:val="333333"/>
              </w:rPr>
              <w:t>Lý do chỉnh sửa</w:t>
            </w:r>
          </w:p>
        </w:tc>
      </w:tr>
      <w:tr w:rsidR="001566CD" w14:paraId="7D23BBCF" w14:textId="77777777" w:rsidTr="00E9005D">
        <w:tc>
          <w:tcPr>
            <w:tcW w:w="717" w:type="dxa"/>
            <w:shd w:val="clear" w:color="auto" w:fill="FFFFFF"/>
          </w:tcPr>
          <w:p w14:paraId="5CCAFB8D"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22128B6" w14:textId="5C8567FF" w:rsidR="001566CD" w:rsidRDefault="001566CD" w:rsidP="001566CD">
            <w:pPr>
              <w:pStyle w:val="-"/>
              <w:numPr>
                <w:ilvl w:val="0"/>
                <w:numId w:val="0"/>
              </w:numPr>
              <w:rPr>
                <w:rFonts w:cs="Times New Roman"/>
                <w:lang w:val="en-US"/>
              </w:rPr>
            </w:pPr>
            <w:r>
              <w:rPr>
                <w:rFonts w:cs="Times New Roman"/>
                <w:lang w:val="en-US"/>
              </w:rPr>
              <w:t>Người đề nghị ở ĐVKD</w:t>
            </w:r>
          </w:p>
        </w:tc>
      </w:tr>
      <w:tr w:rsidR="001566CD" w14:paraId="7807D0FC" w14:textId="77777777" w:rsidTr="00E9005D">
        <w:tc>
          <w:tcPr>
            <w:tcW w:w="717" w:type="dxa"/>
            <w:shd w:val="clear" w:color="auto" w:fill="FFFFFF"/>
          </w:tcPr>
          <w:p w14:paraId="5EE8F167" w14:textId="77777777" w:rsidR="001566CD" w:rsidRPr="00641E4C" w:rsidRDefault="001566CD" w:rsidP="003F22DA">
            <w:pPr>
              <w:pStyle w:val="ListParagraph"/>
              <w:numPr>
                <w:ilvl w:val="0"/>
                <w:numId w:val="2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981EA57" w14:textId="04F38CA3" w:rsidR="001566CD" w:rsidRDefault="001566CD" w:rsidP="001566CD">
            <w:pPr>
              <w:pStyle w:val="-"/>
              <w:numPr>
                <w:ilvl w:val="0"/>
                <w:numId w:val="0"/>
              </w:numPr>
              <w:rPr>
                <w:rFonts w:cs="Times New Roman"/>
                <w:lang w:val="en-US"/>
              </w:rPr>
            </w:pPr>
            <w:r>
              <w:rPr>
                <w:rFonts w:cs="Times New Roman"/>
                <w:lang w:val="en-US"/>
              </w:rPr>
              <w:t>Người phê duyệt yêu cầu ở ĐVKD</w:t>
            </w:r>
          </w:p>
        </w:tc>
      </w:tr>
    </w:tbl>
    <w:p w14:paraId="4B9D8BAA" w14:textId="77777777" w:rsidR="00F215BA" w:rsidRDefault="00F215BA" w:rsidP="00F215BA">
      <w:pPr>
        <w:rPr>
          <w:rFonts w:cs="Times New Roman"/>
          <w:lang w:bidi="en-US"/>
        </w:rPr>
      </w:pPr>
    </w:p>
    <w:p w14:paraId="338F9C92" w14:textId="49B0632D" w:rsidR="00B23018" w:rsidRDefault="00B23018" w:rsidP="00B23018">
      <w:pPr>
        <w:pStyle w:val="Heading3"/>
        <w:keepLines w:val="0"/>
        <w:numPr>
          <w:ilvl w:val="2"/>
          <w:numId w:val="1"/>
        </w:numPr>
        <w:spacing w:line="312" w:lineRule="auto"/>
        <w:ind w:left="360" w:hanging="360"/>
        <w:rPr>
          <w:b w:val="0"/>
          <w:bCs w:val="0"/>
          <w:i w:val="0"/>
          <w:caps/>
          <w:sz w:val="26"/>
          <w:szCs w:val="24"/>
          <w:lang w:bidi="en-US"/>
        </w:rPr>
      </w:pPr>
      <w:bookmarkStart w:id="110" w:name="_Toc89338126"/>
      <w:r>
        <w:rPr>
          <w:b w:val="0"/>
          <w:bCs w:val="0"/>
          <w:i w:val="0"/>
          <w:caps/>
          <w:sz w:val="26"/>
          <w:szCs w:val="24"/>
          <w:lang w:bidi="en-US"/>
        </w:rPr>
        <w:t>Xác nhận hoa hồng của ĐVKD</w:t>
      </w:r>
      <w:bookmarkEnd w:id="110"/>
    </w:p>
    <w:p w14:paraId="5CD8639B" w14:textId="77777777" w:rsidR="00F215BA" w:rsidRPr="00641E4C" w:rsidRDefault="00F215BA" w:rsidP="00F215BA">
      <w:pPr>
        <w:pStyle w:val="ListParagraph"/>
        <w:numPr>
          <w:ilvl w:val="0"/>
          <w:numId w:val="3"/>
        </w:numPr>
        <w:jc w:val="left"/>
        <w:rPr>
          <w:rFonts w:cs="Times New Roman"/>
          <w:lang w:bidi="en-US"/>
        </w:rPr>
      </w:pPr>
      <w:r w:rsidRPr="00641E4C">
        <w:rPr>
          <w:rFonts w:cs="Times New Roman"/>
        </w:rPr>
        <w:t>Các trường thông tin cần hiển thị ở màn hình xác nhận hoa hồng cho đơn vị kinh doanh</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43"/>
        <w:gridCol w:w="2898"/>
        <w:gridCol w:w="5959"/>
      </w:tblGrid>
      <w:tr w:rsidR="00F215BA" w:rsidRPr="00641E4C" w14:paraId="2158D96D" w14:textId="77777777" w:rsidTr="00E41A45">
        <w:trPr>
          <w:tblHeader/>
        </w:trPr>
        <w:tc>
          <w:tcPr>
            <w:tcW w:w="723" w:type="dxa"/>
            <w:shd w:val="clear" w:color="auto" w:fill="F79646" w:themeFill="accent6"/>
          </w:tcPr>
          <w:p w14:paraId="74721F3A" w14:textId="77777777" w:rsidR="00F215BA" w:rsidRPr="00641E4C" w:rsidRDefault="00F215BA" w:rsidP="00E41A45">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823" w:type="dxa"/>
            <w:shd w:val="clear" w:color="auto" w:fill="F79646" w:themeFill="accent6"/>
            <w:tcMar>
              <w:top w:w="105" w:type="dxa"/>
              <w:left w:w="150" w:type="dxa"/>
              <w:bottom w:w="105" w:type="dxa"/>
              <w:right w:w="225" w:type="dxa"/>
            </w:tcMar>
            <w:hideMark/>
          </w:tcPr>
          <w:p w14:paraId="5924DFD1" w14:textId="77777777" w:rsidR="00F215BA" w:rsidRPr="00641E4C" w:rsidRDefault="00F215BA" w:rsidP="00E41A45">
            <w:pPr>
              <w:spacing w:line="300" w:lineRule="atLeast"/>
              <w:jc w:val="center"/>
              <w:rPr>
                <w:rFonts w:cs="Times New Roman"/>
                <w:b/>
                <w:bCs/>
                <w:color w:val="333333"/>
              </w:rPr>
            </w:pPr>
            <w:r w:rsidRPr="00641E4C">
              <w:rPr>
                <w:rFonts w:cs="Times New Roman"/>
                <w:b/>
                <w:bCs/>
                <w:color w:val="333333"/>
              </w:rPr>
              <w:t>Tên trường</w:t>
            </w:r>
          </w:p>
        </w:tc>
        <w:tc>
          <w:tcPr>
            <w:tcW w:w="5804" w:type="dxa"/>
            <w:shd w:val="clear" w:color="auto" w:fill="F79646" w:themeFill="accent6"/>
            <w:tcMar>
              <w:top w:w="105" w:type="dxa"/>
              <w:left w:w="150" w:type="dxa"/>
              <w:bottom w:w="105" w:type="dxa"/>
              <w:right w:w="225" w:type="dxa"/>
            </w:tcMar>
            <w:hideMark/>
          </w:tcPr>
          <w:p w14:paraId="76AB368E" w14:textId="77777777" w:rsidR="00F215BA" w:rsidRPr="00641E4C" w:rsidRDefault="00F215BA" w:rsidP="00E41A45">
            <w:pPr>
              <w:spacing w:line="300" w:lineRule="atLeast"/>
              <w:jc w:val="center"/>
              <w:rPr>
                <w:rFonts w:cs="Times New Roman"/>
                <w:b/>
                <w:bCs/>
                <w:color w:val="333333"/>
              </w:rPr>
            </w:pPr>
            <w:r w:rsidRPr="00641E4C">
              <w:rPr>
                <w:rFonts w:cs="Times New Roman"/>
                <w:b/>
                <w:bCs/>
                <w:color w:val="333333"/>
              </w:rPr>
              <w:t>Diễn giải</w:t>
            </w:r>
          </w:p>
        </w:tc>
      </w:tr>
      <w:tr w:rsidR="00F215BA" w:rsidRPr="00641E4C" w14:paraId="6D89FF35" w14:textId="77777777" w:rsidTr="00E41A45">
        <w:tc>
          <w:tcPr>
            <w:tcW w:w="723" w:type="dxa"/>
            <w:shd w:val="clear" w:color="auto" w:fill="FFFFFF"/>
          </w:tcPr>
          <w:p w14:paraId="6899FD8B"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76A09A41" w14:textId="77777777" w:rsidR="00F215BA" w:rsidRPr="00641E4C" w:rsidRDefault="00F215BA" w:rsidP="00E41A45">
            <w:pPr>
              <w:pStyle w:val="-"/>
              <w:numPr>
                <w:ilvl w:val="0"/>
                <w:numId w:val="0"/>
              </w:numPr>
              <w:rPr>
                <w:rFonts w:cs="Times New Roman"/>
                <w:lang w:val="en-US"/>
              </w:rPr>
            </w:pPr>
            <w:r w:rsidRPr="00641E4C">
              <w:rPr>
                <w:rFonts w:cs="Times New Roman"/>
                <w:lang w:val="en-US"/>
              </w:rPr>
              <w:t>Từ ngày</w:t>
            </w:r>
          </w:p>
        </w:tc>
        <w:tc>
          <w:tcPr>
            <w:tcW w:w="5804" w:type="dxa"/>
            <w:shd w:val="clear" w:color="auto" w:fill="FFFFFF"/>
            <w:tcMar>
              <w:top w:w="105" w:type="dxa"/>
              <w:left w:w="150" w:type="dxa"/>
              <w:bottom w:w="105" w:type="dxa"/>
              <w:right w:w="150" w:type="dxa"/>
            </w:tcMar>
          </w:tcPr>
          <w:p w14:paraId="0A4AAAE0" w14:textId="77777777" w:rsidR="00F215BA" w:rsidRPr="00641E4C" w:rsidRDefault="00F215BA" w:rsidP="00E41A45">
            <w:pPr>
              <w:pStyle w:val="-"/>
              <w:numPr>
                <w:ilvl w:val="0"/>
                <w:numId w:val="0"/>
              </w:numPr>
              <w:rPr>
                <w:rFonts w:cs="Times New Roman"/>
                <w:lang w:val="en-US"/>
              </w:rPr>
            </w:pPr>
          </w:p>
        </w:tc>
      </w:tr>
      <w:tr w:rsidR="00F215BA" w:rsidRPr="00641E4C" w14:paraId="2AEFCD0A" w14:textId="77777777" w:rsidTr="00E41A45">
        <w:tc>
          <w:tcPr>
            <w:tcW w:w="723" w:type="dxa"/>
            <w:shd w:val="clear" w:color="auto" w:fill="FFFFFF"/>
          </w:tcPr>
          <w:p w14:paraId="6210780E"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2CDAAF31" w14:textId="77777777" w:rsidR="00F215BA" w:rsidRPr="00641E4C" w:rsidRDefault="00F215BA" w:rsidP="00E41A45">
            <w:pPr>
              <w:pStyle w:val="-"/>
              <w:numPr>
                <w:ilvl w:val="0"/>
                <w:numId w:val="0"/>
              </w:numPr>
              <w:rPr>
                <w:rFonts w:cs="Times New Roman"/>
                <w:lang w:val="en-US"/>
              </w:rPr>
            </w:pPr>
            <w:r w:rsidRPr="00641E4C">
              <w:rPr>
                <w:rFonts w:cs="Times New Roman"/>
                <w:lang w:val="en-US"/>
              </w:rPr>
              <w:t>Đến ngày</w:t>
            </w:r>
          </w:p>
        </w:tc>
        <w:tc>
          <w:tcPr>
            <w:tcW w:w="5804" w:type="dxa"/>
            <w:shd w:val="clear" w:color="auto" w:fill="FFFFFF"/>
            <w:tcMar>
              <w:top w:w="105" w:type="dxa"/>
              <w:left w:w="150" w:type="dxa"/>
              <w:bottom w:w="105" w:type="dxa"/>
              <w:right w:w="150" w:type="dxa"/>
            </w:tcMar>
          </w:tcPr>
          <w:p w14:paraId="5C7FB92D" w14:textId="77777777" w:rsidR="00F215BA" w:rsidRPr="00641E4C" w:rsidRDefault="00F215BA" w:rsidP="00E41A45">
            <w:pPr>
              <w:pStyle w:val="-"/>
              <w:numPr>
                <w:ilvl w:val="0"/>
                <w:numId w:val="0"/>
              </w:numPr>
              <w:rPr>
                <w:rFonts w:cs="Times New Roman"/>
                <w:lang w:val="en-US"/>
              </w:rPr>
            </w:pPr>
          </w:p>
        </w:tc>
      </w:tr>
      <w:tr w:rsidR="00F215BA" w:rsidRPr="00641E4C" w14:paraId="5A677425" w14:textId="77777777" w:rsidTr="00E41A45">
        <w:tc>
          <w:tcPr>
            <w:tcW w:w="723" w:type="dxa"/>
            <w:shd w:val="clear" w:color="auto" w:fill="FFFFFF"/>
          </w:tcPr>
          <w:p w14:paraId="4C99BC5E"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0DC43C8" w14:textId="77777777" w:rsidR="00F215BA" w:rsidRPr="00641E4C" w:rsidRDefault="00F215BA" w:rsidP="00E41A45">
            <w:pPr>
              <w:pStyle w:val="-"/>
              <w:numPr>
                <w:ilvl w:val="0"/>
                <w:numId w:val="0"/>
              </w:numPr>
              <w:rPr>
                <w:rFonts w:cs="Times New Roman"/>
                <w:color w:val="333333"/>
              </w:rPr>
            </w:pPr>
            <w:r w:rsidRPr="00641E4C">
              <w:rPr>
                <w:rFonts w:cs="Times New Roman"/>
                <w:lang w:val="en-US"/>
              </w:rPr>
              <w:t xml:space="preserve">MainPos </w:t>
            </w:r>
          </w:p>
        </w:tc>
        <w:tc>
          <w:tcPr>
            <w:tcW w:w="5804" w:type="dxa"/>
            <w:shd w:val="clear" w:color="auto" w:fill="FFFFFF"/>
            <w:tcMar>
              <w:top w:w="105" w:type="dxa"/>
              <w:left w:w="150" w:type="dxa"/>
              <w:bottom w:w="105" w:type="dxa"/>
              <w:right w:w="150" w:type="dxa"/>
            </w:tcMar>
          </w:tcPr>
          <w:p w14:paraId="5D211D21" w14:textId="77777777" w:rsidR="00F215BA" w:rsidRPr="00641E4C" w:rsidRDefault="00F215BA" w:rsidP="00E41A45">
            <w:pPr>
              <w:pStyle w:val="-"/>
              <w:numPr>
                <w:ilvl w:val="0"/>
                <w:numId w:val="0"/>
              </w:numPr>
              <w:rPr>
                <w:rFonts w:cs="Times New Roman"/>
              </w:rPr>
            </w:pPr>
            <w:r w:rsidRPr="00641E4C">
              <w:rPr>
                <w:rFonts w:cs="Times New Roman"/>
                <w:lang w:val="en-US"/>
              </w:rPr>
              <w:t>Main Pos của HĐ SELL</w:t>
            </w:r>
          </w:p>
        </w:tc>
      </w:tr>
      <w:tr w:rsidR="00F215BA" w:rsidRPr="00641E4C" w14:paraId="38F18404" w14:textId="77777777" w:rsidTr="00E41A45">
        <w:tc>
          <w:tcPr>
            <w:tcW w:w="723" w:type="dxa"/>
            <w:shd w:val="clear" w:color="auto" w:fill="FFFFFF"/>
          </w:tcPr>
          <w:p w14:paraId="4DDFA4A1"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17BB91A0" w14:textId="77777777" w:rsidR="00F215BA" w:rsidRPr="00641E4C" w:rsidRDefault="00F215BA" w:rsidP="00E41A45">
            <w:pPr>
              <w:pStyle w:val="-"/>
              <w:numPr>
                <w:ilvl w:val="0"/>
                <w:numId w:val="0"/>
              </w:numPr>
              <w:rPr>
                <w:rFonts w:cs="Times New Roman"/>
                <w:lang w:val="en-US"/>
              </w:rPr>
            </w:pPr>
            <w:r w:rsidRPr="00641E4C">
              <w:rPr>
                <w:rFonts w:cs="Times New Roman"/>
                <w:lang w:val="en-US"/>
              </w:rPr>
              <w:t>SalePos</w:t>
            </w:r>
          </w:p>
        </w:tc>
        <w:tc>
          <w:tcPr>
            <w:tcW w:w="5804" w:type="dxa"/>
            <w:shd w:val="clear" w:color="auto" w:fill="FFFFFF"/>
            <w:tcMar>
              <w:top w:w="105" w:type="dxa"/>
              <w:left w:w="150" w:type="dxa"/>
              <w:bottom w:w="105" w:type="dxa"/>
              <w:right w:w="150" w:type="dxa"/>
            </w:tcMar>
          </w:tcPr>
          <w:p w14:paraId="11CE7880" w14:textId="77777777" w:rsidR="00F215BA" w:rsidRPr="00641E4C" w:rsidRDefault="00F215BA" w:rsidP="00E41A45">
            <w:pPr>
              <w:pStyle w:val="-"/>
              <w:numPr>
                <w:ilvl w:val="0"/>
                <w:numId w:val="0"/>
              </w:numPr>
              <w:rPr>
                <w:rFonts w:cs="Times New Roman"/>
                <w:lang w:val="en-US"/>
              </w:rPr>
            </w:pPr>
            <w:r w:rsidRPr="00641E4C">
              <w:rPr>
                <w:rFonts w:cs="Times New Roman"/>
                <w:lang w:val="en-US"/>
              </w:rPr>
              <w:t>Mã POS của HĐ SELL</w:t>
            </w:r>
          </w:p>
        </w:tc>
      </w:tr>
      <w:tr w:rsidR="00F215BA" w:rsidRPr="00641E4C" w14:paraId="69FD3564" w14:textId="77777777" w:rsidTr="00E41A45">
        <w:tc>
          <w:tcPr>
            <w:tcW w:w="723" w:type="dxa"/>
            <w:shd w:val="clear" w:color="auto" w:fill="FFFFFF"/>
          </w:tcPr>
          <w:p w14:paraId="24626C2A"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6EDC5182" w14:textId="77777777" w:rsidR="00F215BA" w:rsidRPr="00641E4C" w:rsidRDefault="00F215BA" w:rsidP="00E41A45">
            <w:pPr>
              <w:pStyle w:val="-"/>
              <w:numPr>
                <w:ilvl w:val="0"/>
                <w:numId w:val="0"/>
              </w:numPr>
              <w:rPr>
                <w:rFonts w:cs="Times New Roman"/>
                <w:lang w:val="en-US"/>
              </w:rPr>
            </w:pPr>
            <w:r w:rsidRPr="00641E4C">
              <w:rPr>
                <w:rFonts w:cs="Times New Roman"/>
                <w:lang w:val="en-US"/>
              </w:rPr>
              <w:t>HĐ SELL</w:t>
            </w:r>
          </w:p>
        </w:tc>
        <w:tc>
          <w:tcPr>
            <w:tcW w:w="5804" w:type="dxa"/>
            <w:shd w:val="clear" w:color="auto" w:fill="FFFFFF"/>
            <w:tcMar>
              <w:top w:w="105" w:type="dxa"/>
              <w:left w:w="150" w:type="dxa"/>
              <w:bottom w:w="105" w:type="dxa"/>
              <w:right w:w="150" w:type="dxa"/>
            </w:tcMar>
          </w:tcPr>
          <w:p w14:paraId="152FE8A8" w14:textId="77777777" w:rsidR="00F215BA" w:rsidRPr="00641E4C" w:rsidRDefault="00F215BA" w:rsidP="00E41A45">
            <w:pPr>
              <w:pStyle w:val="-"/>
              <w:numPr>
                <w:ilvl w:val="0"/>
                <w:numId w:val="0"/>
              </w:numPr>
              <w:rPr>
                <w:rFonts w:cs="Times New Roman"/>
                <w:lang w:val="en-US"/>
              </w:rPr>
            </w:pPr>
            <w:r w:rsidRPr="00641E4C">
              <w:rPr>
                <w:rFonts w:cs="Times New Roman"/>
                <w:lang w:val="en-US"/>
              </w:rPr>
              <w:t>Số HĐ SELL</w:t>
            </w:r>
          </w:p>
        </w:tc>
      </w:tr>
      <w:tr w:rsidR="00F215BA" w:rsidRPr="00641E4C" w14:paraId="789F624B" w14:textId="77777777" w:rsidTr="00E41A45">
        <w:tc>
          <w:tcPr>
            <w:tcW w:w="723" w:type="dxa"/>
            <w:shd w:val="clear" w:color="auto" w:fill="FFFFFF"/>
          </w:tcPr>
          <w:p w14:paraId="31F63EA8"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ECE7A23" w14:textId="77777777" w:rsidR="00F215BA" w:rsidRPr="00641E4C" w:rsidRDefault="00F215BA" w:rsidP="00E41A45">
            <w:pPr>
              <w:pStyle w:val="-"/>
              <w:numPr>
                <w:ilvl w:val="0"/>
                <w:numId w:val="0"/>
              </w:numPr>
              <w:rPr>
                <w:rFonts w:cs="Times New Roman"/>
                <w:lang w:val="en-US"/>
              </w:rPr>
            </w:pPr>
            <w:r w:rsidRPr="00641E4C">
              <w:rPr>
                <w:rFonts w:cs="Times New Roman"/>
                <w:lang w:val="en-US"/>
              </w:rPr>
              <w:t>CIF khách hàng</w:t>
            </w:r>
          </w:p>
        </w:tc>
        <w:tc>
          <w:tcPr>
            <w:tcW w:w="5804" w:type="dxa"/>
            <w:shd w:val="clear" w:color="auto" w:fill="FFFFFF"/>
            <w:tcMar>
              <w:top w:w="105" w:type="dxa"/>
              <w:left w:w="150" w:type="dxa"/>
              <w:bottom w:w="105" w:type="dxa"/>
              <w:right w:w="150" w:type="dxa"/>
            </w:tcMar>
          </w:tcPr>
          <w:p w14:paraId="62307903" w14:textId="77777777" w:rsidR="00F215BA" w:rsidRPr="00641E4C" w:rsidRDefault="00F215BA" w:rsidP="00E41A45">
            <w:pPr>
              <w:pStyle w:val="-"/>
              <w:numPr>
                <w:ilvl w:val="0"/>
                <w:numId w:val="0"/>
              </w:numPr>
              <w:rPr>
                <w:rFonts w:cs="Times New Roman"/>
                <w:lang w:val="en-US"/>
              </w:rPr>
            </w:pPr>
          </w:p>
        </w:tc>
      </w:tr>
      <w:tr w:rsidR="00F215BA" w:rsidRPr="00641E4C" w14:paraId="3E982731" w14:textId="77777777" w:rsidTr="00E41A45">
        <w:tc>
          <w:tcPr>
            <w:tcW w:w="723" w:type="dxa"/>
            <w:shd w:val="clear" w:color="auto" w:fill="FFFFFF"/>
          </w:tcPr>
          <w:p w14:paraId="158AE144"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0BF0B7A9"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khách hàng</w:t>
            </w:r>
          </w:p>
        </w:tc>
        <w:tc>
          <w:tcPr>
            <w:tcW w:w="5804" w:type="dxa"/>
            <w:shd w:val="clear" w:color="auto" w:fill="FFFFFF"/>
            <w:tcMar>
              <w:top w:w="105" w:type="dxa"/>
              <w:left w:w="150" w:type="dxa"/>
              <w:bottom w:w="105" w:type="dxa"/>
              <w:right w:w="150" w:type="dxa"/>
            </w:tcMar>
          </w:tcPr>
          <w:p w14:paraId="2CC28C96" w14:textId="77777777" w:rsidR="00F215BA" w:rsidRPr="00641E4C" w:rsidRDefault="00F215BA" w:rsidP="00E41A45">
            <w:pPr>
              <w:pStyle w:val="-"/>
              <w:numPr>
                <w:ilvl w:val="0"/>
                <w:numId w:val="0"/>
              </w:numPr>
              <w:rPr>
                <w:rFonts w:cs="Times New Roman"/>
                <w:lang w:val="en-US"/>
              </w:rPr>
            </w:pPr>
          </w:p>
        </w:tc>
      </w:tr>
      <w:tr w:rsidR="00F215BA" w:rsidRPr="00641E4C" w14:paraId="7A8233F2" w14:textId="77777777" w:rsidTr="00E41A45">
        <w:tc>
          <w:tcPr>
            <w:tcW w:w="723" w:type="dxa"/>
            <w:shd w:val="clear" w:color="auto" w:fill="FFFFFF"/>
          </w:tcPr>
          <w:p w14:paraId="6E244E53"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01DDC9F5" w14:textId="77777777" w:rsidR="00F215BA" w:rsidRPr="00641E4C" w:rsidRDefault="00F215BA" w:rsidP="00E41A45">
            <w:pPr>
              <w:pStyle w:val="-"/>
              <w:numPr>
                <w:ilvl w:val="0"/>
                <w:numId w:val="0"/>
              </w:numPr>
              <w:rPr>
                <w:rFonts w:cs="Times New Roman"/>
                <w:lang w:val="en-US"/>
              </w:rPr>
            </w:pPr>
            <w:r w:rsidRPr="00641E4C">
              <w:rPr>
                <w:rFonts w:cs="Times New Roman"/>
                <w:lang w:val="en-US"/>
              </w:rPr>
              <w:t>Mã RM</w:t>
            </w:r>
          </w:p>
        </w:tc>
        <w:tc>
          <w:tcPr>
            <w:tcW w:w="5804" w:type="dxa"/>
            <w:shd w:val="clear" w:color="auto" w:fill="FFFFFF"/>
            <w:tcMar>
              <w:top w:w="105" w:type="dxa"/>
              <w:left w:w="150" w:type="dxa"/>
              <w:bottom w:w="105" w:type="dxa"/>
              <w:right w:w="150" w:type="dxa"/>
            </w:tcMar>
          </w:tcPr>
          <w:p w14:paraId="34995C99" w14:textId="77777777" w:rsidR="00F215BA" w:rsidRPr="00641E4C" w:rsidRDefault="00F215BA" w:rsidP="00E41A45">
            <w:pPr>
              <w:pStyle w:val="-"/>
              <w:numPr>
                <w:ilvl w:val="0"/>
                <w:numId w:val="0"/>
              </w:numPr>
              <w:rPr>
                <w:rFonts w:cs="Times New Roman"/>
                <w:lang w:val="en-US"/>
              </w:rPr>
            </w:pPr>
            <w:r w:rsidRPr="00641E4C">
              <w:rPr>
                <w:rFonts w:cs="Times New Roman"/>
                <w:lang w:val="en-US"/>
              </w:rPr>
              <w:t>UserID của RM đặt lệnh</w:t>
            </w:r>
          </w:p>
        </w:tc>
      </w:tr>
      <w:tr w:rsidR="00F215BA" w:rsidRPr="00641E4C" w14:paraId="6DBDAF92" w14:textId="77777777" w:rsidTr="00E41A45">
        <w:tc>
          <w:tcPr>
            <w:tcW w:w="723" w:type="dxa"/>
            <w:shd w:val="clear" w:color="auto" w:fill="FFFFFF"/>
          </w:tcPr>
          <w:p w14:paraId="700FBE00"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26F90634"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RM</w:t>
            </w:r>
          </w:p>
        </w:tc>
        <w:tc>
          <w:tcPr>
            <w:tcW w:w="5804" w:type="dxa"/>
            <w:shd w:val="clear" w:color="auto" w:fill="FFFFFF"/>
            <w:tcMar>
              <w:top w:w="105" w:type="dxa"/>
              <w:left w:w="150" w:type="dxa"/>
              <w:bottom w:w="105" w:type="dxa"/>
              <w:right w:w="150" w:type="dxa"/>
            </w:tcMar>
          </w:tcPr>
          <w:p w14:paraId="3A6FCAA3"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RM đặt lệnh</w:t>
            </w:r>
          </w:p>
        </w:tc>
      </w:tr>
      <w:tr w:rsidR="00F215BA" w:rsidRPr="00641E4C" w14:paraId="2EDF901F" w14:textId="77777777" w:rsidTr="00E41A45">
        <w:tc>
          <w:tcPr>
            <w:tcW w:w="723" w:type="dxa"/>
            <w:shd w:val="clear" w:color="auto" w:fill="FFFFFF"/>
          </w:tcPr>
          <w:p w14:paraId="21056482"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66ED9B6D" w14:textId="77777777" w:rsidR="00F215BA" w:rsidRPr="00641E4C" w:rsidRDefault="00F215BA" w:rsidP="00E41A45">
            <w:pPr>
              <w:pStyle w:val="-"/>
              <w:numPr>
                <w:ilvl w:val="0"/>
                <w:numId w:val="0"/>
              </w:numPr>
              <w:rPr>
                <w:rFonts w:cs="Times New Roman"/>
                <w:lang w:val="en-US"/>
              </w:rPr>
            </w:pPr>
            <w:r w:rsidRPr="00641E4C">
              <w:rPr>
                <w:rFonts w:cs="Times New Roman"/>
                <w:lang w:val="en-US"/>
              </w:rPr>
              <w:t>Mã CBQL</w:t>
            </w:r>
          </w:p>
        </w:tc>
        <w:tc>
          <w:tcPr>
            <w:tcW w:w="5804" w:type="dxa"/>
            <w:shd w:val="clear" w:color="auto" w:fill="FFFFFF"/>
            <w:tcMar>
              <w:top w:w="105" w:type="dxa"/>
              <w:left w:w="150" w:type="dxa"/>
              <w:bottom w:w="105" w:type="dxa"/>
              <w:right w:w="150" w:type="dxa"/>
            </w:tcMar>
          </w:tcPr>
          <w:p w14:paraId="44709A63" w14:textId="77777777" w:rsidR="00F215BA" w:rsidRPr="00641E4C" w:rsidRDefault="00F215BA" w:rsidP="00E41A45">
            <w:pPr>
              <w:pStyle w:val="-"/>
              <w:numPr>
                <w:ilvl w:val="0"/>
                <w:numId w:val="0"/>
              </w:numPr>
              <w:rPr>
                <w:rFonts w:cs="Times New Roman"/>
                <w:lang w:val="en-US"/>
              </w:rPr>
            </w:pPr>
            <w:r w:rsidRPr="00641E4C">
              <w:rPr>
                <w:rFonts w:cs="Times New Roman"/>
                <w:lang w:val="en-US"/>
              </w:rPr>
              <w:t>UserID của CBQL</w:t>
            </w:r>
          </w:p>
        </w:tc>
      </w:tr>
      <w:tr w:rsidR="00F215BA" w:rsidRPr="00641E4C" w14:paraId="337ABECC" w14:textId="77777777" w:rsidTr="00E41A45">
        <w:tc>
          <w:tcPr>
            <w:tcW w:w="723" w:type="dxa"/>
            <w:shd w:val="clear" w:color="auto" w:fill="FFFFFF"/>
          </w:tcPr>
          <w:p w14:paraId="51A8CC07"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53A80F6B"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CBQL</w:t>
            </w:r>
          </w:p>
        </w:tc>
        <w:tc>
          <w:tcPr>
            <w:tcW w:w="5804" w:type="dxa"/>
            <w:shd w:val="clear" w:color="auto" w:fill="FFFFFF"/>
            <w:tcMar>
              <w:top w:w="105" w:type="dxa"/>
              <w:left w:w="150" w:type="dxa"/>
              <w:bottom w:w="105" w:type="dxa"/>
              <w:right w:w="150" w:type="dxa"/>
            </w:tcMar>
          </w:tcPr>
          <w:p w14:paraId="716464C5"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CBQL</w:t>
            </w:r>
          </w:p>
        </w:tc>
      </w:tr>
      <w:tr w:rsidR="00F215BA" w:rsidRPr="00641E4C" w14:paraId="597BCEE5" w14:textId="77777777" w:rsidTr="00E41A45">
        <w:tc>
          <w:tcPr>
            <w:tcW w:w="723" w:type="dxa"/>
            <w:shd w:val="clear" w:color="auto" w:fill="FFFFFF"/>
          </w:tcPr>
          <w:p w14:paraId="06F65AE0"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3408F0C8" w14:textId="77777777" w:rsidR="00F215BA" w:rsidRPr="00641E4C" w:rsidRDefault="00F215BA" w:rsidP="00E41A45">
            <w:pPr>
              <w:pStyle w:val="-"/>
              <w:numPr>
                <w:ilvl w:val="0"/>
                <w:numId w:val="0"/>
              </w:numPr>
              <w:rPr>
                <w:rFonts w:cs="Times New Roman"/>
                <w:lang w:val="en-US"/>
              </w:rPr>
            </w:pPr>
            <w:r w:rsidRPr="00641E4C">
              <w:rPr>
                <w:rFonts w:cs="Times New Roman"/>
                <w:lang w:val="en-US"/>
              </w:rPr>
              <w:t>CMND CTV</w:t>
            </w:r>
          </w:p>
        </w:tc>
        <w:tc>
          <w:tcPr>
            <w:tcW w:w="5804" w:type="dxa"/>
            <w:shd w:val="clear" w:color="auto" w:fill="FFFFFF"/>
            <w:tcMar>
              <w:top w:w="105" w:type="dxa"/>
              <w:left w:w="150" w:type="dxa"/>
              <w:bottom w:w="105" w:type="dxa"/>
              <w:right w:w="150" w:type="dxa"/>
            </w:tcMar>
          </w:tcPr>
          <w:p w14:paraId="560A0557" w14:textId="77777777" w:rsidR="00F215BA" w:rsidRPr="00641E4C" w:rsidRDefault="00F215BA" w:rsidP="00E41A45">
            <w:pPr>
              <w:pStyle w:val="-"/>
              <w:numPr>
                <w:ilvl w:val="0"/>
                <w:numId w:val="0"/>
              </w:numPr>
              <w:rPr>
                <w:rFonts w:cs="Times New Roman"/>
                <w:lang w:val="en-US"/>
              </w:rPr>
            </w:pPr>
            <w:r w:rsidRPr="00641E4C">
              <w:rPr>
                <w:rFonts w:cs="Times New Roman"/>
                <w:lang w:val="en-US"/>
              </w:rPr>
              <w:t>Số CMND của CTV</w:t>
            </w:r>
          </w:p>
        </w:tc>
      </w:tr>
      <w:tr w:rsidR="00F215BA" w:rsidRPr="00641E4C" w14:paraId="0EFB36C5" w14:textId="77777777" w:rsidTr="00E41A45">
        <w:tc>
          <w:tcPr>
            <w:tcW w:w="723" w:type="dxa"/>
            <w:shd w:val="clear" w:color="auto" w:fill="FFFFFF"/>
          </w:tcPr>
          <w:p w14:paraId="7DBCFD6E"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565367C9" w14:textId="77777777" w:rsidR="00F215BA" w:rsidRPr="00641E4C" w:rsidRDefault="00F215BA" w:rsidP="00E41A45">
            <w:pPr>
              <w:pStyle w:val="-"/>
              <w:numPr>
                <w:ilvl w:val="0"/>
                <w:numId w:val="0"/>
              </w:numPr>
              <w:rPr>
                <w:rFonts w:cs="Times New Roman"/>
                <w:lang w:val="en-US"/>
              </w:rPr>
            </w:pPr>
            <w:r w:rsidRPr="00641E4C">
              <w:rPr>
                <w:rFonts w:cs="Times New Roman"/>
                <w:lang w:val="en-US"/>
              </w:rPr>
              <w:t>Tên CTV</w:t>
            </w:r>
          </w:p>
        </w:tc>
        <w:tc>
          <w:tcPr>
            <w:tcW w:w="5804" w:type="dxa"/>
            <w:shd w:val="clear" w:color="auto" w:fill="FFFFFF"/>
            <w:tcMar>
              <w:top w:w="105" w:type="dxa"/>
              <w:left w:w="150" w:type="dxa"/>
              <w:bottom w:w="105" w:type="dxa"/>
              <w:right w:w="150" w:type="dxa"/>
            </w:tcMar>
          </w:tcPr>
          <w:p w14:paraId="58C1698D" w14:textId="77777777" w:rsidR="00F215BA" w:rsidRPr="00641E4C" w:rsidRDefault="00F215BA" w:rsidP="00E41A45">
            <w:pPr>
              <w:pStyle w:val="-"/>
              <w:numPr>
                <w:ilvl w:val="0"/>
                <w:numId w:val="0"/>
              </w:numPr>
              <w:rPr>
                <w:rFonts w:cs="Times New Roman"/>
                <w:lang w:val="en-US"/>
              </w:rPr>
            </w:pPr>
          </w:p>
        </w:tc>
      </w:tr>
      <w:tr w:rsidR="00F215BA" w:rsidRPr="00641E4C" w14:paraId="479ED491" w14:textId="77777777" w:rsidTr="00E41A45">
        <w:tc>
          <w:tcPr>
            <w:tcW w:w="723" w:type="dxa"/>
            <w:shd w:val="clear" w:color="auto" w:fill="FFFFFF"/>
          </w:tcPr>
          <w:p w14:paraId="5670D04C"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0F3DE4F" w14:textId="77777777" w:rsidR="00F215BA" w:rsidRPr="00641E4C" w:rsidRDefault="00F215BA" w:rsidP="00E41A45">
            <w:pPr>
              <w:pStyle w:val="-"/>
              <w:numPr>
                <w:ilvl w:val="0"/>
                <w:numId w:val="0"/>
              </w:numPr>
              <w:rPr>
                <w:rFonts w:cs="Times New Roman"/>
                <w:lang w:val="en-US"/>
              </w:rPr>
            </w:pPr>
            <w:r w:rsidRPr="00641E4C">
              <w:rPr>
                <w:rFonts w:cs="Times New Roman"/>
                <w:lang w:val="en-US"/>
              </w:rPr>
              <w:t>Mã trái phiếu</w:t>
            </w:r>
          </w:p>
        </w:tc>
        <w:tc>
          <w:tcPr>
            <w:tcW w:w="5804" w:type="dxa"/>
            <w:shd w:val="clear" w:color="auto" w:fill="FFFFFF"/>
            <w:tcMar>
              <w:top w:w="105" w:type="dxa"/>
              <w:left w:w="150" w:type="dxa"/>
              <w:bottom w:w="105" w:type="dxa"/>
              <w:right w:w="150" w:type="dxa"/>
            </w:tcMar>
          </w:tcPr>
          <w:p w14:paraId="66A44959" w14:textId="77777777" w:rsidR="00F215BA" w:rsidRPr="00641E4C" w:rsidRDefault="00F215BA" w:rsidP="00E41A45">
            <w:pPr>
              <w:pStyle w:val="-"/>
              <w:numPr>
                <w:ilvl w:val="0"/>
                <w:numId w:val="0"/>
              </w:numPr>
              <w:rPr>
                <w:rFonts w:cs="Times New Roman"/>
                <w:lang w:val="en-US"/>
              </w:rPr>
            </w:pPr>
          </w:p>
        </w:tc>
      </w:tr>
      <w:tr w:rsidR="00F215BA" w:rsidRPr="00641E4C" w14:paraId="288B6B3B" w14:textId="77777777" w:rsidTr="00E41A45">
        <w:tc>
          <w:tcPr>
            <w:tcW w:w="723" w:type="dxa"/>
            <w:shd w:val="clear" w:color="auto" w:fill="FFFFFF"/>
          </w:tcPr>
          <w:p w14:paraId="334D9478"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245989C" w14:textId="77777777" w:rsidR="00F215BA" w:rsidRPr="00641E4C" w:rsidRDefault="00F215BA" w:rsidP="00E41A45">
            <w:pPr>
              <w:pStyle w:val="-"/>
              <w:numPr>
                <w:ilvl w:val="0"/>
                <w:numId w:val="0"/>
              </w:numPr>
              <w:rPr>
                <w:rFonts w:cs="Times New Roman"/>
                <w:lang w:val="en-US"/>
              </w:rPr>
            </w:pPr>
            <w:r w:rsidRPr="00641E4C">
              <w:rPr>
                <w:rFonts w:cs="Times New Roman"/>
                <w:lang w:val="en-US"/>
              </w:rPr>
              <w:t>Mã sản phẩm bán lẻ</w:t>
            </w:r>
          </w:p>
        </w:tc>
        <w:tc>
          <w:tcPr>
            <w:tcW w:w="5804" w:type="dxa"/>
            <w:shd w:val="clear" w:color="auto" w:fill="FFFFFF"/>
            <w:tcMar>
              <w:top w:w="105" w:type="dxa"/>
              <w:left w:w="150" w:type="dxa"/>
              <w:bottom w:w="105" w:type="dxa"/>
              <w:right w:w="150" w:type="dxa"/>
            </w:tcMar>
          </w:tcPr>
          <w:p w14:paraId="02FC6A6C" w14:textId="77777777" w:rsidR="00F215BA" w:rsidRPr="00641E4C" w:rsidRDefault="00F215BA" w:rsidP="00E41A45">
            <w:pPr>
              <w:pStyle w:val="-"/>
              <w:numPr>
                <w:ilvl w:val="0"/>
                <w:numId w:val="0"/>
              </w:numPr>
              <w:rPr>
                <w:rFonts w:cs="Times New Roman"/>
                <w:lang w:val="en-US"/>
              </w:rPr>
            </w:pPr>
          </w:p>
        </w:tc>
      </w:tr>
      <w:tr w:rsidR="00F215BA" w:rsidRPr="00641E4C" w14:paraId="5080EED2" w14:textId="77777777" w:rsidTr="00E41A45">
        <w:tc>
          <w:tcPr>
            <w:tcW w:w="723" w:type="dxa"/>
            <w:shd w:val="clear" w:color="auto" w:fill="FFFFFF"/>
          </w:tcPr>
          <w:p w14:paraId="079D808B"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0591143" w14:textId="77777777" w:rsidR="00F215BA" w:rsidRPr="00641E4C" w:rsidRDefault="00F215BA" w:rsidP="00E41A45">
            <w:pPr>
              <w:pStyle w:val="-"/>
              <w:numPr>
                <w:ilvl w:val="0"/>
                <w:numId w:val="0"/>
              </w:numPr>
              <w:rPr>
                <w:rFonts w:cs="Times New Roman"/>
                <w:lang w:val="en-US"/>
              </w:rPr>
            </w:pPr>
            <w:r w:rsidRPr="00641E4C">
              <w:rPr>
                <w:rFonts w:cs="Times New Roman"/>
                <w:lang w:val="en-US"/>
              </w:rPr>
              <w:t>Số lượng còn lại</w:t>
            </w:r>
          </w:p>
        </w:tc>
        <w:tc>
          <w:tcPr>
            <w:tcW w:w="5804" w:type="dxa"/>
            <w:shd w:val="clear" w:color="auto" w:fill="FFFFFF"/>
            <w:tcMar>
              <w:top w:w="105" w:type="dxa"/>
              <w:left w:w="150" w:type="dxa"/>
              <w:bottom w:w="105" w:type="dxa"/>
              <w:right w:w="150" w:type="dxa"/>
            </w:tcMar>
          </w:tcPr>
          <w:p w14:paraId="33F81D18" w14:textId="77777777" w:rsidR="00F215BA" w:rsidRPr="00641E4C" w:rsidRDefault="00F215BA" w:rsidP="00E41A45">
            <w:pPr>
              <w:pStyle w:val="-"/>
              <w:numPr>
                <w:ilvl w:val="0"/>
                <w:numId w:val="0"/>
              </w:numPr>
              <w:rPr>
                <w:rFonts w:cs="Times New Roman"/>
                <w:lang w:val="en-US"/>
              </w:rPr>
            </w:pPr>
          </w:p>
        </w:tc>
      </w:tr>
      <w:tr w:rsidR="00F215BA" w:rsidRPr="00641E4C" w14:paraId="796C1295" w14:textId="77777777" w:rsidTr="00E41A45">
        <w:tc>
          <w:tcPr>
            <w:tcW w:w="723" w:type="dxa"/>
            <w:shd w:val="clear" w:color="auto" w:fill="FFFFFF"/>
          </w:tcPr>
          <w:p w14:paraId="7D56C49A"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04C151BE" w14:textId="77777777" w:rsidR="00F215BA" w:rsidRPr="00641E4C" w:rsidRDefault="00F215BA" w:rsidP="00E41A45">
            <w:pPr>
              <w:pStyle w:val="-"/>
              <w:numPr>
                <w:ilvl w:val="0"/>
                <w:numId w:val="0"/>
              </w:numPr>
              <w:rPr>
                <w:rFonts w:cs="Times New Roman"/>
                <w:lang w:val="en-US"/>
              </w:rPr>
            </w:pPr>
            <w:r w:rsidRPr="00641E4C">
              <w:rPr>
                <w:rFonts w:cs="Times New Roman"/>
                <w:lang w:val="en-US"/>
              </w:rPr>
              <w:t>Mệnh giá</w:t>
            </w:r>
          </w:p>
        </w:tc>
        <w:tc>
          <w:tcPr>
            <w:tcW w:w="5804" w:type="dxa"/>
            <w:shd w:val="clear" w:color="auto" w:fill="FFFFFF"/>
            <w:tcMar>
              <w:top w:w="105" w:type="dxa"/>
              <w:left w:w="150" w:type="dxa"/>
              <w:bottom w:w="105" w:type="dxa"/>
              <w:right w:w="150" w:type="dxa"/>
            </w:tcMar>
          </w:tcPr>
          <w:p w14:paraId="07699B00" w14:textId="77777777" w:rsidR="00F215BA" w:rsidRPr="00641E4C" w:rsidRDefault="00F215BA" w:rsidP="00E41A45">
            <w:pPr>
              <w:pStyle w:val="-"/>
              <w:numPr>
                <w:ilvl w:val="0"/>
                <w:numId w:val="0"/>
              </w:numPr>
              <w:rPr>
                <w:rFonts w:cs="Times New Roman"/>
                <w:lang w:val="en-US"/>
              </w:rPr>
            </w:pPr>
          </w:p>
        </w:tc>
      </w:tr>
      <w:tr w:rsidR="00F215BA" w:rsidRPr="00641E4C" w14:paraId="321CB486" w14:textId="77777777" w:rsidTr="00E41A45">
        <w:tc>
          <w:tcPr>
            <w:tcW w:w="723" w:type="dxa"/>
            <w:shd w:val="clear" w:color="auto" w:fill="FFFFFF"/>
          </w:tcPr>
          <w:p w14:paraId="4211D830"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19F7F3B" w14:textId="77777777" w:rsidR="00F215BA" w:rsidRPr="00641E4C" w:rsidRDefault="00F215BA" w:rsidP="00E41A45">
            <w:pPr>
              <w:pStyle w:val="-"/>
              <w:numPr>
                <w:ilvl w:val="0"/>
                <w:numId w:val="0"/>
              </w:numPr>
              <w:rPr>
                <w:rFonts w:cs="Times New Roman"/>
                <w:lang w:val="en-US"/>
              </w:rPr>
            </w:pPr>
            <w:r w:rsidRPr="00641E4C">
              <w:rPr>
                <w:rFonts w:cs="Times New Roman"/>
                <w:lang w:val="en-US"/>
              </w:rPr>
              <w:t>Margin RM</w:t>
            </w:r>
          </w:p>
        </w:tc>
        <w:tc>
          <w:tcPr>
            <w:tcW w:w="5804" w:type="dxa"/>
            <w:shd w:val="clear" w:color="auto" w:fill="FFFFFF"/>
            <w:tcMar>
              <w:top w:w="105" w:type="dxa"/>
              <w:left w:w="150" w:type="dxa"/>
              <w:bottom w:w="105" w:type="dxa"/>
              <w:right w:w="150" w:type="dxa"/>
            </w:tcMar>
          </w:tcPr>
          <w:p w14:paraId="1EE0D373" w14:textId="77777777" w:rsidR="00F215BA" w:rsidRPr="00641E4C" w:rsidRDefault="00F215BA" w:rsidP="00E41A45">
            <w:pPr>
              <w:pStyle w:val="-"/>
              <w:numPr>
                <w:ilvl w:val="0"/>
                <w:numId w:val="0"/>
              </w:numPr>
              <w:rPr>
                <w:rFonts w:cs="Times New Roman"/>
                <w:lang w:val="en-US"/>
              </w:rPr>
            </w:pPr>
          </w:p>
        </w:tc>
      </w:tr>
      <w:tr w:rsidR="00F215BA" w:rsidRPr="00641E4C" w14:paraId="009301D8" w14:textId="77777777" w:rsidTr="00E41A45">
        <w:tc>
          <w:tcPr>
            <w:tcW w:w="723" w:type="dxa"/>
            <w:shd w:val="clear" w:color="auto" w:fill="FFFFFF"/>
          </w:tcPr>
          <w:p w14:paraId="1246590A"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2FD29EBD" w14:textId="77777777" w:rsidR="00F215BA" w:rsidRPr="00641E4C" w:rsidRDefault="00F215BA" w:rsidP="00E41A45">
            <w:pPr>
              <w:pStyle w:val="-"/>
              <w:numPr>
                <w:ilvl w:val="0"/>
                <w:numId w:val="0"/>
              </w:numPr>
              <w:rPr>
                <w:rFonts w:cs="Times New Roman"/>
                <w:lang w:val="en-US"/>
              </w:rPr>
            </w:pPr>
            <w:r w:rsidRPr="00641E4C">
              <w:rPr>
                <w:rFonts w:cs="Times New Roman"/>
                <w:lang w:val="en-US"/>
              </w:rPr>
              <w:t>Margin CBQL</w:t>
            </w:r>
          </w:p>
        </w:tc>
        <w:tc>
          <w:tcPr>
            <w:tcW w:w="5804" w:type="dxa"/>
            <w:shd w:val="clear" w:color="auto" w:fill="FFFFFF"/>
            <w:tcMar>
              <w:top w:w="105" w:type="dxa"/>
              <w:left w:w="150" w:type="dxa"/>
              <w:bottom w:w="105" w:type="dxa"/>
              <w:right w:w="150" w:type="dxa"/>
            </w:tcMar>
          </w:tcPr>
          <w:p w14:paraId="3E2084CA" w14:textId="77777777" w:rsidR="00F215BA" w:rsidRPr="00641E4C" w:rsidRDefault="00F215BA" w:rsidP="00E41A45">
            <w:pPr>
              <w:pStyle w:val="-"/>
              <w:numPr>
                <w:ilvl w:val="0"/>
                <w:numId w:val="0"/>
              </w:numPr>
              <w:rPr>
                <w:rFonts w:cs="Times New Roman"/>
                <w:lang w:val="en-US"/>
              </w:rPr>
            </w:pPr>
          </w:p>
        </w:tc>
      </w:tr>
      <w:tr w:rsidR="00F215BA" w:rsidRPr="00641E4C" w14:paraId="20B8FDBD" w14:textId="77777777" w:rsidTr="00E41A45">
        <w:tc>
          <w:tcPr>
            <w:tcW w:w="723" w:type="dxa"/>
            <w:shd w:val="clear" w:color="auto" w:fill="FFFFFF"/>
          </w:tcPr>
          <w:p w14:paraId="22BA6162"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6336C2FE" w14:textId="77777777" w:rsidR="00F215BA" w:rsidRPr="00641E4C" w:rsidRDefault="00F215BA" w:rsidP="00E41A45">
            <w:pPr>
              <w:pStyle w:val="-"/>
              <w:numPr>
                <w:ilvl w:val="0"/>
                <w:numId w:val="0"/>
              </w:numPr>
              <w:rPr>
                <w:rFonts w:cs="Times New Roman"/>
                <w:lang w:val="en-US"/>
              </w:rPr>
            </w:pPr>
            <w:r w:rsidRPr="00641E4C">
              <w:rPr>
                <w:rFonts w:cs="Times New Roman"/>
                <w:lang w:val="en-US"/>
              </w:rPr>
              <w:t>Margin POS</w:t>
            </w:r>
          </w:p>
        </w:tc>
        <w:tc>
          <w:tcPr>
            <w:tcW w:w="5804" w:type="dxa"/>
            <w:shd w:val="clear" w:color="auto" w:fill="FFFFFF"/>
            <w:tcMar>
              <w:top w:w="105" w:type="dxa"/>
              <w:left w:w="150" w:type="dxa"/>
              <w:bottom w:w="105" w:type="dxa"/>
              <w:right w:w="150" w:type="dxa"/>
            </w:tcMar>
          </w:tcPr>
          <w:p w14:paraId="46E3802C" w14:textId="77777777" w:rsidR="00F215BA" w:rsidRPr="00641E4C" w:rsidRDefault="00F215BA" w:rsidP="00E41A45">
            <w:pPr>
              <w:pStyle w:val="-"/>
              <w:numPr>
                <w:ilvl w:val="0"/>
                <w:numId w:val="0"/>
              </w:numPr>
              <w:rPr>
                <w:rFonts w:cs="Times New Roman"/>
                <w:lang w:val="en-US"/>
              </w:rPr>
            </w:pPr>
          </w:p>
        </w:tc>
      </w:tr>
      <w:tr w:rsidR="00F215BA" w:rsidRPr="00641E4C" w14:paraId="4A6364A1" w14:textId="77777777" w:rsidTr="00E41A45">
        <w:tc>
          <w:tcPr>
            <w:tcW w:w="723" w:type="dxa"/>
            <w:shd w:val="clear" w:color="auto" w:fill="FFFFFF"/>
          </w:tcPr>
          <w:p w14:paraId="73EB08C2"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1ABBF729" w14:textId="77777777" w:rsidR="00F215BA" w:rsidRPr="00641E4C" w:rsidRDefault="00F215BA" w:rsidP="00E41A45">
            <w:pPr>
              <w:pStyle w:val="-"/>
              <w:numPr>
                <w:ilvl w:val="0"/>
                <w:numId w:val="0"/>
              </w:numPr>
              <w:rPr>
                <w:rFonts w:cs="Times New Roman"/>
                <w:lang w:val="en-US"/>
              </w:rPr>
            </w:pPr>
            <w:r w:rsidRPr="00641E4C">
              <w:rPr>
                <w:rFonts w:cs="Times New Roman"/>
                <w:lang w:val="en-US"/>
              </w:rPr>
              <w:t>Margin CTV</w:t>
            </w:r>
          </w:p>
        </w:tc>
        <w:tc>
          <w:tcPr>
            <w:tcW w:w="5804" w:type="dxa"/>
            <w:shd w:val="clear" w:color="auto" w:fill="FFFFFF"/>
            <w:tcMar>
              <w:top w:w="105" w:type="dxa"/>
              <w:left w:w="150" w:type="dxa"/>
              <w:bottom w:w="105" w:type="dxa"/>
              <w:right w:w="150" w:type="dxa"/>
            </w:tcMar>
          </w:tcPr>
          <w:p w14:paraId="38059CF6" w14:textId="77777777" w:rsidR="00F215BA" w:rsidRPr="00641E4C" w:rsidRDefault="00F215BA" w:rsidP="00E41A45">
            <w:pPr>
              <w:pStyle w:val="-"/>
              <w:numPr>
                <w:ilvl w:val="0"/>
                <w:numId w:val="0"/>
              </w:numPr>
              <w:rPr>
                <w:rFonts w:cs="Times New Roman"/>
                <w:lang w:val="en-US"/>
              </w:rPr>
            </w:pPr>
          </w:p>
        </w:tc>
      </w:tr>
      <w:tr w:rsidR="00F215BA" w:rsidRPr="00641E4C" w14:paraId="4F729BFA" w14:textId="77777777" w:rsidTr="00E41A45">
        <w:tc>
          <w:tcPr>
            <w:tcW w:w="723" w:type="dxa"/>
            <w:shd w:val="clear" w:color="auto" w:fill="FFFFFF"/>
          </w:tcPr>
          <w:p w14:paraId="62185778"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5AE06E69" w14:textId="77777777" w:rsidR="00F215BA" w:rsidRPr="00641E4C" w:rsidRDefault="00F215BA" w:rsidP="00E41A45">
            <w:pPr>
              <w:pStyle w:val="-"/>
              <w:numPr>
                <w:ilvl w:val="0"/>
                <w:numId w:val="0"/>
              </w:numPr>
              <w:rPr>
                <w:rFonts w:cs="Times New Roman"/>
                <w:lang w:val="en-US"/>
              </w:rPr>
            </w:pPr>
            <w:r w:rsidRPr="00641E4C">
              <w:rPr>
                <w:rFonts w:cs="Times New Roman"/>
                <w:lang w:val="en-US"/>
              </w:rPr>
              <w:t>Thu thuần RM</w:t>
            </w:r>
          </w:p>
        </w:tc>
        <w:tc>
          <w:tcPr>
            <w:tcW w:w="5804" w:type="dxa"/>
            <w:shd w:val="clear" w:color="auto" w:fill="FFFFFF"/>
            <w:tcMar>
              <w:top w:w="105" w:type="dxa"/>
              <w:left w:w="150" w:type="dxa"/>
              <w:bottom w:w="105" w:type="dxa"/>
              <w:right w:w="150" w:type="dxa"/>
            </w:tcMar>
          </w:tcPr>
          <w:p w14:paraId="6EF8877C" w14:textId="77777777" w:rsidR="00F215BA" w:rsidRPr="00641E4C" w:rsidRDefault="00F215BA" w:rsidP="00E41A45">
            <w:pPr>
              <w:pStyle w:val="-"/>
              <w:numPr>
                <w:ilvl w:val="0"/>
                <w:numId w:val="0"/>
              </w:numPr>
              <w:rPr>
                <w:rFonts w:cs="Times New Roman"/>
                <w:lang w:val="en-US"/>
              </w:rPr>
            </w:pPr>
          </w:p>
        </w:tc>
      </w:tr>
      <w:tr w:rsidR="00F215BA" w:rsidRPr="00641E4C" w14:paraId="50314F10" w14:textId="77777777" w:rsidTr="00E41A45">
        <w:tc>
          <w:tcPr>
            <w:tcW w:w="723" w:type="dxa"/>
            <w:shd w:val="clear" w:color="auto" w:fill="FFFFFF"/>
          </w:tcPr>
          <w:p w14:paraId="7AD6B071"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193BCB1A" w14:textId="77777777" w:rsidR="00F215BA" w:rsidRPr="00641E4C" w:rsidRDefault="00F215BA" w:rsidP="00E41A45">
            <w:pPr>
              <w:pStyle w:val="-"/>
              <w:numPr>
                <w:ilvl w:val="0"/>
                <w:numId w:val="0"/>
              </w:numPr>
              <w:rPr>
                <w:rFonts w:cs="Times New Roman"/>
                <w:lang w:val="en-US"/>
              </w:rPr>
            </w:pPr>
            <w:r w:rsidRPr="00641E4C">
              <w:rPr>
                <w:rFonts w:cs="Times New Roman"/>
                <w:lang w:val="en-US"/>
              </w:rPr>
              <w:t>Thu thuần CBQL</w:t>
            </w:r>
          </w:p>
        </w:tc>
        <w:tc>
          <w:tcPr>
            <w:tcW w:w="5804" w:type="dxa"/>
            <w:shd w:val="clear" w:color="auto" w:fill="FFFFFF"/>
            <w:tcMar>
              <w:top w:w="105" w:type="dxa"/>
              <w:left w:w="150" w:type="dxa"/>
              <w:bottom w:w="105" w:type="dxa"/>
              <w:right w:w="150" w:type="dxa"/>
            </w:tcMar>
          </w:tcPr>
          <w:p w14:paraId="25EB553A" w14:textId="77777777" w:rsidR="00F215BA" w:rsidRPr="00641E4C" w:rsidRDefault="00F215BA" w:rsidP="00E41A45">
            <w:pPr>
              <w:pStyle w:val="-"/>
              <w:numPr>
                <w:ilvl w:val="0"/>
                <w:numId w:val="0"/>
              </w:numPr>
              <w:rPr>
                <w:rFonts w:cs="Times New Roman"/>
                <w:lang w:val="en-US"/>
              </w:rPr>
            </w:pPr>
          </w:p>
        </w:tc>
      </w:tr>
      <w:tr w:rsidR="00F215BA" w:rsidRPr="00641E4C" w14:paraId="4CD441DC" w14:textId="77777777" w:rsidTr="00E41A45">
        <w:tc>
          <w:tcPr>
            <w:tcW w:w="723" w:type="dxa"/>
            <w:shd w:val="clear" w:color="auto" w:fill="FFFFFF"/>
          </w:tcPr>
          <w:p w14:paraId="0EB2ED1C"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013F0BEA" w14:textId="77777777" w:rsidR="00F215BA" w:rsidRPr="00641E4C" w:rsidRDefault="00F215BA" w:rsidP="00E41A45">
            <w:pPr>
              <w:pStyle w:val="-"/>
              <w:numPr>
                <w:ilvl w:val="0"/>
                <w:numId w:val="0"/>
              </w:numPr>
              <w:rPr>
                <w:rFonts w:cs="Times New Roman"/>
                <w:lang w:val="en-US"/>
              </w:rPr>
            </w:pPr>
            <w:r w:rsidRPr="00641E4C">
              <w:rPr>
                <w:rFonts w:cs="Times New Roman"/>
                <w:lang w:val="en-US"/>
              </w:rPr>
              <w:t>Thu thuần POS</w:t>
            </w:r>
          </w:p>
        </w:tc>
        <w:tc>
          <w:tcPr>
            <w:tcW w:w="5804" w:type="dxa"/>
            <w:shd w:val="clear" w:color="auto" w:fill="FFFFFF"/>
            <w:tcMar>
              <w:top w:w="105" w:type="dxa"/>
              <w:left w:w="150" w:type="dxa"/>
              <w:bottom w:w="105" w:type="dxa"/>
              <w:right w:w="150" w:type="dxa"/>
            </w:tcMar>
          </w:tcPr>
          <w:p w14:paraId="6AB8C115" w14:textId="77777777" w:rsidR="00F215BA" w:rsidRPr="00641E4C" w:rsidRDefault="00F215BA" w:rsidP="00E41A45">
            <w:pPr>
              <w:pStyle w:val="-"/>
              <w:numPr>
                <w:ilvl w:val="0"/>
                <w:numId w:val="0"/>
              </w:numPr>
              <w:rPr>
                <w:rFonts w:cs="Times New Roman"/>
                <w:lang w:val="en-US"/>
              </w:rPr>
            </w:pPr>
          </w:p>
        </w:tc>
      </w:tr>
      <w:tr w:rsidR="00F215BA" w:rsidRPr="00641E4C" w14:paraId="201390D2" w14:textId="77777777" w:rsidTr="00E41A45">
        <w:tc>
          <w:tcPr>
            <w:tcW w:w="723" w:type="dxa"/>
            <w:shd w:val="clear" w:color="auto" w:fill="FFFFFF"/>
          </w:tcPr>
          <w:p w14:paraId="05EF6433" w14:textId="77777777" w:rsidR="00F215BA" w:rsidRPr="00641E4C" w:rsidRDefault="00F215BA" w:rsidP="003F22DA">
            <w:pPr>
              <w:pStyle w:val="ListParagraph"/>
              <w:numPr>
                <w:ilvl w:val="0"/>
                <w:numId w:val="21"/>
              </w:numPr>
              <w:spacing w:before="0" w:after="0" w:line="300" w:lineRule="atLeast"/>
              <w:rPr>
                <w:rFonts w:cs="Times New Roman"/>
                <w:color w:val="333333"/>
                <w:lang w:val="vi-VN"/>
              </w:rPr>
            </w:pPr>
          </w:p>
        </w:tc>
        <w:tc>
          <w:tcPr>
            <w:tcW w:w="2823" w:type="dxa"/>
            <w:shd w:val="clear" w:color="auto" w:fill="FFFFFF"/>
            <w:tcMar>
              <w:top w:w="105" w:type="dxa"/>
              <w:left w:w="150" w:type="dxa"/>
              <w:bottom w:w="105" w:type="dxa"/>
              <w:right w:w="150" w:type="dxa"/>
            </w:tcMar>
          </w:tcPr>
          <w:p w14:paraId="4BE3B2BF" w14:textId="77777777" w:rsidR="00F215BA" w:rsidRPr="00641E4C" w:rsidRDefault="00F215BA" w:rsidP="00E41A45">
            <w:pPr>
              <w:pStyle w:val="-"/>
              <w:numPr>
                <w:ilvl w:val="0"/>
                <w:numId w:val="0"/>
              </w:numPr>
              <w:rPr>
                <w:rFonts w:cs="Times New Roman"/>
                <w:lang w:val="en-US"/>
              </w:rPr>
            </w:pPr>
            <w:r w:rsidRPr="00641E4C">
              <w:rPr>
                <w:rFonts w:cs="Times New Roman"/>
                <w:lang w:val="en-US"/>
              </w:rPr>
              <w:t>Thu thuần CTV</w:t>
            </w:r>
          </w:p>
        </w:tc>
        <w:tc>
          <w:tcPr>
            <w:tcW w:w="5804" w:type="dxa"/>
            <w:shd w:val="clear" w:color="auto" w:fill="FFFFFF"/>
            <w:tcMar>
              <w:top w:w="105" w:type="dxa"/>
              <w:left w:w="150" w:type="dxa"/>
              <w:bottom w:w="105" w:type="dxa"/>
              <w:right w:w="150" w:type="dxa"/>
            </w:tcMar>
          </w:tcPr>
          <w:p w14:paraId="794D2865" w14:textId="77777777" w:rsidR="00F215BA" w:rsidRPr="00641E4C" w:rsidRDefault="00F215BA" w:rsidP="00E41A45">
            <w:pPr>
              <w:pStyle w:val="-"/>
              <w:numPr>
                <w:ilvl w:val="0"/>
                <w:numId w:val="0"/>
              </w:numPr>
              <w:rPr>
                <w:rFonts w:cs="Times New Roman"/>
                <w:lang w:val="en-US"/>
              </w:rPr>
            </w:pPr>
          </w:p>
        </w:tc>
      </w:tr>
    </w:tbl>
    <w:p w14:paraId="6FAD53BB" w14:textId="14F8E089" w:rsidR="00C4403C" w:rsidRPr="003A7AB6" w:rsidRDefault="00412D02"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11" w:name="_Toc89338127"/>
      <w:r w:rsidRPr="003A7AB6">
        <w:rPr>
          <w:b w:val="0"/>
          <w:bCs w:val="0"/>
          <w:caps/>
          <w:color w:val="1F497D" w:themeColor="text2"/>
          <w:spacing w:val="15"/>
          <w:sz w:val="26"/>
          <w:szCs w:val="24"/>
          <w:lang w:bidi="en-US"/>
        </w:rPr>
        <w:lastRenderedPageBreak/>
        <w:t>Quản lý thông tin tài khoản khách hàng</w:t>
      </w:r>
      <w:bookmarkEnd w:id="111"/>
    </w:p>
    <w:p w14:paraId="23B3F476" w14:textId="77777777" w:rsidR="00C4403C" w:rsidRPr="00C4403C" w:rsidRDefault="00C4403C" w:rsidP="00C4403C"/>
    <w:p w14:paraId="6DADE4EF" w14:textId="77777777" w:rsidR="00412D02" w:rsidRPr="009E6FB7" w:rsidRDefault="00412D02" w:rsidP="009E6FB7">
      <w:pPr>
        <w:pStyle w:val="Heading3"/>
        <w:keepLines w:val="0"/>
        <w:numPr>
          <w:ilvl w:val="2"/>
          <w:numId w:val="1"/>
        </w:numPr>
        <w:spacing w:line="312" w:lineRule="auto"/>
        <w:ind w:left="360" w:hanging="360"/>
        <w:rPr>
          <w:b w:val="0"/>
          <w:bCs w:val="0"/>
          <w:i w:val="0"/>
          <w:caps/>
          <w:sz w:val="26"/>
          <w:szCs w:val="24"/>
          <w:lang w:bidi="en-US"/>
        </w:rPr>
      </w:pPr>
      <w:bookmarkStart w:id="112" w:name="_Toc89338128"/>
      <w:r w:rsidRPr="009E6FB7">
        <w:rPr>
          <w:b w:val="0"/>
          <w:bCs w:val="0"/>
          <w:i w:val="0"/>
          <w:caps/>
          <w:sz w:val="26"/>
          <w:szCs w:val="24"/>
          <w:lang w:bidi="en-US"/>
        </w:rPr>
        <w:t>Các thông tin quản lý trên hệ thống</w:t>
      </w:r>
      <w:bookmarkEnd w:id="11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
        <w:gridCol w:w="2424"/>
        <w:gridCol w:w="2247"/>
        <w:gridCol w:w="3975"/>
      </w:tblGrid>
      <w:tr w:rsidR="005358CE" w:rsidRPr="00C8225E" w14:paraId="474DFC34" w14:textId="77777777" w:rsidTr="00BA5696">
        <w:trPr>
          <w:tblHeader/>
        </w:trPr>
        <w:tc>
          <w:tcPr>
            <w:tcW w:w="930" w:type="dxa"/>
            <w:shd w:val="clear" w:color="auto" w:fill="FABF8F" w:themeFill="accent6" w:themeFillTint="99"/>
          </w:tcPr>
          <w:p w14:paraId="7AD9C116" w14:textId="77777777" w:rsidR="005358CE" w:rsidRPr="00C8225E" w:rsidRDefault="005358CE" w:rsidP="005358CE">
            <w:pPr>
              <w:pStyle w:val="cGDD1"/>
              <w:tabs>
                <w:tab w:val="clear" w:pos="720"/>
              </w:tabs>
              <w:ind w:left="0"/>
              <w:jc w:val="center"/>
              <w:rPr>
                <w:b/>
              </w:rPr>
            </w:pPr>
            <w:r w:rsidRPr="00C8225E">
              <w:rPr>
                <w:b/>
                <w:lang w:val="vi-VN"/>
              </w:rPr>
              <w:tab/>
              <w:t>STT</w:t>
            </w:r>
          </w:p>
        </w:tc>
        <w:tc>
          <w:tcPr>
            <w:tcW w:w="2424" w:type="dxa"/>
            <w:shd w:val="clear" w:color="auto" w:fill="FABF8F" w:themeFill="accent6" w:themeFillTint="99"/>
          </w:tcPr>
          <w:p w14:paraId="0ED17257" w14:textId="77777777" w:rsidR="005358CE" w:rsidRPr="00C8225E" w:rsidRDefault="005358CE" w:rsidP="005358CE">
            <w:pPr>
              <w:pStyle w:val="cGDD1"/>
              <w:tabs>
                <w:tab w:val="clear" w:pos="720"/>
              </w:tabs>
              <w:ind w:left="0"/>
              <w:jc w:val="center"/>
              <w:rPr>
                <w:b/>
                <w:lang w:val="vi-VN"/>
              </w:rPr>
            </w:pPr>
            <w:r w:rsidRPr="00C8225E">
              <w:rPr>
                <w:b/>
                <w:lang w:val="vi-VN"/>
              </w:rPr>
              <w:t>Tên trường</w:t>
            </w:r>
          </w:p>
        </w:tc>
        <w:tc>
          <w:tcPr>
            <w:tcW w:w="2247" w:type="dxa"/>
            <w:shd w:val="clear" w:color="auto" w:fill="FABF8F" w:themeFill="accent6" w:themeFillTint="99"/>
          </w:tcPr>
          <w:p w14:paraId="141C2523" w14:textId="77777777" w:rsidR="005358CE" w:rsidRPr="00C8225E" w:rsidRDefault="005358CE" w:rsidP="005358CE">
            <w:pPr>
              <w:pStyle w:val="cGDD1"/>
              <w:tabs>
                <w:tab w:val="clear" w:pos="720"/>
              </w:tabs>
              <w:ind w:left="0"/>
              <w:jc w:val="center"/>
              <w:rPr>
                <w:b/>
              </w:rPr>
            </w:pPr>
            <w:r w:rsidRPr="00C8225E">
              <w:rPr>
                <w:b/>
              </w:rPr>
              <w:t>Bắt buộc</w:t>
            </w:r>
          </w:p>
        </w:tc>
        <w:tc>
          <w:tcPr>
            <w:tcW w:w="3975" w:type="dxa"/>
            <w:shd w:val="clear" w:color="auto" w:fill="FABF8F" w:themeFill="accent6" w:themeFillTint="99"/>
          </w:tcPr>
          <w:p w14:paraId="16C965AB" w14:textId="77777777" w:rsidR="005358CE" w:rsidRPr="00C8225E" w:rsidRDefault="005358CE" w:rsidP="005358CE">
            <w:pPr>
              <w:pStyle w:val="cGDD1"/>
              <w:tabs>
                <w:tab w:val="clear" w:pos="720"/>
              </w:tabs>
              <w:ind w:left="0"/>
              <w:jc w:val="center"/>
              <w:rPr>
                <w:b/>
                <w:lang w:val="vi-VN"/>
              </w:rPr>
            </w:pPr>
            <w:r w:rsidRPr="00C8225E">
              <w:rPr>
                <w:b/>
                <w:lang w:val="vi-VN"/>
              </w:rPr>
              <w:t>Diễn giải</w:t>
            </w:r>
          </w:p>
        </w:tc>
      </w:tr>
      <w:tr w:rsidR="005358CE" w:rsidRPr="00641E4C" w14:paraId="35220B1C" w14:textId="77777777" w:rsidTr="00BA5696">
        <w:tc>
          <w:tcPr>
            <w:tcW w:w="930" w:type="dxa"/>
          </w:tcPr>
          <w:p w14:paraId="6AB2D727" w14:textId="77777777" w:rsidR="005358CE" w:rsidRPr="00641E4C" w:rsidRDefault="005358CE" w:rsidP="003F22DA">
            <w:pPr>
              <w:pStyle w:val="cGDD1"/>
              <w:numPr>
                <w:ilvl w:val="0"/>
                <w:numId w:val="18"/>
              </w:numPr>
              <w:rPr>
                <w:lang w:val="vi-VN"/>
              </w:rPr>
            </w:pPr>
          </w:p>
        </w:tc>
        <w:tc>
          <w:tcPr>
            <w:tcW w:w="2424" w:type="dxa"/>
          </w:tcPr>
          <w:p w14:paraId="69F4EA01" w14:textId="76110F34" w:rsidR="005358CE" w:rsidRPr="005358CE" w:rsidRDefault="005358CE" w:rsidP="005358CE">
            <w:pPr>
              <w:pStyle w:val="cGDD1"/>
              <w:tabs>
                <w:tab w:val="clear" w:pos="720"/>
              </w:tabs>
              <w:ind w:left="0"/>
            </w:pPr>
            <w:r>
              <w:t>Số CIF trên Core Bank</w:t>
            </w:r>
          </w:p>
        </w:tc>
        <w:tc>
          <w:tcPr>
            <w:tcW w:w="2247" w:type="dxa"/>
          </w:tcPr>
          <w:p w14:paraId="73C20559" w14:textId="07813C86" w:rsidR="005358CE" w:rsidRPr="00641E4C" w:rsidRDefault="005358CE" w:rsidP="005358CE">
            <w:pPr>
              <w:pStyle w:val="cGDD1"/>
              <w:tabs>
                <w:tab w:val="clear" w:pos="720"/>
              </w:tabs>
              <w:ind w:left="0"/>
            </w:pPr>
            <w:r>
              <w:t>Có</w:t>
            </w:r>
          </w:p>
        </w:tc>
        <w:tc>
          <w:tcPr>
            <w:tcW w:w="3975" w:type="dxa"/>
          </w:tcPr>
          <w:p w14:paraId="75541121" w14:textId="03FB9343" w:rsidR="005358CE" w:rsidRPr="005358CE" w:rsidRDefault="005358CE" w:rsidP="005358CE">
            <w:pPr>
              <w:pStyle w:val="cGDD1"/>
              <w:tabs>
                <w:tab w:val="clear" w:pos="720"/>
              </w:tabs>
              <w:ind w:left="0"/>
            </w:pPr>
            <w:r>
              <w:t>Nhập số CIF trên Core Bank =&gt; Hệ thống sẽ tích hợp để tự động lấy thông tin tài khoản từ Core Bank về</w:t>
            </w:r>
          </w:p>
        </w:tc>
      </w:tr>
      <w:tr w:rsidR="005358CE" w:rsidRPr="00641E4C" w14:paraId="3D661DA5" w14:textId="77777777" w:rsidTr="00BA5696">
        <w:tc>
          <w:tcPr>
            <w:tcW w:w="930" w:type="dxa"/>
          </w:tcPr>
          <w:p w14:paraId="15D141BE" w14:textId="77777777" w:rsidR="005358CE" w:rsidRPr="00641E4C" w:rsidRDefault="005358CE" w:rsidP="003F22DA">
            <w:pPr>
              <w:pStyle w:val="cGDD1"/>
              <w:numPr>
                <w:ilvl w:val="0"/>
                <w:numId w:val="18"/>
              </w:numPr>
              <w:rPr>
                <w:lang w:val="vi-VN"/>
              </w:rPr>
            </w:pPr>
          </w:p>
        </w:tc>
        <w:tc>
          <w:tcPr>
            <w:tcW w:w="2424" w:type="dxa"/>
          </w:tcPr>
          <w:p w14:paraId="17D3CA40" w14:textId="77777777" w:rsidR="005358CE" w:rsidRPr="00641E4C" w:rsidRDefault="005358CE" w:rsidP="005358CE">
            <w:pPr>
              <w:pStyle w:val="cGDD1"/>
              <w:tabs>
                <w:tab w:val="clear" w:pos="720"/>
              </w:tabs>
              <w:ind w:left="0"/>
              <w:rPr>
                <w:lang w:val="vi-VN"/>
              </w:rPr>
            </w:pPr>
            <w:r w:rsidRPr="00641E4C">
              <w:rPr>
                <w:lang w:val="vi-VN"/>
              </w:rPr>
              <w:t>Loại KH</w:t>
            </w:r>
          </w:p>
        </w:tc>
        <w:tc>
          <w:tcPr>
            <w:tcW w:w="2247" w:type="dxa"/>
          </w:tcPr>
          <w:p w14:paraId="3302C3E1" w14:textId="1930ED96" w:rsidR="005358CE" w:rsidRPr="00641E4C" w:rsidRDefault="005358CE" w:rsidP="005358CE">
            <w:pPr>
              <w:pStyle w:val="cGDD1"/>
              <w:tabs>
                <w:tab w:val="clear" w:pos="720"/>
              </w:tabs>
              <w:ind w:left="0"/>
            </w:pPr>
            <w:r>
              <w:t>Có. Disable</w:t>
            </w:r>
          </w:p>
        </w:tc>
        <w:tc>
          <w:tcPr>
            <w:tcW w:w="3975" w:type="dxa"/>
          </w:tcPr>
          <w:p w14:paraId="0C216549" w14:textId="77777777" w:rsidR="005358CE" w:rsidRPr="00641E4C" w:rsidRDefault="005358CE" w:rsidP="005358CE">
            <w:pPr>
              <w:pStyle w:val="cGDD1"/>
              <w:tabs>
                <w:tab w:val="clear" w:pos="720"/>
              </w:tabs>
              <w:ind w:left="0"/>
              <w:rPr>
                <w:lang w:val="vi-VN"/>
              </w:rPr>
            </w:pPr>
            <w:r w:rsidRPr="00641E4C">
              <w:rPr>
                <w:lang w:val="vi-VN"/>
              </w:rPr>
              <w:t>Là combobox gồm 1 trong các giá trị sau</w:t>
            </w:r>
          </w:p>
          <w:p w14:paraId="78374D20" w14:textId="77777777" w:rsidR="005358CE" w:rsidRPr="00641E4C" w:rsidRDefault="005358CE" w:rsidP="005358CE">
            <w:pPr>
              <w:pStyle w:val="cGDD1"/>
              <w:numPr>
                <w:ilvl w:val="0"/>
                <w:numId w:val="11"/>
              </w:numPr>
              <w:rPr>
                <w:lang w:val="vi-VN"/>
              </w:rPr>
            </w:pPr>
            <w:r w:rsidRPr="00641E4C">
              <w:rPr>
                <w:lang w:val="vi-VN"/>
              </w:rPr>
              <w:t>Cá nhân</w:t>
            </w:r>
          </w:p>
          <w:p w14:paraId="73016FF5" w14:textId="77777777" w:rsidR="005358CE" w:rsidRDefault="005358CE" w:rsidP="005358CE">
            <w:pPr>
              <w:pStyle w:val="cGDD1"/>
              <w:numPr>
                <w:ilvl w:val="0"/>
                <w:numId w:val="11"/>
              </w:numPr>
              <w:rPr>
                <w:lang w:val="vi-VN"/>
              </w:rPr>
            </w:pPr>
            <w:r w:rsidRPr="00641E4C">
              <w:rPr>
                <w:lang w:val="vi-VN"/>
              </w:rPr>
              <w:t>Tổ chức</w:t>
            </w:r>
          </w:p>
          <w:p w14:paraId="7C96B9E2" w14:textId="05175668" w:rsidR="005358CE" w:rsidRPr="005358CE" w:rsidRDefault="005358CE" w:rsidP="005358CE">
            <w:pPr>
              <w:pStyle w:val="cGDD1"/>
              <w:tabs>
                <w:tab w:val="clear" w:pos="720"/>
              </w:tabs>
              <w:ind w:left="0"/>
            </w:pPr>
            <w:r>
              <w:t>Lấy thông tin từ Core Bank, không được sửa</w:t>
            </w:r>
          </w:p>
        </w:tc>
      </w:tr>
      <w:tr w:rsidR="001339BD" w:rsidRPr="001339BD" w14:paraId="44F7FB64" w14:textId="77777777" w:rsidTr="00BA5696">
        <w:tc>
          <w:tcPr>
            <w:tcW w:w="930" w:type="dxa"/>
          </w:tcPr>
          <w:p w14:paraId="55785182" w14:textId="77777777" w:rsidR="005358CE" w:rsidRPr="008F385C" w:rsidRDefault="005358CE" w:rsidP="003F22DA">
            <w:pPr>
              <w:pStyle w:val="cGDD1"/>
              <w:numPr>
                <w:ilvl w:val="0"/>
                <w:numId w:val="18"/>
              </w:numPr>
              <w:rPr>
                <w:lang w:val="vi-VN"/>
              </w:rPr>
            </w:pPr>
          </w:p>
        </w:tc>
        <w:tc>
          <w:tcPr>
            <w:tcW w:w="2424" w:type="dxa"/>
          </w:tcPr>
          <w:p w14:paraId="03DBDEB1" w14:textId="7873F488" w:rsidR="005358CE" w:rsidRPr="008F385C" w:rsidRDefault="005358CE" w:rsidP="005358CE">
            <w:pPr>
              <w:pStyle w:val="cGDD1"/>
              <w:tabs>
                <w:tab w:val="clear" w:pos="720"/>
              </w:tabs>
              <w:ind w:left="0"/>
            </w:pPr>
            <w:r w:rsidRPr="008F385C">
              <w:t>Họ tên tiếng Việt có dấu</w:t>
            </w:r>
          </w:p>
        </w:tc>
        <w:tc>
          <w:tcPr>
            <w:tcW w:w="2247" w:type="dxa"/>
          </w:tcPr>
          <w:p w14:paraId="24FAE672" w14:textId="1378F102" w:rsidR="005358CE" w:rsidRPr="008F385C" w:rsidRDefault="005358CE" w:rsidP="005358CE">
            <w:pPr>
              <w:pStyle w:val="cGDD1"/>
              <w:tabs>
                <w:tab w:val="clear" w:pos="720"/>
              </w:tabs>
              <w:ind w:left="0"/>
            </w:pPr>
            <w:r w:rsidRPr="008F385C">
              <w:t>Có</w:t>
            </w:r>
          </w:p>
        </w:tc>
        <w:tc>
          <w:tcPr>
            <w:tcW w:w="3975" w:type="dxa"/>
          </w:tcPr>
          <w:p w14:paraId="48677B74" w14:textId="28C7D96D" w:rsidR="005358CE" w:rsidRPr="008F385C" w:rsidRDefault="00531126" w:rsidP="005358CE">
            <w:pPr>
              <w:pStyle w:val="cGDD1"/>
              <w:tabs>
                <w:tab w:val="clear" w:pos="720"/>
              </w:tabs>
              <w:ind w:left="0"/>
              <w:rPr>
                <w:b/>
              </w:rPr>
            </w:pPr>
            <w:r w:rsidRPr="008F385C">
              <w:rPr>
                <w:b/>
              </w:rPr>
              <w:t>Do thông tin trên Core Bank không lưu tiếng Việt có dấu, nên phải nhập thông tin này trên Core NHĐT để in hợp đồng cho KH</w:t>
            </w:r>
          </w:p>
        </w:tc>
      </w:tr>
      <w:tr w:rsidR="005358CE" w:rsidRPr="00641E4C" w14:paraId="39E7F082" w14:textId="77777777" w:rsidTr="00BA5696">
        <w:tc>
          <w:tcPr>
            <w:tcW w:w="930" w:type="dxa"/>
          </w:tcPr>
          <w:p w14:paraId="6B962315" w14:textId="77777777" w:rsidR="005358CE" w:rsidRPr="00641E4C" w:rsidRDefault="005358CE" w:rsidP="003F22DA">
            <w:pPr>
              <w:pStyle w:val="cGDD1"/>
              <w:numPr>
                <w:ilvl w:val="0"/>
                <w:numId w:val="18"/>
              </w:numPr>
              <w:rPr>
                <w:lang w:val="vi-VN"/>
              </w:rPr>
            </w:pPr>
          </w:p>
        </w:tc>
        <w:tc>
          <w:tcPr>
            <w:tcW w:w="2424" w:type="dxa"/>
          </w:tcPr>
          <w:p w14:paraId="79CCCC58" w14:textId="77777777" w:rsidR="005358CE" w:rsidRPr="00641E4C" w:rsidRDefault="005358CE" w:rsidP="005358CE">
            <w:pPr>
              <w:pStyle w:val="cGDD1"/>
              <w:tabs>
                <w:tab w:val="clear" w:pos="720"/>
              </w:tabs>
              <w:ind w:left="0"/>
              <w:rPr>
                <w:lang w:val="vi-VN"/>
              </w:rPr>
            </w:pPr>
            <w:r w:rsidRPr="00641E4C">
              <w:rPr>
                <w:lang w:val="vi-VN"/>
              </w:rPr>
              <w:t>Giới tính</w:t>
            </w:r>
          </w:p>
        </w:tc>
        <w:tc>
          <w:tcPr>
            <w:tcW w:w="2247" w:type="dxa"/>
          </w:tcPr>
          <w:p w14:paraId="40C84594" w14:textId="155A016D" w:rsidR="005358CE" w:rsidRPr="00641E4C" w:rsidRDefault="005358CE" w:rsidP="005358CE">
            <w:pPr>
              <w:pStyle w:val="cGDD1"/>
              <w:tabs>
                <w:tab w:val="clear" w:pos="720"/>
              </w:tabs>
              <w:ind w:left="0"/>
            </w:pPr>
            <w:r w:rsidRPr="00641E4C">
              <w:t>Bắt buộc nếu là KH cá nhân</w:t>
            </w:r>
            <w:r w:rsidR="00C360B8">
              <w:t>.</w:t>
            </w:r>
          </w:p>
        </w:tc>
        <w:tc>
          <w:tcPr>
            <w:tcW w:w="3975" w:type="dxa"/>
          </w:tcPr>
          <w:p w14:paraId="5E22111C" w14:textId="77777777" w:rsidR="005358CE" w:rsidRPr="00641E4C" w:rsidRDefault="005358CE" w:rsidP="005358CE">
            <w:pPr>
              <w:pStyle w:val="cGDD1"/>
              <w:tabs>
                <w:tab w:val="clear" w:pos="720"/>
              </w:tabs>
              <w:ind w:left="0"/>
              <w:rPr>
                <w:lang w:val="vi-VN"/>
              </w:rPr>
            </w:pPr>
            <w:r w:rsidRPr="00641E4C">
              <w:rPr>
                <w:lang w:val="vi-VN"/>
              </w:rPr>
              <w:t>Là combobox gồm 2 giá trị : Nam/Nữ.</w:t>
            </w:r>
          </w:p>
          <w:p w14:paraId="7183542A" w14:textId="77777777" w:rsidR="005358CE" w:rsidRDefault="005358CE" w:rsidP="00531126">
            <w:pPr>
              <w:pStyle w:val="cGDD1"/>
              <w:tabs>
                <w:tab w:val="clear" w:pos="720"/>
              </w:tabs>
              <w:ind w:left="0"/>
            </w:pPr>
            <w:r w:rsidRPr="00641E4C">
              <w:t>Chỉ nhập với loại khách hàng cá nhân</w:t>
            </w:r>
            <w:r w:rsidR="00531126">
              <w:t>.</w:t>
            </w:r>
          </w:p>
          <w:p w14:paraId="5BF750E9" w14:textId="38F564F3" w:rsidR="00531126" w:rsidRPr="00641E4C" w:rsidRDefault="00531126" w:rsidP="00C360B8">
            <w:pPr>
              <w:pStyle w:val="cGDD1"/>
              <w:tabs>
                <w:tab w:val="clear" w:pos="720"/>
              </w:tabs>
              <w:ind w:left="0"/>
              <w:rPr>
                <w:lang w:val="vi-VN"/>
              </w:rPr>
            </w:pPr>
            <w:r>
              <w:t>Lấy thông tin từ Core Bank</w:t>
            </w:r>
          </w:p>
        </w:tc>
      </w:tr>
      <w:tr w:rsidR="005358CE" w:rsidRPr="00641E4C" w14:paraId="34D8421F" w14:textId="77777777" w:rsidTr="00BA5696">
        <w:tc>
          <w:tcPr>
            <w:tcW w:w="930" w:type="dxa"/>
          </w:tcPr>
          <w:p w14:paraId="12027A5B" w14:textId="5640B41C" w:rsidR="005358CE" w:rsidRPr="00641E4C" w:rsidRDefault="005358CE" w:rsidP="003F22DA">
            <w:pPr>
              <w:pStyle w:val="cGDD1"/>
              <w:numPr>
                <w:ilvl w:val="0"/>
                <w:numId w:val="18"/>
              </w:numPr>
              <w:rPr>
                <w:lang w:val="vi-VN"/>
              </w:rPr>
            </w:pPr>
          </w:p>
        </w:tc>
        <w:tc>
          <w:tcPr>
            <w:tcW w:w="2424" w:type="dxa"/>
          </w:tcPr>
          <w:p w14:paraId="041CA158" w14:textId="77777777" w:rsidR="005358CE" w:rsidRPr="00641E4C" w:rsidRDefault="005358CE" w:rsidP="005358CE">
            <w:pPr>
              <w:pStyle w:val="cGDD1"/>
              <w:tabs>
                <w:tab w:val="clear" w:pos="720"/>
              </w:tabs>
              <w:ind w:left="0"/>
              <w:rPr>
                <w:lang w:val="vi-VN"/>
              </w:rPr>
            </w:pPr>
            <w:r w:rsidRPr="00641E4C">
              <w:rPr>
                <w:lang w:val="vi-VN"/>
              </w:rPr>
              <w:t>Ngày sinh</w:t>
            </w:r>
          </w:p>
        </w:tc>
        <w:tc>
          <w:tcPr>
            <w:tcW w:w="2247" w:type="dxa"/>
          </w:tcPr>
          <w:p w14:paraId="59666DDB" w14:textId="4BEA846E" w:rsidR="005358CE" w:rsidRPr="00641E4C" w:rsidRDefault="00531126" w:rsidP="00C360B8">
            <w:pPr>
              <w:pStyle w:val="cGDD1"/>
              <w:tabs>
                <w:tab w:val="clear" w:pos="720"/>
              </w:tabs>
              <w:ind w:left="0"/>
              <w:rPr>
                <w:lang w:val="vi-VN"/>
              </w:rPr>
            </w:pPr>
            <w:r w:rsidRPr="00641E4C">
              <w:t>Bắt buộc nếu là KH cá nhân</w:t>
            </w:r>
          </w:p>
        </w:tc>
        <w:tc>
          <w:tcPr>
            <w:tcW w:w="3975" w:type="dxa"/>
          </w:tcPr>
          <w:p w14:paraId="49914FF0" w14:textId="77777777" w:rsidR="005358CE" w:rsidRPr="00641E4C" w:rsidRDefault="005358CE" w:rsidP="005358CE">
            <w:pPr>
              <w:pStyle w:val="cGDD1"/>
              <w:tabs>
                <w:tab w:val="clear" w:pos="720"/>
              </w:tabs>
              <w:ind w:left="0"/>
              <w:rPr>
                <w:lang w:val="vi-VN"/>
              </w:rPr>
            </w:pPr>
            <w:r w:rsidRPr="00641E4C">
              <w:rPr>
                <w:lang w:val="vi-VN"/>
              </w:rPr>
              <w:t>Định dạng DD/MM/YYYY</w:t>
            </w:r>
          </w:p>
          <w:p w14:paraId="232743A5" w14:textId="77777777" w:rsidR="005358CE" w:rsidRDefault="005358CE" w:rsidP="005358CE">
            <w:pPr>
              <w:pStyle w:val="cGDD1"/>
              <w:tabs>
                <w:tab w:val="clear" w:pos="720"/>
              </w:tabs>
              <w:ind w:left="0"/>
            </w:pPr>
            <w:r w:rsidRPr="00641E4C">
              <w:t>Chỉ hiển thị để nhập với loại khách hàng cá nhân</w:t>
            </w:r>
            <w:r w:rsidR="00531126">
              <w:t>.</w:t>
            </w:r>
          </w:p>
          <w:p w14:paraId="66B47ACF" w14:textId="7EE75EED" w:rsidR="00531126" w:rsidRPr="00641E4C" w:rsidRDefault="00531126" w:rsidP="00C360B8">
            <w:pPr>
              <w:pStyle w:val="cGDD1"/>
              <w:tabs>
                <w:tab w:val="clear" w:pos="720"/>
              </w:tabs>
              <w:ind w:left="0"/>
              <w:rPr>
                <w:lang w:val="vi-VN"/>
              </w:rPr>
            </w:pPr>
            <w:r>
              <w:t>Lấy thông tin từ Core Bank</w:t>
            </w:r>
          </w:p>
        </w:tc>
      </w:tr>
      <w:tr w:rsidR="005358CE" w:rsidRPr="00641E4C" w14:paraId="676449EE" w14:textId="77777777" w:rsidTr="00BA5696">
        <w:tc>
          <w:tcPr>
            <w:tcW w:w="930" w:type="dxa"/>
          </w:tcPr>
          <w:p w14:paraId="676D80D1" w14:textId="345ACD2F" w:rsidR="005358CE" w:rsidRPr="00641E4C" w:rsidRDefault="005358CE" w:rsidP="003F22DA">
            <w:pPr>
              <w:pStyle w:val="cGDD1"/>
              <w:numPr>
                <w:ilvl w:val="0"/>
                <w:numId w:val="18"/>
              </w:numPr>
              <w:rPr>
                <w:lang w:val="vi-VN"/>
              </w:rPr>
            </w:pPr>
          </w:p>
        </w:tc>
        <w:tc>
          <w:tcPr>
            <w:tcW w:w="2424" w:type="dxa"/>
          </w:tcPr>
          <w:p w14:paraId="6EF3BECB" w14:textId="77777777" w:rsidR="005358CE" w:rsidRPr="00641E4C" w:rsidRDefault="005358CE" w:rsidP="005358CE">
            <w:pPr>
              <w:pStyle w:val="cGDD1"/>
              <w:tabs>
                <w:tab w:val="clear" w:pos="720"/>
              </w:tabs>
              <w:ind w:left="0"/>
              <w:rPr>
                <w:lang w:val="vi-VN"/>
              </w:rPr>
            </w:pPr>
            <w:r w:rsidRPr="00641E4C">
              <w:rPr>
                <w:lang w:val="vi-VN"/>
              </w:rPr>
              <w:t>Quốc tịch</w:t>
            </w:r>
          </w:p>
        </w:tc>
        <w:tc>
          <w:tcPr>
            <w:tcW w:w="2247" w:type="dxa"/>
          </w:tcPr>
          <w:p w14:paraId="17EB6F07" w14:textId="0D31AAAE" w:rsidR="005358CE" w:rsidRPr="00641E4C" w:rsidRDefault="005358CE" w:rsidP="00C360B8">
            <w:pPr>
              <w:pStyle w:val="cGDD1"/>
              <w:tabs>
                <w:tab w:val="clear" w:pos="720"/>
              </w:tabs>
              <w:ind w:left="0"/>
            </w:pPr>
            <w:r w:rsidRPr="00641E4C">
              <w:t>Có</w:t>
            </w:r>
          </w:p>
        </w:tc>
        <w:tc>
          <w:tcPr>
            <w:tcW w:w="3975" w:type="dxa"/>
          </w:tcPr>
          <w:p w14:paraId="6E294948" w14:textId="77777777" w:rsidR="005358CE" w:rsidRDefault="005358CE" w:rsidP="005358CE">
            <w:pPr>
              <w:pStyle w:val="cGDD1"/>
              <w:tabs>
                <w:tab w:val="clear" w:pos="720"/>
              </w:tabs>
              <w:ind w:left="0"/>
            </w:pPr>
            <w:r w:rsidRPr="00641E4C">
              <w:rPr>
                <w:lang w:val="vi-VN"/>
              </w:rPr>
              <w:t>Là combobox danh sách các quốc gia. Mặc định = Việt Nam</w:t>
            </w:r>
            <w:r w:rsidR="001339BD">
              <w:t>.</w:t>
            </w:r>
          </w:p>
          <w:p w14:paraId="3E0F2DFE" w14:textId="62943E1C" w:rsidR="001339BD" w:rsidRPr="001339BD" w:rsidRDefault="001339BD" w:rsidP="00C360B8">
            <w:pPr>
              <w:pStyle w:val="cGDD1"/>
              <w:tabs>
                <w:tab w:val="clear" w:pos="720"/>
              </w:tabs>
              <w:ind w:left="0"/>
            </w:pPr>
            <w:r>
              <w:t>Lấy thông tin từ Core Bank</w:t>
            </w:r>
          </w:p>
        </w:tc>
      </w:tr>
      <w:tr w:rsidR="005358CE" w:rsidRPr="00641E4C" w14:paraId="6D872B56" w14:textId="77777777" w:rsidTr="00BA5696">
        <w:tc>
          <w:tcPr>
            <w:tcW w:w="930" w:type="dxa"/>
          </w:tcPr>
          <w:p w14:paraId="0D751571" w14:textId="40ED3968" w:rsidR="005358CE" w:rsidRPr="00641E4C" w:rsidRDefault="005358CE" w:rsidP="003F22DA">
            <w:pPr>
              <w:pStyle w:val="cGDD1"/>
              <w:numPr>
                <w:ilvl w:val="0"/>
                <w:numId w:val="18"/>
              </w:numPr>
              <w:rPr>
                <w:lang w:val="vi-VN"/>
              </w:rPr>
            </w:pPr>
          </w:p>
        </w:tc>
        <w:tc>
          <w:tcPr>
            <w:tcW w:w="2424" w:type="dxa"/>
          </w:tcPr>
          <w:p w14:paraId="5FC44BB1" w14:textId="77777777" w:rsidR="005358CE" w:rsidRPr="00641E4C" w:rsidRDefault="005358CE" w:rsidP="005358CE">
            <w:pPr>
              <w:pStyle w:val="cGDD1"/>
              <w:tabs>
                <w:tab w:val="clear" w:pos="720"/>
              </w:tabs>
              <w:ind w:left="0"/>
              <w:rPr>
                <w:lang w:val="vi-VN"/>
              </w:rPr>
            </w:pPr>
            <w:r w:rsidRPr="00641E4C">
              <w:rPr>
                <w:lang w:val="vi-VN"/>
              </w:rPr>
              <w:t>Quốc tịch khác</w:t>
            </w:r>
          </w:p>
        </w:tc>
        <w:tc>
          <w:tcPr>
            <w:tcW w:w="2247" w:type="dxa"/>
          </w:tcPr>
          <w:p w14:paraId="0898B59F" w14:textId="14612DCA" w:rsidR="005358CE" w:rsidRPr="00641E4C" w:rsidRDefault="005358CE" w:rsidP="00C360B8">
            <w:pPr>
              <w:pStyle w:val="cGDD1"/>
              <w:tabs>
                <w:tab w:val="clear" w:pos="720"/>
              </w:tabs>
              <w:ind w:left="0"/>
            </w:pPr>
            <w:r w:rsidRPr="00641E4C">
              <w:t>Không</w:t>
            </w:r>
          </w:p>
        </w:tc>
        <w:tc>
          <w:tcPr>
            <w:tcW w:w="3975" w:type="dxa"/>
          </w:tcPr>
          <w:p w14:paraId="657C52F3" w14:textId="6F26481E" w:rsidR="005358CE" w:rsidRPr="00641E4C" w:rsidRDefault="001339BD" w:rsidP="00C360B8">
            <w:pPr>
              <w:pStyle w:val="cGDD1"/>
              <w:tabs>
                <w:tab w:val="clear" w:pos="720"/>
              </w:tabs>
              <w:ind w:left="0"/>
              <w:rPr>
                <w:lang w:val="vi-VN"/>
              </w:rPr>
            </w:pPr>
            <w:r>
              <w:t>Lấy thông tin từ Core Bank</w:t>
            </w:r>
          </w:p>
        </w:tc>
      </w:tr>
      <w:tr w:rsidR="005358CE" w:rsidRPr="00641E4C" w14:paraId="6236662E" w14:textId="77777777" w:rsidTr="00BA5696">
        <w:tc>
          <w:tcPr>
            <w:tcW w:w="930" w:type="dxa"/>
          </w:tcPr>
          <w:p w14:paraId="75967421" w14:textId="77777777" w:rsidR="005358CE" w:rsidRPr="00641E4C" w:rsidRDefault="005358CE" w:rsidP="003F22DA">
            <w:pPr>
              <w:pStyle w:val="cGDD1"/>
              <w:numPr>
                <w:ilvl w:val="0"/>
                <w:numId w:val="18"/>
              </w:numPr>
              <w:rPr>
                <w:lang w:val="vi-VN"/>
              </w:rPr>
            </w:pPr>
          </w:p>
        </w:tc>
        <w:tc>
          <w:tcPr>
            <w:tcW w:w="2424" w:type="dxa"/>
          </w:tcPr>
          <w:p w14:paraId="27F219CA" w14:textId="77777777" w:rsidR="005358CE" w:rsidRPr="00641E4C" w:rsidRDefault="005358CE" w:rsidP="005358CE">
            <w:pPr>
              <w:pStyle w:val="cGDD1"/>
              <w:tabs>
                <w:tab w:val="clear" w:pos="720"/>
              </w:tabs>
              <w:ind w:left="0"/>
              <w:rPr>
                <w:lang w:val="vi-VN"/>
              </w:rPr>
            </w:pPr>
            <w:r w:rsidRPr="00641E4C">
              <w:rPr>
                <w:lang w:val="vi-VN"/>
              </w:rPr>
              <w:t>Nơi chịu thuế</w:t>
            </w:r>
          </w:p>
        </w:tc>
        <w:tc>
          <w:tcPr>
            <w:tcW w:w="2247" w:type="dxa"/>
          </w:tcPr>
          <w:p w14:paraId="0DD42158" w14:textId="238D53D7" w:rsidR="005358CE" w:rsidRPr="00641E4C" w:rsidRDefault="00C360B8" w:rsidP="00C360B8">
            <w:pPr>
              <w:pStyle w:val="cGDD1"/>
              <w:tabs>
                <w:tab w:val="clear" w:pos="720"/>
              </w:tabs>
              <w:ind w:left="0"/>
            </w:pPr>
            <w:r>
              <w:t>Không</w:t>
            </w:r>
          </w:p>
        </w:tc>
        <w:tc>
          <w:tcPr>
            <w:tcW w:w="3975" w:type="dxa"/>
          </w:tcPr>
          <w:p w14:paraId="1E0FE0F9" w14:textId="44BC78D2" w:rsidR="005358CE" w:rsidRPr="00641E4C" w:rsidRDefault="001339BD" w:rsidP="00C360B8">
            <w:pPr>
              <w:pStyle w:val="cGDD1"/>
              <w:tabs>
                <w:tab w:val="clear" w:pos="720"/>
              </w:tabs>
              <w:ind w:left="0"/>
              <w:rPr>
                <w:lang w:val="vi-VN"/>
              </w:rPr>
            </w:pPr>
            <w:r>
              <w:t>Lấy thông tin từ Core Bank</w:t>
            </w:r>
          </w:p>
        </w:tc>
      </w:tr>
      <w:tr w:rsidR="005358CE" w:rsidRPr="00641E4C" w14:paraId="5287D475" w14:textId="77777777" w:rsidTr="00BA5696">
        <w:tc>
          <w:tcPr>
            <w:tcW w:w="930" w:type="dxa"/>
          </w:tcPr>
          <w:p w14:paraId="5BFAD59D" w14:textId="77777777" w:rsidR="005358CE" w:rsidRPr="00641E4C" w:rsidRDefault="005358CE" w:rsidP="003F22DA">
            <w:pPr>
              <w:pStyle w:val="cGDD1"/>
              <w:numPr>
                <w:ilvl w:val="0"/>
                <w:numId w:val="18"/>
              </w:numPr>
              <w:rPr>
                <w:lang w:val="vi-VN"/>
              </w:rPr>
            </w:pPr>
          </w:p>
        </w:tc>
        <w:tc>
          <w:tcPr>
            <w:tcW w:w="2424" w:type="dxa"/>
          </w:tcPr>
          <w:p w14:paraId="40E1DF3F" w14:textId="77777777" w:rsidR="005358CE" w:rsidRPr="00641E4C" w:rsidRDefault="005358CE" w:rsidP="005358CE">
            <w:pPr>
              <w:pStyle w:val="cGDD1"/>
              <w:tabs>
                <w:tab w:val="clear" w:pos="720"/>
              </w:tabs>
              <w:ind w:left="0"/>
              <w:rPr>
                <w:lang w:val="vi-VN"/>
              </w:rPr>
            </w:pPr>
            <w:r w:rsidRPr="00641E4C">
              <w:rPr>
                <w:lang w:val="vi-VN"/>
              </w:rPr>
              <w:t>Mã số thuế</w:t>
            </w:r>
          </w:p>
        </w:tc>
        <w:tc>
          <w:tcPr>
            <w:tcW w:w="2247" w:type="dxa"/>
          </w:tcPr>
          <w:p w14:paraId="343E4D5A" w14:textId="64852E37" w:rsidR="005358CE" w:rsidRPr="00641E4C" w:rsidRDefault="00C360B8" w:rsidP="005358CE">
            <w:pPr>
              <w:pStyle w:val="cGDD1"/>
              <w:tabs>
                <w:tab w:val="clear" w:pos="720"/>
              </w:tabs>
              <w:ind w:left="0"/>
              <w:rPr>
                <w:lang w:val="vi-VN"/>
              </w:rPr>
            </w:pPr>
            <w:r>
              <w:t>Không</w:t>
            </w:r>
          </w:p>
        </w:tc>
        <w:tc>
          <w:tcPr>
            <w:tcW w:w="3975" w:type="dxa"/>
          </w:tcPr>
          <w:p w14:paraId="601DA9CA" w14:textId="77777777" w:rsidR="005358CE" w:rsidRDefault="005358CE" w:rsidP="005358CE">
            <w:pPr>
              <w:pStyle w:val="cGDD1"/>
              <w:tabs>
                <w:tab w:val="clear" w:pos="720"/>
              </w:tabs>
              <w:ind w:left="0"/>
              <w:rPr>
                <w:lang w:val="vi-VN"/>
              </w:rPr>
            </w:pPr>
            <w:r w:rsidRPr="00641E4C">
              <w:rPr>
                <w:lang w:val="vi-VN"/>
              </w:rPr>
              <w:t>Mã số thuế phải là duy nhất và không được trùng nhau giữa các NĐT.</w:t>
            </w:r>
          </w:p>
          <w:p w14:paraId="552A4AE3" w14:textId="644AD709" w:rsidR="001339BD" w:rsidRPr="00641E4C" w:rsidRDefault="001339BD" w:rsidP="00C360B8">
            <w:pPr>
              <w:pStyle w:val="cGDD1"/>
              <w:tabs>
                <w:tab w:val="clear" w:pos="720"/>
              </w:tabs>
              <w:ind w:left="0"/>
              <w:rPr>
                <w:lang w:val="vi-VN"/>
              </w:rPr>
            </w:pPr>
            <w:r>
              <w:lastRenderedPageBreak/>
              <w:t>Lấy thông tin từ Core Bank</w:t>
            </w:r>
          </w:p>
        </w:tc>
      </w:tr>
      <w:tr w:rsidR="005358CE" w:rsidRPr="00641E4C" w14:paraId="1E684685" w14:textId="77777777" w:rsidTr="00BA5696">
        <w:tc>
          <w:tcPr>
            <w:tcW w:w="930" w:type="dxa"/>
          </w:tcPr>
          <w:p w14:paraId="3FEE7F38" w14:textId="77777777" w:rsidR="005358CE" w:rsidRPr="00641E4C" w:rsidRDefault="005358CE" w:rsidP="003F22DA">
            <w:pPr>
              <w:pStyle w:val="cGDD1"/>
              <w:numPr>
                <w:ilvl w:val="0"/>
                <w:numId w:val="18"/>
              </w:numPr>
              <w:rPr>
                <w:lang w:val="vi-VN"/>
              </w:rPr>
            </w:pPr>
          </w:p>
        </w:tc>
        <w:tc>
          <w:tcPr>
            <w:tcW w:w="2424" w:type="dxa"/>
          </w:tcPr>
          <w:p w14:paraId="3B9364B4" w14:textId="7CE0263D" w:rsidR="005358CE" w:rsidRPr="00641E4C" w:rsidRDefault="00C360B8" w:rsidP="005358CE">
            <w:pPr>
              <w:pStyle w:val="cGDD1"/>
              <w:tabs>
                <w:tab w:val="clear" w:pos="720"/>
              </w:tabs>
              <w:ind w:left="0"/>
            </w:pPr>
            <w:r>
              <w:t>Loại giấy tờ</w:t>
            </w:r>
            <w:r w:rsidR="00BA5696">
              <w:t xml:space="preserve"> trên Core Bank</w:t>
            </w:r>
          </w:p>
        </w:tc>
        <w:tc>
          <w:tcPr>
            <w:tcW w:w="2247" w:type="dxa"/>
          </w:tcPr>
          <w:p w14:paraId="208B33AC" w14:textId="2628530E" w:rsidR="005358CE" w:rsidRPr="00641E4C" w:rsidRDefault="005358CE" w:rsidP="00C360B8">
            <w:pPr>
              <w:pStyle w:val="cGDD1"/>
              <w:tabs>
                <w:tab w:val="clear" w:pos="720"/>
              </w:tabs>
              <w:ind w:left="0"/>
            </w:pPr>
            <w:r w:rsidRPr="00641E4C">
              <w:t>Có</w:t>
            </w:r>
          </w:p>
        </w:tc>
        <w:tc>
          <w:tcPr>
            <w:tcW w:w="3975" w:type="dxa"/>
          </w:tcPr>
          <w:p w14:paraId="1749FEA4" w14:textId="77777777" w:rsidR="005358CE" w:rsidRPr="00641E4C" w:rsidRDefault="005358CE" w:rsidP="005358CE">
            <w:pPr>
              <w:pStyle w:val="cGDD1"/>
              <w:tabs>
                <w:tab w:val="clear" w:pos="720"/>
              </w:tabs>
              <w:ind w:left="0"/>
              <w:rPr>
                <w:lang w:val="vi-VN"/>
              </w:rPr>
            </w:pPr>
            <w:r w:rsidRPr="00641E4C">
              <w:rPr>
                <w:lang w:val="vi-VN"/>
              </w:rPr>
              <w:t>Là combobox gồm 1 trong các giá trị sau</w:t>
            </w:r>
          </w:p>
          <w:p w14:paraId="0CBA930D" w14:textId="77777777" w:rsidR="005358CE" w:rsidRPr="00641E4C" w:rsidRDefault="005358CE" w:rsidP="005358CE">
            <w:pPr>
              <w:pStyle w:val="cheading3"/>
            </w:pPr>
            <w:r w:rsidRPr="00641E4C">
              <w:rPr>
                <w:lang w:val="en-US"/>
              </w:rPr>
              <w:t>Nếu là Cá nhân =&gt; bao gồm 2 giá trị:</w:t>
            </w:r>
          </w:p>
          <w:p w14:paraId="6CA81969" w14:textId="77777777" w:rsidR="005358CE" w:rsidRPr="00641E4C" w:rsidRDefault="005358CE" w:rsidP="005358CE">
            <w:pPr>
              <w:pStyle w:val="cGDD1"/>
              <w:numPr>
                <w:ilvl w:val="1"/>
                <w:numId w:val="11"/>
              </w:numPr>
              <w:rPr>
                <w:lang w:val="vi-VN"/>
              </w:rPr>
            </w:pPr>
            <w:r w:rsidRPr="00641E4C">
              <w:rPr>
                <w:lang w:val="vi-VN"/>
              </w:rPr>
              <w:t>CMND</w:t>
            </w:r>
          </w:p>
          <w:p w14:paraId="07E3BA1F" w14:textId="77777777" w:rsidR="005358CE" w:rsidRPr="00641E4C" w:rsidRDefault="005358CE" w:rsidP="005358CE">
            <w:pPr>
              <w:pStyle w:val="cGDD1"/>
              <w:numPr>
                <w:ilvl w:val="1"/>
                <w:numId w:val="11"/>
              </w:numPr>
              <w:rPr>
                <w:lang w:val="vi-VN"/>
              </w:rPr>
            </w:pPr>
            <w:r w:rsidRPr="00641E4C">
              <w:rPr>
                <w:lang w:val="vi-VN"/>
              </w:rPr>
              <w:t>Hộ chiếu</w:t>
            </w:r>
          </w:p>
          <w:p w14:paraId="0CDFE5CD" w14:textId="77777777" w:rsidR="005358CE" w:rsidRDefault="005358CE" w:rsidP="005358CE">
            <w:pPr>
              <w:pStyle w:val="cGDD1"/>
              <w:numPr>
                <w:ilvl w:val="0"/>
                <w:numId w:val="11"/>
              </w:numPr>
              <w:rPr>
                <w:lang w:val="vi-VN"/>
              </w:rPr>
            </w:pPr>
            <w:r w:rsidRPr="00641E4C">
              <w:t xml:space="preserve">Nếu là Tổ chức =&gt; Chỉ bao gồm 1 giá trị là </w:t>
            </w:r>
            <w:r w:rsidRPr="00641E4C">
              <w:rPr>
                <w:lang w:val="vi-VN"/>
              </w:rPr>
              <w:t>Giấy phép KD</w:t>
            </w:r>
          </w:p>
          <w:p w14:paraId="4667FD2B" w14:textId="25A3BDC9" w:rsidR="001339BD" w:rsidRPr="00641E4C" w:rsidRDefault="001339BD" w:rsidP="00C360B8">
            <w:pPr>
              <w:pStyle w:val="cGDD1"/>
              <w:tabs>
                <w:tab w:val="clear" w:pos="720"/>
              </w:tabs>
              <w:ind w:left="0"/>
              <w:rPr>
                <w:lang w:val="vi-VN"/>
              </w:rPr>
            </w:pPr>
            <w:r>
              <w:t>Lấy thông tin từ Core Bank</w:t>
            </w:r>
          </w:p>
        </w:tc>
      </w:tr>
      <w:tr w:rsidR="005358CE" w:rsidRPr="00641E4C" w14:paraId="50D42AB3" w14:textId="77777777" w:rsidTr="00BA5696">
        <w:tc>
          <w:tcPr>
            <w:tcW w:w="930" w:type="dxa"/>
          </w:tcPr>
          <w:p w14:paraId="21662560" w14:textId="77777777" w:rsidR="005358CE" w:rsidRPr="00641E4C" w:rsidRDefault="005358CE" w:rsidP="003F22DA">
            <w:pPr>
              <w:pStyle w:val="cGDD1"/>
              <w:numPr>
                <w:ilvl w:val="0"/>
                <w:numId w:val="18"/>
              </w:numPr>
              <w:rPr>
                <w:lang w:val="vi-VN"/>
              </w:rPr>
            </w:pPr>
          </w:p>
        </w:tc>
        <w:tc>
          <w:tcPr>
            <w:tcW w:w="2424" w:type="dxa"/>
          </w:tcPr>
          <w:p w14:paraId="66B48B2C" w14:textId="4B958468" w:rsidR="005358CE" w:rsidRPr="00641E4C" w:rsidRDefault="00C360B8" w:rsidP="00C360B8">
            <w:pPr>
              <w:pStyle w:val="cGDD1"/>
              <w:tabs>
                <w:tab w:val="clear" w:pos="720"/>
              </w:tabs>
              <w:ind w:left="0"/>
            </w:pPr>
            <w:r>
              <w:t>Số giấy tờ</w:t>
            </w:r>
            <w:r w:rsidR="00BA5696">
              <w:t xml:space="preserve"> trên Core Bank</w:t>
            </w:r>
          </w:p>
        </w:tc>
        <w:tc>
          <w:tcPr>
            <w:tcW w:w="2247" w:type="dxa"/>
          </w:tcPr>
          <w:p w14:paraId="374BF2C6" w14:textId="103C87A7" w:rsidR="005358CE" w:rsidRPr="00641E4C" w:rsidRDefault="005358CE" w:rsidP="00C360B8">
            <w:pPr>
              <w:pStyle w:val="cGDD1"/>
              <w:tabs>
                <w:tab w:val="clear" w:pos="720"/>
              </w:tabs>
              <w:ind w:left="0"/>
            </w:pPr>
            <w:r w:rsidRPr="00641E4C">
              <w:t>Có</w:t>
            </w:r>
          </w:p>
        </w:tc>
        <w:tc>
          <w:tcPr>
            <w:tcW w:w="3975" w:type="dxa"/>
          </w:tcPr>
          <w:p w14:paraId="2F19836D" w14:textId="77777777" w:rsidR="005358CE" w:rsidRDefault="005358CE" w:rsidP="005358CE">
            <w:pPr>
              <w:pStyle w:val="cGDD1"/>
              <w:tabs>
                <w:tab w:val="clear" w:pos="720"/>
              </w:tabs>
              <w:ind w:left="0"/>
            </w:pPr>
            <w:r w:rsidRPr="00641E4C">
              <w:rPr>
                <w:lang w:val="vi-VN"/>
              </w:rPr>
              <w:t>Nhập Số CMND/Hộ chiếu</w:t>
            </w:r>
            <w:r w:rsidRPr="00641E4C">
              <w:t>/Giấy phép KD</w:t>
            </w:r>
            <w:r w:rsidR="001339BD">
              <w:t>.</w:t>
            </w:r>
          </w:p>
          <w:p w14:paraId="77AD5CF5" w14:textId="7D2CCE22" w:rsidR="001339BD" w:rsidRPr="00641E4C" w:rsidRDefault="001339BD" w:rsidP="00C360B8">
            <w:pPr>
              <w:pStyle w:val="cGDD1"/>
              <w:tabs>
                <w:tab w:val="clear" w:pos="720"/>
              </w:tabs>
              <w:ind w:left="0"/>
            </w:pPr>
            <w:r>
              <w:t>Lấy thông tin từ Core Bank</w:t>
            </w:r>
          </w:p>
        </w:tc>
      </w:tr>
      <w:tr w:rsidR="005358CE" w:rsidRPr="00641E4C" w14:paraId="642A66F4" w14:textId="77777777" w:rsidTr="00BA5696">
        <w:tc>
          <w:tcPr>
            <w:tcW w:w="930" w:type="dxa"/>
          </w:tcPr>
          <w:p w14:paraId="7676ED11" w14:textId="00D3A8D8" w:rsidR="005358CE" w:rsidRPr="00641E4C" w:rsidRDefault="005358CE" w:rsidP="003F22DA">
            <w:pPr>
              <w:pStyle w:val="cGDD1"/>
              <w:numPr>
                <w:ilvl w:val="0"/>
                <w:numId w:val="18"/>
              </w:numPr>
              <w:rPr>
                <w:lang w:val="vi-VN"/>
              </w:rPr>
            </w:pPr>
          </w:p>
        </w:tc>
        <w:tc>
          <w:tcPr>
            <w:tcW w:w="2424" w:type="dxa"/>
          </w:tcPr>
          <w:p w14:paraId="4B718F6C" w14:textId="62EB6685" w:rsidR="005358CE" w:rsidRPr="00BA5696" w:rsidRDefault="005358CE" w:rsidP="005358CE">
            <w:pPr>
              <w:pStyle w:val="cGDD1"/>
              <w:tabs>
                <w:tab w:val="clear" w:pos="720"/>
              </w:tabs>
              <w:ind w:left="0"/>
            </w:pPr>
            <w:r w:rsidRPr="00641E4C">
              <w:rPr>
                <w:lang w:val="vi-VN"/>
              </w:rPr>
              <w:t>Ngày cấp</w:t>
            </w:r>
            <w:r w:rsidR="00BA5696">
              <w:t xml:space="preserve"> trên Core Bank</w:t>
            </w:r>
          </w:p>
        </w:tc>
        <w:tc>
          <w:tcPr>
            <w:tcW w:w="2247" w:type="dxa"/>
          </w:tcPr>
          <w:p w14:paraId="5E9811F3" w14:textId="3AECDE98" w:rsidR="005358CE" w:rsidRPr="00641E4C" w:rsidRDefault="005358CE" w:rsidP="00C360B8">
            <w:pPr>
              <w:pStyle w:val="cGDD1"/>
              <w:tabs>
                <w:tab w:val="clear" w:pos="720"/>
              </w:tabs>
              <w:ind w:left="0"/>
            </w:pPr>
            <w:r w:rsidRPr="00641E4C">
              <w:t>Có</w:t>
            </w:r>
          </w:p>
        </w:tc>
        <w:tc>
          <w:tcPr>
            <w:tcW w:w="3975" w:type="dxa"/>
          </w:tcPr>
          <w:p w14:paraId="0AF590D1" w14:textId="7B43A16F" w:rsidR="005358CE" w:rsidRPr="00641E4C" w:rsidRDefault="005358CE" w:rsidP="005358CE">
            <w:pPr>
              <w:pStyle w:val="cGDD1"/>
              <w:tabs>
                <w:tab w:val="clear" w:pos="720"/>
              </w:tabs>
              <w:ind w:left="0"/>
            </w:pPr>
            <w:r w:rsidRPr="00641E4C">
              <w:t xml:space="preserve">Nhập ngày cấp giấy </w:t>
            </w:r>
            <w:r w:rsidR="00C360B8">
              <w:t>CMND/Hộ chiếu/GPKD</w:t>
            </w:r>
          </w:p>
          <w:p w14:paraId="09C146DE" w14:textId="77777777" w:rsidR="005358CE" w:rsidRPr="00641E4C" w:rsidRDefault="005358CE" w:rsidP="005358CE">
            <w:pPr>
              <w:pStyle w:val="cGDD1"/>
              <w:tabs>
                <w:tab w:val="clear" w:pos="720"/>
              </w:tabs>
              <w:ind w:left="0"/>
              <w:rPr>
                <w:lang w:val="vi-VN"/>
              </w:rPr>
            </w:pPr>
            <w:r w:rsidRPr="00641E4C">
              <w:rPr>
                <w:lang w:val="vi-VN"/>
              </w:rPr>
              <w:t>Định dạng DD/MM/YYYY.</w:t>
            </w:r>
          </w:p>
          <w:p w14:paraId="1610AEFB" w14:textId="77777777" w:rsidR="005358CE" w:rsidRDefault="005358CE" w:rsidP="005358CE">
            <w:pPr>
              <w:pStyle w:val="cGDD1"/>
              <w:tabs>
                <w:tab w:val="clear" w:pos="720"/>
              </w:tabs>
              <w:ind w:left="0"/>
              <w:rPr>
                <w:lang w:val="vi-VN"/>
              </w:rPr>
            </w:pPr>
            <w:r w:rsidRPr="00641E4C">
              <w:rPr>
                <w:lang w:val="vi-VN"/>
              </w:rPr>
              <w:t>Ngày cấp check phải lớn hơn ngày sinh.</w:t>
            </w:r>
          </w:p>
          <w:p w14:paraId="56C87B2E" w14:textId="2C244AF5" w:rsidR="001339BD" w:rsidRPr="00641E4C" w:rsidRDefault="001339BD" w:rsidP="00C360B8">
            <w:pPr>
              <w:pStyle w:val="cGDD1"/>
              <w:tabs>
                <w:tab w:val="clear" w:pos="720"/>
              </w:tabs>
              <w:ind w:left="0"/>
              <w:rPr>
                <w:lang w:val="vi-VN"/>
              </w:rPr>
            </w:pPr>
            <w:r>
              <w:t>Lấy thông tin từ Core Bank</w:t>
            </w:r>
          </w:p>
        </w:tc>
      </w:tr>
      <w:tr w:rsidR="00F71A59" w:rsidRPr="00641E4C" w14:paraId="594DB978" w14:textId="77777777" w:rsidTr="00BA5696">
        <w:tc>
          <w:tcPr>
            <w:tcW w:w="930" w:type="dxa"/>
          </w:tcPr>
          <w:p w14:paraId="104E52C5" w14:textId="77777777" w:rsidR="00F71A59" w:rsidRPr="00641E4C" w:rsidRDefault="00F71A59" w:rsidP="003F22DA">
            <w:pPr>
              <w:pStyle w:val="cGDD1"/>
              <w:numPr>
                <w:ilvl w:val="0"/>
                <w:numId w:val="18"/>
              </w:numPr>
              <w:rPr>
                <w:lang w:val="vi-VN"/>
              </w:rPr>
            </w:pPr>
          </w:p>
        </w:tc>
        <w:tc>
          <w:tcPr>
            <w:tcW w:w="2424" w:type="dxa"/>
          </w:tcPr>
          <w:p w14:paraId="27C9F9AE" w14:textId="64E8F5E3" w:rsidR="00F71A59" w:rsidRPr="00C360B8" w:rsidRDefault="00F71A59" w:rsidP="005358CE">
            <w:pPr>
              <w:pStyle w:val="cGDD1"/>
              <w:tabs>
                <w:tab w:val="clear" w:pos="720"/>
              </w:tabs>
              <w:ind w:left="0"/>
            </w:pPr>
            <w:r>
              <w:t>Ngày hết hạn</w:t>
            </w:r>
            <w:r w:rsidR="00BA5696">
              <w:t xml:space="preserve"> trên Core Bank</w:t>
            </w:r>
          </w:p>
        </w:tc>
        <w:tc>
          <w:tcPr>
            <w:tcW w:w="2247" w:type="dxa"/>
          </w:tcPr>
          <w:p w14:paraId="0A7C3ED6" w14:textId="10282EE3" w:rsidR="00F71A59" w:rsidRPr="00641E4C" w:rsidRDefault="00F71A59" w:rsidP="005358CE">
            <w:pPr>
              <w:pStyle w:val="cGDD1"/>
              <w:tabs>
                <w:tab w:val="clear" w:pos="720"/>
              </w:tabs>
              <w:ind w:left="0"/>
            </w:pPr>
            <w:r>
              <w:t>Có</w:t>
            </w:r>
          </w:p>
        </w:tc>
        <w:tc>
          <w:tcPr>
            <w:tcW w:w="3975" w:type="dxa"/>
          </w:tcPr>
          <w:p w14:paraId="36788470" w14:textId="61AA0809" w:rsidR="00C360B8" w:rsidRPr="00641E4C" w:rsidRDefault="00C360B8" w:rsidP="00C360B8">
            <w:pPr>
              <w:pStyle w:val="cGDD1"/>
              <w:tabs>
                <w:tab w:val="clear" w:pos="720"/>
              </w:tabs>
              <w:ind w:left="0"/>
            </w:pPr>
            <w:r w:rsidRPr="00641E4C">
              <w:t xml:space="preserve">Nhập ngày </w:t>
            </w:r>
            <w:r>
              <w:t>hết hạn</w:t>
            </w:r>
            <w:r w:rsidRPr="00641E4C">
              <w:t xml:space="preserve"> giấy </w:t>
            </w:r>
            <w:r>
              <w:t>CMND/Hộ chiếu/GPKD</w:t>
            </w:r>
          </w:p>
          <w:p w14:paraId="487D9F4B" w14:textId="77777777" w:rsidR="00C360B8" w:rsidRPr="00641E4C" w:rsidRDefault="00C360B8" w:rsidP="00C360B8">
            <w:pPr>
              <w:pStyle w:val="cGDD1"/>
              <w:tabs>
                <w:tab w:val="clear" w:pos="720"/>
              </w:tabs>
              <w:ind w:left="0"/>
              <w:rPr>
                <w:lang w:val="vi-VN"/>
              </w:rPr>
            </w:pPr>
            <w:r w:rsidRPr="00641E4C">
              <w:rPr>
                <w:lang w:val="vi-VN"/>
              </w:rPr>
              <w:t>Định dạng DD/MM/YYYY.</w:t>
            </w:r>
          </w:p>
          <w:p w14:paraId="1654DB96" w14:textId="169AD886" w:rsidR="00C360B8" w:rsidRDefault="00C360B8" w:rsidP="00C360B8">
            <w:pPr>
              <w:pStyle w:val="cGDD1"/>
              <w:tabs>
                <w:tab w:val="clear" w:pos="720"/>
              </w:tabs>
              <w:ind w:left="0"/>
              <w:rPr>
                <w:lang w:val="vi-VN"/>
              </w:rPr>
            </w:pPr>
            <w:r w:rsidRPr="00641E4C">
              <w:rPr>
                <w:lang w:val="vi-VN"/>
              </w:rPr>
              <w:t xml:space="preserve">Ngày </w:t>
            </w:r>
            <w:r w:rsidR="00125847">
              <w:t>hết hạn</w:t>
            </w:r>
            <w:r w:rsidRPr="00641E4C">
              <w:rPr>
                <w:lang w:val="vi-VN"/>
              </w:rPr>
              <w:t xml:space="preserve"> check phải lớn hơn ngày </w:t>
            </w:r>
            <w:r>
              <w:t>cấp</w:t>
            </w:r>
            <w:r w:rsidRPr="00641E4C">
              <w:rPr>
                <w:lang w:val="vi-VN"/>
              </w:rPr>
              <w:t>.</w:t>
            </w:r>
          </w:p>
          <w:p w14:paraId="5B835B2D" w14:textId="5078CD14" w:rsidR="00F71A59" w:rsidRPr="00641E4C" w:rsidRDefault="00C360B8" w:rsidP="00C360B8">
            <w:pPr>
              <w:pStyle w:val="cGDD1"/>
              <w:tabs>
                <w:tab w:val="clear" w:pos="720"/>
              </w:tabs>
              <w:ind w:left="0"/>
              <w:rPr>
                <w:lang w:val="vi-VN"/>
              </w:rPr>
            </w:pPr>
            <w:r>
              <w:t>Lấy thông tin từ Core Bank</w:t>
            </w:r>
          </w:p>
        </w:tc>
      </w:tr>
      <w:tr w:rsidR="005358CE" w:rsidRPr="00641E4C" w14:paraId="20C5ECC6" w14:textId="77777777" w:rsidTr="00BA5696">
        <w:tc>
          <w:tcPr>
            <w:tcW w:w="930" w:type="dxa"/>
          </w:tcPr>
          <w:p w14:paraId="49BC9746" w14:textId="77777777" w:rsidR="005358CE" w:rsidRPr="00641E4C" w:rsidRDefault="005358CE" w:rsidP="003F22DA">
            <w:pPr>
              <w:pStyle w:val="cGDD1"/>
              <w:numPr>
                <w:ilvl w:val="0"/>
                <w:numId w:val="18"/>
              </w:numPr>
              <w:rPr>
                <w:lang w:val="vi-VN"/>
              </w:rPr>
            </w:pPr>
          </w:p>
        </w:tc>
        <w:tc>
          <w:tcPr>
            <w:tcW w:w="2424" w:type="dxa"/>
          </w:tcPr>
          <w:p w14:paraId="63044333" w14:textId="7771503D" w:rsidR="005358CE" w:rsidRPr="00BA5696" w:rsidRDefault="005358CE" w:rsidP="005358CE">
            <w:pPr>
              <w:pStyle w:val="cGDD1"/>
              <w:tabs>
                <w:tab w:val="clear" w:pos="720"/>
              </w:tabs>
              <w:ind w:left="0"/>
            </w:pPr>
            <w:r w:rsidRPr="00641E4C">
              <w:rPr>
                <w:lang w:val="vi-VN"/>
              </w:rPr>
              <w:t>Nơi cấp</w:t>
            </w:r>
            <w:r w:rsidR="00BA5696">
              <w:t xml:space="preserve"> trên Core Bank</w:t>
            </w:r>
          </w:p>
        </w:tc>
        <w:tc>
          <w:tcPr>
            <w:tcW w:w="2247" w:type="dxa"/>
          </w:tcPr>
          <w:p w14:paraId="3592F583" w14:textId="74527037" w:rsidR="005358CE" w:rsidRPr="00641E4C" w:rsidRDefault="005358CE" w:rsidP="00C360B8">
            <w:pPr>
              <w:pStyle w:val="cGDD1"/>
              <w:tabs>
                <w:tab w:val="clear" w:pos="720"/>
              </w:tabs>
              <w:ind w:left="0"/>
            </w:pPr>
            <w:r w:rsidRPr="00641E4C">
              <w:t>Có</w:t>
            </w:r>
          </w:p>
        </w:tc>
        <w:tc>
          <w:tcPr>
            <w:tcW w:w="3975" w:type="dxa"/>
          </w:tcPr>
          <w:p w14:paraId="2DFBFBF7" w14:textId="1A36EA31" w:rsidR="005358CE" w:rsidRDefault="005358CE" w:rsidP="005358CE">
            <w:pPr>
              <w:pStyle w:val="cGDD1"/>
              <w:tabs>
                <w:tab w:val="clear" w:pos="720"/>
              </w:tabs>
              <w:ind w:left="0"/>
            </w:pPr>
            <w:r w:rsidRPr="00641E4C">
              <w:rPr>
                <w:lang w:val="vi-VN"/>
              </w:rPr>
              <w:t>Nhập Nơi cấp</w:t>
            </w:r>
            <w:r w:rsidRPr="00641E4C">
              <w:t xml:space="preserve"> giấy </w:t>
            </w:r>
            <w:r w:rsidR="00C360B8">
              <w:t>CMND/Hộ chiếu/GPKD</w:t>
            </w:r>
            <w:r w:rsidR="001339BD">
              <w:t>.</w:t>
            </w:r>
          </w:p>
          <w:p w14:paraId="61E17156" w14:textId="47C316A4" w:rsidR="001339BD" w:rsidRPr="00641E4C" w:rsidRDefault="001339BD" w:rsidP="00C360B8">
            <w:pPr>
              <w:pStyle w:val="cGDD1"/>
              <w:tabs>
                <w:tab w:val="clear" w:pos="720"/>
              </w:tabs>
              <w:ind w:left="0"/>
            </w:pPr>
            <w:r>
              <w:t>Lấy thông tin từ Core Bank</w:t>
            </w:r>
          </w:p>
        </w:tc>
      </w:tr>
      <w:tr w:rsidR="00BA5696" w:rsidRPr="00641E4C" w14:paraId="794A5A42" w14:textId="77777777" w:rsidTr="00BA5696">
        <w:tc>
          <w:tcPr>
            <w:tcW w:w="930" w:type="dxa"/>
            <w:tcBorders>
              <w:top w:val="single" w:sz="4" w:space="0" w:color="auto"/>
              <w:left w:val="single" w:sz="4" w:space="0" w:color="auto"/>
              <w:bottom w:val="single" w:sz="4" w:space="0" w:color="auto"/>
              <w:right w:val="single" w:sz="4" w:space="0" w:color="auto"/>
            </w:tcBorders>
          </w:tcPr>
          <w:p w14:paraId="7D943898" w14:textId="77777777" w:rsidR="00BA5696" w:rsidRPr="00641E4C" w:rsidRDefault="00BA5696" w:rsidP="003F22DA">
            <w:pPr>
              <w:pStyle w:val="cGDD1"/>
              <w:numPr>
                <w:ilvl w:val="0"/>
                <w:numId w:val="18"/>
              </w:numPr>
              <w:rPr>
                <w:lang w:val="vi-VN"/>
              </w:rPr>
            </w:pPr>
          </w:p>
        </w:tc>
        <w:tc>
          <w:tcPr>
            <w:tcW w:w="2424" w:type="dxa"/>
            <w:tcBorders>
              <w:top w:val="single" w:sz="4" w:space="0" w:color="auto"/>
              <w:left w:val="single" w:sz="4" w:space="0" w:color="auto"/>
              <w:bottom w:val="single" w:sz="4" w:space="0" w:color="auto"/>
              <w:right w:val="single" w:sz="4" w:space="0" w:color="auto"/>
            </w:tcBorders>
          </w:tcPr>
          <w:p w14:paraId="3A4C1A67" w14:textId="10204AB9" w:rsidR="00BA5696" w:rsidRPr="00BA5696" w:rsidRDefault="00BA5696" w:rsidP="00BA5696">
            <w:pPr>
              <w:pStyle w:val="cGDD1"/>
              <w:tabs>
                <w:tab w:val="clear" w:pos="720"/>
              </w:tabs>
              <w:ind w:left="0"/>
            </w:pPr>
            <w:r w:rsidRPr="00BA5696">
              <w:rPr>
                <w:lang w:val="vi-VN"/>
              </w:rPr>
              <w:t xml:space="preserve">Loại giấy tờ trên Core </w:t>
            </w:r>
            <w:r>
              <w:t>CK</w:t>
            </w:r>
          </w:p>
        </w:tc>
        <w:tc>
          <w:tcPr>
            <w:tcW w:w="2247" w:type="dxa"/>
            <w:tcBorders>
              <w:top w:val="single" w:sz="4" w:space="0" w:color="auto"/>
              <w:left w:val="single" w:sz="4" w:space="0" w:color="auto"/>
              <w:bottom w:val="single" w:sz="4" w:space="0" w:color="auto"/>
              <w:right w:val="single" w:sz="4" w:space="0" w:color="auto"/>
            </w:tcBorders>
          </w:tcPr>
          <w:p w14:paraId="149DAC93" w14:textId="77777777" w:rsidR="00BA5696" w:rsidRPr="00641E4C" w:rsidRDefault="00BA5696" w:rsidP="00517501">
            <w:pPr>
              <w:pStyle w:val="cGDD1"/>
              <w:tabs>
                <w:tab w:val="clear" w:pos="720"/>
              </w:tabs>
              <w:ind w:left="0"/>
            </w:pPr>
            <w:r w:rsidRPr="00641E4C">
              <w:t>Có</w:t>
            </w:r>
          </w:p>
        </w:tc>
        <w:tc>
          <w:tcPr>
            <w:tcW w:w="3975" w:type="dxa"/>
            <w:tcBorders>
              <w:top w:val="single" w:sz="4" w:space="0" w:color="auto"/>
              <w:left w:val="single" w:sz="4" w:space="0" w:color="auto"/>
              <w:bottom w:val="single" w:sz="4" w:space="0" w:color="auto"/>
              <w:right w:val="single" w:sz="4" w:space="0" w:color="auto"/>
            </w:tcBorders>
          </w:tcPr>
          <w:p w14:paraId="7FF23DFE" w14:textId="77777777" w:rsidR="00BA5696" w:rsidRPr="00641E4C" w:rsidRDefault="00BA5696" w:rsidP="00517501">
            <w:pPr>
              <w:pStyle w:val="cGDD1"/>
              <w:tabs>
                <w:tab w:val="clear" w:pos="720"/>
              </w:tabs>
              <w:ind w:left="0"/>
              <w:rPr>
                <w:lang w:val="vi-VN"/>
              </w:rPr>
            </w:pPr>
            <w:r w:rsidRPr="00641E4C">
              <w:rPr>
                <w:lang w:val="vi-VN"/>
              </w:rPr>
              <w:t>Là combobox gồm 1 trong các giá trị sau</w:t>
            </w:r>
          </w:p>
          <w:p w14:paraId="0B413B21" w14:textId="77777777" w:rsidR="00BA5696" w:rsidRPr="00BA5696" w:rsidRDefault="00BA5696" w:rsidP="00517501">
            <w:pPr>
              <w:pStyle w:val="cheading3"/>
            </w:pPr>
            <w:r w:rsidRPr="00BA5696">
              <w:t xml:space="preserve">Nếu là Cá nhân =&gt; bao gồm 2 </w:t>
            </w:r>
            <w:r w:rsidRPr="00BA5696">
              <w:lastRenderedPageBreak/>
              <w:t>giá trị:</w:t>
            </w:r>
          </w:p>
          <w:p w14:paraId="60860C38" w14:textId="77777777" w:rsidR="00BA5696" w:rsidRPr="00641E4C" w:rsidRDefault="00BA5696" w:rsidP="00517501">
            <w:pPr>
              <w:pStyle w:val="cGDD1"/>
              <w:numPr>
                <w:ilvl w:val="1"/>
                <w:numId w:val="11"/>
              </w:numPr>
              <w:rPr>
                <w:lang w:val="vi-VN"/>
              </w:rPr>
            </w:pPr>
            <w:r w:rsidRPr="00641E4C">
              <w:rPr>
                <w:lang w:val="vi-VN"/>
              </w:rPr>
              <w:t>CMND</w:t>
            </w:r>
          </w:p>
          <w:p w14:paraId="118FB922" w14:textId="77777777" w:rsidR="00BA5696" w:rsidRPr="00641E4C" w:rsidRDefault="00BA5696" w:rsidP="00517501">
            <w:pPr>
              <w:pStyle w:val="cGDD1"/>
              <w:numPr>
                <w:ilvl w:val="1"/>
                <w:numId w:val="11"/>
              </w:numPr>
              <w:rPr>
                <w:lang w:val="vi-VN"/>
              </w:rPr>
            </w:pPr>
            <w:r w:rsidRPr="00641E4C">
              <w:rPr>
                <w:lang w:val="vi-VN"/>
              </w:rPr>
              <w:t>Hộ chiếu</w:t>
            </w:r>
          </w:p>
          <w:p w14:paraId="51BDF955" w14:textId="77777777" w:rsidR="00BA5696" w:rsidRDefault="00BA5696" w:rsidP="00517501">
            <w:pPr>
              <w:pStyle w:val="cGDD1"/>
              <w:numPr>
                <w:ilvl w:val="0"/>
                <w:numId w:val="11"/>
              </w:numPr>
              <w:rPr>
                <w:lang w:val="vi-VN"/>
              </w:rPr>
            </w:pPr>
            <w:r w:rsidRPr="00BA5696">
              <w:rPr>
                <w:lang w:val="vi-VN"/>
              </w:rPr>
              <w:t xml:space="preserve">Nếu là Tổ chức =&gt; Chỉ bao gồm 1 giá trị là </w:t>
            </w:r>
            <w:r w:rsidRPr="00641E4C">
              <w:rPr>
                <w:lang w:val="vi-VN"/>
              </w:rPr>
              <w:t>Giấy phép KD</w:t>
            </w:r>
          </w:p>
          <w:p w14:paraId="001323A0" w14:textId="4E0934B1" w:rsidR="00BA5696" w:rsidRPr="00BA5696" w:rsidRDefault="00BA5696" w:rsidP="00BA5696">
            <w:pPr>
              <w:pStyle w:val="cGDD1"/>
              <w:tabs>
                <w:tab w:val="clear" w:pos="720"/>
              </w:tabs>
              <w:ind w:left="0"/>
            </w:pPr>
            <w:r w:rsidRPr="00BA5696">
              <w:rPr>
                <w:lang w:val="vi-VN"/>
              </w:rPr>
              <w:t xml:space="preserve">Lấy thông tin từ Core </w:t>
            </w:r>
            <w:r>
              <w:t>SHS</w:t>
            </w:r>
          </w:p>
        </w:tc>
      </w:tr>
      <w:tr w:rsidR="00BA5696" w:rsidRPr="00641E4C" w14:paraId="5C4131DD" w14:textId="77777777" w:rsidTr="00BA5696">
        <w:tc>
          <w:tcPr>
            <w:tcW w:w="930" w:type="dxa"/>
            <w:tcBorders>
              <w:top w:val="single" w:sz="4" w:space="0" w:color="auto"/>
              <w:left w:val="single" w:sz="4" w:space="0" w:color="auto"/>
              <w:bottom w:val="single" w:sz="4" w:space="0" w:color="auto"/>
              <w:right w:val="single" w:sz="4" w:space="0" w:color="auto"/>
            </w:tcBorders>
          </w:tcPr>
          <w:p w14:paraId="34758B77" w14:textId="77777777" w:rsidR="00BA5696" w:rsidRPr="00641E4C" w:rsidRDefault="00BA5696" w:rsidP="003F22DA">
            <w:pPr>
              <w:pStyle w:val="cGDD1"/>
              <w:numPr>
                <w:ilvl w:val="0"/>
                <w:numId w:val="18"/>
              </w:numPr>
              <w:rPr>
                <w:lang w:val="vi-VN"/>
              </w:rPr>
            </w:pPr>
          </w:p>
        </w:tc>
        <w:tc>
          <w:tcPr>
            <w:tcW w:w="2424" w:type="dxa"/>
            <w:tcBorders>
              <w:top w:val="single" w:sz="4" w:space="0" w:color="auto"/>
              <w:left w:val="single" w:sz="4" w:space="0" w:color="auto"/>
              <w:bottom w:val="single" w:sz="4" w:space="0" w:color="auto"/>
              <w:right w:val="single" w:sz="4" w:space="0" w:color="auto"/>
            </w:tcBorders>
          </w:tcPr>
          <w:p w14:paraId="1C7434AA" w14:textId="607F7735" w:rsidR="00BA5696" w:rsidRPr="00BA5696" w:rsidRDefault="00BA5696" w:rsidP="00BA5696">
            <w:pPr>
              <w:pStyle w:val="cGDD1"/>
              <w:tabs>
                <w:tab w:val="clear" w:pos="720"/>
              </w:tabs>
              <w:ind w:left="0"/>
            </w:pPr>
            <w:r w:rsidRPr="00BA5696">
              <w:rPr>
                <w:lang w:val="vi-VN"/>
              </w:rPr>
              <w:t xml:space="preserve">Số giấy tờ trên Core </w:t>
            </w:r>
            <w:r>
              <w:t>CK</w:t>
            </w:r>
          </w:p>
        </w:tc>
        <w:tc>
          <w:tcPr>
            <w:tcW w:w="2247" w:type="dxa"/>
            <w:tcBorders>
              <w:top w:val="single" w:sz="4" w:space="0" w:color="auto"/>
              <w:left w:val="single" w:sz="4" w:space="0" w:color="auto"/>
              <w:bottom w:val="single" w:sz="4" w:space="0" w:color="auto"/>
              <w:right w:val="single" w:sz="4" w:space="0" w:color="auto"/>
            </w:tcBorders>
          </w:tcPr>
          <w:p w14:paraId="31152ED5" w14:textId="77777777" w:rsidR="00BA5696" w:rsidRPr="00641E4C" w:rsidRDefault="00BA5696" w:rsidP="00517501">
            <w:pPr>
              <w:pStyle w:val="cGDD1"/>
              <w:tabs>
                <w:tab w:val="clear" w:pos="720"/>
              </w:tabs>
              <w:ind w:left="0"/>
            </w:pPr>
            <w:r w:rsidRPr="00641E4C">
              <w:t>Có</w:t>
            </w:r>
          </w:p>
        </w:tc>
        <w:tc>
          <w:tcPr>
            <w:tcW w:w="3975" w:type="dxa"/>
            <w:tcBorders>
              <w:top w:val="single" w:sz="4" w:space="0" w:color="auto"/>
              <w:left w:val="single" w:sz="4" w:space="0" w:color="auto"/>
              <w:bottom w:val="single" w:sz="4" w:space="0" w:color="auto"/>
              <w:right w:val="single" w:sz="4" w:space="0" w:color="auto"/>
            </w:tcBorders>
          </w:tcPr>
          <w:p w14:paraId="14B26963" w14:textId="77777777" w:rsidR="00BA5696" w:rsidRPr="00BA5696" w:rsidRDefault="00BA5696" w:rsidP="00517501">
            <w:pPr>
              <w:pStyle w:val="cGDD1"/>
              <w:tabs>
                <w:tab w:val="clear" w:pos="720"/>
              </w:tabs>
              <w:ind w:left="0"/>
              <w:rPr>
                <w:lang w:val="vi-VN"/>
              </w:rPr>
            </w:pPr>
            <w:r w:rsidRPr="00641E4C">
              <w:rPr>
                <w:lang w:val="vi-VN"/>
              </w:rPr>
              <w:t>Nhập Số CMND/Hộ chiếu</w:t>
            </w:r>
            <w:r w:rsidRPr="00BA5696">
              <w:rPr>
                <w:lang w:val="vi-VN"/>
              </w:rPr>
              <w:t>/Giấy phép KD.</w:t>
            </w:r>
          </w:p>
          <w:p w14:paraId="1B81C3CC" w14:textId="668B56FD" w:rsidR="00BA5696" w:rsidRPr="00BA5696" w:rsidRDefault="00BA5696" w:rsidP="00BA5696">
            <w:pPr>
              <w:pStyle w:val="cGDD1"/>
              <w:tabs>
                <w:tab w:val="clear" w:pos="720"/>
              </w:tabs>
              <w:ind w:left="0"/>
            </w:pPr>
            <w:r w:rsidRPr="00BA5696">
              <w:rPr>
                <w:lang w:val="vi-VN"/>
              </w:rPr>
              <w:t xml:space="preserve">Lấy thông tin từ Core </w:t>
            </w:r>
            <w:r>
              <w:t>SHS</w:t>
            </w:r>
          </w:p>
        </w:tc>
      </w:tr>
      <w:tr w:rsidR="00BA5696" w:rsidRPr="00641E4C" w14:paraId="60E0F0FF" w14:textId="77777777" w:rsidTr="00BA5696">
        <w:tc>
          <w:tcPr>
            <w:tcW w:w="930" w:type="dxa"/>
            <w:tcBorders>
              <w:top w:val="single" w:sz="4" w:space="0" w:color="auto"/>
              <w:left w:val="single" w:sz="4" w:space="0" w:color="auto"/>
              <w:bottom w:val="single" w:sz="4" w:space="0" w:color="auto"/>
              <w:right w:val="single" w:sz="4" w:space="0" w:color="auto"/>
            </w:tcBorders>
          </w:tcPr>
          <w:p w14:paraId="4C22D36F" w14:textId="77777777" w:rsidR="00BA5696" w:rsidRPr="00641E4C" w:rsidRDefault="00BA5696" w:rsidP="003F22DA">
            <w:pPr>
              <w:pStyle w:val="cGDD1"/>
              <w:numPr>
                <w:ilvl w:val="0"/>
                <w:numId w:val="18"/>
              </w:numPr>
              <w:rPr>
                <w:lang w:val="vi-VN"/>
              </w:rPr>
            </w:pPr>
          </w:p>
        </w:tc>
        <w:tc>
          <w:tcPr>
            <w:tcW w:w="2424" w:type="dxa"/>
            <w:tcBorders>
              <w:top w:val="single" w:sz="4" w:space="0" w:color="auto"/>
              <w:left w:val="single" w:sz="4" w:space="0" w:color="auto"/>
              <w:bottom w:val="single" w:sz="4" w:space="0" w:color="auto"/>
              <w:right w:val="single" w:sz="4" w:space="0" w:color="auto"/>
            </w:tcBorders>
          </w:tcPr>
          <w:p w14:paraId="6F163598" w14:textId="6C5235E8" w:rsidR="00BA5696" w:rsidRPr="00BA5696" w:rsidRDefault="00BA5696" w:rsidP="00BA5696">
            <w:pPr>
              <w:pStyle w:val="cGDD1"/>
              <w:tabs>
                <w:tab w:val="clear" w:pos="720"/>
              </w:tabs>
              <w:ind w:left="0"/>
            </w:pPr>
            <w:r w:rsidRPr="00641E4C">
              <w:rPr>
                <w:lang w:val="vi-VN"/>
              </w:rPr>
              <w:t>Ngày cấp</w:t>
            </w:r>
            <w:r w:rsidRPr="00BA5696">
              <w:rPr>
                <w:lang w:val="vi-VN"/>
              </w:rPr>
              <w:t xml:space="preserve"> trên Core </w:t>
            </w:r>
            <w:r>
              <w:t>CK</w:t>
            </w:r>
          </w:p>
        </w:tc>
        <w:tc>
          <w:tcPr>
            <w:tcW w:w="2247" w:type="dxa"/>
            <w:tcBorders>
              <w:top w:val="single" w:sz="4" w:space="0" w:color="auto"/>
              <w:left w:val="single" w:sz="4" w:space="0" w:color="auto"/>
              <w:bottom w:val="single" w:sz="4" w:space="0" w:color="auto"/>
              <w:right w:val="single" w:sz="4" w:space="0" w:color="auto"/>
            </w:tcBorders>
          </w:tcPr>
          <w:p w14:paraId="4212F41E" w14:textId="77777777" w:rsidR="00BA5696" w:rsidRPr="00641E4C" w:rsidRDefault="00BA5696" w:rsidP="00517501">
            <w:pPr>
              <w:pStyle w:val="cGDD1"/>
              <w:tabs>
                <w:tab w:val="clear" w:pos="720"/>
              </w:tabs>
              <w:ind w:left="0"/>
            </w:pPr>
            <w:r w:rsidRPr="00641E4C">
              <w:t>Có</w:t>
            </w:r>
          </w:p>
        </w:tc>
        <w:tc>
          <w:tcPr>
            <w:tcW w:w="3975" w:type="dxa"/>
            <w:tcBorders>
              <w:top w:val="single" w:sz="4" w:space="0" w:color="auto"/>
              <w:left w:val="single" w:sz="4" w:space="0" w:color="auto"/>
              <w:bottom w:val="single" w:sz="4" w:space="0" w:color="auto"/>
              <w:right w:val="single" w:sz="4" w:space="0" w:color="auto"/>
            </w:tcBorders>
          </w:tcPr>
          <w:p w14:paraId="6C2BEBF3" w14:textId="77777777" w:rsidR="00BA5696" w:rsidRPr="00BA5696" w:rsidRDefault="00BA5696" w:rsidP="00517501">
            <w:pPr>
              <w:pStyle w:val="cGDD1"/>
              <w:tabs>
                <w:tab w:val="clear" w:pos="720"/>
              </w:tabs>
              <w:ind w:left="0"/>
              <w:rPr>
                <w:lang w:val="vi-VN"/>
              </w:rPr>
            </w:pPr>
            <w:r w:rsidRPr="00BA5696">
              <w:rPr>
                <w:lang w:val="vi-VN"/>
              </w:rPr>
              <w:t>Nhập ngày cấp giấy CMND/Hộ chiếu/GPKD</w:t>
            </w:r>
          </w:p>
          <w:p w14:paraId="6C07CD4C" w14:textId="77777777" w:rsidR="00BA5696" w:rsidRPr="00641E4C" w:rsidRDefault="00BA5696" w:rsidP="00517501">
            <w:pPr>
              <w:pStyle w:val="cGDD1"/>
              <w:tabs>
                <w:tab w:val="clear" w:pos="720"/>
              </w:tabs>
              <w:ind w:left="0"/>
              <w:rPr>
                <w:lang w:val="vi-VN"/>
              </w:rPr>
            </w:pPr>
            <w:r w:rsidRPr="00641E4C">
              <w:rPr>
                <w:lang w:val="vi-VN"/>
              </w:rPr>
              <w:t>Định dạng DD/MM/YYYY.</w:t>
            </w:r>
          </w:p>
          <w:p w14:paraId="025BDEEA" w14:textId="77777777" w:rsidR="00BA5696" w:rsidRDefault="00BA5696" w:rsidP="00517501">
            <w:pPr>
              <w:pStyle w:val="cGDD1"/>
              <w:tabs>
                <w:tab w:val="clear" w:pos="720"/>
              </w:tabs>
              <w:ind w:left="0"/>
              <w:rPr>
                <w:lang w:val="vi-VN"/>
              </w:rPr>
            </w:pPr>
            <w:r w:rsidRPr="00641E4C">
              <w:rPr>
                <w:lang w:val="vi-VN"/>
              </w:rPr>
              <w:t>Ngày cấp check phải lớn hơn ngày sinh.</w:t>
            </w:r>
          </w:p>
          <w:p w14:paraId="198365B1" w14:textId="3E42F054" w:rsidR="00BA5696" w:rsidRPr="00BA5696" w:rsidRDefault="00BA5696" w:rsidP="00BA5696">
            <w:pPr>
              <w:pStyle w:val="cGDD1"/>
              <w:tabs>
                <w:tab w:val="clear" w:pos="720"/>
              </w:tabs>
              <w:ind w:left="0"/>
            </w:pPr>
            <w:r w:rsidRPr="00BA5696">
              <w:rPr>
                <w:lang w:val="vi-VN"/>
              </w:rPr>
              <w:t xml:space="preserve">Lấy thông tin từ Core </w:t>
            </w:r>
            <w:r>
              <w:t>SHS</w:t>
            </w:r>
          </w:p>
        </w:tc>
      </w:tr>
      <w:tr w:rsidR="00BA5696" w:rsidRPr="00641E4C" w14:paraId="43B03430" w14:textId="77777777" w:rsidTr="00BA5696">
        <w:tc>
          <w:tcPr>
            <w:tcW w:w="930" w:type="dxa"/>
            <w:tcBorders>
              <w:top w:val="single" w:sz="4" w:space="0" w:color="auto"/>
              <w:left w:val="single" w:sz="4" w:space="0" w:color="auto"/>
              <w:bottom w:val="single" w:sz="4" w:space="0" w:color="auto"/>
              <w:right w:val="single" w:sz="4" w:space="0" w:color="auto"/>
            </w:tcBorders>
          </w:tcPr>
          <w:p w14:paraId="308A523C" w14:textId="77777777" w:rsidR="00BA5696" w:rsidRPr="00641E4C" w:rsidRDefault="00BA5696" w:rsidP="003F22DA">
            <w:pPr>
              <w:pStyle w:val="cGDD1"/>
              <w:numPr>
                <w:ilvl w:val="0"/>
                <w:numId w:val="18"/>
              </w:numPr>
              <w:rPr>
                <w:lang w:val="vi-VN"/>
              </w:rPr>
            </w:pPr>
          </w:p>
        </w:tc>
        <w:tc>
          <w:tcPr>
            <w:tcW w:w="2424" w:type="dxa"/>
            <w:tcBorders>
              <w:top w:val="single" w:sz="4" w:space="0" w:color="auto"/>
              <w:left w:val="single" w:sz="4" w:space="0" w:color="auto"/>
              <w:bottom w:val="single" w:sz="4" w:space="0" w:color="auto"/>
              <w:right w:val="single" w:sz="4" w:space="0" w:color="auto"/>
            </w:tcBorders>
          </w:tcPr>
          <w:p w14:paraId="45819B58" w14:textId="0BCC851A" w:rsidR="00BA5696" w:rsidRPr="00BA5696" w:rsidRDefault="00BA5696" w:rsidP="00BA5696">
            <w:pPr>
              <w:pStyle w:val="cGDD1"/>
              <w:tabs>
                <w:tab w:val="clear" w:pos="720"/>
              </w:tabs>
              <w:ind w:left="0"/>
            </w:pPr>
            <w:r w:rsidRPr="00BA5696">
              <w:rPr>
                <w:lang w:val="vi-VN"/>
              </w:rPr>
              <w:t xml:space="preserve">Ngày hết hạn trên Core </w:t>
            </w:r>
            <w:r>
              <w:t>CK</w:t>
            </w:r>
          </w:p>
        </w:tc>
        <w:tc>
          <w:tcPr>
            <w:tcW w:w="2247" w:type="dxa"/>
            <w:tcBorders>
              <w:top w:val="single" w:sz="4" w:space="0" w:color="auto"/>
              <w:left w:val="single" w:sz="4" w:space="0" w:color="auto"/>
              <w:bottom w:val="single" w:sz="4" w:space="0" w:color="auto"/>
              <w:right w:val="single" w:sz="4" w:space="0" w:color="auto"/>
            </w:tcBorders>
          </w:tcPr>
          <w:p w14:paraId="183146C1" w14:textId="77777777" w:rsidR="00BA5696" w:rsidRPr="00641E4C" w:rsidRDefault="00BA5696" w:rsidP="00517501">
            <w:pPr>
              <w:pStyle w:val="cGDD1"/>
              <w:tabs>
                <w:tab w:val="clear" w:pos="720"/>
              </w:tabs>
              <w:ind w:left="0"/>
            </w:pPr>
            <w:r>
              <w:t>Có</w:t>
            </w:r>
          </w:p>
        </w:tc>
        <w:tc>
          <w:tcPr>
            <w:tcW w:w="3975" w:type="dxa"/>
            <w:tcBorders>
              <w:top w:val="single" w:sz="4" w:space="0" w:color="auto"/>
              <w:left w:val="single" w:sz="4" w:space="0" w:color="auto"/>
              <w:bottom w:val="single" w:sz="4" w:space="0" w:color="auto"/>
              <w:right w:val="single" w:sz="4" w:space="0" w:color="auto"/>
            </w:tcBorders>
          </w:tcPr>
          <w:p w14:paraId="35740E0A" w14:textId="77777777" w:rsidR="00BA5696" w:rsidRPr="00BA5696" w:rsidRDefault="00BA5696" w:rsidP="00517501">
            <w:pPr>
              <w:pStyle w:val="cGDD1"/>
              <w:tabs>
                <w:tab w:val="clear" w:pos="720"/>
              </w:tabs>
              <w:ind w:left="0"/>
              <w:rPr>
                <w:lang w:val="vi-VN"/>
              </w:rPr>
            </w:pPr>
            <w:r w:rsidRPr="00BA5696">
              <w:rPr>
                <w:lang w:val="vi-VN"/>
              </w:rPr>
              <w:t>Nhập ngày hết hạn giấy CMND/Hộ chiếu/GPKD</w:t>
            </w:r>
          </w:p>
          <w:p w14:paraId="404B6AC0" w14:textId="77777777" w:rsidR="00BA5696" w:rsidRPr="00641E4C" w:rsidRDefault="00BA5696" w:rsidP="00517501">
            <w:pPr>
              <w:pStyle w:val="cGDD1"/>
              <w:tabs>
                <w:tab w:val="clear" w:pos="720"/>
              </w:tabs>
              <w:ind w:left="0"/>
              <w:rPr>
                <w:lang w:val="vi-VN"/>
              </w:rPr>
            </w:pPr>
            <w:r w:rsidRPr="00641E4C">
              <w:rPr>
                <w:lang w:val="vi-VN"/>
              </w:rPr>
              <w:t>Định dạng DD/MM/YYYY.</w:t>
            </w:r>
          </w:p>
          <w:p w14:paraId="284B2EC7" w14:textId="77777777" w:rsidR="00BA5696" w:rsidRDefault="00BA5696" w:rsidP="00517501">
            <w:pPr>
              <w:pStyle w:val="cGDD1"/>
              <w:tabs>
                <w:tab w:val="clear" w:pos="720"/>
              </w:tabs>
              <w:ind w:left="0"/>
              <w:rPr>
                <w:lang w:val="vi-VN"/>
              </w:rPr>
            </w:pPr>
            <w:r w:rsidRPr="00641E4C">
              <w:rPr>
                <w:lang w:val="vi-VN"/>
              </w:rPr>
              <w:t xml:space="preserve">Ngày </w:t>
            </w:r>
            <w:r w:rsidRPr="00BA5696">
              <w:rPr>
                <w:lang w:val="vi-VN"/>
              </w:rPr>
              <w:t>hết hạn</w:t>
            </w:r>
            <w:r w:rsidRPr="00641E4C">
              <w:rPr>
                <w:lang w:val="vi-VN"/>
              </w:rPr>
              <w:t xml:space="preserve"> check phải lớn hơn ngày </w:t>
            </w:r>
            <w:r w:rsidRPr="00BA5696">
              <w:rPr>
                <w:lang w:val="vi-VN"/>
              </w:rPr>
              <w:t>cấp</w:t>
            </w:r>
            <w:r w:rsidRPr="00641E4C">
              <w:rPr>
                <w:lang w:val="vi-VN"/>
              </w:rPr>
              <w:t>.</w:t>
            </w:r>
          </w:p>
          <w:p w14:paraId="674E58C4" w14:textId="207A4F0B" w:rsidR="00BA5696" w:rsidRPr="00BA5696" w:rsidRDefault="00BA5696" w:rsidP="00BA5696">
            <w:pPr>
              <w:pStyle w:val="cGDD1"/>
              <w:tabs>
                <w:tab w:val="clear" w:pos="720"/>
              </w:tabs>
              <w:ind w:left="0"/>
            </w:pPr>
            <w:r w:rsidRPr="00BA5696">
              <w:rPr>
                <w:lang w:val="vi-VN"/>
              </w:rPr>
              <w:t xml:space="preserve">Lấy thông tin từ Core </w:t>
            </w:r>
            <w:r>
              <w:t>SHS</w:t>
            </w:r>
          </w:p>
        </w:tc>
      </w:tr>
      <w:tr w:rsidR="00BA5696" w:rsidRPr="00641E4C" w14:paraId="3C8C1C97" w14:textId="77777777" w:rsidTr="00BA5696">
        <w:tc>
          <w:tcPr>
            <w:tcW w:w="930" w:type="dxa"/>
            <w:tcBorders>
              <w:top w:val="single" w:sz="4" w:space="0" w:color="auto"/>
              <w:left w:val="single" w:sz="4" w:space="0" w:color="auto"/>
              <w:bottom w:val="single" w:sz="4" w:space="0" w:color="auto"/>
              <w:right w:val="single" w:sz="4" w:space="0" w:color="auto"/>
            </w:tcBorders>
          </w:tcPr>
          <w:p w14:paraId="59CEFF3C" w14:textId="77777777" w:rsidR="00BA5696" w:rsidRPr="00641E4C" w:rsidRDefault="00BA5696" w:rsidP="003F22DA">
            <w:pPr>
              <w:pStyle w:val="cGDD1"/>
              <w:numPr>
                <w:ilvl w:val="0"/>
                <w:numId w:val="18"/>
              </w:numPr>
              <w:rPr>
                <w:lang w:val="vi-VN"/>
              </w:rPr>
            </w:pPr>
          </w:p>
        </w:tc>
        <w:tc>
          <w:tcPr>
            <w:tcW w:w="2424" w:type="dxa"/>
            <w:tcBorders>
              <w:top w:val="single" w:sz="4" w:space="0" w:color="auto"/>
              <w:left w:val="single" w:sz="4" w:space="0" w:color="auto"/>
              <w:bottom w:val="single" w:sz="4" w:space="0" w:color="auto"/>
              <w:right w:val="single" w:sz="4" w:space="0" w:color="auto"/>
            </w:tcBorders>
          </w:tcPr>
          <w:p w14:paraId="75228CEA" w14:textId="7BF04B20" w:rsidR="00BA5696" w:rsidRPr="00BA5696" w:rsidRDefault="00BA5696" w:rsidP="00BA5696">
            <w:pPr>
              <w:pStyle w:val="cGDD1"/>
              <w:tabs>
                <w:tab w:val="clear" w:pos="720"/>
              </w:tabs>
              <w:ind w:left="0"/>
            </w:pPr>
            <w:r w:rsidRPr="00641E4C">
              <w:rPr>
                <w:lang w:val="vi-VN"/>
              </w:rPr>
              <w:t>Nơi cấp</w:t>
            </w:r>
            <w:r w:rsidRPr="00BA5696">
              <w:rPr>
                <w:lang w:val="vi-VN"/>
              </w:rPr>
              <w:t xml:space="preserve"> trên Core </w:t>
            </w:r>
            <w:r>
              <w:t>CK</w:t>
            </w:r>
          </w:p>
        </w:tc>
        <w:tc>
          <w:tcPr>
            <w:tcW w:w="2247" w:type="dxa"/>
            <w:tcBorders>
              <w:top w:val="single" w:sz="4" w:space="0" w:color="auto"/>
              <w:left w:val="single" w:sz="4" w:space="0" w:color="auto"/>
              <w:bottom w:val="single" w:sz="4" w:space="0" w:color="auto"/>
              <w:right w:val="single" w:sz="4" w:space="0" w:color="auto"/>
            </w:tcBorders>
          </w:tcPr>
          <w:p w14:paraId="4984F155" w14:textId="77777777" w:rsidR="00BA5696" w:rsidRPr="00641E4C" w:rsidRDefault="00BA5696" w:rsidP="00517501">
            <w:pPr>
              <w:pStyle w:val="cGDD1"/>
              <w:tabs>
                <w:tab w:val="clear" w:pos="720"/>
              </w:tabs>
              <w:ind w:left="0"/>
            </w:pPr>
            <w:r w:rsidRPr="00641E4C">
              <w:t>Có</w:t>
            </w:r>
          </w:p>
        </w:tc>
        <w:tc>
          <w:tcPr>
            <w:tcW w:w="3975" w:type="dxa"/>
            <w:tcBorders>
              <w:top w:val="single" w:sz="4" w:space="0" w:color="auto"/>
              <w:left w:val="single" w:sz="4" w:space="0" w:color="auto"/>
              <w:bottom w:val="single" w:sz="4" w:space="0" w:color="auto"/>
              <w:right w:val="single" w:sz="4" w:space="0" w:color="auto"/>
            </w:tcBorders>
          </w:tcPr>
          <w:p w14:paraId="0C2B1B54" w14:textId="77777777" w:rsidR="00BA5696" w:rsidRPr="00BA5696" w:rsidRDefault="00BA5696" w:rsidP="00517501">
            <w:pPr>
              <w:pStyle w:val="cGDD1"/>
              <w:tabs>
                <w:tab w:val="clear" w:pos="720"/>
              </w:tabs>
              <w:ind w:left="0"/>
              <w:rPr>
                <w:lang w:val="vi-VN"/>
              </w:rPr>
            </w:pPr>
            <w:r w:rsidRPr="00641E4C">
              <w:rPr>
                <w:lang w:val="vi-VN"/>
              </w:rPr>
              <w:t>Nhập Nơi cấp</w:t>
            </w:r>
            <w:r w:rsidRPr="00BA5696">
              <w:rPr>
                <w:lang w:val="vi-VN"/>
              </w:rPr>
              <w:t xml:space="preserve"> giấy CMND/Hộ chiếu/GPKD.</w:t>
            </w:r>
          </w:p>
          <w:p w14:paraId="6CC429FF" w14:textId="1A1D8B88" w:rsidR="00BA5696" w:rsidRPr="00BA5696" w:rsidRDefault="00BA5696" w:rsidP="00BA5696">
            <w:pPr>
              <w:pStyle w:val="cGDD1"/>
              <w:tabs>
                <w:tab w:val="clear" w:pos="720"/>
              </w:tabs>
              <w:ind w:left="0"/>
            </w:pPr>
            <w:r w:rsidRPr="00BA5696">
              <w:rPr>
                <w:lang w:val="vi-VN"/>
              </w:rPr>
              <w:t xml:space="preserve">Lấy thông tin từ Core </w:t>
            </w:r>
            <w:r>
              <w:t>SHS</w:t>
            </w:r>
          </w:p>
        </w:tc>
      </w:tr>
      <w:tr w:rsidR="005358CE" w:rsidRPr="00641E4C" w14:paraId="15187822" w14:textId="77777777" w:rsidTr="00BA5696">
        <w:tc>
          <w:tcPr>
            <w:tcW w:w="930" w:type="dxa"/>
          </w:tcPr>
          <w:p w14:paraId="64193D6C" w14:textId="36FDFCC3" w:rsidR="005358CE" w:rsidRPr="00641E4C" w:rsidRDefault="005358CE" w:rsidP="003F22DA">
            <w:pPr>
              <w:pStyle w:val="cGDD1"/>
              <w:numPr>
                <w:ilvl w:val="0"/>
                <w:numId w:val="18"/>
              </w:numPr>
              <w:rPr>
                <w:lang w:val="vi-VN"/>
              </w:rPr>
            </w:pPr>
          </w:p>
        </w:tc>
        <w:tc>
          <w:tcPr>
            <w:tcW w:w="2424" w:type="dxa"/>
          </w:tcPr>
          <w:p w14:paraId="37563BBD" w14:textId="77777777" w:rsidR="005358CE" w:rsidRPr="00641E4C" w:rsidRDefault="005358CE" w:rsidP="005358CE">
            <w:pPr>
              <w:pStyle w:val="cGDD1"/>
              <w:tabs>
                <w:tab w:val="clear" w:pos="720"/>
              </w:tabs>
              <w:ind w:left="0"/>
            </w:pPr>
            <w:r w:rsidRPr="00641E4C">
              <w:rPr>
                <w:lang w:val="vi-VN"/>
              </w:rPr>
              <w:t>Địa chỉ thường trú</w:t>
            </w:r>
            <w:r w:rsidRPr="00641E4C">
              <w:t>/Địa chỉ ĐKKD</w:t>
            </w:r>
          </w:p>
        </w:tc>
        <w:tc>
          <w:tcPr>
            <w:tcW w:w="2247" w:type="dxa"/>
          </w:tcPr>
          <w:p w14:paraId="023EA3E5" w14:textId="522218F4" w:rsidR="005358CE" w:rsidRPr="00641E4C" w:rsidRDefault="005358CE" w:rsidP="00C360B8">
            <w:pPr>
              <w:pStyle w:val="cGDD1"/>
              <w:tabs>
                <w:tab w:val="clear" w:pos="720"/>
              </w:tabs>
              <w:ind w:left="0"/>
            </w:pPr>
            <w:r w:rsidRPr="00641E4C">
              <w:t>Có</w:t>
            </w:r>
          </w:p>
        </w:tc>
        <w:tc>
          <w:tcPr>
            <w:tcW w:w="3975" w:type="dxa"/>
          </w:tcPr>
          <w:p w14:paraId="382240B0" w14:textId="01241F56" w:rsidR="005358CE" w:rsidRPr="00641E4C" w:rsidRDefault="001339BD" w:rsidP="00C360B8">
            <w:pPr>
              <w:pStyle w:val="cGDD1"/>
              <w:tabs>
                <w:tab w:val="clear" w:pos="720"/>
              </w:tabs>
              <w:ind w:left="0"/>
              <w:rPr>
                <w:lang w:val="vi-VN"/>
              </w:rPr>
            </w:pPr>
            <w:r>
              <w:t>Lấy thông tin từ Core Bank</w:t>
            </w:r>
          </w:p>
        </w:tc>
      </w:tr>
      <w:tr w:rsidR="005358CE" w:rsidRPr="00641E4C" w14:paraId="64CD5C93" w14:textId="77777777" w:rsidTr="00BA5696">
        <w:tc>
          <w:tcPr>
            <w:tcW w:w="930" w:type="dxa"/>
          </w:tcPr>
          <w:p w14:paraId="66C572D0" w14:textId="77777777" w:rsidR="005358CE" w:rsidRPr="00641E4C" w:rsidRDefault="005358CE" w:rsidP="003F22DA">
            <w:pPr>
              <w:pStyle w:val="cGDD1"/>
              <w:numPr>
                <w:ilvl w:val="0"/>
                <w:numId w:val="18"/>
              </w:numPr>
              <w:rPr>
                <w:lang w:val="vi-VN"/>
              </w:rPr>
            </w:pPr>
          </w:p>
        </w:tc>
        <w:tc>
          <w:tcPr>
            <w:tcW w:w="2424" w:type="dxa"/>
          </w:tcPr>
          <w:p w14:paraId="3FD273D3" w14:textId="77777777" w:rsidR="005358CE" w:rsidRPr="00641E4C" w:rsidRDefault="005358CE" w:rsidP="005358CE">
            <w:pPr>
              <w:pStyle w:val="cGDD1"/>
              <w:tabs>
                <w:tab w:val="clear" w:pos="720"/>
              </w:tabs>
              <w:ind w:left="0"/>
              <w:rPr>
                <w:lang w:val="vi-VN"/>
              </w:rPr>
            </w:pPr>
            <w:r w:rsidRPr="00641E4C">
              <w:rPr>
                <w:lang w:val="vi-VN"/>
              </w:rPr>
              <w:t>Địa chỉ liên lạc</w:t>
            </w:r>
          </w:p>
        </w:tc>
        <w:tc>
          <w:tcPr>
            <w:tcW w:w="2247" w:type="dxa"/>
          </w:tcPr>
          <w:p w14:paraId="07B22C77" w14:textId="61D2DFC9" w:rsidR="005358CE" w:rsidRPr="00641E4C" w:rsidRDefault="005358CE" w:rsidP="00C360B8">
            <w:pPr>
              <w:pStyle w:val="cGDD1"/>
              <w:tabs>
                <w:tab w:val="clear" w:pos="720"/>
              </w:tabs>
              <w:ind w:left="0"/>
            </w:pPr>
            <w:r w:rsidRPr="00641E4C">
              <w:t>Không</w:t>
            </w:r>
          </w:p>
        </w:tc>
        <w:tc>
          <w:tcPr>
            <w:tcW w:w="3975" w:type="dxa"/>
          </w:tcPr>
          <w:p w14:paraId="5960774B" w14:textId="71E00F0A" w:rsidR="005358CE" w:rsidRPr="00641E4C" w:rsidRDefault="001339BD" w:rsidP="00C360B8">
            <w:pPr>
              <w:pStyle w:val="cGDD1"/>
              <w:tabs>
                <w:tab w:val="clear" w:pos="720"/>
              </w:tabs>
              <w:ind w:left="0"/>
              <w:rPr>
                <w:lang w:val="vi-VN"/>
              </w:rPr>
            </w:pPr>
            <w:r>
              <w:t>Lấy thông tin từ Core Bank</w:t>
            </w:r>
          </w:p>
        </w:tc>
      </w:tr>
      <w:tr w:rsidR="005358CE" w:rsidRPr="00641E4C" w14:paraId="7099B245" w14:textId="77777777" w:rsidTr="00BA5696">
        <w:tc>
          <w:tcPr>
            <w:tcW w:w="930" w:type="dxa"/>
          </w:tcPr>
          <w:p w14:paraId="3565558F" w14:textId="77777777" w:rsidR="005358CE" w:rsidRPr="00641E4C" w:rsidRDefault="005358CE" w:rsidP="003F22DA">
            <w:pPr>
              <w:pStyle w:val="cGDD1"/>
              <w:numPr>
                <w:ilvl w:val="0"/>
                <w:numId w:val="18"/>
              </w:numPr>
              <w:rPr>
                <w:lang w:val="vi-VN"/>
              </w:rPr>
            </w:pPr>
          </w:p>
        </w:tc>
        <w:tc>
          <w:tcPr>
            <w:tcW w:w="2424" w:type="dxa"/>
          </w:tcPr>
          <w:p w14:paraId="0B9026D8" w14:textId="77777777" w:rsidR="005358CE" w:rsidRPr="00641E4C" w:rsidRDefault="005358CE" w:rsidP="005358CE">
            <w:pPr>
              <w:pStyle w:val="cGDD1"/>
              <w:tabs>
                <w:tab w:val="clear" w:pos="720"/>
              </w:tabs>
              <w:ind w:left="0"/>
              <w:rPr>
                <w:lang w:val="vi-VN"/>
              </w:rPr>
            </w:pPr>
            <w:r w:rsidRPr="00641E4C">
              <w:rPr>
                <w:lang w:val="vi-VN"/>
              </w:rPr>
              <w:t>Fax</w:t>
            </w:r>
          </w:p>
        </w:tc>
        <w:tc>
          <w:tcPr>
            <w:tcW w:w="2247" w:type="dxa"/>
          </w:tcPr>
          <w:p w14:paraId="342EE26B" w14:textId="3BADE2F3" w:rsidR="005358CE" w:rsidRPr="00641E4C" w:rsidRDefault="005358CE" w:rsidP="00C360B8">
            <w:pPr>
              <w:pStyle w:val="cGDD1"/>
              <w:tabs>
                <w:tab w:val="clear" w:pos="720"/>
              </w:tabs>
              <w:ind w:left="0"/>
              <w:rPr>
                <w:lang w:val="vi-VN"/>
              </w:rPr>
            </w:pPr>
            <w:r w:rsidRPr="00641E4C">
              <w:t>Không</w:t>
            </w:r>
          </w:p>
        </w:tc>
        <w:tc>
          <w:tcPr>
            <w:tcW w:w="3975" w:type="dxa"/>
          </w:tcPr>
          <w:p w14:paraId="05B0F452" w14:textId="18E868E9" w:rsidR="005358CE" w:rsidRPr="00641E4C" w:rsidRDefault="001339BD" w:rsidP="00C360B8">
            <w:pPr>
              <w:pStyle w:val="cGDD1"/>
              <w:tabs>
                <w:tab w:val="clear" w:pos="720"/>
              </w:tabs>
              <w:ind w:left="0"/>
              <w:rPr>
                <w:lang w:val="vi-VN"/>
              </w:rPr>
            </w:pPr>
            <w:r>
              <w:t>Lấy thông tin từ Core Bank</w:t>
            </w:r>
          </w:p>
        </w:tc>
      </w:tr>
      <w:tr w:rsidR="005358CE" w:rsidRPr="00641E4C" w14:paraId="20364252" w14:textId="77777777" w:rsidTr="00BA5696">
        <w:tc>
          <w:tcPr>
            <w:tcW w:w="930" w:type="dxa"/>
          </w:tcPr>
          <w:p w14:paraId="53590204" w14:textId="77777777" w:rsidR="005358CE" w:rsidRPr="00641E4C" w:rsidRDefault="005358CE" w:rsidP="003F22DA">
            <w:pPr>
              <w:pStyle w:val="cGDD1"/>
              <w:numPr>
                <w:ilvl w:val="0"/>
                <w:numId w:val="18"/>
              </w:numPr>
              <w:rPr>
                <w:lang w:val="vi-VN"/>
              </w:rPr>
            </w:pPr>
          </w:p>
        </w:tc>
        <w:tc>
          <w:tcPr>
            <w:tcW w:w="2424" w:type="dxa"/>
          </w:tcPr>
          <w:p w14:paraId="18AF4486" w14:textId="77777777" w:rsidR="005358CE" w:rsidRPr="00641E4C" w:rsidRDefault="005358CE" w:rsidP="005358CE">
            <w:pPr>
              <w:pStyle w:val="cGDD1"/>
              <w:tabs>
                <w:tab w:val="clear" w:pos="720"/>
              </w:tabs>
              <w:ind w:left="0"/>
              <w:rPr>
                <w:lang w:val="vi-VN"/>
              </w:rPr>
            </w:pPr>
            <w:r w:rsidRPr="00641E4C">
              <w:rPr>
                <w:lang w:val="vi-VN"/>
              </w:rPr>
              <w:t>Email</w:t>
            </w:r>
          </w:p>
        </w:tc>
        <w:tc>
          <w:tcPr>
            <w:tcW w:w="2247" w:type="dxa"/>
          </w:tcPr>
          <w:p w14:paraId="16E47FD4" w14:textId="270D63F3" w:rsidR="005358CE" w:rsidRPr="00641E4C" w:rsidRDefault="00EB3731" w:rsidP="00C360B8">
            <w:pPr>
              <w:pStyle w:val="cGDD1"/>
              <w:tabs>
                <w:tab w:val="clear" w:pos="720"/>
              </w:tabs>
              <w:ind w:left="0"/>
            </w:pPr>
            <w:r>
              <w:t>Không</w:t>
            </w:r>
          </w:p>
        </w:tc>
        <w:tc>
          <w:tcPr>
            <w:tcW w:w="3975" w:type="dxa"/>
          </w:tcPr>
          <w:p w14:paraId="4B3D9FA7" w14:textId="77777777" w:rsidR="005358CE" w:rsidRDefault="005358CE" w:rsidP="005358CE">
            <w:pPr>
              <w:pStyle w:val="cGDD1"/>
              <w:tabs>
                <w:tab w:val="clear" w:pos="720"/>
              </w:tabs>
              <w:ind w:left="0"/>
            </w:pPr>
            <w:r w:rsidRPr="00641E4C">
              <w:t>Email này được dùng để gửi nội dung các thông báo cho nhà đầu tư</w:t>
            </w:r>
            <w:r w:rsidR="001339BD">
              <w:t>.</w:t>
            </w:r>
          </w:p>
          <w:p w14:paraId="0435D4ED" w14:textId="47C028AF" w:rsidR="001339BD" w:rsidRPr="00641E4C" w:rsidRDefault="001339BD" w:rsidP="00C360B8">
            <w:pPr>
              <w:pStyle w:val="cGDD1"/>
              <w:tabs>
                <w:tab w:val="clear" w:pos="720"/>
              </w:tabs>
              <w:ind w:left="0"/>
            </w:pPr>
            <w:r>
              <w:lastRenderedPageBreak/>
              <w:t>Lấy thông tin từ Core Bank</w:t>
            </w:r>
          </w:p>
        </w:tc>
      </w:tr>
      <w:tr w:rsidR="005358CE" w:rsidRPr="00641E4C" w14:paraId="3E33B760" w14:textId="77777777" w:rsidTr="00BA5696">
        <w:tc>
          <w:tcPr>
            <w:tcW w:w="930" w:type="dxa"/>
          </w:tcPr>
          <w:p w14:paraId="5C9AFC6F" w14:textId="1622AC6D" w:rsidR="005358CE" w:rsidRPr="00641E4C" w:rsidRDefault="005358CE" w:rsidP="003F22DA">
            <w:pPr>
              <w:pStyle w:val="cGDD1"/>
              <w:numPr>
                <w:ilvl w:val="0"/>
                <w:numId w:val="18"/>
              </w:numPr>
              <w:rPr>
                <w:lang w:val="vi-VN"/>
              </w:rPr>
            </w:pPr>
          </w:p>
        </w:tc>
        <w:tc>
          <w:tcPr>
            <w:tcW w:w="2424" w:type="dxa"/>
          </w:tcPr>
          <w:p w14:paraId="40D31474" w14:textId="77777777" w:rsidR="005358CE" w:rsidRPr="00641E4C" w:rsidRDefault="005358CE" w:rsidP="005358CE">
            <w:pPr>
              <w:pStyle w:val="cGDD1"/>
              <w:tabs>
                <w:tab w:val="clear" w:pos="720"/>
              </w:tabs>
              <w:ind w:left="0"/>
              <w:rPr>
                <w:lang w:val="vi-VN"/>
              </w:rPr>
            </w:pPr>
            <w:r w:rsidRPr="00641E4C">
              <w:rPr>
                <w:lang w:val="vi-VN"/>
              </w:rPr>
              <w:t>Điện thoại di động</w:t>
            </w:r>
          </w:p>
        </w:tc>
        <w:tc>
          <w:tcPr>
            <w:tcW w:w="2247" w:type="dxa"/>
          </w:tcPr>
          <w:p w14:paraId="7CC46FB8" w14:textId="31E59F63" w:rsidR="005358CE" w:rsidRPr="00641E4C" w:rsidRDefault="005358CE" w:rsidP="00C360B8">
            <w:pPr>
              <w:pStyle w:val="cGDD1"/>
              <w:tabs>
                <w:tab w:val="clear" w:pos="720"/>
              </w:tabs>
              <w:ind w:left="0"/>
            </w:pPr>
            <w:r w:rsidRPr="00641E4C">
              <w:t>Có</w:t>
            </w:r>
          </w:p>
        </w:tc>
        <w:tc>
          <w:tcPr>
            <w:tcW w:w="3975" w:type="dxa"/>
          </w:tcPr>
          <w:p w14:paraId="16FECDEC" w14:textId="77777777" w:rsidR="005358CE" w:rsidRPr="00641E4C" w:rsidRDefault="005358CE" w:rsidP="005358CE">
            <w:pPr>
              <w:pStyle w:val="cGDD1"/>
              <w:tabs>
                <w:tab w:val="clear" w:pos="720"/>
              </w:tabs>
              <w:ind w:left="0"/>
              <w:rPr>
                <w:lang w:val="vi-VN"/>
              </w:rPr>
            </w:pPr>
            <w:r w:rsidRPr="00641E4C">
              <w:rPr>
                <w:lang w:val="vi-VN"/>
              </w:rPr>
              <w:t>Số điện thoại phải là duy nhất và không trùng nhau giữa các NĐT.</w:t>
            </w:r>
          </w:p>
          <w:p w14:paraId="39374545" w14:textId="77777777" w:rsidR="005358CE" w:rsidRDefault="005358CE" w:rsidP="005358CE">
            <w:pPr>
              <w:pStyle w:val="cGDD1"/>
              <w:tabs>
                <w:tab w:val="clear" w:pos="720"/>
              </w:tabs>
              <w:ind w:left="0"/>
            </w:pPr>
            <w:r w:rsidRPr="00641E4C">
              <w:t>Số điện thoại này được dùng để gửi SMS cho Nhà đầu tư</w:t>
            </w:r>
          </w:p>
          <w:p w14:paraId="482E95C0" w14:textId="51205C53" w:rsidR="001339BD" w:rsidRPr="00641E4C" w:rsidRDefault="001339BD" w:rsidP="00C360B8">
            <w:pPr>
              <w:pStyle w:val="cGDD1"/>
              <w:tabs>
                <w:tab w:val="clear" w:pos="720"/>
              </w:tabs>
              <w:ind w:left="0"/>
            </w:pPr>
            <w:r>
              <w:t>Lấy thông tin từ Core Bank</w:t>
            </w:r>
          </w:p>
        </w:tc>
      </w:tr>
      <w:tr w:rsidR="005358CE" w:rsidRPr="00641E4C" w14:paraId="6933FF4E" w14:textId="77777777" w:rsidTr="00BA5696">
        <w:tc>
          <w:tcPr>
            <w:tcW w:w="930" w:type="dxa"/>
          </w:tcPr>
          <w:p w14:paraId="610EA26F" w14:textId="77777777" w:rsidR="005358CE" w:rsidRPr="00641E4C" w:rsidRDefault="005358CE" w:rsidP="003F22DA">
            <w:pPr>
              <w:pStyle w:val="cGDD1"/>
              <w:numPr>
                <w:ilvl w:val="0"/>
                <w:numId w:val="18"/>
              </w:numPr>
              <w:rPr>
                <w:lang w:val="vi-VN"/>
              </w:rPr>
            </w:pPr>
          </w:p>
        </w:tc>
        <w:tc>
          <w:tcPr>
            <w:tcW w:w="2424" w:type="dxa"/>
          </w:tcPr>
          <w:p w14:paraId="097A5DE2" w14:textId="77777777" w:rsidR="005358CE" w:rsidRPr="00641E4C" w:rsidRDefault="005358CE" w:rsidP="005358CE">
            <w:pPr>
              <w:pStyle w:val="cGDD1"/>
              <w:tabs>
                <w:tab w:val="clear" w:pos="720"/>
              </w:tabs>
              <w:ind w:left="0"/>
              <w:rPr>
                <w:lang w:val="vi-VN"/>
              </w:rPr>
            </w:pPr>
            <w:r w:rsidRPr="00641E4C">
              <w:rPr>
                <w:lang w:val="vi-VN"/>
              </w:rPr>
              <w:t>ĐT cố định</w:t>
            </w:r>
          </w:p>
        </w:tc>
        <w:tc>
          <w:tcPr>
            <w:tcW w:w="2247" w:type="dxa"/>
          </w:tcPr>
          <w:p w14:paraId="36706D9C" w14:textId="6182C14E" w:rsidR="005358CE" w:rsidRPr="00641E4C" w:rsidRDefault="005358CE" w:rsidP="00C360B8">
            <w:pPr>
              <w:pStyle w:val="cGDD1"/>
              <w:tabs>
                <w:tab w:val="clear" w:pos="720"/>
              </w:tabs>
              <w:ind w:left="0"/>
            </w:pPr>
            <w:r w:rsidRPr="00641E4C">
              <w:t>Không</w:t>
            </w:r>
          </w:p>
        </w:tc>
        <w:tc>
          <w:tcPr>
            <w:tcW w:w="3975" w:type="dxa"/>
          </w:tcPr>
          <w:p w14:paraId="1229D098" w14:textId="703EAF6A" w:rsidR="005358CE" w:rsidRPr="00641E4C" w:rsidRDefault="001339BD" w:rsidP="00C360B8">
            <w:pPr>
              <w:pStyle w:val="cGDD1"/>
              <w:tabs>
                <w:tab w:val="clear" w:pos="720"/>
              </w:tabs>
              <w:ind w:left="0"/>
              <w:rPr>
                <w:lang w:val="vi-VN"/>
              </w:rPr>
            </w:pPr>
            <w:r>
              <w:t>Lấy thông tin từ Core Bank</w:t>
            </w:r>
          </w:p>
        </w:tc>
      </w:tr>
      <w:tr w:rsidR="005358CE" w:rsidRPr="00641E4C" w14:paraId="74A8DA03" w14:textId="77777777" w:rsidTr="00BA5696">
        <w:tc>
          <w:tcPr>
            <w:tcW w:w="930" w:type="dxa"/>
          </w:tcPr>
          <w:p w14:paraId="0AD633FF" w14:textId="77777777" w:rsidR="005358CE" w:rsidRPr="00641E4C" w:rsidRDefault="005358CE" w:rsidP="003F22DA">
            <w:pPr>
              <w:pStyle w:val="cGDD1"/>
              <w:numPr>
                <w:ilvl w:val="0"/>
                <w:numId w:val="18"/>
              </w:numPr>
              <w:rPr>
                <w:lang w:val="vi-VN"/>
              </w:rPr>
            </w:pPr>
          </w:p>
        </w:tc>
        <w:tc>
          <w:tcPr>
            <w:tcW w:w="2424" w:type="dxa"/>
          </w:tcPr>
          <w:p w14:paraId="56957D40" w14:textId="77777777" w:rsidR="005358CE" w:rsidRPr="00641E4C" w:rsidRDefault="005358CE" w:rsidP="005358CE">
            <w:pPr>
              <w:pStyle w:val="cGDD1"/>
              <w:tabs>
                <w:tab w:val="clear" w:pos="720"/>
              </w:tabs>
              <w:ind w:left="0"/>
              <w:rPr>
                <w:lang w:val="vi-VN"/>
              </w:rPr>
            </w:pPr>
            <w:r w:rsidRPr="00641E4C">
              <w:rPr>
                <w:lang w:val="vi-VN"/>
              </w:rPr>
              <w:t>Số TK NH</w:t>
            </w:r>
          </w:p>
        </w:tc>
        <w:tc>
          <w:tcPr>
            <w:tcW w:w="2247" w:type="dxa"/>
          </w:tcPr>
          <w:p w14:paraId="3FF2E242" w14:textId="2FDC6CCC" w:rsidR="005358CE" w:rsidRPr="00641E4C" w:rsidRDefault="005358CE" w:rsidP="00C360B8">
            <w:pPr>
              <w:pStyle w:val="cGDD1"/>
              <w:tabs>
                <w:tab w:val="clear" w:pos="720"/>
              </w:tabs>
              <w:ind w:left="0"/>
            </w:pPr>
            <w:r w:rsidRPr="00641E4C">
              <w:t>Có</w:t>
            </w:r>
          </w:p>
        </w:tc>
        <w:tc>
          <w:tcPr>
            <w:tcW w:w="3975" w:type="dxa"/>
          </w:tcPr>
          <w:p w14:paraId="7D2A1B1F" w14:textId="77777777" w:rsidR="005358CE" w:rsidRDefault="005358CE" w:rsidP="005358CE">
            <w:pPr>
              <w:pStyle w:val="cGDD1"/>
              <w:tabs>
                <w:tab w:val="clear" w:pos="720"/>
              </w:tabs>
              <w:ind w:left="0"/>
            </w:pPr>
            <w:r w:rsidRPr="00641E4C">
              <w:t>Nhập TK thanh toán tại ngân hàng dùng để thanh toán tiền bán trái phiếu</w:t>
            </w:r>
            <w:r w:rsidR="001339BD">
              <w:t>.</w:t>
            </w:r>
          </w:p>
          <w:p w14:paraId="63DEC7EE" w14:textId="3646882E" w:rsidR="001339BD" w:rsidRPr="00641E4C" w:rsidRDefault="001339BD" w:rsidP="00C360B8">
            <w:pPr>
              <w:pStyle w:val="cGDD1"/>
              <w:tabs>
                <w:tab w:val="clear" w:pos="720"/>
              </w:tabs>
              <w:ind w:left="0"/>
            </w:pPr>
            <w:r>
              <w:t>Lấy thông tin từ Core Bank</w:t>
            </w:r>
          </w:p>
        </w:tc>
      </w:tr>
      <w:tr w:rsidR="005358CE" w:rsidRPr="00641E4C" w14:paraId="3DA21B1D" w14:textId="77777777" w:rsidTr="00BA5696">
        <w:tc>
          <w:tcPr>
            <w:tcW w:w="930" w:type="dxa"/>
          </w:tcPr>
          <w:p w14:paraId="0CC09C28" w14:textId="535F67BA" w:rsidR="005358CE" w:rsidRPr="00641E4C" w:rsidRDefault="005358CE" w:rsidP="003F22DA">
            <w:pPr>
              <w:pStyle w:val="cGDD1"/>
              <w:numPr>
                <w:ilvl w:val="0"/>
                <w:numId w:val="18"/>
              </w:numPr>
              <w:rPr>
                <w:lang w:val="vi-VN"/>
              </w:rPr>
            </w:pPr>
          </w:p>
        </w:tc>
        <w:tc>
          <w:tcPr>
            <w:tcW w:w="2424" w:type="dxa"/>
          </w:tcPr>
          <w:p w14:paraId="54334FC5" w14:textId="77777777" w:rsidR="005358CE" w:rsidRPr="00641E4C" w:rsidRDefault="005358CE" w:rsidP="005358CE">
            <w:pPr>
              <w:pStyle w:val="cGDD1"/>
              <w:tabs>
                <w:tab w:val="clear" w:pos="720"/>
              </w:tabs>
              <w:ind w:left="0"/>
              <w:rPr>
                <w:lang w:val="vi-VN"/>
              </w:rPr>
            </w:pPr>
            <w:r w:rsidRPr="00641E4C">
              <w:rPr>
                <w:lang w:val="vi-VN"/>
              </w:rPr>
              <w:t>Tên NH</w:t>
            </w:r>
          </w:p>
        </w:tc>
        <w:tc>
          <w:tcPr>
            <w:tcW w:w="2247" w:type="dxa"/>
          </w:tcPr>
          <w:p w14:paraId="4F881CF8" w14:textId="77777777" w:rsidR="005358CE" w:rsidRPr="00641E4C" w:rsidRDefault="005358CE" w:rsidP="005358CE">
            <w:pPr>
              <w:pStyle w:val="cGDD1"/>
              <w:tabs>
                <w:tab w:val="clear" w:pos="720"/>
              </w:tabs>
              <w:ind w:left="0"/>
            </w:pPr>
            <w:r w:rsidRPr="00641E4C">
              <w:t>Có</w:t>
            </w:r>
          </w:p>
        </w:tc>
        <w:tc>
          <w:tcPr>
            <w:tcW w:w="3975" w:type="dxa"/>
          </w:tcPr>
          <w:p w14:paraId="33CC3F38" w14:textId="41CC67C4" w:rsidR="005358CE" w:rsidRPr="00641E4C" w:rsidRDefault="001339BD" w:rsidP="005358CE">
            <w:pPr>
              <w:pStyle w:val="cGDD1"/>
              <w:tabs>
                <w:tab w:val="clear" w:pos="720"/>
              </w:tabs>
              <w:ind w:left="0"/>
            </w:pPr>
            <w:r>
              <w:t>= SHB</w:t>
            </w:r>
          </w:p>
        </w:tc>
      </w:tr>
      <w:tr w:rsidR="005358CE" w:rsidRPr="00641E4C" w14:paraId="116A0619" w14:textId="77777777" w:rsidTr="00BA5696">
        <w:tc>
          <w:tcPr>
            <w:tcW w:w="930" w:type="dxa"/>
          </w:tcPr>
          <w:p w14:paraId="0EF7043A" w14:textId="77777777" w:rsidR="005358CE" w:rsidRPr="00641E4C" w:rsidRDefault="005358CE" w:rsidP="003F22DA">
            <w:pPr>
              <w:pStyle w:val="cGDD1"/>
              <w:numPr>
                <w:ilvl w:val="0"/>
                <w:numId w:val="18"/>
              </w:numPr>
              <w:rPr>
                <w:lang w:val="vi-VN"/>
              </w:rPr>
            </w:pPr>
          </w:p>
        </w:tc>
        <w:tc>
          <w:tcPr>
            <w:tcW w:w="2424" w:type="dxa"/>
          </w:tcPr>
          <w:p w14:paraId="3569CCA2" w14:textId="77777777" w:rsidR="005358CE" w:rsidRPr="00641E4C" w:rsidRDefault="005358CE" w:rsidP="005358CE">
            <w:pPr>
              <w:pStyle w:val="cGDD1"/>
              <w:tabs>
                <w:tab w:val="clear" w:pos="720"/>
              </w:tabs>
              <w:ind w:left="0"/>
              <w:rPr>
                <w:lang w:val="vi-VN"/>
              </w:rPr>
            </w:pPr>
            <w:r w:rsidRPr="00641E4C">
              <w:rPr>
                <w:lang w:val="vi-VN"/>
              </w:rPr>
              <w:t>Chi nhánh NH</w:t>
            </w:r>
          </w:p>
        </w:tc>
        <w:tc>
          <w:tcPr>
            <w:tcW w:w="2247" w:type="dxa"/>
          </w:tcPr>
          <w:p w14:paraId="36DC3918" w14:textId="4AE31DC8" w:rsidR="005358CE" w:rsidRPr="00641E4C" w:rsidRDefault="005358CE" w:rsidP="00C360B8">
            <w:pPr>
              <w:pStyle w:val="cGDD1"/>
              <w:tabs>
                <w:tab w:val="clear" w:pos="720"/>
              </w:tabs>
              <w:ind w:left="0"/>
            </w:pPr>
            <w:r w:rsidRPr="00641E4C">
              <w:t>Có</w:t>
            </w:r>
          </w:p>
        </w:tc>
        <w:tc>
          <w:tcPr>
            <w:tcW w:w="3975" w:type="dxa"/>
          </w:tcPr>
          <w:p w14:paraId="39872A2E" w14:textId="05FA7008" w:rsidR="005358CE" w:rsidRPr="00641E4C" w:rsidRDefault="001339BD" w:rsidP="00C360B8">
            <w:pPr>
              <w:pStyle w:val="cGDD1"/>
              <w:tabs>
                <w:tab w:val="clear" w:pos="720"/>
              </w:tabs>
              <w:ind w:left="0"/>
              <w:rPr>
                <w:lang w:val="vi-VN"/>
              </w:rPr>
            </w:pPr>
            <w:r>
              <w:t>Lấy thông tin từ Core Bank</w:t>
            </w:r>
          </w:p>
        </w:tc>
      </w:tr>
      <w:tr w:rsidR="005358CE" w:rsidRPr="00641E4C" w14:paraId="6F4B5A9E" w14:textId="77777777" w:rsidTr="00BA5696">
        <w:tc>
          <w:tcPr>
            <w:tcW w:w="930" w:type="dxa"/>
          </w:tcPr>
          <w:p w14:paraId="2B78A953" w14:textId="77777777" w:rsidR="005358CE" w:rsidRPr="00641E4C" w:rsidRDefault="005358CE" w:rsidP="003F22DA">
            <w:pPr>
              <w:pStyle w:val="cGDD1"/>
              <w:numPr>
                <w:ilvl w:val="0"/>
                <w:numId w:val="18"/>
              </w:numPr>
              <w:rPr>
                <w:lang w:val="vi-VN"/>
              </w:rPr>
            </w:pPr>
          </w:p>
        </w:tc>
        <w:tc>
          <w:tcPr>
            <w:tcW w:w="2424" w:type="dxa"/>
          </w:tcPr>
          <w:p w14:paraId="4F04B07D" w14:textId="77777777" w:rsidR="005358CE" w:rsidRPr="00641E4C" w:rsidRDefault="005358CE" w:rsidP="005358CE">
            <w:pPr>
              <w:pStyle w:val="cGDD1"/>
              <w:tabs>
                <w:tab w:val="clear" w:pos="720"/>
              </w:tabs>
              <w:ind w:left="0"/>
              <w:rPr>
                <w:lang w:val="vi-VN"/>
              </w:rPr>
            </w:pPr>
            <w:r w:rsidRPr="00641E4C">
              <w:rPr>
                <w:lang w:val="vi-VN"/>
              </w:rPr>
              <w:t>Nghề nghiệp</w:t>
            </w:r>
          </w:p>
        </w:tc>
        <w:tc>
          <w:tcPr>
            <w:tcW w:w="2247" w:type="dxa"/>
          </w:tcPr>
          <w:p w14:paraId="01F3955D" w14:textId="73A8855F" w:rsidR="005358CE" w:rsidRPr="00641E4C" w:rsidRDefault="005358CE" w:rsidP="00C360B8">
            <w:pPr>
              <w:pStyle w:val="cGDD1"/>
              <w:tabs>
                <w:tab w:val="clear" w:pos="720"/>
              </w:tabs>
              <w:ind w:left="0"/>
            </w:pPr>
            <w:r w:rsidRPr="00641E4C">
              <w:t>Không</w:t>
            </w:r>
          </w:p>
        </w:tc>
        <w:tc>
          <w:tcPr>
            <w:tcW w:w="3975" w:type="dxa"/>
          </w:tcPr>
          <w:p w14:paraId="32A4F7C3" w14:textId="77777777" w:rsidR="001339BD" w:rsidRDefault="005358CE" w:rsidP="005358CE">
            <w:pPr>
              <w:pStyle w:val="cGDD1"/>
              <w:tabs>
                <w:tab w:val="clear" w:pos="720"/>
              </w:tabs>
              <w:ind w:left="0"/>
            </w:pPr>
            <w:r w:rsidRPr="00641E4C">
              <w:t>Chỉ hiển thị để nhập với loại khách hàng cá nhân</w:t>
            </w:r>
          </w:p>
          <w:p w14:paraId="78B5BE1D" w14:textId="23117CA2" w:rsidR="005358CE" w:rsidRPr="00641E4C" w:rsidRDefault="001339BD" w:rsidP="00C360B8">
            <w:pPr>
              <w:pStyle w:val="cGDD1"/>
              <w:tabs>
                <w:tab w:val="clear" w:pos="720"/>
              </w:tabs>
              <w:ind w:left="0"/>
            </w:pPr>
            <w:r>
              <w:t>Lấy thông tin từ Core Bank</w:t>
            </w:r>
          </w:p>
        </w:tc>
      </w:tr>
      <w:tr w:rsidR="005358CE" w:rsidRPr="00641E4C" w14:paraId="100283FB" w14:textId="77777777" w:rsidTr="00BA5696">
        <w:tc>
          <w:tcPr>
            <w:tcW w:w="930" w:type="dxa"/>
          </w:tcPr>
          <w:p w14:paraId="38E04886" w14:textId="77777777" w:rsidR="005358CE" w:rsidRPr="00641E4C" w:rsidRDefault="005358CE" w:rsidP="003F22DA">
            <w:pPr>
              <w:pStyle w:val="cGDD1"/>
              <w:numPr>
                <w:ilvl w:val="0"/>
                <w:numId w:val="18"/>
              </w:numPr>
              <w:rPr>
                <w:lang w:val="vi-VN"/>
              </w:rPr>
            </w:pPr>
          </w:p>
        </w:tc>
        <w:tc>
          <w:tcPr>
            <w:tcW w:w="2424" w:type="dxa"/>
          </w:tcPr>
          <w:p w14:paraId="0F4B1087" w14:textId="77777777" w:rsidR="005358CE" w:rsidRPr="00641E4C" w:rsidRDefault="005358CE" w:rsidP="005358CE">
            <w:pPr>
              <w:pStyle w:val="cGDD1"/>
              <w:tabs>
                <w:tab w:val="clear" w:pos="720"/>
              </w:tabs>
              <w:ind w:left="0"/>
              <w:rPr>
                <w:lang w:val="vi-VN"/>
              </w:rPr>
            </w:pPr>
            <w:r w:rsidRPr="00641E4C">
              <w:rPr>
                <w:lang w:val="vi-VN"/>
              </w:rPr>
              <w:t>Đơn vị công tác</w:t>
            </w:r>
          </w:p>
        </w:tc>
        <w:tc>
          <w:tcPr>
            <w:tcW w:w="2247" w:type="dxa"/>
          </w:tcPr>
          <w:p w14:paraId="4DC5C855" w14:textId="70E714B6" w:rsidR="005358CE" w:rsidRPr="00641E4C" w:rsidRDefault="005358CE" w:rsidP="00C360B8">
            <w:pPr>
              <w:pStyle w:val="cGDD1"/>
              <w:tabs>
                <w:tab w:val="clear" w:pos="720"/>
              </w:tabs>
              <w:ind w:left="0"/>
            </w:pPr>
            <w:r w:rsidRPr="00641E4C">
              <w:t>Không</w:t>
            </w:r>
          </w:p>
        </w:tc>
        <w:tc>
          <w:tcPr>
            <w:tcW w:w="3975" w:type="dxa"/>
          </w:tcPr>
          <w:p w14:paraId="404C9ED3" w14:textId="77777777" w:rsidR="005358CE" w:rsidRDefault="005358CE" w:rsidP="005358CE">
            <w:pPr>
              <w:pStyle w:val="cGDD1"/>
              <w:tabs>
                <w:tab w:val="clear" w:pos="720"/>
              </w:tabs>
              <w:ind w:left="0"/>
            </w:pPr>
            <w:r w:rsidRPr="00641E4C">
              <w:t>Chỉ hiển thị để nhập với loại khách hàng cá nhân</w:t>
            </w:r>
            <w:r w:rsidR="001339BD">
              <w:t>.</w:t>
            </w:r>
          </w:p>
          <w:p w14:paraId="37A3550C" w14:textId="6C127D5B" w:rsidR="001339BD" w:rsidRPr="00641E4C" w:rsidRDefault="001339BD" w:rsidP="00C360B8">
            <w:pPr>
              <w:pStyle w:val="cGDD1"/>
              <w:tabs>
                <w:tab w:val="clear" w:pos="720"/>
              </w:tabs>
              <w:ind w:left="0"/>
              <w:rPr>
                <w:lang w:val="vi-VN"/>
              </w:rPr>
            </w:pPr>
            <w:r>
              <w:t>Lấy thông tin từ Core Bank</w:t>
            </w:r>
          </w:p>
        </w:tc>
      </w:tr>
      <w:tr w:rsidR="005358CE" w:rsidRPr="00641E4C" w14:paraId="4B6140A2" w14:textId="77777777" w:rsidTr="00BA5696">
        <w:tc>
          <w:tcPr>
            <w:tcW w:w="930" w:type="dxa"/>
          </w:tcPr>
          <w:p w14:paraId="7EEE6595" w14:textId="77777777" w:rsidR="005358CE" w:rsidRPr="00641E4C" w:rsidRDefault="005358CE" w:rsidP="003F22DA">
            <w:pPr>
              <w:pStyle w:val="cGDD1"/>
              <w:numPr>
                <w:ilvl w:val="0"/>
                <w:numId w:val="18"/>
              </w:numPr>
              <w:rPr>
                <w:lang w:val="vi-VN"/>
              </w:rPr>
            </w:pPr>
          </w:p>
        </w:tc>
        <w:tc>
          <w:tcPr>
            <w:tcW w:w="2424" w:type="dxa"/>
          </w:tcPr>
          <w:p w14:paraId="1ABBF5E6" w14:textId="77777777" w:rsidR="005358CE" w:rsidRPr="00641E4C" w:rsidRDefault="005358CE" w:rsidP="005358CE">
            <w:pPr>
              <w:pStyle w:val="cGDD1"/>
              <w:tabs>
                <w:tab w:val="clear" w:pos="720"/>
              </w:tabs>
              <w:ind w:left="0"/>
            </w:pPr>
            <w:r>
              <w:t>Nhà đầu tư chuyên nghiệp</w:t>
            </w:r>
          </w:p>
        </w:tc>
        <w:tc>
          <w:tcPr>
            <w:tcW w:w="2247" w:type="dxa"/>
          </w:tcPr>
          <w:p w14:paraId="37D53A45" w14:textId="1405D132" w:rsidR="005358CE" w:rsidRPr="00641E4C" w:rsidRDefault="005358CE" w:rsidP="005358CE">
            <w:pPr>
              <w:pStyle w:val="cGDD1"/>
              <w:tabs>
                <w:tab w:val="clear" w:pos="720"/>
              </w:tabs>
              <w:ind w:left="0"/>
            </w:pPr>
          </w:p>
        </w:tc>
        <w:tc>
          <w:tcPr>
            <w:tcW w:w="3975" w:type="dxa"/>
          </w:tcPr>
          <w:p w14:paraId="0A292803" w14:textId="77777777" w:rsidR="005358CE" w:rsidRDefault="005358CE" w:rsidP="005358CE">
            <w:pPr>
              <w:pStyle w:val="cGDD1"/>
              <w:tabs>
                <w:tab w:val="clear" w:pos="720"/>
              </w:tabs>
              <w:ind w:left="0"/>
            </w:pPr>
            <w:r>
              <w:t>Là combobox chọn 1 trong 2 giá trị</w:t>
            </w:r>
          </w:p>
          <w:p w14:paraId="67F09E61" w14:textId="77777777" w:rsidR="005358CE" w:rsidRPr="00880562" w:rsidRDefault="005358CE" w:rsidP="005358CE">
            <w:pPr>
              <w:pStyle w:val="cheading3"/>
            </w:pPr>
            <w:r>
              <w:rPr>
                <w:lang w:val="en-US"/>
              </w:rPr>
              <w:t>Có</w:t>
            </w:r>
          </w:p>
          <w:p w14:paraId="14F8DE49" w14:textId="77777777" w:rsidR="005358CE" w:rsidRPr="00880562" w:rsidRDefault="005358CE" w:rsidP="005358CE">
            <w:pPr>
              <w:pStyle w:val="cheading3"/>
            </w:pPr>
            <w:r>
              <w:rPr>
                <w:lang w:val="en-US"/>
              </w:rPr>
              <w:t>Không</w:t>
            </w:r>
          </w:p>
          <w:p w14:paraId="2A745157" w14:textId="6A2D7FC6" w:rsidR="005358CE" w:rsidRPr="00C360B8" w:rsidRDefault="001339BD" w:rsidP="00C360B8">
            <w:pPr>
              <w:pStyle w:val="cGDD1"/>
              <w:tabs>
                <w:tab w:val="clear" w:pos="720"/>
              </w:tabs>
              <w:ind w:left="0"/>
            </w:pPr>
            <w:r>
              <w:t>Tích hợp gọi đến Core SHS để kiểm tra thông</w:t>
            </w:r>
            <w:r w:rsidR="00C360B8">
              <w:t xml:space="preserve"> tin NĐT chuyên nghiệp trên SHS</w:t>
            </w:r>
          </w:p>
        </w:tc>
      </w:tr>
      <w:tr w:rsidR="001339BD" w:rsidRPr="00641E4C" w14:paraId="3727F4C9" w14:textId="77777777" w:rsidTr="00BA5696">
        <w:tc>
          <w:tcPr>
            <w:tcW w:w="930" w:type="dxa"/>
          </w:tcPr>
          <w:p w14:paraId="6B586E7F" w14:textId="77777777" w:rsidR="001339BD" w:rsidRPr="00641E4C" w:rsidRDefault="001339BD" w:rsidP="003F22DA">
            <w:pPr>
              <w:pStyle w:val="cGDD1"/>
              <w:numPr>
                <w:ilvl w:val="0"/>
                <w:numId w:val="18"/>
              </w:numPr>
              <w:rPr>
                <w:lang w:val="vi-VN"/>
              </w:rPr>
            </w:pPr>
          </w:p>
        </w:tc>
        <w:tc>
          <w:tcPr>
            <w:tcW w:w="2424" w:type="dxa"/>
          </w:tcPr>
          <w:p w14:paraId="3A93FE31" w14:textId="12E69631" w:rsidR="001339BD" w:rsidRPr="001339BD" w:rsidRDefault="001339BD" w:rsidP="005358CE">
            <w:pPr>
              <w:pStyle w:val="cGDD1"/>
              <w:tabs>
                <w:tab w:val="clear" w:pos="720"/>
              </w:tabs>
              <w:ind w:left="0"/>
            </w:pPr>
            <w:r>
              <w:t>NĐT chuyên nghiệp từ ngày</w:t>
            </w:r>
          </w:p>
        </w:tc>
        <w:tc>
          <w:tcPr>
            <w:tcW w:w="2247" w:type="dxa"/>
          </w:tcPr>
          <w:p w14:paraId="5A8B619C" w14:textId="77777777" w:rsidR="001339BD" w:rsidRPr="00641E4C" w:rsidRDefault="001339BD" w:rsidP="005358CE">
            <w:pPr>
              <w:pStyle w:val="cGDD1"/>
              <w:tabs>
                <w:tab w:val="clear" w:pos="720"/>
              </w:tabs>
              <w:ind w:left="0"/>
            </w:pPr>
          </w:p>
        </w:tc>
        <w:tc>
          <w:tcPr>
            <w:tcW w:w="3975" w:type="dxa"/>
          </w:tcPr>
          <w:p w14:paraId="302C8646" w14:textId="6906ACB6" w:rsidR="00682179" w:rsidRPr="001339BD" w:rsidRDefault="001339BD" w:rsidP="00C360B8">
            <w:pPr>
              <w:pStyle w:val="cGDD1"/>
              <w:tabs>
                <w:tab w:val="clear" w:pos="720"/>
              </w:tabs>
              <w:ind w:left="0"/>
            </w:pPr>
            <w:r>
              <w:t xml:space="preserve">Nếu là NĐT chuyên nghiệp, bắt buộc phải </w:t>
            </w:r>
            <w:r w:rsidR="00C360B8">
              <w:t>lấy thông tin này từ SHS</w:t>
            </w:r>
          </w:p>
        </w:tc>
      </w:tr>
      <w:tr w:rsidR="00682179" w:rsidRPr="00641E4C" w14:paraId="4FE36645" w14:textId="77777777" w:rsidTr="00BA5696">
        <w:tc>
          <w:tcPr>
            <w:tcW w:w="930" w:type="dxa"/>
          </w:tcPr>
          <w:p w14:paraId="2E4DBBE3" w14:textId="77777777" w:rsidR="00682179" w:rsidRPr="00641E4C" w:rsidRDefault="00682179" w:rsidP="003F22DA">
            <w:pPr>
              <w:pStyle w:val="cGDD1"/>
              <w:numPr>
                <w:ilvl w:val="0"/>
                <w:numId w:val="18"/>
              </w:numPr>
              <w:rPr>
                <w:lang w:val="vi-VN"/>
              </w:rPr>
            </w:pPr>
          </w:p>
        </w:tc>
        <w:tc>
          <w:tcPr>
            <w:tcW w:w="2424" w:type="dxa"/>
          </w:tcPr>
          <w:p w14:paraId="772DC489" w14:textId="1F140BC8" w:rsidR="00682179" w:rsidRPr="00641E4C" w:rsidRDefault="00682179" w:rsidP="00682179">
            <w:pPr>
              <w:pStyle w:val="cGDD1"/>
              <w:tabs>
                <w:tab w:val="clear" w:pos="720"/>
              </w:tabs>
              <w:ind w:left="0"/>
              <w:rPr>
                <w:lang w:val="vi-VN"/>
              </w:rPr>
            </w:pPr>
            <w:r>
              <w:t>NĐT chuyên nghiệp đến ngày</w:t>
            </w:r>
          </w:p>
        </w:tc>
        <w:tc>
          <w:tcPr>
            <w:tcW w:w="2247" w:type="dxa"/>
          </w:tcPr>
          <w:p w14:paraId="31D9AA24" w14:textId="77777777" w:rsidR="00682179" w:rsidRPr="00641E4C" w:rsidRDefault="00682179" w:rsidP="00682179">
            <w:pPr>
              <w:pStyle w:val="cGDD1"/>
              <w:tabs>
                <w:tab w:val="clear" w:pos="720"/>
              </w:tabs>
              <w:ind w:left="0"/>
            </w:pPr>
          </w:p>
        </w:tc>
        <w:tc>
          <w:tcPr>
            <w:tcW w:w="3975" w:type="dxa"/>
          </w:tcPr>
          <w:p w14:paraId="0660EFFD" w14:textId="52B07E6D" w:rsidR="00682179" w:rsidRPr="00641E4C" w:rsidRDefault="00C360B8" w:rsidP="00682179">
            <w:pPr>
              <w:pStyle w:val="cGDD1"/>
              <w:tabs>
                <w:tab w:val="clear" w:pos="720"/>
              </w:tabs>
              <w:ind w:left="0"/>
              <w:rPr>
                <w:lang w:val="vi-VN"/>
              </w:rPr>
            </w:pPr>
            <w:r>
              <w:t>Nếu là NĐT chuyên nghiệp, bắt buộc phải lấy thông tin này từ SHS</w:t>
            </w:r>
          </w:p>
        </w:tc>
      </w:tr>
      <w:tr w:rsidR="00682179" w:rsidRPr="00641E4C" w14:paraId="139BB234" w14:textId="77777777" w:rsidTr="00BA5696">
        <w:tc>
          <w:tcPr>
            <w:tcW w:w="930" w:type="dxa"/>
          </w:tcPr>
          <w:p w14:paraId="0BE541F1" w14:textId="77777777" w:rsidR="00682179" w:rsidRPr="00641E4C" w:rsidRDefault="00682179" w:rsidP="003F22DA">
            <w:pPr>
              <w:pStyle w:val="cGDD1"/>
              <w:numPr>
                <w:ilvl w:val="0"/>
                <w:numId w:val="18"/>
              </w:numPr>
              <w:rPr>
                <w:lang w:val="vi-VN"/>
              </w:rPr>
            </w:pPr>
          </w:p>
        </w:tc>
        <w:tc>
          <w:tcPr>
            <w:tcW w:w="2424" w:type="dxa"/>
          </w:tcPr>
          <w:p w14:paraId="751F6975" w14:textId="77777777" w:rsidR="00682179" w:rsidRPr="00641E4C" w:rsidRDefault="00682179" w:rsidP="00682179">
            <w:pPr>
              <w:pStyle w:val="cGDD1"/>
              <w:tabs>
                <w:tab w:val="clear" w:pos="720"/>
              </w:tabs>
              <w:ind w:left="0"/>
              <w:rPr>
                <w:lang w:val="vi-VN"/>
              </w:rPr>
            </w:pPr>
            <w:r w:rsidRPr="00641E4C">
              <w:rPr>
                <w:lang w:val="vi-VN"/>
              </w:rPr>
              <w:t xml:space="preserve">Có ủy quyền </w:t>
            </w:r>
          </w:p>
        </w:tc>
        <w:tc>
          <w:tcPr>
            <w:tcW w:w="2247" w:type="dxa"/>
          </w:tcPr>
          <w:p w14:paraId="511D9319" w14:textId="3E37259C" w:rsidR="00682179" w:rsidRPr="00641E4C" w:rsidRDefault="00682179" w:rsidP="00682179">
            <w:pPr>
              <w:pStyle w:val="cGDD1"/>
              <w:tabs>
                <w:tab w:val="clear" w:pos="720"/>
              </w:tabs>
              <w:ind w:left="0"/>
            </w:pPr>
          </w:p>
        </w:tc>
        <w:tc>
          <w:tcPr>
            <w:tcW w:w="3975" w:type="dxa"/>
          </w:tcPr>
          <w:p w14:paraId="76A0FC79" w14:textId="77777777" w:rsidR="00682179" w:rsidRPr="00641E4C" w:rsidRDefault="00682179" w:rsidP="00682179">
            <w:pPr>
              <w:pStyle w:val="cGDD1"/>
              <w:tabs>
                <w:tab w:val="clear" w:pos="720"/>
              </w:tabs>
              <w:ind w:left="0"/>
              <w:rPr>
                <w:lang w:val="vi-VN"/>
              </w:rPr>
            </w:pPr>
            <w:r w:rsidRPr="00641E4C">
              <w:t>Chỉ hiển thị để nhập với loại khách hàng tổ chức</w:t>
            </w:r>
          </w:p>
          <w:p w14:paraId="5B8FE0D6" w14:textId="77777777" w:rsidR="00C360B8" w:rsidRDefault="00682179" w:rsidP="00C360B8">
            <w:pPr>
              <w:pStyle w:val="cGDD1"/>
              <w:tabs>
                <w:tab w:val="clear" w:pos="720"/>
              </w:tabs>
              <w:ind w:left="0"/>
            </w:pPr>
            <w:r w:rsidRPr="00641E4C">
              <w:rPr>
                <w:lang w:val="vi-VN"/>
              </w:rPr>
              <w:lastRenderedPageBreak/>
              <w:t xml:space="preserve">Là combobox để chọn </w:t>
            </w:r>
            <w:r w:rsidR="00C360B8">
              <w:t>1 trong 2 giá trị</w:t>
            </w:r>
          </w:p>
          <w:p w14:paraId="39B167FB" w14:textId="5DAB677C" w:rsidR="00C360B8" w:rsidRPr="00880562" w:rsidRDefault="00C360B8" w:rsidP="00C360B8">
            <w:pPr>
              <w:pStyle w:val="cheading3"/>
            </w:pPr>
            <w:r>
              <w:t>Có</w:t>
            </w:r>
          </w:p>
          <w:p w14:paraId="65EED3C9" w14:textId="2761B5F0" w:rsidR="00C360B8" w:rsidRPr="00880562" w:rsidRDefault="00C360B8" w:rsidP="00C360B8">
            <w:pPr>
              <w:pStyle w:val="cheading3"/>
            </w:pPr>
            <w:r>
              <w:t>Không</w:t>
            </w:r>
          </w:p>
          <w:p w14:paraId="38EB5E9E" w14:textId="35821C99" w:rsidR="00682179" w:rsidRDefault="00682179" w:rsidP="00682179">
            <w:pPr>
              <w:pStyle w:val="cGDD1"/>
              <w:tabs>
                <w:tab w:val="clear" w:pos="720"/>
              </w:tabs>
              <w:ind w:left="0"/>
            </w:pPr>
            <w:r w:rsidRPr="00641E4C">
              <w:t xml:space="preserve">Nếu chọn có </w:t>
            </w:r>
            <w:r w:rsidRPr="00641E4C">
              <w:rPr>
                <w:lang w:val="vi-VN"/>
              </w:rPr>
              <w:t xml:space="preserve">ủy quyền </w:t>
            </w:r>
            <w:r w:rsidRPr="00641E4C">
              <w:t>thì sẽ bắt buộc khai thêm bước thông tin ủy quyền</w:t>
            </w:r>
          </w:p>
          <w:p w14:paraId="1902985C" w14:textId="50A9DB28" w:rsidR="00B55E1A" w:rsidRPr="00641E4C" w:rsidRDefault="00B55E1A" w:rsidP="00C360B8">
            <w:pPr>
              <w:pStyle w:val="cGDD1"/>
              <w:tabs>
                <w:tab w:val="clear" w:pos="720"/>
              </w:tabs>
              <w:ind w:left="0"/>
            </w:pPr>
            <w:r>
              <w:t>Lấy thông tin từ Core Bank</w:t>
            </w:r>
          </w:p>
        </w:tc>
      </w:tr>
      <w:tr w:rsidR="00CE236B" w:rsidRPr="00641E4C" w14:paraId="74560834" w14:textId="77777777" w:rsidTr="00BA5696">
        <w:tc>
          <w:tcPr>
            <w:tcW w:w="930" w:type="dxa"/>
          </w:tcPr>
          <w:p w14:paraId="4DD775BB" w14:textId="77777777" w:rsidR="00CE236B" w:rsidRPr="00641E4C" w:rsidRDefault="00CE236B" w:rsidP="003F22DA">
            <w:pPr>
              <w:pStyle w:val="cGDD1"/>
              <w:numPr>
                <w:ilvl w:val="0"/>
                <w:numId w:val="18"/>
              </w:numPr>
              <w:rPr>
                <w:lang w:val="vi-VN"/>
              </w:rPr>
            </w:pPr>
          </w:p>
        </w:tc>
        <w:tc>
          <w:tcPr>
            <w:tcW w:w="2424" w:type="dxa"/>
          </w:tcPr>
          <w:p w14:paraId="5DCC69EA" w14:textId="70E8AA8F" w:rsidR="00CE236B" w:rsidRPr="00CE236B" w:rsidRDefault="00CE236B" w:rsidP="00682179">
            <w:pPr>
              <w:pStyle w:val="cGDD1"/>
              <w:tabs>
                <w:tab w:val="clear" w:pos="720"/>
              </w:tabs>
              <w:ind w:left="0"/>
            </w:pPr>
            <w:r>
              <w:t>Dấu hiệu Mỹ</w:t>
            </w:r>
          </w:p>
        </w:tc>
        <w:tc>
          <w:tcPr>
            <w:tcW w:w="2247" w:type="dxa"/>
          </w:tcPr>
          <w:p w14:paraId="06080DD4" w14:textId="23CE833D" w:rsidR="00CE236B" w:rsidRPr="00641E4C" w:rsidRDefault="00CE236B" w:rsidP="00682179">
            <w:pPr>
              <w:pStyle w:val="cGDD1"/>
              <w:tabs>
                <w:tab w:val="clear" w:pos="720"/>
              </w:tabs>
              <w:ind w:left="0"/>
            </w:pPr>
          </w:p>
        </w:tc>
        <w:tc>
          <w:tcPr>
            <w:tcW w:w="3975" w:type="dxa"/>
          </w:tcPr>
          <w:p w14:paraId="19065235" w14:textId="77777777" w:rsidR="00C360B8" w:rsidRDefault="00C360B8" w:rsidP="00C360B8">
            <w:pPr>
              <w:pStyle w:val="cGDD1"/>
              <w:tabs>
                <w:tab w:val="clear" w:pos="720"/>
              </w:tabs>
              <w:ind w:left="0"/>
            </w:pPr>
            <w:r w:rsidRPr="00641E4C">
              <w:rPr>
                <w:lang w:val="vi-VN"/>
              </w:rPr>
              <w:t xml:space="preserve">Là combobox để chọn </w:t>
            </w:r>
            <w:r>
              <w:t>1 trong 2 giá trị</w:t>
            </w:r>
          </w:p>
          <w:p w14:paraId="228C7759" w14:textId="77777777" w:rsidR="00C360B8" w:rsidRPr="00880562" w:rsidRDefault="00C360B8" w:rsidP="00C360B8">
            <w:pPr>
              <w:pStyle w:val="cheading3"/>
            </w:pPr>
            <w:r>
              <w:t>Có</w:t>
            </w:r>
          </w:p>
          <w:p w14:paraId="7E072CFE" w14:textId="02AFD428" w:rsidR="00CE236B" w:rsidRPr="00641E4C" w:rsidRDefault="00C360B8" w:rsidP="00C360B8">
            <w:pPr>
              <w:pStyle w:val="cheading3"/>
            </w:pPr>
            <w:r>
              <w:t>Không</w:t>
            </w:r>
          </w:p>
        </w:tc>
      </w:tr>
      <w:tr w:rsidR="00F43CA4" w:rsidRPr="00641E4C" w14:paraId="7084DA55" w14:textId="77777777" w:rsidTr="00BA5696">
        <w:tc>
          <w:tcPr>
            <w:tcW w:w="930" w:type="dxa"/>
          </w:tcPr>
          <w:p w14:paraId="52F8F437" w14:textId="77777777" w:rsidR="00F43CA4" w:rsidRPr="00641E4C" w:rsidRDefault="00F43CA4" w:rsidP="003F22DA">
            <w:pPr>
              <w:pStyle w:val="cGDD1"/>
              <w:numPr>
                <w:ilvl w:val="0"/>
                <w:numId w:val="18"/>
              </w:numPr>
              <w:rPr>
                <w:lang w:val="vi-VN"/>
              </w:rPr>
            </w:pPr>
          </w:p>
        </w:tc>
        <w:tc>
          <w:tcPr>
            <w:tcW w:w="2424" w:type="dxa"/>
          </w:tcPr>
          <w:p w14:paraId="33BDB740" w14:textId="33B8D1B6" w:rsidR="00F43CA4" w:rsidRDefault="00F43CA4" w:rsidP="00682179">
            <w:pPr>
              <w:pStyle w:val="cGDD1"/>
              <w:tabs>
                <w:tab w:val="clear" w:pos="720"/>
              </w:tabs>
              <w:ind w:left="0"/>
            </w:pPr>
            <w:r>
              <w:t>Phân nhóm khách hàng</w:t>
            </w:r>
          </w:p>
        </w:tc>
        <w:tc>
          <w:tcPr>
            <w:tcW w:w="2247" w:type="dxa"/>
          </w:tcPr>
          <w:p w14:paraId="102BE0DA" w14:textId="6FE76E31" w:rsidR="00F43CA4" w:rsidRPr="00641E4C" w:rsidRDefault="00FB55E8" w:rsidP="00682179">
            <w:pPr>
              <w:pStyle w:val="cGDD1"/>
              <w:tabs>
                <w:tab w:val="clear" w:pos="720"/>
              </w:tabs>
              <w:ind w:left="0"/>
            </w:pPr>
            <w:r>
              <w:t>Không</w:t>
            </w:r>
          </w:p>
        </w:tc>
        <w:tc>
          <w:tcPr>
            <w:tcW w:w="3975" w:type="dxa"/>
          </w:tcPr>
          <w:p w14:paraId="7E5DD36C" w14:textId="1C7B4C35" w:rsidR="00F43CA4" w:rsidRDefault="00516865" w:rsidP="00682179">
            <w:pPr>
              <w:pStyle w:val="cGDD1"/>
              <w:tabs>
                <w:tab w:val="clear" w:pos="720"/>
              </w:tabs>
              <w:ind w:left="0"/>
            </w:pPr>
            <w:r>
              <w:t>Khách hàng VIP 1/ Khách hàng VIP 2…</w:t>
            </w:r>
          </w:p>
        </w:tc>
      </w:tr>
    </w:tbl>
    <w:p w14:paraId="2E6AB110" w14:textId="77777777" w:rsidR="00C360B8" w:rsidRDefault="00C360B8" w:rsidP="005358CE">
      <w:pPr>
        <w:pStyle w:val="cNorUnderBold"/>
        <w:rPr>
          <w:rStyle w:val="ccharNorBIU"/>
          <w:lang w:val="vi-VN"/>
        </w:rPr>
      </w:pPr>
    </w:p>
    <w:p w14:paraId="4E1784F0" w14:textId="77777777" w:rsidR="00C360B8" w:rsidRDefault="00C360B8" w:rsidP="005358CE">
      <w:pPr>
        <w:pStyle w:val="cNorUnderBold"/>
        <w:rPr>
          <w:rStyle w:val="ccharNorBIU"/>
          <w:lang w:val="vi-VN"/>
        </w:rPr>
      </w:pPr>
    </w:p>
    <w:p w14:paraId="7753B8A9" w14:textId="77777777" w:rsidR="00C360B8" w:rsidRDefault="00C360B8" w:rsidP="005358CE">
      <w:pPr>
        <w:pStyle w:val="cNorUnderBold"/>
        <w:rPr>
          <w:rStyle w:val="ccharNorBIU"/>
          <w:lang w:val="vi-VN"/>
        </w:rPr>
      </w:pPr>
    </w:p>
    <w:p w14:paraId="571031E2" w14:textId="77777777" w:rsidR="005358CE" w:rsidRPr="00641E4C" w:rsidRDefault="005358CE" w:rsidP="005358CE">
      <w:pPr>
        <w:pStyle w:val="cNorUnderBold"/>
        <w:rPr>
          <w:rStyle w:val="ccharNorBIU"/>
          <w:b/>
          <w:lang w:val="vi-VN"/>
        </w:rPr>
      </w:pPr>
      <w:r w:rsidRPr="00641E4C">
        <w:rPr>
          <w:rStyle w:val="ccharNorBIU"/>
          <w:lang w:val="vi-VN"/>
        </w:rPr>
        <w:t>Trường hợp NĐT là Tổ chức, cần khai báo thêm thông tin về Người đại diện Pháp luật:</w:t>
      </w:r>
    </w:p>
    <w:p w14:paraId="23567F66" w14:textId="77777777" w:rsidR="005358CE" w:rsidRPr="00641E4C" w:rsidRDefault="005358CE" w:rsidP="005358CE">
      <w:pPr>
        <w:pStyle w:val="cNorUnderBold"/>
        <w:rPr>
          <w:rStyle w:val="ccharNorBIU"/>
          <w:b/>
          <w:lang w:val="vi-VN"/>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215"/>
        <w:gridCol w:w="2281"/>
        <w:gridCol w:w="3992"/>
      </w:tblGrid>
      <w:tr w:rsidR="005358CE" w:rsidRPr="00C8225E" w14:paraId="3D5A6CC8" w14:textId="77777777" w:rsidTr="00C360B8">
        <w:trPr>
          <w:tblHeader/>
        </w:trPr>
        <w:tc>
          <w:tcPr>
            <w:tcW w:w="1062" w:type="dxa"/>
            <w:shd w:val="clear" w:color="auto" w:fill="FABF8F" w:themeFill="accent6" w:themeFillTint="99"/>
          </w:tcPr>
          <w:p w14:paraId="48622CCB" w14:textId="77777777" w:rsidR="005358CE" w:rsidRPr="00C8225E" w:rsidRDefault="005358CE" w:rsidP="005358CE">
            <w:pPr>
              <w:pStyle w:val="cGDD1"/>
              <w:tabs>
                <w:tab w:val="clear" w:pos="720"/>
              </w:tabs>
              <w:ind w:left="0"/>
              <w:jc w:val="center"/>
              <w:rPr>
                <w:b/>
                <w:lang w:val="vi-VN"/>
              </w:rPr>
            </w:pPr>
            <w:r w:rsidRPr="00C8225E">
              <w:rPr>
                <w:b/>
                <w:lang w:val="vi-VN"/>
              </w:rPr>
              <w:tab/>
              <w:t>STT</w:t>
            </w:r>
          </w:p>
        </w:tc>
        <w:tc>
          <w:tcPr>
            <w:tcW w:w="2163" w:type="dxa"/>
            <w:shd w:val="clear" w:color="auto" w:fill="FABF8F" w:themeFill="accent6" w:themeFillTint="99"/>
          </w:tcPr>
          <w:p w14:paraId="795D3F2F" w14:textId="77777777" w:rsidR="005358CE" w:rsidRPr="00C8225E" w:rsidRDefault="005358CE" w:rsidP="005358CE">
            <w:pPr>
              <w:pStyle w:val="cGDD1"/>
              <w:tabs>
                <w:tab w:val="clear" w:pos="720"/>
              </w:tabs>
              <w:ind w:left="0"/>
              <w:jc w:val="center"/>
              <w:rPr>
                <w:b/>
                <w:lang w:val="vi-VN"/>
              </w:rPr>
            </w:pPr>
            <w:r w:rsidRPr="00C8225E">
              <w:rPr>
                <w:b/>
                <w:lang w:val="vi-VN"/>
              </w:rPr>
              <w:t>Tên trường</w:t>
            </w:r>
          </w:p>
        </w:tc>
        <w:tc>
          <w:tcPr>
            <w:tcW w:w="2227" w:type="dxa"/>
            <w:shd w:val="clear" w:color="auto" w:fill="FABF8F" w:themeFill="accent6" w:themeFillTint="99"/>
          </w:tcPr>
          <w:p w14:paraId="094DED4E" w14:textId="77777777" w:rsidR="005358CE" w:rsidRPr="00C8225E" w:rsidRDefault="005358CE" w:rsidP="005358CE">
            <w:pPr>
              <w:pStyle w:val="cGDD1"/>
              <w:tabs>
                <w:tab w:val="clear" w:pos="720"/>
              </w:tabs>
              <w:ind w:left="0"/>
              <w:jc w:val="center"/>
              <w:rPr>
                <w:b/>
              </w:rPr>
            </w:pPr>
            <w:r w:rsidRPr="00C8225E">
              <w:rPr>
                <w:b/>
              </w:rPr>
              <w:t>Bắt buộc</w:t>
            </w:r>
          </w:p>
        </w:tc>
        <w:tc>
          <w:tcPr>
            <w:tcW w:w="3898" w:type="dxa"/>
            <w:shd w:val="clear" w:color="auto" w:fill="FABF8F" w:themeFill="accent6" w:themeFillTint="99"/>
          </w:tcPr>
          <w:p w14:paraId="0D958D4D" w14:textId="77777777" w:rsidR="005358CE" w:rsidRPr="00C8225E" w:rsidRDefault="005358CE" w:rsidP="005358CE">
            <w:pPr>
              <w:pStyle w:val="cGDD1"/>
              <w:tabs>
                <w:tab w:val="clear" w:pos="720"/>
              </w:tabs>
              <w:ind w:left="0"/>
              <w:jc w:val="center"/>
              <w:rPr>
                <w:b/>
                <w:lang w:val="vi-VN"/>
              </w:rPr>
            </w:pPr>
            <w:r w:rsidRPr="00C8225E">
              <w:rPr>
                <w:b/>
                <w:lang w:val="vi-VN"/>
              </w:rPr>
              <w:t>Diễn giải</w:t>
            </w:r>
          </w:p>
        </w:tc>
      </w:tr>
      <w:tr w:rsidR="005358CE" w:rsidRPr="00641E4C" w14:paraId="52BA5A8A" w14:textId="77777777" w:rsidTr="00C360B8">
        <w:tc>
          <w:tcPr>
            <w:tcW w:w="1062" w:type="dxa"/>
          </w:tcPr>
          <w:p w14:paraId="510C1C22" w14:textId="77777777" w:rsidR="005358CE" w:rsidRPr="00641E4C" w:rsidRDefault="005358CE" w:rsidP="003F22DA">
            <w:pPr>
              <w:pStyle w:val="cGDD1"/>
              <w:numPr>
                <w:ilvl w:val="0"/>
                <w:numId w:val="19"/>
              </w:numPr>
              <w:rPr>
                <w:lang w:val="vi-VN"/>
              </w:rPr>
            </w:pPr>
          </w:p>
        </w:tc>
        <w:tc>
          <w:tcPr>
            <w:tcW w:w="2163" w:type="dxa"/>
          </w:tcPr>
          <w:p w14:paraId="58A01845" w14:textId="77777777" w:rsidR="005358CE" w:rsidRPr="00641E4C" w:rsidRDefault="005358CE" w:rsidP="005358CE">
            <w:pPr>
              <w:pStyle w:val="cGDD1"/>
              <w:tabs>
                <w:tab w:val="clear" w:pos="720"/>
              </w:tabs>
              <w:ind w:left="0"/>
              <w:rPr>
                <w:lang w:val="vi-VN"/>
              </w:rPr>
            </w:pPr>
            <w:r w:rsidRPr="00641E4C">
              <w:rPr>
                <w:lang w:val="vi-VN"/>
              </w:rPr>
              <w:t>Họ tên</w:t>
            </w:r>
          </w:p>
        </w:tc>
        <w:tc>
          <w:tcPr>
            <w:tcW w:w="2227" w:type="dxa"/>
          </w:tcPr>
          <w:p w14:paraId="10CFF9B1" w14:textId="77777777" w:rsidR="005358CE" w:rsidRPr="00641E4C" w:rsidRDefault="005358CE" w:rsidP="005358CE">
            <w:pPr>
              <w:pStyle w:val="cGDD1"/>
              <w:tabs>
                <w:tab w:val="clear" w:pos="720"/>
              </w:tabs>
              <w:ind w:left="0"/>
            </w:pPr>
            <w:r w:rsidRPr="00641E4C">
              <w:t>Có</w:t>
            </w:r>
          </w:p>
        </w:tc>
        <w:tc>
          <w:tcPr>
            <w:tcW w:w="3898" w:type="dxa"/>
          </w:tcPr>
          <w:p w14:paraId="7861884E" w14:textId="77777777" w:rsidR="005358CE" w:rsidRDefault="005358CE" w:rsidP="005358CE">
            <w:pPr>
              <w:pStyle w:val="cGDD1"/>
              <w:tabs>
                <w:tab w:val="clear" w:pos="720"/>
              </w:tabs>
              <w:ind w:left="0"/>
            </w:pPr>
            <w:r w:rsidRPr="00641E4C">
              <w:rPr>
                <w:lang w:val="vi-VN"/>
              </w:rPr>
              <w:t>Nhập Họ tên người đại diện pháp luật</w:t>
            </w:r>
            <w:r w:rsidR="00B55E1A">
              <w:t>.</w:t>
            </w:r>
          </w:p>
          <w:p w14:paraId="15AAC0FD" w14:textId="0B1934D0" w:rsidR="00B55E1A" w:rsidRPr="00B55E1A" w:rsidRDefault="00B55E1A" w:rsidP="00184252">
            <w:pPr>
              <w:pStyle w:val="cGDD1"/>
              <w:tabs>
                <w:tab w:val="clear" w:pos="720"/>
              </w:tabs>
              <w:ind w:left="0"/>
            </w:pPr>
            <w:r>
              <w:t>Lấy thông tin từ Core Bank</w:t>
            </w:r>
          </w:p>
        </w:tc>
      </w:tr>
      <w:tr w:rsidR="005358CE" w:rsidRPr="00641E4C" w14:paraId="4F41110B" w14:textId="77777777" w:rsidTr="00C360B8">
        <w:tc>
          <w:tcPr>
            <w:tcW w:w="1062" w:type="dxa"/>
          </w:tcPr>
          <w:p w14:paraId="5230358D" w14:textId="50B71E4F" w:rsidR="005358CE" w:rsidRPr="00641E4C" w:rsidRDefault="005358CE" w:rsidP="003F22DA">
            <w:pPr>
              <w:pStyle w:val="cGDD1"/>
              <w:numPr>
                <w:ilvl w:val="0"/>
                <w:numId w:val="19"/>
              </w:numPr>
              <w:rPr>
                <w:lang w:val="vi-VN"/>
              </w:rPr>
            </w:pPr>
          </w:p>
        </w:tc>
        <w:tc>
          <w:tcPr>
            <w:tcW w:w="2163" w:type="dxa"/>
          </w:tcPr>
          <w:p w14:paraId="1E833EC3" w14:textId="77777777" w:rsidR="005358CE" w:rsidRPr="00641E4C" w:rsidRDefault="005358CE" w:rsidP="005358CE">
            <w:pPr>
              <w:pStyle w:val="cGDD1"/>
              <w:tabs>
                <w:tab w:val="clear" w:pos="720"/>
              </w:tabs>
              <w:ind w:left="0"/>
              <w:rPr>
                <w:lang w:val="vi-VN"/>
              </w:rPr>
            </w:pPr>
            <w:r w:rsidRPr="00641E4C">
              <w:rPr>
                <w:lang w:val="vi-VN"/>
              </w:rPr>
              <w:t>Giới tính</w:t>
            </w:r>
          </w:p>
        </w:tc>
        <w:tc>
          <w:tcPr>
            <w:tcW w:w="2227" w:type="dxa"/>
          </w:tcPr>
          <w:p w14:paraId="2C0B7ED5" w14:textId="77777777" w:rsidR="005358CE" w:rsidRPr="00641E4C" w:rsidRDefault="005358CE" w:rsidP="005358CE">
            <w:pPr>
              <w:pStyle w:val="cGDD1"/>
              <w:tabs>
                <w:tab w:val="clear" w:pos="720"/>
              </w:tabs>
              <w:ind w:left="0"/>
            </w:pPr>
            <w:r w:rsidRPr="00641E4C">
              <w:t>Có</w:t>
            </w:r>
          </w:p>
        </w:tc>
        <w:tc>
          <w:tcPr>
            <w:tcW w:w="3898" w:type="dxa"/>
          </w:tcPr>
          <w:p w14:paraId="500D6980" w14:textId="77777777" w:rsidR="005358CE" w:rsidRPr="00641E4C" w:rsidRDefault="005358CE" w:rsidP="005358CE">
            <w:pPr>
              <w:pStyle w:val="cGDD1"/>
              <w:tabs>
                <w:tab w:val="clear" w:pos="720"/>
              </w:tabs>
              <w:ind w:left="0"/>
              <w:rPr>
                <w:lang w:val="vi-VN"/>
              </w:rPr>
            </w:pPr>
            <w:r w:rsidRPr="00641E4C">
              <w:rPr>
                <w:lang w:val="vi-VN"/>
              </w:rPr>
              <w:t>Là combobox gồm 2 giá trị : Nam/Nữ.</w:t>
            </w:r>
          </w:p>
          <w:p w14:paraId="2D952F37" w14:textId="610BBADF" w:rsidR="005358CE" w:rsidRPr="00641E4C" w:rsidRDefault="00B55E1A" w:rsidP="00184252">
            <w:pPr>
              <w:pStyle w:val="cGDD1"/>
              <w:tabs>
                <w:tab w:val="clear" w:pos="720"/>
              </w:tabs>
              <w:ind w:left="0"/>
              <w:rPr>
                <w:lang w:val="vi-VN"/>
              </w:rPr>
            </w:pPr>
            <w:r>
              <w:t>Lấy thông tin từ Core Bank</w:t>
            </w:r>
          </w:p>
        </w:tc>
      </w:tr>
      <w:tr w:rsidR="005358CE" w:rsidRPr="00641E4C" w14:paraId="3B74E99B" w14:textId="77777777" w:rsidTr="00C360B8">
        <w:tc>
          <w:tcPr>
            <w:tcW w:w="1062" w:type="dxa"/>
          </w:tcPr>
          <w:p w14:paraId="0E37B874" w14:textId="77777777" w:rsidR="005358CE" w:rsidRPr="00641E4C" w:rsidRDefault="005358CE" w:rsidP="003F22DA">
            <w:pPr>
              <w:pStyle w:val="cGDD1"/>
              <w:numPr>
                <w:ilvl w:val="0"/>
                <w:numId w:val="19"/>
              </w:numPr>
              <w:rPr>
                <w:lang w:val="vi-VN"/>
              </w:rPr>
            </w:pPr>
          </w:p>
        </w:tc>
        <w:tc>
          <w:tcPr>
            <w:tcW w:w="2163" w:type="dxa"/>
          </w:tcPr>
          <w:p w14:paraId="0AABEB5F" w14:textId="77777777" w:rsidR="005358CE" w:rsidRPr="00641E4C" w:rsidRDefault="005358CE" w:rsidP="005358CE">
            <w:pPr>
              <w:pStyle w:val="cGDD1"/>
              <w:tabs>
                <w:tab w:val="clear" w:pos="720"/>
              </w:tabs>
              <w:ind w:left="0"/>
              <w:rPr>
                <w:lang w:val="vi-VN"/>
              </w:rPr>
            </w:pPr>
            <w:r w:rsidRPr="00641E4C">
              <w:rPr>
                <w:lang w:val="vi-VN"/>
              </w:rPr>
              <w:t>Ngày sinh</w:t>
            </w:r>
          </w:p>
        </w:tc>
        <w:tc>
          <w:tcPr>
            <w:tcW w:w="2227" w:type="dxa"/>
          </w:tcPr>
          <w:p w14:paraId="00715BF4" w14:textId="77777777" w:rsidR="005358CE" w:rsidRPr="00641E4C" w:rsidRDefault="005358CE" w:rsidP="005358CE">
            <w:pPr>
              <w:pStyle w:val="cGDD1"/>
              <w:tabs>
                <w:tab w:val="clear" w:pos="720"/>
              </w:tabs>
              <w:ind w:left="0"/>
            </w:pPr>
            <w:r w:rsidRPr="00641E4C">
              <w:t>Có</w:t>
            </w:r>
          </w:p>
        </w:tc>
        <w:tc>
          <w:tcPr>
            <w:tcW w:w="3898" w:type="dxa"/>
          </w:tcPr>
          <w:p w14:paraId="249EA5E9" w14:textId="77777777" w:rsidR="005358CE" w:rsidRDefault="005358CE" w:rsidP="005358CE">
            <w:pPr>
              <w:pStyle w:val="cGDD1"/>
              <w:tabs>
                <w:tab w:val="clear" w:pos="720"/>
              </w:tabs>
              <w:ind w:left="0"/>
              <w:rPr>
                <w:lang w:val="vi-VN"/>
              </w:rPr>
            </w:pPr>
            <w:r w:rsidRPr="00641E4C">
              <w:rPr>
                <w:lang w:val="vi-VN"/>
              </w:rPr>
              <w:t>Định dạng DD/MM/YYYY.</w:t>
            </w:r>
          </w:p>
          <w:p w14:paraId="17E15B36" w14:textId="1A0CD667" w:rsidR="00B55E1A" w:rsidRPr="00641E4C" w:rsidRDefault="00B55E1A" w:rsidP="00184252">
            <w:pPr>
              <w:pStyle w:val="cGDD1"/>
              <w:tabs>
                <w:tab w:val="clear" w:pos="720"/>
              </w:tabs>
              <w:ind w:left="0"/>
              <w:rPr>
                <w:lang w:val="vi-VN"/>
              </w:rPr>
            </w:pPr>
            <w:r>
              <w:t>Lấy thông tin từ Core Bank</w:t>
            </w:r>
          </w:p>
        </w:tc>
      </w:tr>
      <w:tr w:rsidR="005358CE" w:rsidRPr="00641E4C" w14:paraId="52CAE23F" w14:textId="77777777" w:rsidTr="00C360B8">
        <w:tc>
          <w:tcPr>
            <w:tcW w:w="1062" w:type="dxa"/>
          </w:tcPr>
          <w:p w14:paraId="0F32AD20" w14:textId="77777777" w:rsidR="005358CE" w:rsidRPr="00641E4C" w:rsidRDefault="005358CE" w:rsidP="003F22DA">
            <w:pPr>
              <w:pStyle w:val="cGDD1"/>
              <w:numPr>
                <w:ilvl w:val="0"/>
                <w:numId w:val="19"/>
              </w:numPr>
              <w:rPr>
                <w:lang w:val="vi-VN"/>
              </w:rPr>
            </w:pPr>
          </w:p>
        </w:tc>
        <w:tc>
          <w:tcPr>
            <w:tcW w:w="2163" w:type="dxa"/>
          </w:tcPr>
          <w:p w14:paraId="26285D46" w14:textId="77777777" w:rsidR="005358CE" w:rsidRPr="00641E4C" w:rsidRDefault="005358CE" w:rsidP="005358CE">
            <w:pPr>
              <w:pStyle w:val="cGDD1"/>
              <w:tabs>
                <w:tab w:val="clear" w:pos="720"/>
              </w:tabs>
              <w:ind w:left="0"/>
              <w:rPr>
                <w:lang w:val="vi-VN"/>
              </w:rPr>
            </w:pPr>
            <w:r w:rsidRPr="00641E4C">
              <w:rPr>
                <w:lang w:val="vi-VN"/>
              </w:rPr>
              <w:t>Quốc tịch</w:t>
            </w:r>
          </w:p>
        </w:tc>
        <w:tc>
          <w:tcPr>
            <w:tcW w:w="2227" w:type="dxa"/>
          </w:tcPr>
          <w:p w14:paraId="758F0631" w14:textId="77777777" w:rsidR="005358CE" w:rsidRPr="00641E4C" w:rsidRDefault="005358CE" w:rsidP="005358CE">
            <w:pPr>
              <w:pStyle w:val="cGDD1"/>
              <w:tabs>
                <w:tab w:val="clear" w:pos="720"/>
              </w:tabs>
              <w:ind w:left="0"/>
            </w:pPr>
            <w:r w:rsidRPr="00641E4C">
              <w:t>Có</w:t>
            </w:r>
          </w:p>
        </w:tc>
        <w:tc>
          <w:tcPr>
            <w:tcW w:w="3898" w:type="dxa"/>
          </w:tcPr>
          <w:p w14:paraId="0B712490" w14:textId="77777777" w:rsidR="005358CE" w:rsidRDefault="005358CE" w:rsidP="005358CE">
            <w:pPr>
              <w:pStyle w:val="cGDD1"/>
              <w:tabs>
                <w:tab w:val="clear" w:pos="720"/>
              </w:tabs>
              <w:ind w:left="0"/>
              <w:rPr>
                <w:lang w:val="vi-VN"/>
              </w:rPr>
            </w:pPr>
            <w:r w:rsidRPr="00641E4C">
              <w:rPr>
                <w:lang w:val="vi-VN"/>
              </w:rPr>
              <w:t>Là combobox danh sách các quốc gia.</w:t>
            </w:r>
          </w:p>
          <w:p w14:paraId="0AED75BF" w14:textId="7989FBA4" w:rsidR="00B55E1A" w:rsidRPr="00641E4C" w:rsidRDefault="00B55E1A" w:rsidP="00184252">
            <w:pPr>
              <w:pStyle w:val="cGDD1"/>
              <w:tabs>
                <w:tab w:val="clear" w:pos="720"/>
              </w:tabs>
              <w:ind w:left="0"/>
              <w:rPr>
                <w:lang w:val="vi-VN"/>
              </w:rPr>
            </w:pPr>
            <w:r>
              <w:t>Lấy thông tin từ Core Bank</w:t>
            </w:r>
          </w:p>
        </w:tc>
      </w:tr>
      <w:tr w:rsidR="005358CE" w:rsidRPr="00641E4C" w14:paraId="60A092A3" w14:textId="77777777" w:rsidTr="00C360B8">
        <w:tc>
          <w:tcPr>
            <w:tcW w:w="1062" w:type="dxa"/>
          </w:tcPr>
          <w:p w14:paraId="4C567E20" w14:textId="77777777" w:rsidR="005358CE" w:rsidRPr="00641E4C" w:rsidRDefault="005358CE" w:rsidP="003F22DA">
            <w:pPr>
              <w:pStyle w:val="cGDD1"/>
              <w:numPr>
                <w:ilvl w:val="0"/>
                <w:numId w:val="19"/>
              </w:numPr>
              <w:rPr>
                <w:lang w:val="vi-VN"/>
              </w:rPr>
            </w:pPr>
          </w:p>
        </w:tc>
        <w:tc>
          <w:tcPr>
            <w:tcW w:w="2163" w:type="dxa"/>
          </w:tcPr>
          <w:p w14:paraId="2D317967" w14:textId="77777777" w:rsidR="005358CE" w:rsidRPr="00641E4C" w:rsidRDefault="005358CE" w:rsidP="005358CE">
            <w:pPr>
              <w:pStyle w:val="cGDD1"/>
              <w:tabs>
                <w:tab w:val="clear" w:pos="720"/>
              </w:tabs>
              <w:ind w:left="0"/>
              <w:rPr>
                <w:lang w:val="vi-VN"/>
              </w:rPr>
            </w:pPr>
            <w:r w:rsidRPr="00641E4C">
              <w:rPr>
                <w:lang w:val="vi-VN"/>
              </w:rPr>
              <w:t>Chức vụ</w:t>
            </w:r>
          </w:p>
        </w:tc>
        <w:tc>
          <w:tcPr>
            <w:tcW w:w="2227" w:type="dxa"/>
          </w:tcPr>
          <w:p w14:paraId="5E0B2DD9" w14:textId="77777777" w:rsidR="005358CE" w:rsidRPr="00641E4C" w:rsidRDefault="005358CE" w:rsidP="005358CE">
            <w:pPr>
              <w:pStyle w:val="cGDD1"/>
              <w:tabs>
                <w:tab w:val="clear" w:pos="720"/>
              </w:tabs>
              <w:ind w:left="0"/>
            </w:pPr>
            <w:r w:rsidRPr="00641E4C">
              <w:t>Không</w:t>
            </w:r>
          </w:p>
        </w:tc>
        <w:tc>
          <w:tcPr>
            <w:tcW w:w="3898" w:type="dxa"/>
          </w:tcPr>
          <w:p w14:paraId="6DEAB7F8" w14:textId="3D87B4B2" w:rsidR="005358CE" w:rsidRPr="00641E4C" w:rsidRDefault="00B55E1A" w:rsidP="00184252">
            <w:pPr>
              <w:pStyle w:val="cGDD1"/>
              <w:tabs>
                <w:tab w:val="clear" w:pos="720"/>
              </w:tabs>
              <w:ind w:left="0"/>
              <w:rPr>
                <w:lang w:val="vi-VN"/>
              </w:rPr>
            </w:pPr>
            <w:r>
              <w:t>Lấy thông tin từ Core Bank</w:t>
            </w:r>
          </w:p>
        </w:tc>
      </w:tr>
      <w:tr w:rsidR="00785026" w:rsidRPr="00641E4C" w14:paraId="5547F154" w14:textId="77777777" w:rsidTr="00C360B8">
        <w:tc>
          <w:tcPr>
            <w:tcW w:w="1062" w:type="dxa"/>
          </w:tcPr>
          <w:p w14:paraId="2BEB690F" w14:textId="77777777" w:rsidR="00785026" w:rsidRPr="00641E4C" w:rsidRDefault="00785026" w:rsidP="003F22DA">
            <w:pPr>
              <w:pStyle w:val="cGDD1"/>
              <w:numPr>
                <w:ilvl w:val="0"/>
                <w:numId w:val="19"/>
              </w:numPr>
              <w:rPr>
                <w:lang w:val="vi-VN"/>
              </w:rPr>
            </w:pPr>
          </w:p>
        </w:tc>
        <w:tc>
          <w:tcPr>
            <w:tcW w:w="2163" w:type="dxa"/>
          </w:tcPr>
          <w:p w14:paraId="012A396C" w14:textId="28586275" w:rsidR="00785026" w:rsidRPr="00785026" w:rsidRDefault="00785026" w:rsidP="005358CE">
            <w:pPr>
              <w:pStyle w:val="cGDD1"/>
              <w:tabs>
                <w:tab w:val="clear" w:pos="720"/>
              </w:tabs>
              <w:ind w:left="0"/>
            </w:pPr>
            <w:r>
              <w:t>Loại giấy tờ</w:t>
            </w:r>
          </w:p>
        </w:tc>
        <w:tc>
          <w:tcPr>
            <w:tcW w:w="2227" w:type="dxa"/>
          </w:tcPr>
          <w:p w14:paraId="4BE996F6" w14:textId="61C5EEEE" w:rsidR="00785026" w:rsidRPr="00641E4C" w:rsidRDefault="00785026" w:rsidP="005358CE">
            <w:pPr>
              <w:pStyle w:val="cGDD1"/>
              <w:tabs>
                <w:tab w:val="clear" w:pos="720"/>
              </w:tabs>
              <w:ind w:left="0"/>
            </w:pPr>
            <w:r>
              <w:t>Có</w:t>
            </w:r>
          </w:p>
        </w:tc>
        <w:tc>
          <w:tcPr>
            <w:tcW w:w="3898" w:type="dxa"/>
          </w:tcPr>
          <w:p w14:paraId="04FFA656" w14:textId="77777777" w:rsidR="00785026" w:rsidRDefault="00785026" w:rsidP="00184252">
            <w:pPr>
              <w:pStyle w:val="cGDD1"/>
              <w:tabs>
                <w:tab w:val="clear" w:pos="720"/>
              </w:tabs>
              <w:ind w:left="0"/>
            </w:pPr>
            <w:r>
              <w:t>Chọn 1 trong 2 giá trị: CMND/Hộ chiếu</w:t>
            </w:r>
          </w:p>
          <w:p w14:paraId="5B513415" w14:textId="433BC14F" w:rsidR="00785026" w:rsidRDefault="00785026" w:rsidP="00184252">
            <w:pPr>
              <w:pStyle w:val="cGDD1"/>
              <w:tabs>
                <w:tab w:val="clear" w:pos="720"/>
              </w:tabs>
              <w:ind w:left="0"/>
            </w:pPr>
            <w:r>
              <w:lastRenderedPageBreak/>
              <w:t>Lấy thông tin từ Core Bank</w:t>
            </w:r>
          </w:p>
        </w:tc>
      </w:tr>
      <w:tr w:rsidR="005358CE" w:rsidRPr="00641E4C" w14:paraId="099AAB53" w14:textId="77777777" w:rsidTr="00C360B8">
        <w:tc>
          <w:tcPr>
            <w:tcW w:w="1062" w:type="dxa"/>
          </w:tcPr>
          <w:p w14:paraId="6BEA8C05" w14:textId="5E9CDF9F" w:rsidR="005358CE" w:rsidRPr="00641E4C" w:rsidRDefault="005358CE" w:rsidP="003F22DA">
            <w:pPr>
              <w:pStyle w:val="cGDD1"/>
              <w:numPr>
                <w:ilvl w:val="0"/>
                <w:numId w:val="19"/>
              </w:numPr>
              <w:rPr>
                <w:lang w:val="vi-VN"/>
              </w:rPr>
            </w:pPr>
          </w:p>
        </w:tc>
        <w:tc>
          <w:tcPr>
            <w:tcW w:w="2163" w:type="dxa"/>
          </w:tcPr>
          <w:p w14:paraId="200A7F19" w14:textId="77777777" w:rsidR="005358CE" w:rsidRPr="00641E4C" w:rsidRDefault="005358CE" w:rsidP="005358CE">
            <w:pPr>
              <w:pStyle w:val="cGDD1"/>
              <w:tabs>
                <w:tab w:val="clear" w:pos="720"/>
              </w:tabs>
              <w:ind w:left="0"/>
              <w:rPr>
                <w:lang w:val="vi-VN"/>
              </w:rPr>
            </w:pPr>
            <w:r w:rsidRPr="00641E4C">
              <w:rPr>
                <w:lang w:val="vi-VN"/>
              </w:rPr>
              <w:t>CMND/Hộ chiếu</w:t>
            </w:r>
          </w:p>
        </w:tc>
        <w:tc>
          <w:tcPr>
            <w:tcW w:w="2227" w:type="dxa"/>
          </w:tcPr>
          <w:p w14:paraId="4DBAAF7C" w14:textId="77777777" w:rsidR="005358CE" w:rsidRPr="00641E4C" w:rsidRDefault="005358CE" w:rsidP="005358CE">
            <w:pPr>
              <w:pStyle w:val="cGDD1"/>
              <w:tabs>
                <w:tab w:val="clear" w:pos="720"/>
              </w:tabs>
              <w:ind w:left="0"/>
            </w:pPr>
            <w:r w:rsidRPr="00641E4C">
              <w:t>Có</w:t>
            </w:r>
          </w:p>
        </w:tc>
        <w:tc>
          <w:tcPr>
            <w:tcW w:w="3898" w:type="dxa"/>
          </w:tcPr>
          <w:p w14:paraId="0DEAF3E1" w14:textId="1A2BDCB8" w:rsidR="005358CE" w:rsidRPr="00641E4C" w:rsidRDefault="00B55E1A" w:rsidP="00184252">
            <w:pPr>
              <w:pStyle w:val="cGDD1"/>
              <w:tabs>
                <w:tab w:val="clear" w:pos="720"/>
              </w:tabs>
              <w:ind w:left="0"/>
              <w:rPr>
                <w:lang w:val="vi-VN"/>
              </w:rPr>
            </w:pPr>
            <w:r>
              <w:t>Lấy thông tin từ Core Bank</w:t>
            </w:r>
          </w:p>
        </w:tc>
      </w:tr>
      <w:tr w:rsidR="005358CE" w:rsidRPr="00641E4C" w14:paraId="70154A87" w14:textId="77777777" w:rsidTr="00C360B8">
        <w:tc>
          <w:tcPr>
            <w:tcW w:w="1062" w:type="dxa"/>
          </w:tcPr>
          <w:p w14:paraId="0DAB458E" w14:textId="77777777" w:rsidR="005358CE" w:rsidRPr="00641E4C" w:rsidRDefault="005358CE" w:rsidP="003F22DA">
            <w:pPr>
              <w:pStyle w:val="cGDD1"/>
              <w:numPr>
                <w:ilvl w:val="0"/>
                <w:numId w:val="19"/>
              </w:numPr>
              <w:rPr>
                <w:lang w:val="vi-VN"/>
              </w:rPr>
            </w:pPr>
          </w:p>
        </w:tc>
        <w:tc>
          <w:tcPr>
            <w:tcW w:w="2163" w:type="dxa"/>
          </w:tcPr>
          <w:p w14:paraId="7E98071D" w14:textId="77777777" w:rsidR="005358CE" w:rsidRPr="00641E4C" w:rsidRDefault="005358CE" w:rsidP="005358CE">
            <w:pPr>
              <w:pStyle w:val="cGDD1"/>
              <w:tabs>
                <w:tab w:val="clear" w:pos="720"/>
              </w:tabs>
              <w:ind w:left="0"/>
              <w:rPr>
                <w:lang w:val="vi-VN"/>
              </w:rPr>
            </w:pPr>
            <w:r w:rsidRPr="00641E4C">
              <w:rPr>
                <w:lang w:val="vi-VN"/>
              </w:rPr>
              <w:t>Cấp ngày</w:t>
            </w:r>
          </w:p>
        </w:tc>
        <w:tc>
          <w:tcPr>
            <w:tcW w:w="2227" w:type="dxa"/>
          </w:tcPr>
          <w:p w14:paraId="2955DC06" w14:textId="77777777" w:rsidR="005358CE" w:rsidRPr="00641E4C" w:rsidRDefault="005358CE" w:rsidP="005358CE">
            <w:pPr>
              <w:pStyle w:val="cGDD1"/>
              <w:tabs>
                <w:tab w:val="clear" w:pos="720"/>
              </w:tabs>
              <w:ind w:left="0"/>
            </w:pPr>
            <w:r w:rsidRPr="00641E4C">
              <w:t>Có</w:t>
            </w:r>
          </w:p>
        </w:tc>
        <w:tc>
          <w:tcPr>
            <w:tcW w:w="3898" w:type="dxa"/>
          </w:tcPr>
          <w:p w14:paraId="4D0CD626" w14:textId="77777777" w:rsidR="005358CE" w:rsidRDefault="005358CE" w:rsidP="005358CE">
            <w:pPr>
              <w:pStyle w:val="cGDD1"/>
              <w:tabs>
                <w:tab w:val="clear" w:pos="720"/>
              </w:tabs>
              <w:ind w:left="0"/>
              <w:rPr>
                <w:lang w:val="vi-VN"/>
              </w:rPr>
            </w:pPr>
            <w:r w:rsidRPr="00641E4C">
              <w:rPr>
                <w:lang w:val="vi-VN"/>
              </w:rPr>
              <w:t>Định dạng DD/MM/YYYY.</w:t>
            </w:r>
          </w:p>
          <w:p w14:paraId="5DE688A7" w14:textId="1FBF4055" w:rsidR="00B55E1A" w:rsidRPr="00641E4C" w:rsidRDefault="00B55E1A" w:rsidP="00184252">
            <w:pPr>
              <w:pStyle w:val="cGDD1"/>
              <w:tabs>
                <w:tab w:val="clear" w:pos="720"/>
              </w:tabs>
              <w:ind w:left="0"/>
              <w:rPr>
                <w:lang w:val="vi-VN"/>
              </w:rPr>
            </w:pPr>
            <w:r>
              <w:t>Lấy thông tin từ Core Bank</w:t>
            </w:r>
          </w:p>
        </w:tc>
      </w:tr>
      <w:tr w:rsidR="005358CE" w:rsidRPr="00641E4C" w14:paraId="210755ED" w14:textId="77777777" w:rsidTr="00C360B8">
        <w:tc>
          <w:tcPr>
            <w:tcW w:w="1062" w:type="dxa"/>
          </w:tcPr>
          <w:p w14:paraId="7BD91167" w14:textId="77777777" w:rsidR="005358CE" w:rsidRPr="00641E4C" w:rsidRDefault="005358CE" w:rsidP="003F22DA">
            <w:pPr>
              <w:pStyle w:val="cGDD1"/>
              <w:numPr>
                <w:ilvl w:val="0"/>
                <w:numId w:val="19"/>
              </w:numPr>
              <w:rPr>
                <w:lang w:val="vi-VN"/>
              </w:rPr>
            </w:pPr>
          </w:p>
        </w:tc>
        <w:tc>
          <w:tcPr>
            <w:tcW w:w="2163" w:type="dxa"/>
          </w:tcPr>
          <w:p w14:paraId="517DA011" w14:textId="77777777" w:rsidR="005358CE" w:rsidRPr="00641E4C" w:rsidRDefault="005358CE" w:rsidP="005358CE">
            <w:pPr>
              <w:pStyle w:val="cGDD1"/>
              <w:tabs>
                <w:tab w:val="clear" w:pos="720"/>
              </w:tabs>
              <w:ind w:left="0"/>
              <w:rPr>
                <w:lang w:val="vi-VN"/>
              </w:rPr>
            </w:pPr>
            <w:r w:rsidRPr="00641E4C">
              <w:rPr>
                <w:lang w:val="vi-VN"/>
              </w:rPr>
              <w:t>Tại</w:t>
            </w:r>
          </w:p>
        </w:tc>
        <w:tc>
          <w:tcPr>
            <w:tcW w:w="2227" w:type="dxa"/>
          </w:tcPr>
          <w:p w14:paraId="5B728B8F" w14:textId="77777777" w:rsidR="005358CE" w:rsidRPr="00641E4C" w:rsidRDefault="005358CE" w:rsidP="005358CE">
            <w:pPr>
              <w:pStyle w:val="cGDD1"/>
              <w:tabs>
                <w:tab w:val="clear" w:pos="720"/>
              </w:tabs>
              <w:ind w:left="0"/>
            </w:pPr>
            <w:r w:rsidRPr="00641E4C">
              <w:t>Có</w:t>
            </w:r>
          </w:p>
        </w:tc>
        <w:tc>
          <w:tcPr>
            <w:tcW w:w="3898" w:type="dxa"/>
          </w:tcPr>
          <w:p w14:paraId="57DD6AD9" w14:textId="77777777" w:rsidR="005358CE" w:rsidRDefault="005358CE" w:rsidP="005358CE">
            <w:pPr>
              <w:pStyle w:val="cGDD1"/>
              <w:tabs>
                <w:tab w:val="clear" w:pos="720"/>
              </w:tabs>
              <w:ind w:left="0"/>
              <w:rPr>
                <w:lang w:val="vi-VN"/>
              </w:rPr>
            </w:pPr>
            <w:r w:rsidRPr="00641E4C">
              <w:rPr>
                <w:lang w:val="vi-VN"/>
              </w:rPr>
              <w:t>Nhập Nơi cấp CMND/Hộ chiếu</w:t>
            </w:r>
          </w:p>
          <w:p w14:paraId="5460CF8E" w14:textId="0713CD48" w:rsidR="00B55E1A" w:rsidRPr="00641E4C" w:rsidRDefault="00B55E1A" w:rsidP="00184252">
            <w:pPr>
              <w:pStyle w:val="cGDD1"/>
              <w:tabs>
                <w:tab w:val="clear" w:pos="720"/>
              </w:tabs>
              <w:ind w:left="0"/>
              <w:rPr>
                <w:lang w:val="vi-VN"/>
              </w:rPr>
            </w:pPr>
            <w:r>
              <w:t>Lấy thông tin từ Core Bank</w:t>
            </w:r>
          </w:p>
        </w:tc>
      </w:tr>
      <w:tr w:rsidR="005358CE" w:rsidRPr="00641E4C" w14:paraId="0A38640C" w14:textId="77777777" w:rsidTr="00C360B8">
        <w:tc>
          <w:tcPr>
            <w:tcW w:w="1062" w:type="dxa"/>
          </w:tcPr>
          <w:p w14:paraId="317828AF" w14:textId="77777777" w:rsidR="005358CE" w:rsidRPr="00641E4C" w:rsidRDefault="005358CE" w:rsidP="003F22DA">
            <w:pPr>
              <w:pStyle w:val="cGDD1"/>
              <w:numPr>
                <w:ilvl w:val="0"/>
                <w:numId w:val="19"/>
              </w:numPr>
              <w:rPr>
                <w:lang w:val="vi-VN"/>
              </w:rPr>
            </w:pPr>
          </w:p>
        </w:tc>
        <w:tc>
          <w:tcPr>
            <w:tcW w:w="2163" w:type="dxa"/>
          </w:tcPr>
          <w:p w14:paraId="69BD9544" w14:textId="77777777" w:rsidR="005358CE" w:rsidRPr="00641E4C" w:rsidRDefault="005358CE" w:rsidP="005358CE">
            <w:pPr>
              <w:pStyle w:val="cGDD1"/>
              <w:tabs>
                <w:tab w:val="clear" w:pos="720"/>
              </w:tabs>
              <w:ind w:left="0"/>
              <w:rPr>
                <w:lang w:val="vi-VN"/>
              </w:rPr>
            </w:pPr>
            <w:r w:rsidRPr="00641E4C">
              <w:rPr>
                <w:lang w:val="vi-VN"/>
              </w:rPr>
              <w:t>Địa chỉ thường trú</w:t>
            </w:r>
          </w:p>
        </w:tc>
        <w:tc>
          <w:tcPr>
            <w:tcW w:w="2227" w:type="dxa"/>
          </w:tcPr>
          <w:p w14:paraId="29144DC9" w14:textId="77777777" w:rsidR="005358CE" w:rsidRPr="00641E4C" w:rsidRDefault="005358CE" w:rsidP="005358CE">
            <w:pPr>
              <w:rPr>
                <w:rFonts w:cs="Times New Roman"/>
              </w:rPr>
            </w:pPr>
            <w:r w:rsidRPr="00641E4C">
              <w:rPr>
                <w:rFonts w:cs="Times New Roman"/>
              </w:rPr>
              <w:t>Không</w:t>
            </w:r>
          </w:p>
        </w:tc>
        <w:tc>
          <w:tcPr>
            <w:tcW w:w="3898" w:type="dxa"/>
          </w:tcPr>
          <w:p w14:paraId="0AF8EA12" w14:textId="6673D8C7" w:rsidR="005358CE" w:rsidRPr="00641E4C" w:rsidRDefault="00B55E1A" w:rsidP="00785026">
            <w:pPr>
              <w:rPr>
                <w:rFonts w:cs="Times New Roman"/>
              </w:rPr>
            </w:pPr>
            <w:r>
              <w:t>Lấy thông tin từ Core Bank</w:t>
            </w:r>
          </w:p>
        </w:tc>
      </w:tr>
      <w:tr w:rsidR="005358CE" w:rsidRPr="00641E4C" w14:paraId="798356AA" w14:textId="77777777" w:rsidTr="00C360B8">
        <w:tc>
          <w:tcPr>
            <w:tcW w:w="1062" w:type="dxa"/>
          </w:tcPr>
          <w:p w14:paraId="3062D9FB" w14:textId="77777777" w:rsidR="005358CE" w:rsidRPr="00641E4C" w:rsidRDefault="005358CE" w:rsidP="003F22DA">
            <w:pPr>
              <w:pStyle w:val="cGDD1"/>
              <w:numPr>
                <w:ilvl w:val="0"/>
                <w:numId w:val="19"/>
              </w:numPr>
              <w:rPr>
                <w:lang w:val="vi-VN"/>
              </w:rPr>
            </w:pPr>
          </w:p>
        </w:tc>
        <w:tc>
          <w:tcPr>
            <w:tcW w:w="2163" w:type="dxa"/>
          </w:tcPr>
          <w:p w14:paraId="5B513FCF" w14:textId="77777777" w:rsidR="005358CE" w:rsidRPr="00641E4C" w:rsidRDefault="005358CE" w:rsidP="005358CE">
            <w:pPr>
              <w:pStyle w:val="cGDD1"/>
              <w:tabs>
                <w:tab w:val="clear" w:pos="720"/>
              </w:tabs>
              <w:ind w:left="0"/>
              <w:rPr>
                <w:lang w:val="vi-VN"/>
              </w:rPr>
            </w:pPr>
            <w:r w:rsidRPr="00641E4C">
              <w:rPr>
                <w:lang w:val="vi-VN"/>
              </w:rPr>
              <w:t>Thông tin liên hệ</w:t>
            </w:r>
          </w:p>
        </w:tc>
        <w:tc>
          <w:tcPr>
            <w:tcW w:w="2227" w:type="dxa"/>
          </w:tcPr>
          <w:p w14:paraId="5709C8EE" w14:textId="77777777" w:rsidR="005358CE" w:rsidRPr="00641E4C" w:rsidRDefault="005358CE" w:rsidP="005358CE">
            <w:pPr>
              <w:rPr>
                <w:rFonts w:cs="Times New Roman"/>
              </w:rPr>
            </w:pPr>
            <w:r w:rsidRPr="00641E4C">
              <w:rPr>
                <w:rFonts w:cs="Times New Roman"/>
              </w:rPr>
              <w:t>Không</w:t>
            </w:r>
          </w:p>
        </w:tc>
        <w:tc>
          <w:tcPr>
            <w:tcW w:w="3898" w:type="dxa"/>
          </w:tcPr>
          <w:p w14:paraId="2D6E3F68" w14:textId="05502569" w:rsidR="005358CE" w:rsidRPr="00641E4C" w:rsidRDefault="00B55E1A" w:rsidP="00785026">
            <w:pPr>
              <w:rPr>
                <w:rFonts w:cs="Times New Roman"/>
              </w:rPr>
            </w:pPr>
            <w:r>
              <w:t>Lấy thông tin từ Core Bank</w:t>
            </w:r>
          </w:p>
        </w:tc>
      </w:tr>
      <w:tr w:rsidR="005358CE" w:rsidRPr="00641E4C" w14:paraId="19405328" w14:textId="77777777" w:rsidTr="00C360B8">
        <w:tc>
          <w:tcPr>
            <w:tcW w:w="1062" w:type="dxa"/>
          </w:tcPr>
          <w:p w14:paraId="3EA0A873" w14:textId="77777777" w:rsidR="005358CE" w:rsidRPr="00641E4C" w:rsidRDefault="005358CE" w:rsidP="003F22DA">
            <w:pPr>
              <w:pStyle w:val="cGDD1"/>
              <w:numPr>
                <w:ilvl w:val="0"/>
                <w:numId w:val="19"/>
              </w:numPr>
              <w:rPr>
                <w:lang w:val="vi-VN"/>
              </w:rPr>
            </w:pPr>
          </w:p>
        </w:tc>
        <w:tc>
          <w:tcPr>
            <w:tcW w:w="2163" w:type="dxa"/>
          </w:tcPr>
          <w:p w14:paraId="346B24CF" w14:textId="77777777" w:rsidR="005358CE" w:rsidRPr="00641E4C" w:rsidRDefault="005358CE" w:rsidP="005358CE">
            <w:pPr>
              <w:pStyle w:val="cGDD1"/>
              <w:tabs>
                <w:tab w:val="clear" w:pos="720"/>
              </w:tabs>
              <w:ind w:left="0"/>
              <w:rPr>
                <w:lang w:val="vi-VN"/>
              </w:rPr>
            </w:pPr>
            <w:r w:rsidRPr="00641E4C">
              <w:rPr>
                <w:lang w:val="vi-VN"/>
              </w:rPr>
              <w:t>Số điện thoại chính</w:t>
            </w:r>
          </w:p>
        </w:tc>
        <w:tc>
          <w:tcPr>
            <w:tcW w:w="2227" w:type="dxa"/>
          </w:tcPr>
          <w:p w14:paraId="0D6FFBA9" w14:textId="594045B0" w:rsidR="005358CE" w:rsidRPr="00641E4C" w:rsidRDefault="00C800CA" w:rsidP="005358CE">
            <w:pPr>
              <w:rPr>
                <w:rFonts w:cs="Times New Roman"/>
              </w:rPr>
            </w:pPr>
            <w:r>
              <w:rPr>
                <w:rFonts w:cs="Times New Roman"/>
              </w:rPr>
              <w:t>Có</w:t>
            </w:r>
          </w:p>
        </w:tc>
        <w:tc>
          <w:tcPr>
            <w:tcW w:w="3898" w:type="dxa"/>
          </w:tcPr>
          <w:p w14:paraId="1C16296F" w14:textId="6EB7DBD3" w:rsidR="005358CE" w:rsidRPr="00641E4C" w:rsidRDefault="00B55E1A" w:rsidP="00785026">
            <w:pPr>
              <w:rPr>
                <w:rFonts w:cs="Times New Roman"/>
              </w:rPr>
            </w:pPr>
            <w:r>
              <w:t>Lấy thông tin từ Core Bank</w:t>
            </w:r>
          </w:p>
        </w:tc>
      </w:tr>
      <w:tr w:rsidR="005358CE" w:rsidRPr="00641E4C" w14:paraId="572CC141" w14:textId="77777777" w:rsidTr="00C360B8">
        <w:tc>
          <w:tcPr>
            <w:tcW w:w="1062" w:type="dxa"/>
          </w:tcPr>
          <w:p w14:paraId="53C2D21D" w14:textId="77777777" w:rsidR="005358CE" w:rsidRPr="00641E4C" w:rsidRDefault="005358CE" w:rsidP="003F22DA">
            <w:pPr>
              <w:pStyle w:val="cGDD1"/>
              <w:numPr>
                <w:ilvl w:val="0"/>
                <w:numId w:val="19"/>
              </w:numPr>
              <w:rPr>
                <w:lang w:val="vi-VN"/>
              </w:rPr>
            </w:pPr>
          </w:p>
        </w:tc>
        <w:tc>
          <w:tcPr>
            <w:tcW w:w="2163" w:type="dxa"/>
          </w:tcPr>
          <w:p w14:paraId="74037F4B" w14:textId="77777777" w:rsidR="005358CE" w:rsidRPr="00641E4C" w:rsidRDefault="005358CE" w:rsidP="005358CE">
            <w:pPr>
              <w:pStyle w:val="cGDD1"/>
              <w:tabs>
                <w:tab w:val="clear" w:pos="720"/>
              </w:tabs>
              <w:ind w:left="0"/>
              <w:rPr>
                <w:lang w:val="vi-VN"/>
              </w:rPr>
            </w:pPr>
            <w:r w:rsidRPr="00641E4C">
              <w:rPr>
                <w:lang w:val="vi-VN"/>
              </w:rPr>
              <w:t>Số điện thoại phụ</w:t>
            </w:r>
          </w:p>
        </w:tc>
        <w:tc>
          <w:tcPr>
            <w:tcW w:w="2227" w:type="dxa"/>
          </w:tcPr>
          <w:p w14:paraId="45375B81" w14:textId="77777777" w:rsidR="005358CE" w:rsidRPr="00641E4C" w:rsidRDefault="005358CE" w:rsidP="005358CE">
            <w:pPr>
              <w:rPr>
                <w:rFonts w:cs="Times New Roman"/>
              </w:rPr>
            </w:pPr>
            <w:r w:rsidRPr="00641E4C">
              <w:rPr>
                <w:rFonts w:cs="Times New Roman"/>
              </w:rPr>
              <w:t>Không</w:t>
            </w:r>
          </w:p>
        </w:tc>
        <w:tc>
          <w:tcPr>
            <w:tcW w:w="3898" w:type="dxa"/>
          </w:tcPr>
          <w:p w14:paraId="77BE360E" w14:textId="1E790DB6" w:rsidR="005358CE" w:rsidRPr="00641E4C" w:rsidRDefault="00B55E1A" w:rsidP="00785026">
            <w:pPr>
              <w:rPr>
                <w:rFonts w:cs="Times New Roman"/>
              </w:rPr>
            </w:pPr>
            <w:r>
              <w:t>Lấy thông tin từ Core Bank</w:t>
            </w:r>
          </w:p>
        </w:tc>
      </w:tr>
      <w:tr w:rsidR="005358CE" w:rsidRPr="00641E4C" w14:paraId="405592DA" w14:textId="77777777" w:rsidTr="00C360B8">
        <w:tc>
          <w:tcPr>
            <w:tcW w:w="1062" w:type="dxa"/>
          </w:tcPr>
          <w:p w14:paraId="6AFEB25A" w14:textId="77777777" w:rsidR="005358CE" w:rsidRPr="00641E4C" w:rsidRDefault="005358CE" w:rsidP="003F22DA">
            <w:pPr>
              <w:pStyle w:val="cGDD1"/>
              <w:numPr>
                <w:ilvl w:val="0"/>
                <w:numId w:val="19"/>
              </w:numPr>
              <w:rPr>
                <w:lang w:val="vi-VN"/>
              </w:rPr>
            </w:pPr>
          </w:p>
        </w:tc>
        <w:tc>
          <w:tcPr>
            <w:tcW w:w="2163" w:type="dxa"/>
          </w:tcPr>
          <w:p w14:paraId="480D1B6F" w14:textId="77777777" w:rsidR="005358CE" w:rsidRPr="00641E4C" w:rsidRDefault="005358CE" w:rsidP="005358CE">
            <w:pPr>
              <w:pStyle w:val="cGDD1"/>
              <w:tabs>
                <w:tab w:val="clear" w:pos="720"/>
              </w:tabs>
              <w:ind w:left="0"/>
              <w:rPr>
                <w:lang w:val="vi-VN"/>
              </w:rPr>
            </w:pPr>
            <w:r w:rsidRPr="00641E4C">
              <w:rPr>
                <w:lang w:val="vi-VN"/>
              </w:rPr>
              <w:t>Số Fax</w:t>
            </w:r>
          </w:p>
        </w:tc>
        <w:tc>
          <w:tcPr>
            <w:tcW w:w="2227" w:type="dxa"/>
          </w:tcPr>
          <w:p w14:paraId="39E24B2A" w14:textId="77777777" w:rsidR="005358CE" w:rsidRPr="00641E4C" w:rsidRDefault="005358CE" w:rsidP="005358CE">
            <w:pPr>
              <w:rPr>
                <w:rFonts w:cs="Times New Roman"/>
              </w:rPr>
            </w:pPr>
            <w:r w:rsidRPr="00641E4C">
              <w:rPr>
                <w:rFonts w:cs="Times New Roman"/>
              </w:rPr>
              <w:t>Không</w:t>
            </w:r>
          </w:p>
        </w:tc>
        <w:tc>
          <w:tcPr>
            <w:tcW w:w="3898" w:type="dxa"/>
          </w:tcPr>
          <w:p w14:paraId="396A5BEE" w14:textId="250FD3DD" w:rsidR="005358CE" w:rsidRPr="00641E4C" w:rsidRDefault="00B55E1A" w:rsidP="00785026">
            <w:pPr>
              <w:rPr>
                <w:rFonts w:cs="Times New Roman"/>
              </w:rPr>
            </w:pPr>
            <w:r>
              <w:t>Lấy thông tin từ Core Bank</w:t>
            </w:r>
          </w:p>
        </w:tc>
      </w:tr>
      <w:tr w:rsidR="005358CE" w:rsidRPr="00641E4C" w14:paraId="3DB24DDA" w14:textId="77777777" w:rsidTr="00C360B8">
        <w:tc>
          <w:tcPr>
            <w:tcW w:w="1062" w:type="dxa"/>
          </w:tcPr>
          <w:p w14:paraId="2DEF836C" w14:textId="77777777" w:rsidR="005358CE" w:rsidRPr="00641E4C" w:rsidRDefault="005358CE" w:rsidP="003F22DA">
            <w:pPr>
              <w:pStyle w:val="cGDD1"/>
              <w:numPr>
                <w:ilvl w:val="0"/>
                <w:numId w:val="19"/>
              </w:numPr>
              <w:rPr>
                <w:lang w:val="vi-VN"/>
              </w:rPr>
            </w:pPr>
          </w:p>
        </w:tc>
        <w:tc>
          <w:tcPr>
            <w:tcW w:w="2163" w:type="dxa"/>
          </w:tcPr>
          <w:p w14:paraId="589191FC" w14:textId="77777777" w:rsidR="005358CE" w:rsidRPr="00641E4C" w:rsidRDefault="005358CE" w:rsidP="005358CE">
            <w:pPr>
              <w:pStyle w:val="cGDD1"/>
              <w:tabs>
                <w:tab w:val="clear" w:pos="720"/>
              </w:tabs>
              <w:ind w:left="0"/>
              <w:rPr>
                <w:lang w:val="vi-VN"/>
              </w:rPr>
            </w:pPr>
            <w:r w:rsidRPr="00641E4C">
              <w:rPr>
                <w:lang w:val="vi-VN"/>
              </w:rPr>
              <w:t>Email</w:t>
            </w:r>
          </w:p>
        </w:tc>
        <w:tc>
          <w:tcPr>
            <w:tcW w:w="2227" w:type="dxa"/>
          </w:tcPr>
          <w:p w14:paraId="639A62E3" w14:textId="77777777" w:rsidR="005358CE" w:rsidRPr="00641E4C" w:rsidRDefault="005358CE" w:rsidP="005358CE">
            <w:pPr>
              <w:rPr>
                <w:rFonts w:cs="Times New Roman"/>
              </w:rPr>
            </w:pPr>
            <w:r w:rsidRPr="00641E4C">
              <w:rPr>
                <w:rFonts w:cs="Times New Roman"/>
              </w:rPr>
              <w:t>Không</w:t>
            </w:r>
          </w:p>
        </w:tc>
        <w:tc>
          <w:tcPr>
            <w:tcW w:w="3898" w:type="dxa"/>
          </w:tcPr>
          <w:p w14:paraId="34D07F59" w14:textId="6B3F8978" w:rsidR="005358CE" w:rsidRPr="00641E4C" w:rsidRDefault="00B55E1A" w:rsidP="00785026">
            <w:pPr>
              <w:rPr>
                <w:rFonts w:cs="Times New Roman"/>
              </w:rPr>
            </w:pPr>
            <w:r>
              <w:t>Lấy thông tin từ Core Bank</w:t>
            </w:r>
          </w:p>
        </w:tc>
      </w:tr>
    </w:tbl>
    <w:p w14:paraId="7C6179D6" w14:textId="77777777" w:rsidR="005358CE" w:rsidRPr="00641E4C" w:rsidRDefault="005358CE" w:rsidP="005358CE">
      <w:pPr>
        <w:pStyle w:val="cNorUnderBold"/>
        <w:rPr>
          <w:rStyle w:val="ccharNorBIU"/>
          <w:b/>
          <w:lang w:val="vi-VN"/>
        </w:rPr>
      </w:pPr>
    </w:p>
    <w:p w14:paraId="7F89A5AB" w14:textId="77777777" w:rsidR="00785026" w:rsidRDefault="00785026" w:rsidP="005358CE">
      <w:pPr>
        <w:rPr>
          <w:rFonts w:cs="Times New Roman"/>
          <w:lang w:val="en-GB" w:eastAsia="x-none"/>
        </w:rPr>
      </w:pPr>
    </w:p>
    <w:p w14:paraId="428BF82F" w14:textId="77777777" w:rsidR="005358CE" w:rsidRPr="00641E4C" w:rsidRDefault="005358CE" w:rsidP="005358CE">
      <w:pPr>
        <w:rPr>
          <w:rStyle w:val="ccharNorBIU"/>
          <w:rFonts w:cs="Times New Roman"/>
        </w:rPr>
      </w:pPr>
      <w:r w:rsidRPr="00641E4C">
        <w:rPr>
          <w:rFonts w:cs="Times New Roman"/>
          <w:lang w:val="en-GB" w:eastAsia="x-none"/>
        </w:rPr>
        <w:t>Trường hợp khách hàng là Tổ chức và Có ủy quyền, cần khai báo thêm thông tin người ủy quyền</w:t>
      </w:r>
    </w:p>
    <w:p w14:paraId="0EBCFD37" w14:textId="77777777" w:rsidR="005358CE" w:rsidRPr="00641E4C" w:rsidRDefault="005358CE" w:rsidP="005358CE">
      <w:pPr>
        <w:pStyle w:val="cGDD1"/>
        <w:tabs>
          <w:tab w:val="clear" w:pos="720"/>
        </w:tabs>
        <w:ind w:left="0"/>
        <w:rPr>
          <w:rStyle w:val="ccharNorBI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2"/>
        <w:gridCol w:w="2294"/>
        <w:gridCol w:w="2199"/>
        <w:gridCol w:w="3941"/>
      </w:tblGrid>
      <w:tr w:rsidR="005358CE" w:rsidRPr="00641E4C" w14:paraId="4228556E" w14:textId="77777777" w:rsidTr="00785026">
        <w:trPr>
          <w:tblHeader/>
        </w:trPr>
        <w:tc>
          <w:tcPr>
            <w:tcW w:w="1115" w:type="dxa"/>
            <w:shd w:val="clear" w:color="auto" w:fill="F79646" w:themeFill="accent6"/>
          </w:tcPr>
          <w:p w14:paraId="034AEE2B" w14:textId="2F013FF2" w:rsidR="005358CE" w:rsidRPr="00641E4C" w:rsidRDefault="00785026" w:rsidP="005358CE">
            <w:pPr>
              <w:pStyle w:val="cGDD1"/>
              <w:tabs>
                <w:tab w:val="clear" w:pos="720"/>
              </w:tabs>
              <w:ind w:left="0"/>
              <w:jc w:val="center"/>
              <w:rPr>
                <w:b/>
              </w:rPr>
            </w:pPr>
            <w:r>
              <w:rPr>
                <w:b/>
              </w:rPr>
              <w:t>STT</w:t>
            </w:r>
          </w:p>
        </w:tc>
        <w:tc>
          <w:tcPr>
            <w:tcW w:w="2240" w:type="dxa"/>
            <w:shd w:val="clear" w:color="auto" w:fill="F79646" w:themeFill="accent6"/>
          </w:tcPr>
          <w:p w14:paraId="6C9F8A29" w14:textId="77777777" w:rsidR="005358CE" w:rsidRPr="00641E4C" w:rsidRDefault="005358CE" w:rsidP="005358CE">
            <w:pPr>
              <w:pStyle w:val="cGDD1"/>
              <w:tabs>
                <w:tab w:val="clear" w:pos="720"/>
              </w:tabs>
              <w:ind w:left="0"/>
              <w:jc w:val="center"/>
              <w:rPr>
                <w:b/>
                <w:lang w:val="vi-VN"/>
              </w:rPr>
            </w:pPr>
            <w:r w:rsidRPr="00641E4C">
              <w:rPr>
                <w:b/>
                <w:lang w:val="vi-VN"/>
              </w:rPr>
              <w:t>Tên trường</w:t>
            </w:r>
          </w:p>
        </w:tc>
        <w:tc>
          <w:tcPr>
            <w:tcW w:w="2147" w:type="dxa"/>
            <w:shd w:val="clear" w:color="auto" w:fill="F79646" w:themeFill="accent6"/>
          </w:tcPr>
          <w:p w14:paraId="3F843CFC" w14:textId="77777777" w:rsidR="005358CE" w:rsidRPr="00641E4C" w:rsidRDefault="005358CE" w:rsidP="005358CE">
            <w:pPr>
              <w:pStyle w:val="cGDD1"/>
              <w:tabs>
                <w:tab w:val="clear" w:pos="720"/>
              </w:tabs>
              <w:ind w:left="0"/>
              <w:jc w:val="center"/>
              <w:rPr>
                <w:b/>
              </w:rPr>
            </w:pPr>
            <w:r w:rsidRPr="00641E4C">
              <w:rPr>
                <w:b/>
              </w:rPr>
              <w:t>Bắt buộc</w:t>
            </w:r>
          </w:p>
        </w:tc>
        <w:tc>
          <w:tcPr>
            <w:tcW w:w="3848" w:type="dxa"/>
            <w:shd w:val="clear" w:color="auto" w:fill="F79646" w:themeFill="accent6"/>
          </w:tcPr>
          <w:p w14:paraId="4F24644A" w14:textId="77777777" w:rsidR="005358CE" w:rsidRPr="00641E4C" w:rsidRDefault="005358CE" w:rsidP="005358CE">
            <w:pPr>
              <w:pStyle w:val="cGDD1"/>
              <w:tabs>
                <w:tab w:val="clear" w:pos="720"/>
              </w:tabs>
              <w:ind w:left="0"/>
              <w:jc w:val="center"/>
              <w:rPr>
                <w:b/>
                <w:lang w:val="vi-VN"/>
              </w:rPr>
            </w:pPr>
            <w:r w:rsidRPr="00641E4C">
              <w:rPr>
                <w:b/>
                <w:lang w:val="vi-VN"/>
              </w:rPr>
              <w:t>Diễn giải</w:t>
            </w:r>
          </w:p>
        </w:tc>
      </w:tr>
      <w:tr w:rsidR="005358CE" w:rsidRPr="00641E4C" w14:paraId="6EF09847" w14:textId="77777777" w:rsidTr="00785026">
        <w:tc>
          <w:tcPr>
            <w:tcW w:w="1115" w:type="dxa"/>
          </w:tcPr>
          <w:p w14:paraId="2062420B" w14:textId="77777777" w:rsidR="005358CE" w:rsidRPr="00641E4C" w:rsidRDefault="005358CE" w:rsidP="003F22DA">
            <w:pPr>
              <w:pStyle w:val="cGDD1"/>
              <w:numPr>
                <w:ilvl w:val="0"/>
                <w:numId w:val="17"/>
              </w:numPr>
              <w:rPr>
                <w:lang w:val="vi-VN"/>
              </w:rPr>
            </w:pPr>
          </w:p>
        </w:tc>
        <w:tc>
          <w:tcPr>
            <w:tcW w:w="2240" w:type="dxa"/>
          </w:tcPr>
          <w:p w14:paraId="748C54BE" w14:textId="77777777" w:rsidR="005358CE" w:rsidRPr="00641E4C" w:rsidRDefault="005358CE" w:rsidP="005358CE">
            <w:pPr>
              <w:pStyle w:val="cGDD1"/>
              <w:tabs>
                <w:tab w:val="clear" w:pos="720"/>
              </w:tabs>
              <w:ind w:left="0"/>
              <w:rPr>
                <w:lang w:val="vi-VN"/>
              </w:rPr>
            </w:pPr>
            <w:r w:rsidRPr="00641E4C">
              <w:rPr>
                <w:lang w:val="vi-VN"/>
              </w:rPr>
              <w:t>Họ tên</w:t>
            </w:r>
          </w:p>
        </w:tc>
        <w:tc>
          <w:tcPr>
            <w:tcW w:w="2147" w:type="dxa"/>
          </w:tcPr>
          <w:p w14:paraId="469BF86E" w14:textId="77777777" w:rsidR="005358CE" w:rsidRPr="00641E4C" w:rsidRDefault="005358CE" w:rsidP="005358CE">
            <w:pPr>
              <w:pStyle w:val="cGDD1"/>
              <w:tabs>
                <w:tab w:val="clear" w:pos="720"/>
              </w:tabs>
              <w:ind w:left="0"/>
            </w:pPr>
            <w:r w:rsidRPr="00641E4C">
              <w:t>Có</w:t>
            </w:r>
          </w:p>
        </w:tc>
        <w:tc>
          <w:tcPr>
            <w:tcW w:w="3848" w:type="dxa"/>
          </w:tcPr>
          <w:p w14:paraId="68967417" w14:textId="5DFEF7C3" w:rsidR="005358CE" w:rsidRPr="00641E4C" w:rsidRDefault="00B55E1A" w:rsidP="00785026">
            <w:pPr>
              <w:pStyle w:val="cGDD1"/>
              <w:tabs>
                <w:tab w:val="clear" w:pos="720"/>
              </w:tabs>
              <w:ind w:left="0"/>
              <w:rPr>
                <w:lang w:val="vi-VN"/>
              </w:rPr>
            </w:pPr>
            <w:r>
              <w:t>Lấy thông tin từ Core Bank</w:t>
            </w:r>
          </w:p>
        </w:tc>
      </w:tr>
      <w:tr w:rsidR="005358CE" w:rsidRPr="00641E4C" w14:paraId="3D6F0722" w14:textId="77777777" w:rsidTr="00785026">
        <w:tc>
          <w:tcPr>
            <w:tcW w:w="1115" w:type="dxa"/>
          </w:tcPr>
          <w:p w14:paraId="1F0EDAA6" w14:textId="77777777" w:rsidR="005358CE" w:rsidRPr="00641E4C" w:rsidRDefault="005358CE" w:rsidP="003F22DA">
            <w:pPr>
              <w:pStyle w:val="cGDD1"/>
              <w:numPr>
                <w:ilvl w:val="0"/>
                <w:numId w:val="17"/>
              </w:numPr>
              <w:rPr>
                <w:lang w:val="vi-VN"/>
              </w:rPr>
            </w:pPr>
          </w:p>
        </w:tc>
        <w:tc>
          <w:tcPr>
            <w:tcW w:w="2240" w:type="dxa"/>
          </w:tcPr>
          <w:p w14:paraId="17E6D9B7" w14:textId="77777777" w:rsidR="005358CE" w:rsidRPr="00641E4C" w:rsidRDefault="005358CE" w:rsidP="005358CE">
            <w:pPr>
              <w:pStyle w:val="cGDD1"/>
              <w:tabs>
                <w:tab w:val="clear" w:pos="720"/>
              </w:tabs>
              <w:ind w:left="0"/>
              <w:rPr>
                <w:lang w:val="vi-VN"/>
              </w:rPr>
            </w:pPr>
            <w:r w:rsidRPr="00641E4C">
              <w:rPr>
                <w:lang w:val="vi-VN"/>
              </w:rPr>
              <w:t>Giới tính</w:t>
            </w:r>
          </w:p>
        </w:tc>
        <w:tc>
          <w:tcPr>
            <w:tcW w:w="2147" w:type="dxa"/>
          </w:tcPr>
          <w:p w14:paraId="0E3AF8EE" w14:textId="77777777" w:rsidR="005358CE" w:rsidRPr="00641E4C" w:rsidRDefault="005358CE" w:rsidP="005358CE">
            <w:pPr>
              <w:pStyle w:val="cGDD1"/>
              <w:tabs>
                <w:tab w:val="clear" w:pos="720"/>
              </w:tabs>
              <w:ind w:left="0"/>
            </w:pPr>
            <w:r w:rsidRPr="00641E4C">
              <w:t>Có</w:t>
            </w:r>
          </w:p>
        </w:tc>
        <w:tc>
          <w:tcPr>
            <w:tcW w:w="3848" w:type="dxa"/>
          </w:tcPr>
          <w:p w14:paraId="076C85D3" w14:textId="77777777" w:rsidR="005358CE" w:rsidRDefault="005358CE" w:rsidP="005358CE">
            <w:pPr>
              <w:pStyle w:val="cGDD1"/>
              <w:tabs>
                <w:tab w:val="clear" w:pos="720"/>
              </w:tabs>
              <w:ind w:left="0"/>
              <w:rPr>
                <w:lang w:val="vi-VN"/>
              </w:rPr>
            </w:pPr>
            <w:r w:rsidRPr="00641E4C">
              <w:rPr>
                <w:lang w:val="vi-VN"/>
              </w:rPr>
              <w:t>Là combobox gồm 2 giá trị : Nam/Nữ.</w:t>
            </w:r>
          </w:p>
          <w:p w14:paraId="6956AE71" w14:textId="1973CD4F" w:rsidR="005358CE" w:rsidRPr="00641E4C" w:rsidRDefault="00B55E1A" w:rsidP="00785026">
            <w:pPr>
              <w:pStyle w:val="cGDD1"/>
              <w:tabs>
                <w:tab w:val="clear" w:pos="720"/>
              </w:tabs>
              <w:ind w:left="0"/>
              <w:rPr>
                <w:lang w:val="vi-VN"/>
              </w:rPr>
            </w:pPr>
            <w:r>
              <w:t>Lấy thông tin từ Core Bank</w:t>
            </w:r>
          </w:p>
        </w:tc>
      </w:tr>
      <w:tr w:rsidR="005358CE" w:rsidRPr="00641E4C" w14:paraId="5A249D72" w14:textId="77777777" w:rsidTr="00785026">
        <w:tc>
          <w:tcPr>
            <w:tcW w:w="1115" w:type="dxa"/>
          </w:tcPr>
          <w:p w14:paraId="67717446" w14:textId="77777777" w:rsidR="005358CE" w:rsidRPr="00641E4C" w:rsidRDefault="005358CE" w:rsidP="003F22DA">
            <w:pPr>
              <w:pStyle w:val="cGDD1"/>
              <w:numPr>
                <w:ilvl w:val="0"/>
                <w:numId w:val="17"/>
              </w:numPr>
              <w:rPr>
                <w:lang w:val="vi-VN"/>
              </w:rPr>
            </w:pPr>
          </w:p>
        </w:tc>
        <w:tc>
          <w:tcPr>
            <w:tcW w:w="2240" w:type="dxa"/>
          </w:tcPr>
          <w:p w14:paraId="068681DE" w14:textId="77777777" w:rsidR="005358CE" w:rsidRPr="00641E4C" w:rsidRDefault="005358CE" w:rsidP="005358CE">
            <w:pPr>
              <w:pStyle w:val="cGDD1"/>
              <w:tabs>
                <w:tab w:val="clear" w:pos="720"/>
              </w:tabs>
              <w:ind w:left="0"/>
              <w:rPr>
                <w:lang w:val="vi-VN"/>
              </w:rPr>
            </w:pPr>
            <w:r w:rsidRPr="00641E4C">
              <w:rPr>
                <w:lang w:val="vi-VN"/>
              </w:rPr>
              <w:t>Ngày sinh</w:t>
            </w:r>
          </w:p>
        </w:tc>
        <w:tc>
          <w:tcPr>
            <w:tcW w:w="2147" w:type="dxa"/>
          </w:tcPr>
          <w:p w14:paraId="7130CC5B" w14:textId="77777777" w:rsidR="005358CE" w:rsidRPr="00641E4C" w:rsidRDefault="005358CE" w:rsidP="005358CE">
            <w:pPr>
              <w:pStyle w:val="cGDD1"/>
              <w:tabs>
                <w:tab w:val="clear" w:pos="720"/>
              </w:tabs>
              <w:ind w:left="0"/>
            </w:pPr>
            <w:r w:rsidRPr="00641E4C">
              <w:t>Có</w:t>
            </w:r>
          </w:p>
        </w:tc>
        <w:tc>
          <w:tcPr>
            <w:tcW w:w="3848" w:type="dxa"/>
          </w:tcPr>
          <w:p w14:paraId="781CAD6D" w14:textId="77777777" w:rsidR="005358CE" w:rsidRDefault="005358CE" w:rsidP="005358CE">
            <w:pPr>
              <w:pStyle w:val="cGDD1"/>
              <w:tabs>
                <w:tab w:val="clear" w:pos="720"/>
              </w:tabs>
              <w:ind w:left="0"/>
              <w:rPr>
                <w:lang w:val="vi-VN"/>
              </w:rPr>
            </w:pPr>
            <w:r w:rsidRPr="00641E4C">
              <w:t>Định dạng</w:t>
            </w:r>
            <w:r w:rsidRPr="00641E4C">
              <w:rPr>
                <w:lang w:val="vi-VN"/>
              </w:rPr>
              <w:t xml:space="preserve"> DD/MM/YYYY</w:t>
            </w:r>
          </w:p>
          <w:p w14:paraId="7F361DDD" w14:textId="0A97FE88" w:rsidR="005358CE" w:rsidRPr="00641E4C" w:rsidRDefault="00B55E1A" w:rsidP="00785026">
            <w:pPr>
              <w:pStyle w:val="cGDD1"/>
              <w:tabs>
                <w:tab w:val="clear" w:pos="720"/>
              </w:tabs>
              <w:ind w:left="0"/>
              <w:rPr>
                <w:lang w:val="vi-VN"/>
              </w:rPr>
            </w:pPr>
            <w:r>
              <w:t>Lấy thông tin từ Core Bank</w:t>
            </w:r>
          </w:p>
        </w:tc>
      </w:tr>
      <w:tr w:rsidR="005358CE" w:rsidRPr="00641E4C" w14:paraId="715AA1A1" w14:textId="77777777" w:rsidTr="00785026">
        <w:tc>
          <w:tcPr>
            <w:tcW w:w="1115" w:type="dxa"/>
            <w:tcBorders>
              <w:top w:val="single" w:sz="4" w:space="0" w:color="auto"/>
              <w:left w:val="single" w:sz="4" w:space="0" w:color="auto"/>
              <w:bottom w:val="single" w:sz="4" w:space="0" w:color="auto"/>
              <w:right w:val="single" w:sz="4" w:space="0" w:color="auto"/>
            </w:tcBorders>
          </w:tcPr>
          <w:p w14:paraId="49B9097C"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5AADC98A" w14:textId="77777777" w:rsidR="005358CE" w:rsidRPr="00641E4C" w:rsidRDefault="005358CE" w:rsidP="005358CE">
            <w:pPr>
              <w:pStyle w:val="cGDD1"/>
              <w:tabs>
                <w:tab w:val="clear" w:pos="720"/>
              </w:tabs>
              <w:ind w:left="0"/>
              <w:rPr>
                <w:lang w:val="vi-VN"/>
              </w:rPr>
            </w:pPr>
            <w:r w:rsidRPr="00641E4C">
              <w:rPr>
                <w:lang w:val="vi-VN"/>
              </w:rPr>
              <w:t>Quốc tịch</w:t>
            </w:r>
          </w:p>
        </w:tc>
        <w:tc>
          <w:tcPr>
            <w:tcW w:w="2147" w:type="dxa"/>
            <w:tcBorders>
              <w:top w:val="single" w:sz="4" w:space="0" w:color="auto"/>
              <w:left w:val="single" w:sz="4" w:space="0" w:color="auto"/>
              <w:bottom w:val="single" w:sz="4" w:space="0" w:color="auto"/>
              <w:right w:val="single" w:sz="4" w:space="0" w:color="auto"/>
            </w:tcBorders>
          </w:tcPr>
          <w:p w14:paraId="581997C3" w14:textId="77777777" w:rsidR="005358CE" w:rsidRPr="00641E4C" w:rsidRDefault="005358CE" w:rsidP="005358CE">
            <w:pPr>
              <w:pStyle w:val="cGDD1"/>
              <w:tabs>
                <w:tab w:val="clear" w:pos="720"/>
              </w:tabs>
              <w:ind w:left="0"/>
            </w:pPr>
            <w:r w:rsidRPr="00641E4C">
              <w:t>Có</w:t>
            </w:r>
          </w:p>
        </w:tc>
        <w:tc>
          <w:tcPr>
            <w:tcW w:w="3848" w:type="dxa"/>
            <w:tcBorders>
              <w:top w:val="single" w:sz="4" w:space="0" w:color="auto"/>
              <w:left w:val="single" w:sz="4" w:space="0" w:color="auto"/>
              <w:bottom w:val="single" w:sz="4" w:space="0" w:color="auto"/>
              <w:right w:val="single" w:sz="4" w:space="0" w:color="auto"/>
            </w:tcBorders>
          </w:tcPr>
          <w:p w14:paraId="1485981A" w14:textId="77777777" w:rsidR="005358CE" w:rsidRDefault="005358CE" w:rsidP="005358CE">
            <w:pPr>
              <w:pStyle w:val="cGDD1"/>
              <w:tabs>
                <w:tab w:val="clear" w:pos="720"/>
              </w:tabs>
              <w:ind w:left="0"/>
            </w:pPr>
            <w:r w:rsidRPr="00641E4C">
              <w:t>Là combobox danh sách các quốc gia. Mặc định = Việt Nam</w:t>
            </w:r>
          </w:p>
          <w:p w14:paraId="68DFEB81" w14:textId="040C6F0B" w:rsidR="00B55E1A" w:rsidRPr="00641E4C" w:rsidRDefault="00B55E1A" w:rsidP="00785026">
            <w:pPr>
              <w:pStyle w:val="cGDD1"/>
              <w:tabs>
                <w:tab w:val="clear" w:pos="720"/>
              </w:tabs>
              <w:ind w:left="0"/>
            </w:pPr>
            <w:r>
              <w:t>Lấy thông tin từ Core Bank</w:t>
            </w:r>
          </w:p>
        </w:tc>
      </w:tr>
      <w:tr w:rsidR="005358CE" w:rsidRPr="00641E4C" w14:paraId="0CDAF0C4" w14:textId="77777777" w:rsidTr="00785026">
        <w:tc>
          <w:tcPr>
            <w:tcW w:w="1115" w:type="dxa"/>
          </w:tcPr>
          <w:p w14:paraId="3CF7A1AA" w14:textId="77777777" w:rsidR="005358CE" w:rsidRPr="00641E4C" w:rsidRDefault="005358CE" w:rsidP="003F22DA">
            <w:pPr>
              <w:pStyle w:val="cGDD1"/>
              <w:numPr>
                <w:ilvl w:val="0"/>
                <w:numId w:val="17"/>
              </w:numPr>
              <w:rPr>
                <w:lang w:val="vi-VN"/>
              </w:rPr>
            </w:pPr>
          </w:p>
        </w:tc>
        <w:tc>
          <w:tcPr>
            <w:tcW w:w="2240" w:type="dxa"/>
          </w:tcPr>
          <w:p w14:paraId="0301BA1F" w14:textId="77777777" w:rsidR="005358CE" w:rsidRPr="00641E4C" w:rsidRDefault="005358CE" w:rsidP="005358CE">
            <w:pPr>
              <w:pStyle w:val="cGDD1"/>
              <w:tabs>
                <w:tab w:val="clear" w:pos="720"/>
              </w:tabs>
              <w:ind w:left="0"/>
            </w:pPr>
            <w:r w:rsidRPr="00641E4C">
              <w:t>Quốc tịch khác</w:t>
            </w:r>
          </w:p>
        </w:tc>
        <w:tc>
          <w:tcPr>
            <w:tcW w:w="2147" w:type="dxa"/>
          </w:tcPr>
          <w:p w14:paraId="744DF60C" w14:textId="77777777" w:rsidR="005358CE" w:rsidRPr="00641E4C" w:rsidRDefault="005358CE" w:rsidP="005358CE">
            <w:pPr>
              <w:pStyle w:val="cGDD1"/>
              <w:tabs>
                <w:tab w:val="clear" w:pos="720"/>
              </w:tabs>
              <w:ind w:left="0"/>
            </w:pPr>
            <w:r w:rsidRPr="00641E4C">
              <w:t>Không</w:t>
            </w:r>
          </w:p>
        </w:tc>
        <w:tc>
          <w:tcPr>
            <w:tcW w:w="3848" w:type="dxa"/>
          </w:tcPr>
          <w:p w14:paraId="6DE532CE" w14:textId="6C0C9EFB" w:rsidR="005358CE" w:rsidRPr="00641E4C" w:rsidRDefault="00B55E1A" w:rsidP="00785026">
            <w:pPr>
              <w:pStyle w:val="cGDD1"/>
              <w:tabs>
                <w:tab w:val="clear" w:pos="720"/>
              </w:tabs>
              <w:ind w:left="0"/>
            </w:pPr>
            <w:r>
              <w:t>Lấy thông tin từ Core Bank</w:t>
            </w:r>
          </w:p>
        </w:tc>
      </w:tr>
      <w:tr w:rsidR="00785026" w:rsidRPr="00641E4C" w14:paraId="3D0419F5" w14:textId="77777777" w:rsidTr="00785026">
        <w:tc>
          <w:tcPr>
            <w:tcW w:w="1115" w:type="dxa"/>
            <w:tcBorders>
              <w:top w:val="single" w:sz="4" w:space="0" w:color="auto"/>
              <w:left w:val="single" w:sz="4" w:space="0" w:color="auto"/>
              <w:bottom w:val="single" w:sz="4" w:space="0" w:color="auto"/>
              <w:right w:val="single" w:sz="4" w:space="0" w:color="auto"/>
            </w:tcBorders>
          </w:tcPr>
          <w:p w14:paraId="0EB9C300" w14:textId="77777777" w:rsidR="00785026" w:rsidRPr="00641E4C" w:rsidRDefault="00785026"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077A99FD" w14:textId="616497AE" w:rsidR="00785026" w:rsidRPr="00641E4C" w:rsidRDefault="00785026" w:rsidP="005358CE">
            <w:pPr>
              <w:pStyle w:val="cGDD1"/>
              <w:tabs>
                <w:tab w:val="clear" w:pos="720"/>
              </w:tabs>
              <w:ind w:left="0"/>
            </w:pPr>
            <w:r>
              <w:t>Loại giấy tờ</w:t>
            </w:r>
          </w:p>
        </w:tc>
        <w:tc>
          <w:tcPr>
            <w:tcW w:w="2147" w:type="dxa"/>
            <w:tcBorders>
              <w:top w:val="single" w:sz="4" w:space="0" w:color="auto"/>
              <w:left w:val="single" w:sz="4" w:space="0" w:color="auto"/>
              <w:bottom w:val="single" w:sz="4" w:space="0" w:color="auto"/>
              <w:right w:val="single" w:sz="4" w:space="0" w:color="auto"/>
            </w:tcBorders>
          </w:tcPr>
          <w:p w14:paraId="0572413A" w14:textId="6B1BD995" w:rsidR="00785026" w:rsidRPr="00641E4C" w:rsidRDefault="00785026" w:rsidP="005358CE">
            <w:pPr>
              <w:pStyle w:val="cGDD1"/>
              <w:tabs>
                <w:tab w:val="clear" w:pos="720"/>
              </w:tabs>
              <w:ind w:left="0"/>
            </w:pPr>
            <w:r>
              <w:t>Có</w:t>
            </w:r>
          </w:p>
        </w:tc>
        <w:tc>
          <w:tcPr>
            <w:tcW w:w="3848" w:type="dxa"/>
            <w:tcBorders>
              <w:top w:val="single" w:sz="4" w:space="0" w:color="auto"/>
              <w:left w:val="single" w:sz="4" w:space="0" w:color="auto"/>
              <w:bottom w:val="single" w:sz="4" w:space="0" w:color="auto"/>
              <w:right w:val="single" w:sz="4" w:space="0" w:color="auto"/>
            </w:tcBorders>
          </w:tcPr>
          <w:p w14:paraId="0B3CF809" w14:textId="26770E22" w:rsidR="00785026" w:rsidRDefault="00785026" w:rsidP="00785026">
            <w:pPr>
              <w:pStyle w:val="cGDD1"/>
              <w:tabs>
                <w:tab w:val="clear" w:pos="720"/>
              </w:tabs>
              <w:ind w:left="0"/>
            </w:pPr>
            <w:r>
              <w:t>CMND/Hộ chiếu</w:t>
            </w:r>
          </w:p>
        </w:tc>
      </w:tr>
      <w:tr w:rsidR="005358CE" w:rsidRPr="00641E4C" w14:paraId="32C6EBF3" w14:textId="77777777" w:rsidTr="00785026">
        <w:tc>
          <w:tcPr>
            <w:tcW w:w="1115" w:type="dxa"/>
            <w:tcBorders>
              <w:top w:val="single" w:sz="4" w:space="0" w:color="auto"/>
              <w:left w:val="single" w:sz="4" w:space="0" w:color="auto"/>
              <w:bottom w:val="single" w:sz="4" w:space="0" w:color="auto"/>
              <w:right w:val="single" w:sz="4" w:space="0" w:color="auto"/>
            </w:tcBorders>
          </w:tcPr>
          <w:p w14:paraId="46534048"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02D5E306" w14:textId="77777777" w:rsidR="005358CE" w:rsidRPr="00641E4C" w:rsidRDefault="005358CE" w:rsidP="005358CE">
            <w:pPr>
              <w:pStyle w:val="cGDD1"/>
              <w:tabs>
                <w:tab w:val="clear" w:pos="720"/>
              </w:tabs>
              <w:ind w:left="0"/>
            </w:pPr>
            <w:r w:rsidRPr="00641E4C">
              <w:t>CNND/Hộ chiếu</w:t>
            </w:r>
          </w:p>
        </w:tc>
        <w:tc>
          <w:tcPr>
            <w:tcW w:w="2147" w:type="dxa"/>
            <w:tcBorders>
              <w:top w:val="single" w:sz="4" w:space="0" w:color="auto"/>
              <w:left w:val="single" w:sz="4" w:space="0" w:color="auto"/>
              <w:bottom w:val="single" w:sz="4" w:space="0" w:color="auto"/>
              <w:right w:val="single" w:sz="4" w:space="0" w:color="auto"/>
            </w:tcBorders>
          </w:tcPr>
          <w:p w14:paraId="627320FD" w14:textId="77777777" w:rsidR="005358CE" w:rsidRPr="00641E4C" w:rsidRDefault="005358CE" w:rsidP="005358CE">
            <w:pPr>
              <w:pStyle w:val="cGDD1"/>
              <w:tabs>
                <w:tab w:val="clear" w:pos="720"/>
              </w:tabs>
              <w:ind w:left="0"/>
            </w:pPr>
            <w:r w:rsidRPr="00641E4C">
              <w:t>Có</w:t>
            </w:r>
          </w:p>
        </w:tc>
        <w:tc>
          <w:tcPr>
            <w:tcW w:w="3848" w:type="dxa"/>
            <w:tcBorders>
              <w:top w:val="single" w:sz="4" w:space="0" w:color="auto"/>
              <w:left w:val="single" w:sz="4" w:space="0" w:color="auto"/>
              <w:bottom w:val="single" w:sz="4" w:space="0" w:color="auto"/>
              <w:right w:val="single" w:sz="4" w:space="0" w:color="auto"/>
            </w:tcBorders>
          </w:tcPr>
          <w:p w14:paraId="75C57282" w14:textId="3B3C06E8" w:rsidR="005358CE" w:rsidRPr="00641E4C" w:rsidRDefault="00B55E1A" w:rsidP="00785026">
            <w:pPr>
              <w:pStyle w:val="cGDD1"/>
              <w:tabs>
                <w:tab w:val="clear" w:pos="720"/>
              </w:tabs>
              <w:ind w:left="0"/>
            </w:pPr>
            <w:r>
              <w:t>Lấy thông tin từ Core Bank</w:t>
            </w:r>
          </w:p>
        </w:tc>
      </w:tr>
      <w:tr w:rsidR="005358CE" w:rsidRPr="00641E4C" w14:paraId="76C18F70" w14:textId="77777777" w:rsidTr="00785026">
        <w:tc>
          <w:tcPr>
            <w:tcW w:w="1115" w:type="dxa"/>
            <w:tcBorders>
              <w:top w:val="single" w:sz="4" w:space="0" w:color="auto"/>
              <w:left w:val="single" w:sz="4" w:space="0" w:color="auto"/>
              <w:bottom w:val="single" w:sz="4" w:space="0" w:color="auto"/>
              <w:right w:val="single" w:sz="4" w:space="0" w:color="auto"/>
            </w:tcBorders>
          </w:tcPr>
          <w:p w14:paraId="14569389"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5866A278" w14:textId="77777777" w:rsidR="005358CE" w:rsidRPr="00641E4C" w:rsidRDefault="005358CE" w:rsidP="005358CE">
            <w:pPr>
              <w:pStyle w:val="cGDD1"/>
              <w:tabs>
                <w:tab w:val="clear" w:pos="720"/>
              </w:tabs>
              <w:ind w:left="0"/>
            </w:pPr>
            <w:r w:rsidRPr="00641E4C">
              <w:t>Nơi cấp</w:t>
            </w:r>
          </w:p>
        </w:tc>
        <w:tc>
          <w:tcPr>
            <w:tcW w:w="2147" w:type="dxa"/>
            <w:tcBorders>
              <w:top w:val="single" w:sz="4" w:space="0" w:color="auto"/>
              <w:left w:val="single" w:sz="4" w:space="0" w:color="auto"/>
              <w:bottom w:val="single" w:sz="4" w:space="0" w:color="auto"/>
              <w:right w:val="single" w:sz="4" w:space="0" w:color="auto"/>
            </w:tcBorders>
          </w:tcPr>
          <w:p w14:paraId="7473BC2B" w14:textId="77777777" w:rsidR="005358CE" w:rsidRPr="00641E4C" w:rsidRDefault="005358CE" w:rsidP="005358CE">
            <w:pPr>
              <w:pStyle w:val="cGDD1"/>
              <w:tabs>
                <w:tab w:val="clear" w:pos="720"/>
              </w:tabs>
              <w:ind w:left="0"/>
            </w:pPr>
            <w:r w:rsidRPr="00641E4C">
              <w:t>Có</w:t>
            </w:r>
          </w:p>
        </w:tc>
        <w:tc>
          <w:tcPr>
            <w:tcW w:w="3848" w:type="dxa"/>
            <w:tcBorders>
              <w:top w:val="single" w:sz="4" w:space="0" w:color="auto"/>
              <w:left w:val="single" w:sz="4" w:space="0" w:color="auto"/>
              <w:bottom w:val="single" w:sz="4" w:space="0" w:color="auto"/>
              <w:right w:val="single" w:sz="4" w:space="0" w:color="auto"/>
            </w:tcBorders>
          </w:tcPr>
          <w:p w14:paraId="1706B103" w14:textId="4066027F" w:rsidR="005358CE" w:rsidRPr="00641E4C" w:rsidRDefault="00B55E1A" w:rsidP="00785026">
            <w:pPr>
              <w:pStyle w:val="cGDD1"/>
              <w:tabs>
                <w:tab w:val="clear" w:pos="720"/>
              </w:tabs>
              <w:ind w:left="0"/>
            </w:pPr>
            <w:r>
              <w:t>Lấy thông tin từ Core Bank</w:t>
            </w:r>
          </w:p>
        </w:tc>
      </w:tr>
      <w:tr w:rsidR="005358CE" w:rsidRPr="00641E4C" w14:paraId="6658B1BC" w14:textId="77777777" w:rsidTr="00785026">
        <w:tc>
          <w:tcPr>
            <w:tcW w:w="1115" w:type="dxa"/>
            <w:tcBorders>
              <w:top w:val="single" w:sz="4" w:space="0" w:color="auto"/>
              <w:left w:val="single" w:sz="4" w:space="0" w:color="auto"/>
              <w:bottom w:val="single" w:sz="4" w:space="0" w:color="auto"/>
              <w:right w:val="single" w:sz="4" w:space="0" w:color="auto"/>
            </w:tcBorders>
          </w:tcPr>
          <w:p w14:paraId="7AA8A33C"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328B3633" w14:textId="77777777" w:rsidR="005358CE" w:rsidRPr="00641E4C" w:rsidRDefault="005358CE" w:rsidP="005358CE">
            <w:pPr>
              <w:pStyle w:val="cGDD1"/>
              <w:tabs>
                <w:tab w:val="clear" w:pos="720"/>
              </w:tabs>
              <w:ind w:left="0"/>
            </w:pPr>
            <w:r w:rsidRPr="00641E4C">
              <w:t>Ngày cấp</w:t>
            </w:r>
          </w:p>
        </w:tc>
        <w:tc>
          <w:tcPr>
            <w:tcW w:w="2147" w:type="dxa"/>
            <w:tcBorders>
              <w:top w:val="single" w:sz="4" w:space="0" w:color="auto"/>
              <w:left w:val="single" w:sz="4" w:space="0" w:color="auto"/>
              <w:bottom w:val="single" w:sz="4" w:space="0" w:color="auto"/>
              <w:right w:val="single" w:sz="4" w:space="0" w:color="auto"/>
            </w:tcBorders>
          </w:tcPr>
          <w:p w14:paraId="21AB10AE" w14:textId="77777777" w:rsidR="005358CE" w:rsidRPr="00641E4C" w:rsidRDefault="005358CE" w:rsidP="005358CE">
            <w:pPr>
              <w:pStyle w:val="cGDD1"/>
              <w:tabs>
                <w:tab w:val="clear" w:pos="720"/>
              </w:tabs>
              <w:ind w:left="0"/>
            </w:pPr>
            <w:r w:rsidRPr="00641E4C">
              <w:t>Có</w:t>
            </w:r>
          </w:p>
        </w:tc>
        <w:tc>
          <w:tcPr>
            <w:tcW w:w="3848" w:type="dxa"/>
            <w:tcBorders>
              <w:top w:val="single" w:sz="4" w:space="0" w:color="auto"/>
              <w:left w:val="single" w:sz="4" w:space="0" w:color="auto"/>
              <w:bottom w:val="single" w:sz="4" w:space="0" w:color="auto"/>
              <w:right w:val="single" w:sz="4" w:space="0" w:color="auto"/>
            </w:tcBorders>
          </w:tcPr>
          <w:p w14:paraId="69F4D41C" w14:textId="77777777" w:rsidR="005358CE" w:rsidRDefault="005358CE" w:rsidP="005358CE">
            <w:pPr>
              <w:pStyle w:val="cGDD1"/>
              <w:tabs>
                <w:tab w:val="clear" w:pos="720"/>
              </w:tabs>
              <w:ind w:left="0"/>
              <w:rPr>
                <w:lang w:val="vi-VN"/>
              </w:rPr>
            </w:pPr>
            <w:r w:rsidRPr="00641E4C">
              <w:t>Định dạng</w:t>
            </w:r>
            <w:r w:rsidRPr="00641E4C">
              <w:rPr>
                <w:lang w:val="vi-VN"/>
              </w:rPr>
              <w:t xml:space="preserve"> DD/MM/YYYY</w:t>
            </w:r>
          </w:p>
          <w:p w14:paraId="3AABA7FF" w14:textId="247A9B4E" w:rsidR="00B55E1A" w:rsidRPr="00641E4C" w:rsidRDefault="00B55E1A" w:rsidP="00785026">
            <w:pPr>
              <w:pStyle w:val="cGDD1"/>
              <w:tabs>
                <w:tab w:val="clear" w:pos="720"/>
              </w:tabs>
              <w:ind w:left="0"/>
              <w:rPr>
                <w:lang w:val="vi-VN"/>
              </w:rPr>
            </w:pPr>
            <w:r>
              <w:t>Lấy thông tin từ Core Bank</w:t>
            </w:r>
          </w:p>
        </w:tc>
      </w:tr>
      <w:tr w:rsidR="005358CE" w:rsidRPr="00641E4C" w14:paraId="58766CDF" w14:textId="77777777" w:rsidTr="00785026">
        <w:tc>
          <w:tcPr>
            <w:tcW w:w="1115" w:type="dxa"/>
            <w:tcBorders>
              <w:top w:val="single" w:sz="4" w:space="0" w:color="auto"/>
              <w:left w:val="single" w:sz="4" w:space="0" w:color="auto"/>
              <w:bottom w:val="single" w:sz="4" w:space="0" w:color="auto"/>
              <w:right w:val="single" w:sz="4" w:space="0" w:color="auto"/>
            </w:tcBorders>
          </w:tcPr>
          <w:p w14:paraId="73A759CD"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762D0BE0" w14:textId="77777777" w:rsidR="005358CE" w:rsidRPr="00641E4C" w:rsidRDefault="005358CE" w:rsidP="005358CE">
            <w:pPr>
              <w:pStyle w:val="cGDD1"/>
              <w:tabs>
                <w:tab w:val="clear" w:pos="720"/>
              </w:tabs>
              <w:ind w:left="0"/>
            </w:pPr>
            <w:r w:rsidRPr="00641E4C">
              <w:t>Chức vụ</w:t>
            </w:r>
          </w:p>
        </w:tc>
        <w:tc>
          <w:tcPr>
            <w:tcW w:w="2147" w:type="dxa"/>
            <w:tcBorders>
              <w:top w:val="single" w:sz="4" w:space="0" w:color="auto"/>
              <w:left w:val="single" w:sz="4" w:space="0" w:color="auto"/>
              <w:bottom w:val="single" w:sz="4" w:space="0" w:color="auto"/>
              <w:right w:val="single" w:sz="4" w:space="0" w:color="auto"/>
            </w:tcBorders>
          </w:tcPr>
          <w:p w14:paraId="392D7AB3" w14:textId="77777777" w:rsidR="005358CE" w:rsidRPr="00641E4C" w:rsidRDefault="005358CE" w:rsidP="005358CE">
            <w:pPr>
              <w:pStyle w:val="cGDD1"/>
              <w:tabs>
                <w:tab w:val="clear" w:pos="720"/>
              </w:tabs>
              <w:ind w:left="0"/>
            </w:pPr>
            <w:r w:rsidRPr="00641E4C">
              <w:t>Không</w:t>
            </w:r>
          </w:p>
        </w:tc>
        <w:tc>
          <w:tcPr>
            <w:tcW w:w="3848" w:type="dxa"/>
            <w:tcBorders>
              <w:top w:val="single" w:sz="4" w:space="0" w:color="auto"/>
              <w:left w:val="single" w:sz="4" w:space="0" w:color="auto"/>
              <w:bottom w:val="single" w:sz="4" w:space="0" w:color="auto"/>
              <w:right w:val="single" w:sz="4" w:space="0" w:color="auto"/>
            </w:tcBorders>
          </w:tcPr>
          <w:p w14:paraId="20C8F547" w14:textId="0EA4B8A9" w:rsidR="005358CE" w:rsidRPr="00641E4C" w:rsidRDefault="00B55E1A" w:rsidP="00785026">
            <w:pPr>
              <w:pStyle w:val="cGDD1"/>
              <w:tabs>
                <w:tab w:val="clear" w:pos="720"/>
              </w:tabs>
              <w:ind w:left="0"/>
            </w:pPr>
            <w:r>
              <w:t>Lấy thông tin từ Core Bank</w:t>
            </w:r>
          </w:p>
        </w:tc>
      </w:tr>
      <w:tr w:rsidR="005358CE" w:rsidRPr="00641E4C" w14:paraId="757E3827" w14:textId="77777777" w:rsidTr="00785026">
        <w:tc>
          <w:tcPr>
            <w:tcW w:w="1115" w:type="dxa"/>
          </w:tcPr>
          <w:p w14:paraId="523B9D2C" w14:textId="77777777" w:rsidR="005358CE" w:rsidRPr="00641E4C" w:rsidRDefault="005358CE" w:rsidP="003F22DA">
            <w:pPr>
              <w:pStyle w:val="cGDD1"/>
              <w:numPr>
                <w:ilvl w:val="0"/>
                <w:numId w:val="17"/>
              </w:numPr>
              <w:rPr>
                <w:lang w:val="vi-VN"/>
              </w:rPr>
            </w:pPr>
          </w:p>
        </w:tc>
        <w:tc>
          <w:tcPr>
            <w:tcW w:w="2240" w:type="dxa"/>
          </w:tcPr>
          <w:p w14:paraId="54098BFB" w14:textId="77777777" w:rsidR="005358CE" w:rsidRPr="00641E4C" w:rsidRDefault="005358CE" w:rsidP="005358CE">
            <w:pPr>
              <w:pStyle w:val="cGDD1"/>
              <w:tabs>
                <w:tab w:val="clear" w:pos="720"/>
              </w:tabs>
              <w:ind w:left="0"/>
            </w:pPr>
            <w:r w:rsidRPr="00641E4C">
              <w:t>Giấy ủy quyền</w:t>
            </w:r>
          </w:p>
        </w:tc>
        <w:tc>
          <w:tcPr>
            <w:tcW w:w="2147" w:type="dxa"/>
          </w:tcPr>
          <w:p w14:paraId="0D4C04B6" w14:textId="77777777" w:rsidR="005358CE" w:rsidRPr="00641E4C" w:rsidRDefault="005358CE" w:rsidP="005358CE">
            <w:pPr>
              <w:pStyle w:val="cGDD1"/>
              <w:tabs>
                <w:tab w:val="clear" w:pos="720"/>
              </w:tabs>
              <w:ind w:left="0"/>
            </w:pPr>
            <w:r w:rsidRPr="00641E4C">
              <w:t>Có</w:t>
            </w:r>
          </w:p>
        </w:tc>
        <w:tc>
          <w:tcPr>
            <w:tcW w:w="3848" w:type="dxa"/>
          </w:tcPr>
          <w:p w14:paraId="14C5CBBE" w14:textId="77777777" w:rsidR="005358CE" w:rsidRDefault="005358CE" w:rsidP="005358CE">
            <w:pPr>
              <w:pStyle w:val="cGDD1"/>
              <w:tabs>
                <w:tab w:val="clear" w:pos="720"/>
              </w:tabs>
              <w:ind w:left="0"/>
            </w:pPr>
            <w:r w:rsidRPr="00641E4C">
              <w:t>Số giấy ủy quyền</w:t>
            </w:r>
          </w:p>
          <w:p w14:paraId="385D7C81" w14:textId="604CDD25" w:rsidR="00B55E1A" w:rsidRPr="00641E4C" w:rsidRDefault="00B55E1A" w:rsidP="00785026">
            <w:pPr>
              <w:pStyle w:val="cGDD1"/>
              <w:tabs>
                <w:tab w:val="clear" w:pos="720"/>
              </w:tabs>
              <w:ind w:left="0"/>
            </w:pPr>
            <w:r>
              <w:t>Lấy thông tin từ Core Bank</w:t>
            </w:r>
          </w:p>
        </w:tc>
      </w:tr>
      <w:tr w:rsidR="005358CE" w:rsidRPr="00641E4C" w14:paraId="531D5A91" w14:textId="77777777" w:rsidTr="00785026">
        <w:tc>
          <w:tcPr>
            <w:tcW w:w="1115" w:type="dxa"/>
          </w:tcPr>
          <w:p w14:paraId="063D2177" w14:textId="77777777" w:rsidR="005358CE" w:rsidRPr="00641E4C" w:rsidRDefault="005358CE" w:rsidP="003F22DA">
            <w:pPr>
              <w:pStyle w:val="cGDD1"/>
              <w:numPr>
                <w:ilvl w:val="0"/>
                <w:numId w:val="17"/>
              </w:numPr>
              <w:rPr>
                <w:lang w:val="vi-VN"/>
              </w:rPr>
            </w:pPr>
          </w:p>
        </w:tc>
        <w:tc>
          <w:tcPr>
            <w:tcW w:w="2240" w:type="dxa"/>
          </w:tcPr>
          <w:p w14:paraId="723977EB" w14:textId="77777777" w:rsidR="005358CE" w:rsidRPr="00641E4C" w:rsidRDefault="005358CE" w:rsidP="005358CE">
            <w:pPr>
              <w:pStyle w:val="cGDD1"/>
              <w:tabs>
                <w:tab w:val="clear" w:pos="720"/>
              </w:tabs>
              <w:ind w:left="0"/>
              <w:rPr>
                <w:lang w:val="vi-VN"/>
              </w:rPr>
            </w:pPr>
            <w:r w:rsidRPr="00641E4C">
              <w:rPr>
                <w:lang w:val="vi-VN"/>
              </w:rPr>
              <w:t>Địa chỉ thường trú</w:t>
            </w:r>
          </w:p>
        </w:tc>
        <w:tc>
          <w:tcPr>
            <w:tcW w:w="2147" w:type="dxa"/>
          </w:tcPr>
          <w:p w14:paraId="21BA5A39" w14:textId="77777777" w:rsidR="005358CE" w:rsidRPr="00641E4C" w:rsidRDefault="005358CE" w:rsidP="005358CE">
            <w:pPr>
              <w:pStyle w:val="cGDD1"/>
              <w:tabs>
                <w:tab w:val="clear" w:pos="720"/>
              </w:tabs>
              <w:ind w:left="0"/>
            </w:pPr>
            <w:r w:rsidRPr="00641E4C">
              <w:t>Không</w:t>
            </w:r>
          </w:p>
        </w:tc>
        <w:tc>
          <w:tcPr>
            <w:tcW w:w="3848" w:type="dxa"/>
          </w:tcPr>
          <w:p w14:paraId="05240D42" w14:textId="7FCCC5A8" w:rsidR="005358CE" w:rsidRPr="00641E4C" w:rsidRDefault="00B55E1A" w:rsidP="00785026">
            <w:pPr>
              <w:pStyle w:val="cGDD1"/>
              <w:tabs>
                <w:tab w:val="clear" w:pos="720"/>
              </w:tabs>
              <w:ind w:left="0"/>
              <w:rPr>
                <w:lang w:val="vi-VN"/>
              </w:rPr>
            </w:pPr>
            <w:r>
              <w:t>Lấy thông tin từ Core Bank</w:t>
            </w:r>
          </w:p>
        </w:tc>
      </w:tr>
      <w:tr w:rsidR="005358CE" w:rsidRPr="00641E4C" w14:paraId="2759E8C4" w14:textId="77777777" w:rsidTr="00785026">
        <w:tc>
          <w:tcPr>
            <w:tcW w:w="1115" w:type="dxa"/>
            <w:tcBorders>
              <w:top w:val="single" w:sz="4" w:space="0" w:color="auto"/>
              <w:left w:val="single" w:sz="4" w:space="0" w:color="auto"/>
              <w:bottom w:val="single" w:sz="4" w:space="0" w:color="auto"/>
              <w:right w:val="single" w:sz="4" w:space="0" w:color="auto"/>
            </w:tcBorders>
          </w:tcPr>
          <w:p w14:paraId="2828525B"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2DEC3331" w14:textId="77777777" w:rsidR="005358CE" w:rsidRPr="00641E4C" w:rsidRDefault="005358CE" w:rsidP="005358CE">
            <w:pPr>
              <w:pStyle w:val="cGDD1"/>
              <w:tabs>
                <w:tab w:val="clear" w:pos="720"/>
              </w:tabs>
              <w:ind w:left="0"/>
              <w:rPr>
                <w:lang w:val="vi-VN"/>
              </w:rPr>
            </w:pPr>
            <w:r w:rsidRPr="00641E4C">
              <w:rPr>
                <w:lang w:val="vi-VN"/>
              </w:rPr>
              <w:t>Số điện thoại chính</w:t>
            </w:r>
          </w:p>
        </w:tc>
        <w:tc>
          <w:tcPr>
            <w:tcW w:w="2147" w:type="dxa"/>
            <w:tcBorders>
              <w:top w:val="single" w:sz="4" w:space="0" w:color="auto"/>
              <w:left w:val="single" w:sz="4" w:space="0" w:color="auto"/>
              <w:bottom w:val="single" w:sz="4" w:space="0" w:color="auto"/>
              <w:right w:val="single" w:sz="4" w:space="0" w:color="auto"/>
            </w:tcBorders>
          </w:tcPr>
          <w:p w14:paraId="5974B93D" w14:textId="77777777" w:rsidR="005358CE" w:rsidRPr="00641E4C" w:rsidRDefault="005358CE" w:rsidP="005358CE">
            <w:pPr>
              <w:pStyle w:val="cGDD1"/>
              <w:tabs>
                <w:tab w:val="clear" w:pos="720"/>
              </w:tabs>
              <w:ind w:left="0"/>
            </w:pPr>
            <w:r w:rsidRPr="00641E4C">
              <w:t>Có</w:t>
            </w:r>
          </w:p>
        </w:tc>
        <w:tc>
          <w:tcPr>
            <w:tcW w:w="3848" w:type="dxa"/>
            <w:tcBorders>
              <w:top w:val="single" w:sz="4" w:space="0" w:color="auto"/>
              <w:left w:val="single" w:sz="4" w:space="0" w:color="auto"/>
              <w:bottom w:val="single" w:sz="4" w:space="0" w:color="auto"/>
              <w:right w:val="single" w:sz="4" w:space="0" w:color="auto"/>
            </w:tcBorders>
          </w:tcPr>
          <w:p w14:paraId="6DF33C36" w14:textId="6DC7A97A" w:rsidR="005358CE" w:rsidRPr="00641E4C" w:rsidRDefault="00B55E1A" w:rsidP="00785026">
            <w:pPr>
              <w:pStyle w:val="cGDD1"/>
              <w:tabs>
                <w:tab w:val="clear" w:pos="720"/>
              </w:tabs>
              <w:ind w:left="0"/>
              <w:rPr>
                <w:lang w:val="vi-VN"/>
              </w:rPr>
            </w:pPr>
            <w:r>
              <w:t>Lấy thông tin từ Core Bank</w:t>
            </w:r>
          </w:p>
        </w:tc>
      </w:tr>
      <w:tr w:rsidR="005358CE" w:rsidRPr="00641E4C" w14:paraId="2A9C2D9D" w14:textId="77777777" w:rsidTr="00785026">
        <w:tc>
          <w:tcPr>
            <w:tcW w:w="1115" w:type="dxa"/>
            <w:tcBorders>
              <w:top w:val="single" w:sz="4" w:space="0" w:color="auto"/>
              <w:left w:val="single" w:sz="4" w:space="0" w:color="auto"/>
              <w:bottom w:val="single" w:sz="4" w:space="0" w:color="auto"/>
              <w:right w:val="single" w:sz="4" w:space="0" w:color="auto"/>
            </w:tcBorders>
          </w:tcPr>
          <w:p w14:paraId="3F437880" w14:textId="77777777" w:rsidR="005358CE" w:rsidRPr="00641E4C" w:rsidRDefault="005358CE" w:rsidP="003F22DA">
            <w:pPr>
              <w:pStyle w:val="cGDD1"/>
              <w:numPr>
                <w:ilvl w:val="0"/>
                <w:numId w:val="17"/>
              </w:numPr>
              <w:rPr>
                <w:lang w:val="vi-VN"/>
              </w:rPr>
            </w:pPr>
          </w:p>
        </w:tc>
        <w:tc>
          <w:tcPr>
            <w:tcW w:w="2240" w:type="dxa"/>
            <w:tcBorders>
              <w:top w:val="single" w:sz="4" w:space="0" w:color="auto"/>
              <w:left w:val="single" w:sz="4" w:space="0" w:color="auto"/>
              <w:bottom w:val="single" w:sz="4" w:space="0" w:color="auto"/>
              <w:right w:val="single" w:sz="4" w:space="0" w:color="auto"/>
            </w:tcBorders>
          </w:tcPr>
          <w:p w14:paraId="1A72A36A" w14:textId="77777777" w:rsidR="005358CE" w:rsidRPr="00641E4C" w:rsidRDefault="005358CE" w:rsidP="005358CE">
            <w:pPr>
              <w:pStyle w:val="cGDD1"/>
              <w:tabs>
                <w:tab w:val="clear" w:pos="720"/>
              </w:tabs>
              <w:ind w:left="0"/>
              <w:rPr>
                <w:lang w:val="vi-VN"/>
              </w:rPr>
            </w:pPr>
            <w:r w:rsidRPr="00641E4C">
              <w:rPr>
                <w:lang w:val="vi-VN"/>
              </w:rPr>
              <w:t>Số điện thoại phụ</w:t>
            </w:r>
          </w:p>
        </w:tc>
        <w:tc>
          <w:tcPr>
            <w:tcW w:w="2147" w:type="dxa"/>
            <w:tcBorders>
              <w:top w:val="single" w:sz="4" w:space="0" w:color="auto"/>
              <w:left w:val="single" w:sz="4" w:space="0" w:color="auto"/>
              <w:bottom w:val="single" w:sz="4" w:space="0" w:color="auto"/>
              <w:right w:val="single" w:sz="4" w:space="0" w:color="auto"/>
            </w:tcBorders>
          </w:tcPr>
          <w:p w14:paraId="3AF3D5FA" w14:textId="77777777" w:rsidR="005358CE" w:rsidRPr="00641E4C" w:rsidRDefault="005358CE" w:rsidP="005358CE">
            <w:pPr>
              <w:pStyle w:val="cGDD1"/>
              <w:tabs>
                <w:tab w:val="clear" w:pos="720"/>
              </w:tabs>
              <w:ind w:left="0"/>
            </w:pPr>
            <w:r w:rsidRPr="00641E4C">
              <w:t>Không</w:t>
            </w:r>
          </w:p>
        </w:tc>
        <w:tc>
          <w:tcPr>
            <w:tcW w:w="3848" w:type="dxa"/>
            <w:tcBorders>
              <w:top w:val="single" w:sz="4" w:space="0" w:color="auto"/>
              <w:left w:val="single" w:sz="4" w:space="0" w:color="auto"/>
              <w:bottom w:val="single" w:sz="4" w:space="0" w:color="auto"/>
              <w:right w:val="single" w:sz="4" w:space="0" w:color="auto"/>
            </w:tcBorders>
          </w:tcPr>
          <w:p w14:paraId="3764A1B3" w14:textId="1FBD9972" w:rsidR="005358CE" w:rsidRPr="00641E4C" w:rsidRDefault="00B55E1A" w:rsidP="00785026">
            <w:pPr>
              <w:pStyle w:val="cGDD1"/>
              <w:tabs>
                <w:tab w:val="clear" w:pos="720"/>
              </w:tabs>
              <w:ind w:left="0"/>
              <w:rPr>
                <w:lang w:val="vi-VN"/>
              </w:rPr>
            </w:pPr>
            <w:r>
              <w:t>Lấy thông tin từ Core Bank</w:t>
            </w:r>
          </w:p>
        </w:tc>
      </w:tr>
      <w:tr w:rsidR="005358CE" w:rsidRPr="00641E4C" w14:paraId="758AD0D9" w14:textId="77777777" w:rsidTr="00785026">
        <w:tc>
          <w:tcPr>
            <w:tcW w:w="1115" w:type="dxa"/>
          </w:tcPr>
          <w:p w14:paraId="448EB4DB" w14:textId="77777777" w:rsidR="005358CE" w:rsidRPr="00641E4C" w:rsidRDefault="005358CE" w:rsidP="003F22DA">
            <w:pPr>
              <w:pStyle w:val="cGDD1"/>
              <w:numPr>
                <w:ilvl w:val="0"/>
                <w:numId w:val="17"/>
              </w:numPr>
              <w:rPr>
                <w:lang w:val="vi-VN"/>
              </w:rPr>
            </w:pPr>
          </w:p>
        </w:tc>
        <w:tc>
          <w:tcPr>
            <w:tcW w:w="2240" w:type="dxa"/>
          </w:tcPr>
          <w:p w14:paraId="31BD00B6" w14:textId="77777777" w:rsidR="005358CE" w:rsidRPr="00641E4C" w:rsidRDefault="005358CE" w:rsidP="005358CE">
            <w:pPr>
              <w:pStyle w:val="cGDD1"/>
              <w:tabs>
                <w:tab w:val="clear" w:pos="720"/>
              </w:tabs>
              <w:ind w:left="0"/>
            </w:pPr>
            <w:r w:rsidRPr="00641E4C">
              <w:t>Fax</w:t>
            </w:r>
          </w:p>
        </w:tc>
        <w:tc>
          <w:tcPr>
            <w:tcW w:w="2147" w:type="dxa"/>
          </w:tcPr>
          <w:p w14:paraId="3AD12713" w14:textId="77777777" w:rsidR="005358CE" w:rsidRPr="00641E4C" w:rsidRDefault="005358CE" w:rsidP="005358CE">
            <w:pPr>
              <w:pStyle w:val="cGDD1"/>
              <w:tabs>
                <w:tab w:val="clear" w:pos="720"/>
              </w:tabs>
              <w:ind w:left="0"/>
            </w:pPr>
            <w:r w:rsidRPr="00641E4C">
              <w:t>Không</w:t>
            </w:r>
          </w:p>
        </w:tc>
        <w:tc>
          <w:tcPr>
            <w:tcW w:w="3848" w:type="dxa"/>
          </w:tcPr>
          <w:p w14:paraId="04D4DF65" w14:textId="47B46216" w:rsidR="005358CE" w:rsidRPr="00641E4C" w:rsidRDefault="00B55E1A" w:rsidP="00785026">
            <w:pPr>
              <w:pStyle w:val="cGDD1"/>
              <w:tabs>
                <w:tab w:val="clear" w:pos="720"/>
              </w:tabs>
              <w:ind w:left="0"/>
            </w:pPr>
            <w:r>
              <w:t>Lấy thông tin từ Core Bank</w:t>
            </w:r>
          </w:p>
        </w:tc>
      </w:tr>
      <w:tr w:rsidR="005358CE" w:rsidRPr="00641E4C" w14:paraId="4B91E367" w14:textId="77777777" w:rsidTr="00785026">
        <w:tc>
          <w:tcPr>
            <w:tcW w:w="1115" w:type="dxa"/>
          </w:tcPr>
          <w:p w14:paraId="697B06A5" w14:textId="77777777" w:rsidR="005358CE" w:rsidRPr="00641E4C" w:rsidRDefault="005358CE" w:rsidP="003F22DA">
            <w:pPr>
              <w:pStyle w:val="cGDD1"/>
              <w:numPr>
                <w:ilvl w:val="0"/>
                <w:numId w:val="17"/>
              </w:numPr>
              <w:rPr>
                <w:lang w:val="vi-VN"/>
              </w:rPr>
            </w:pPr>
          </w:p>
        </w:tc>
        <w:tc>
          <w:tcPr>
            <w:tcW w:w="2240" w:type="dxa"/>
          </w:tcPr>
          <w:p w14:paraId="2FBAE4D9" w14:textId="77777777" w:rsidR="005358CE" w:rsidRPr="00641E4C" w:rsidRDefault="005358CE" w:rsidP="005358CE">
            <w:pPr>
              <w:pStyle w:val="cGDD1"/>
              <w:tabs>
                <w:tab w:val="clear" w:pos="720"/>
              </w:tabs>
              <w:ind w:left="0"/>
              <w:rPr>
                <w:lang w:val="vi-VN"/>
              </w:rPr>
            </w:pPr>
            <w:r w:rsidRPr="00641E4C">
              <w:rPr>
                <w:lang w:val="vi-VN"/>
              </w:rPr>
              <w:t>Email</w:t>
            </w:r>
          </w:p>
        </w:tc>
        <w:tc>
          <w:tcPr>
            <w:tcW w:w="2147" w:type="dxa"/>
          </w:tcPr>
          <w:p w14:paraId="2FEA2ACE" w14:textId="77777777" w:rsidR="005358CE" w:rsidRPr="00641E4C" w:rsidRDefault="005358CE" w:rsidP="005358CE">
            <w:pPr>
              <w:pStyle w:val="cGDD1"/>
              <w:tabs>
                <w:tab w:val="clear" w:pos="720"/>
              </w:tabs>
              <w:ind w:left="0"/>
            </w:pPr>
            <w:r w:rsidRPr="00641E4C">
              <w:t>Không</w:t>
            </w:r>
          </w:p>
        </w:tc>
        <w:tc>
          <w:tcPr>
            <w:tcW w:w="3848" w:type="dxa"/>
          </w:tcPr>
          <w:p w14:paraId="4578EFBC" w14:textId="6E23BE41" w:rsidR="005358CE" w:rsidRPr="00641E4C" w:rsidRDefault="00B55E1A" w:rsidP="00785026">
            <w:pPr>
              <w:pStyle w:val="cGDD1"/>
              <w:tabs>
                <w:tab w:val="clear" w:pos="720"/>
              </w:tabs>
              <w:ind w:left="0"/>
              <w:rPr>
                <w:lang w:val="vi-VN"/>
              </w:rPr>
            </w:pPr>
            <w:r>
              <w:t>Lấy thông tin từ Core Bank</w:t>
            </w:r>
          </w:p>
        </w:tc>
      </w:tr>
    </w:tbl>
    <w:p w14:paraId="21EB27B0" w14:textId="77777777" w:rsidR="00C010DC" w:rsidRDefault="00C010DC" w:rsidP="00412D02">
      <w:pPr>
        <w:ind w:left="720"/>
        <w:rPr>
          <w:rFonts w:cs="Times New Roman"/>
        </w:rPr>
      </w:pPr>
    </w:p>
    <w:p w14:paraId="5B95D29B" w14:textId="29EA26FF" w:rsidR="00C010DC" w:rsidRDefault="009D518F" w:rsidP="009D518F">
      <w:pPr>
        <w:rPr>
          <w:rFonts w:cs="Times New Roman"/>
        </w:rPr>
      </w:pPr>
      <w:r>
        <w:rPr>
          <w:rFonts w:cs="Times New Roman"/>
        </w:rPr>
        <w:t>K</w:t>
      </w:r>
      <w:r w:rsidR="00C010DC">
        <w:rPr>
          <w:rFonts w:cs="Times New Roman"/>
        </w:rPr>
        <w:t>hách hàng có dấu hiệu Mỹ</w:t>
      </w:r>
      <w:r>
        <w:rPr>
          <w:rFonts w:cs="Times New Roman"/>
        </w:rPr>
        <w:t xml:space="preserve"> sẽ phải </w:t>
      </w:r>
      <w:r w:rsidR="00C010DC">
        <w:rPr>
          <w:rFonts w:cs="Times New Roman"/>
        </w:rPr>
        <w:t>chịu thuế theo luật FATCA, cần khai báo thông tin FATCA của khách hàng. Các thông tin này cũng lấy từ Core và không được sửa trên hệ thống</w:t>
      </w:r>
    </w:p>
    <w:p w14:paraId="262FA58A" w14:textId="77777777" w:rsidR="00735B9C" w:rsidRDefault="00C010DC" w:rsidP="00412D02">
      <w:pPr>
        <w:ind w:left="720"/>
        <w:rPr>
          <w:rFonts w:cs="Times New Roman"/>
        </w:rPr>
      </w:pPr>
      <w:r>
        <w:rPr>
          <w:noProof/>
        </w:rPr>
        <w:lastRenderedPageBreak/>
        <w:drawing>
          <wp:inline distT="0" distB="0" distL="0" distR="0" wp14:anchorId="432202F4" wp14:editId="0AD8199E">
            <wp:extent cx="5943600" cy="3556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556000"/>
                    </a:xfrm>
                    <a:prstGeom prst="rect">
                      <a:avLst/>
                    </a:prstGeom>
                  </pic:spPr>
                </pic:pic>
              </a:graphicData>
            </a:graphic>
          </wp:inline>
        </w:drawing>
      </w:r>
      <w:r w:rsidRPr="00412D02">
        <w:rPr>
          <w:rFonts w:cs="Times New Roman"/>
        </w:rPr>
        <w:t xml:space="preserve"> </w:t>
      </w:r>
    </w:p>
    <w:p w14:paraId="2FE3A553" w14:textId="77777777" w:rsidR="00735B9C" w:rsidRDefault="00735B9C" w:rsidP="00412D02">
      <w:pPr>
        <w:ind w:left="720"/>
        <w:rPr>
          <w:rFonts w:cs="Times New Roman"/>
        </w:rPr>
      </w:pPr>
    </w:p>
    <w:p w14:paraId="20A10899" w14:textId="77777777" w:rsidR="00701FF8" w:rsidRDefault="00735B9C" w:rsidP="009D518F">
      <w:pPr>
        <w:rPr>
          <w:rFonts w:cs="Times New Roman"/>
        </w:rPr>
      </w:pPr>
      <w:r>
        <w:rPr>
          <w:rFonts w:cs="Times New Roman"/>
        </w:rPr>
        <w:t xml:space="preserve">Với các khách hàng đồng ý thực hiện giao dịch online =&gt; Sau khi tạo được thông tin khách hàng trên hệ thống =&gt; Hệ thống sẽ gửi username đăng nhập </w:t>
      </w:r>
      <w:r w:rsidR="00D576BA">
        <w:rPr>
          <w:rFonts w:cs="Times New Roman"/>
        </w:rPr>
        <w:t>và mật khẩu</w:t>
      </w:r>
      <w:r>
        <w:rPr>
          <w:rFonts w:cs="Times New Roman"/>
        </w:rPr>
        <w:t xml:space="preserve"> cho khách hàng.</w:t>
      </w:r>
    </w:p>
    <w:p w14:paraId="344618BE" w14:textId="0A300032" w:rsidR="005353FC" w:rsidRDefault="005353FC" w:rsidP="00605B14">
      <w:pPr>
        <w:pStyle w:val="Heading3"/>
        <w:keepNext w:val="0"/>
        <w:keepLines w:val="0"/>
        <w:numPr>
          <w:ilvl w:val="2"/>
          <w:numId w:val="1"/>
        </w:numPr>
        <w:spacing w:line="312" w:lineRule="auto"/>
        <w:ind w:left="360" w:hanging="360"/>
        <w:rPr>
          <w:b w:val="0"/>
          <w:bCs w:val="0"/>
          <w:i w:val="0"/>
          <w:caps/>
          <w:sz w:val="26"/>
          <w:szCs w:val="24"/>
          <w:lang w:bidi="en-US"/>
        </w:rPr>
      </w:pPr>
      <w:bookmarkStart w:id="113" w:name="_Toc89338129"/>
      <w:r>
        <w:rPr>
          <w:b w:val="0"/>
          <w:bCs w:val="0"/>
          <w:i w:val="0"/>
          <w:caps/>
          <w:sz w:val="26"/>
          <w:szCs w:val="24"/>
          <w:lang w:bidi="en-US"/>
        </w:rPr>
        <w:t>Xác định nhà đầu tư chuyên nghiệp</w:t>
      </w:r>
      <w:bookmarkEnd w:id="113"/>
    </w:p>
    <w:p w14:paraId="600F76A5" w14:textId="06157718" w:rsidR="005353FC" w:rsidRDefault="005353FC" w:rsidP="00605B14">
      <w:pPr>
        <w:pStyle w:val="Heading4"/>
        <w:keepNext w:val="0"/>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14" w:name="_Toc89338130"/>
      <w:r>
        <w:rPr>
          <w:rFonts w:cstheme="majorBidi"/>
          <w:i w:val="0"/>
          <w:iCs w:val="0"/>
          <w:color w:val="000000" w:themeColor="text1"/>
          <w:spacing w:val="10"/>
          <w:u w:val="none"/>
          <w:lang w:bidi="en-US"/>
        </w:rPr>
        <w:t>Upload giấy xác nhận NĐT chuyên nghiệp (Nếu có)</w:t>
      </w:r>
      <w:bookmarkEnd w:id="114"/>
    </w:p>
    <w:p w14:paraId="0F5D370C" w14:textId="5747D5A4" w:rsidR="005353FC" w:rsidRDefault="00605B14" w:rsidP="005353FC">
      <w:r>
        <w:object w:dxaOrig="12694" w:dyaOrig="6446" w14:anchorId="2FF62365">
          <v:shape id="_x0000_i1030" type="#_x0000_t75" style="width:442pt;height:224.5pt" o:ole="">
            <v:imagedata r:id="rId23" o:title=""/>
          </v:shape>
          <o:OLEObject Type="Embed" ProgID="Visio.Drawing.15" ShapeID="_x0000_i1030" DrawAspect="Content" ObjectID="_1699950910" r:id="rId24"/>
        </w:object>
      </w:r>
    </w:p>
    <w:p w14:paraId="79DBDADA" w14:textId="77777777" w:rsidR="00605B14" w:rsidRDefault="00605B14" w:rsidP="005353FC"/>
    <w:p w14:paraId="27B140DC" w14:textId="7594121C" w:rsidR="00881607" w:rsidRDefault="00881607" w:rsidP="005353FC">
      <w:r>
        <w:t>Các thông tin chi tiế</w:t>
      </w:r>
      <w:r w:rsidR="00CA2146">
        <w:t>t</w:t>
      </w:r>
      <w:r>
        <w:t xml:space="preserve"> của NĐT bao gồm</w:t>
      </w:r>
    </w:p>
    <w:p w14:paraId="56120EFD" w14:textId="2EA9F5CF" w:rsidR="00881607" w:rsidRPr="00881607" w:rsidRDefault="00881607" w:rsidP="00881607">
      <w:pPr>
        <w:pStyle w:val="cheading3"/>
        <w:rPr>
          <w:lang w:bidi="en-US"/>
        </w:rPr>
      </w:pPr>
      <w:r>
        <w:rPr>
          <w:lang w:val="en-US" w:bidi="en-US"/>
        </w:rPr>
        <w:t>CIF khách hàng</w:t>
      </w:r>
    </w:p>
    <w:p w14:paraId="2B27BDD2" w14:textId="64C9B88C" w:rsidR="00881607" w:rsidRPr="00CA2146" w:rsidRDefault="00881607" w:rsidP="00881607">
      <w:pPr>
        <w:pStyle w:val="cheading3"/>
        <w:rPr>
          <w:lang w:bidi="en-US"/>
        </w:rPr>
      </w:pPr>
      <w:r>
        <w:rPr>
          <w:lang w:val="en-US" w:bidi="en-US"/>
        </w:rPr>
        <w:t>Họ tên</w:t>
      </w:r>
    </w:p>
    <w:p w14:paraId="0FA8AF37" w14:textId="555694B7" w:rsidR="00CA2146" w:rsidRPr="00881607" w:rsidRDefault="00CA2146" w:rsidP="00881607">
      <w:pPr>
        <w:pStyle w:val="cheading3"/>
        <w:rPr>
          <w:lang w:bidi="en-US"/>
        </w:rPr>
      </w:pPr>
      <w:r>
        <w:rPr>
          <w:lang w:val="en-US" w:bidi="en-US"/>
        </w:rPr>
        <w:t>Ngày sinh</w:t>
      </w:r>
    </w:p>
    <w:p w14:paraId="4947DBD8" w14:textId="5328E071" w:rsidR="00881607" w:rsidRPr="00881607" w:rsidRDefault="00881607" w:rsidP="00881607">
      <w:pPr>
        <w:pStyle w:val="cheading3"/>
        <w:rPr>
          <w:lang w:bidi="en-US"/>
        </w:rPr>
      </w:pPr>
      <w:r>
        <w:rPr>
          <w:lang w:val="en-US" w:bidi="en-US"/>
        </w:rPr>
        <w:t>CMND</w:t>
      </w:r>
    </w:p>
    <w:p w14:paraId="29B9ACDA" w14:textId="77DB1380" w:rsidR="00881607" w:rsidRPr="00881607" w:rsidRDefault="00881607" w:rsidP="00881607">
      <w:pPr>
        <w:pStyle w:val="cheading3"/>
        <w:rPr>
          <w:lang w:bidi="en-US"/>
        </w:rPr>
      </w:pPr>
      <w:r>
        <w:rPr>
          <w:lang w:val="en-US" w:bidi="en-US"/>
        </w:rPr>
        <w:t>Ngày cấp</w:t>
      </w:r>
    </w:p>
    <w:p w14:paraId="62372032" w14:textId="2A880093" w:rsidR="00881607" w:rsidRPr="005353FC" w:rsidRDefault="00881607" w:rsidP="00881607">
      <w:pPr>
        <w:pStyle w:val="cheading3"/>
        <w:rPr>
          <w:lang w:bidi="en-US"/>
        </w:rPr>
      </w:pPr>
      <w:r>
        <w:rPr>
          <w:lang w:val="en-US" w:bidi="en-US"/>
        </w:rPr>
        <w:t>Nơi cấp</w:t>
      </w:r>
    </w:p>
    <w:p w14:paraId="34FEB400" w14:textId="3A2A1818" w:rsidR="00CA2146" w:rsidRDefault="00CA2146" w:rsidP="00CA214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15" w:name="_Toc89338131"/>
      <w:r>
        <w:rPr>
          <w:rFonts w:cstheme="majorBidi"/>
          <w:i w:val="0"/>
          <w:iCs w:val="0"/>
          <w:color w:val="000000" w:themeColor="text1"/>
          <w:spacing w:val="10"/>
          <w:u w:val="none"/>
          <w:lang w:bidi="en-US"/>
        </w:rPr>
        <w:t>Gửi yêu cầu xác nhận NĐT chuyên nghiệp sang SHS</w:t>
      </w:r>
      <w:bookmarkEnd w:id="115"/>
    </w:p>
    <w:p w14:paraId="5FCD57BA" w14:textId="3D3E073E" w:rsidR="00CA2146" w:rsidRDefault="00CA2146" w:rsidP="00CA2146">
      <w:r>
        <w:object w:dxaOrig="12695" w:dyaOrig="6447" w14:anchorId="2C511276">
          <v:shape id="_x0000_i1031" type="#_x0000_t75" style="width:483pt;height:245.5pt" o:ole="">
            <v:imagedata r:id="rId25" o:title=""/>
          </v:shape>
          <o:OLEObject Type="Embed" ProgID="Visio.Drawing.15" ShapeID="_x0000_i1031" DrawAspect="Content" ObjectID="_1699950911" r:id="rId26"/>
        </w:object>
      </w:r>
    </w:p>
    <w:p w14:paraId="6C5F7D15" w14:textId="77777777" w:rsidR="00CA2146" w:rsidRDefault="00CA2146" w:rsidP="00CA2146">
      <w:r>
        <w:t>Các thông tin chi tiết của NĐT bao gồm</w:t>
      </w:r>
    </w:p>
    <w:p w14:paraId="264E8338" w14:textId="77777777" w:rsidR="00CA2146" w:rsidRPr="00881607" w:rsidRDefault="00CA2146" w:rsidP="00CA2146">
      <w:pPr>
        <w:pStyle w:val="cheading3"/>
        <w:rPr>
          <w:lang w:bidi="en-US"/>
        </w:rPr>
      </w:pPr>
      <w:r>
        <w:rPr>
          <w:lang w:val="en-US" w:bidi="en-US"/>
        </w:rPr>
        <w:t>CIF khách hàng</w:t>
      </w:r>
    </w:p>
    <w:p w14:paraId="2D0CC719" w14:textId="77777777" w:rsidR="00CA2146" w:rsidRPr="00CA2146" w:rsidRDefault="00CA2146" w:rsidP="00CA2146">
      <w:pPr>
        <w:pStyle w:val="cheading3"/>
        <w:rPr>
          <w:lang w:bidi="en-US"/>
        </w:rPr>
      </w:pPr>
      <w:r>
        <w:rPr>
          <w:lang w:val="en-US" w:bidi="en-US"/>
        </w:rPr>
        <w:t>Họ tên</w:t>
      </w:r>
    </w:p>
    <w:p w14:paraId="5E3ED60F" w14:textId="77777777" w:rsidR="00CA2146" w:rsidRPr="00881607" w:rsidRDefault="00CA2146" w:rsidP="00CA2146">
      <w:pPr>
        <w:pStyle w:val="cheading3"/>
        <w:rPr>
          <w:lang w:bidi="en-US"/>
        </w:rPr>
      </w:pPr>
      <w:r>
        <w:rPr>
          <w:lang w:val="en-US" w:bidi="en-US"/>
        </w:rPr>
        <w:t>Ngày sinh</w:t>
      </w:r>
    </w:p>
    <w:p w14:paraId="2BA6DE55" w14:textId="77777777" w:rsidR="00CA2146" w:rsidRPr="00881607" w:rsidRDefault="00CA2146" w:rsidP="00CA2146">
      <w:pPr>
        <w:pStyle w:val="cheading3"/>
        <w:rPr>
          <w:lang w:bidi="en-US"/>
        </w:rPr>
      </w:pPr>
      <w:r>
        <w:rPr>
          <w:lang w:val="en-US" w:bidi="en-US"/>
        </w:rPr>
        <w:t>CMND</w:t>
      </w:r>
    </w:p>
    <w:p w14:paraId="3BAC3766" w14:textId="77777777" w:rsidR="00CA2146" w:rsidRPr="00881607" w:rsidRDefault="00CA2146" w:rsidP="00CA2146">
      <w:pPr>
        <w:pStyle w:val="cheading3"/>
        <w:rPr>
          <w:lang w:bidi="en-US"/>
        </w:rPr>
      </w:pPr>
      <w:r>
        <w:rPr>
          <w:lang w:val="en-US" w:bidi="en-US"/>
        </w:rPr>
        <w:t>Ngày cấp</w:t>
      </w:r>
    </w:p>
    <w:p w14:paraId="58D619B2" w14:textId="77777777" w:rsidR="00CA2146" w:rsidRPr="005353FC" w:rsidRDefault="00CA2146" w:rsidP="00CA2146">
      <w:pPr>
        <w:pStyle w:val="cheading3"/>
        <w:rPr>
          <w:lang w:bidi="en-US"/>
        </w:rPr>
      </w:pPr>
      <w:r>
        <w:rPr>
          <w:lang w:val="en-US" w:bidi="en-US"/>
        </w:rPr>
        <w:t>Nơi cấp</w:t>
      </w:r>
    </w:p>
    <w:p w14:paraId="40D9535A" w14:textId="77777777" w:rsidR="00CA2146" w:rsidRPr="00CA2146" w:rsidRDefault="00CA2146" w:rsidP="00CA2146">
      <w:pPr>
        <w:rPr>
          <w:lang w:bidi="en-US"/>
        </w:rPr>
      </w:pPr>
    </w:p>
    <w:p w14:paraId="6E6B37AB" w14:textId="77777777" w:rsidR="00B02E0A" w:rsidRPr="00B02E0A" w:rsidRDefault="00B02E0A" w:rsidP="00B02E0A">
      <w:pPr>
        <w:pStyle w:val="Heading3"/>
        <w:keepLines w:val="0"/>
        <w:numPr>
          <w:ilvl w:val="2"/>
          <w:numId w:val="1"/>
        </w:numPr>
        <w:spacing w:line="312" w:lineRule="auto"/>
        <w:ind w:left="360" w:hanging="360"/>
        <w:rPr>
          <w:b w:val="0"/>
          <w:bCs w:val="0"/>
          <w:i w:val="0"/>
          <w:caps/>
          <w:sz w:val="26"/>
          <w:szCs w:val="24"/>
          <w:lang w:bidi="en-US"/>
        </w:rPr>
      </w:pPr>
      <w:bookmarkStart w:id="116" w:name="_Toc89338132"/>
      <w:r w:rsidRPr="00B02E0A">
        <w:rPr>
          <w:b w:val="0"/>
          <w:bCs w:val="0"/>
          <w:i w:val="0"/>
          <w:caps/>
          <w:sz w:val="26"/>
          <w:szCs w:val="24"/>
          <w:lang w:bidi="en-US"/>
        </w:rPr>
        <w:lastRenderedPageBreak/>
        <w:t>Các chức năng tra cứu</w:t>
      </w:r>
      <w:bookmarkEnd w:id="116"/>
    </w:p>
    <w:p w14:paraId="224396E8" w14:textId="578EDA66" w:rsidR="00B02E0A" w:rsidRPr="00B02E0A" w:rsidRDefault="00B02E0A" w:rsidP="00B02E0A">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17" w:name="_Toc89338133"/>
      <w:r w:rsidRPr="00B02E0A">
        <w:rPr>
          <w:rFonts w:cstheme="majorBidi"/>
          <w:i w:val="0"/>
          <w:iCs w:val="0"/>
          <w:color w:val="000000" w:themeColor="text1"/>
          <w:spacing w:val="10"/>
          <w:u w:val="none"/>
          <w:lang w:bidi="en-US"/>
        </w:rPr>
        <w:t xml:space="preserve">Truy vấn số dư </w:t>
      </w:r>
      <w:r>
        <w:rPr>
          <w:rFonts w:cstheme="majorBidi"/>
          <w:i w:val="0"/>
          <w:iCs w:val="0"/>
          <w:color w:val="000000" w:themeColor="text1"/>
          <w:spacing w:val="10"/>
          <w:u w:val="none"/>
          <w:lang w:bidi="en-US"/>
        </w:rPr>
        <w:t>trái phiếu</w:t>
      </w:r>
      <w:bookmarkEnd w:id="117"/>
    </w:p>
    <w:p w14:paraId="1600F875" w14:textId="77777777" w:rsidR="00B02E0A" w:rsidRDefault="00B02E0A" w:rsidP="00B02E0A">
      <w:pPr>
        <w:rPr>
          <w:lang w:bidi="en-US"/>
        </w:rPr>
      </w:pPr>
      <w:r>
        <w:rPr>
          <w:lang w:bidi="en-US"/>
        </w:rPr>
        <w:t>Quản lý được các thông tin sau</w:t>
      </w:r>
    </w:p>
    <w:p w14:paraId="3E48607E" w14:textId="77777777" w:rsidR="00B02E0A" w:rsidRDefault="00B02E0A" w:rsidP="003F22DA">
      <w:pPr>
        <w:pStyle w:val="ListParagraph"/>
        <w:numPr>
          <w:ilvl w:val="0"/>
          <w:numId w:val="20"/>
        </w:numPr>
        <w:rPr>
          <w:rFonts w:cs="Times New Roman"/>
        </w:rPr>
      </w:pPr>
      <w:r w:rsidRPr="00625762">
        <w:rPr>
          <w:rFonts w:cs="Times New Roman"/>
        </w:rPr>
        <w:t xml:space="preserve">Tiền bán </w:t>
      </w:r>
      <w:r>
        <w:rPr>
          <w:rFonts w:cs="Times New Roman"/>
        </w:rPr>
        <w:t>chờ về</w:t>
      </w:r>
    </w:p>
    <w:p w14:paraId="79AAA041" w14:textId="77777777" w:rsidR="00B02E0A" w:rsidRDefault="00B02E0A" w:rsidP="003F22DA">
      <w:pPr>
        <w:pStyle w:val="ListParagraph"/>
        <w:numPr>
          <w:ilvl w:val="0"/>
          <w:numId w:val="20"/>
        </w:numPr>
        <w:rPr>
          <w:rFonts w:cs="Times New Roman"/>
        </w:rPr>
      </w:pPr>
      <w:r>
        <w:rPr>
          <w:rFonts w:cs="Times New Roman"/>
        </w:rPr>
        <w:t>Tiền mua phải thanh toán</w:t>
      </w:r>
    </w:p>
    <w:p w14:paraId="21D2DFB1" w14:textId="77777777" w:rsidR="00B02E0A" w:rsidRDefault="00B02E0A" w:rsidP="003F22DA">
      <w:pPr>
        <w:pStyle w:val="ListParagraph"/>
        <w:numPr>
          <w:ilvl w:val="0"/>
          <w:numId w:val="20"/>
        </w:numPr>
        <w:rPr>
          <w:rFonts w:cs="Times New Roman"/>
        </w:rPr>
      </w:pPr>
      <w:r>
        <w:rPr>
          <w:rFonts w:cs="Times New Roman"/>
        </w:rPr>
        <w:t>Số dư của từng mã trái phiếu</w:t>
      </w:r>
    </w:p>
    <w:p w14:paraId="31DC495E" w14:textId="77777777" w:rsidR="00B02E0A" w:rsidRDefault="00B02E0A" w:rsidP="003F22DA">
      <w:pPr>
        <w:pStyle w:val="ListParagraph"/>
        <w:numPr>
          <w:ilvl w:val="1"/>
          <w:numId w:val="20"/>
        </w:numPr>
        <w:rPr>
          <w:rFonts w:cs="Times New Roman"/>
        </w:rPr>
      </w:pPr>
      <w:r>
        <w:rPr>
          <w:rFonts w:cs="Times New Roman"/>
        </w:rPr>
        <w:t>Mã trái phiếu</w:t>
      </w:r>
    </w:p>
    <w:p w14:paraId="6AF75A3C" w14:textId="77777777" w:rsidR="00B02E0A" w:rsidRDefault="00B02E0A" w:rsidP="003F22DA">
      <w:pPr>
        <w:pStyle w:val="ListParagraph"/>
        <w:numPr>
          <w:ilvl w:val="1"/>
          <w:numId w:val="20"/>
        </w:numPr>
        <w:rPr>
          <w:rFonts w:cs="Times New Roman"/>
        </w:rPr>
      </w:pPr>
      <w:r>
        <w:rPr>
          <w:rFonts w:cs="Times New Roman"/>
        </w:rPr>
        <w:t>Số dư khả dụng</w:t>
      </w:r>
    </w:p>
    <w:p w14:paraId="2E4DADC1" w14:textId="77777777" w:rsidR="00B02E0A" w:rsidRDefault="00B02E0A" w:rsidP="003F22DA">
      <w:pPr>
        <w:pStyle w:val="ListParagraph"/>
        <w:numPr>
          <w:ilvl w:val="1"/>
          <w:numId w:val="20"/>
        </w:numPr>
        <w:rPr>
          <w:rFonts w:cs="Times New Roman"/>
        </w:rPr>
      </w:pPr>
      <w:r>
        <w:rPr>
          <w:rFonts w:cs="Times New Roman"/>
        </w:rPr>
        <w:t>Số dư chờ về</w:t>
      </w:r>
    </w:p>
    <w:p w14:paraId="750F85A0" w14:textId="77777777" w:rsidR="00B02E0A" w:rsidRDefault="00B02E0A" w:rsidP="003F22DA">
      <w:pPr>
        <w:pStyle w:val="ListParagraph"/>
        <w:numPr>
          <w:ilvl w:val="1"/>
          <w:numId w:val="20"/>
        </w:numPr>
        <w:rPr>
          <w:rFonts w:cs="Times New Roman"/>
        </w:rPr>
      </w:pPr>
      <w:r>
        <w:rPr>
          <w:rFonts w:cs="Times New Roman"/>
        </w:rPr>
        <w:t>Số dư phong tỏa</w:t>
      </w:r>
    </w:p>
    <w:p w14:paraId="6F863406" w14:textId="77777777" w:rsidR="00B02E0A" w:rsidRDefault="00B02E0A" w:rsidP="003F22DA">
      <w:pPr>
        <w:pStyle w:val="ListParagraph"/>
        <w:numPr>
          <w:ilvl w:val="1"/>
          <w:numId w:val="20"/>
        </w:numPr>
        <w:rPr>
          <w:rFonts w:cs="Times New Roman"/>
        </w:rPr>
      </w:pPr>
      <w:r>
        <w:rPr>
          <w:rFonts w:cs="Times New Roman"/>
        </w:rPr>
        <w:t>Số dư chờ chuyển nhượng</w:t>
      </w:r>
    </w:p>
    <w:p w14:paraId="0A86AF69" w14:textId="77777777" w:rsidR="00B02E0A" w:rsidRDefault="00B02E0A" w:rsidP="003F22DA">
      <w:pPr>
        <w:pStyle w:val="ListParagraph"/>
        <w:numPr>
          <w:ilvl w:val="1"/>
          <w:numId w:val="20"/>
        </w:numPr>
        <w:rPr>
          <w:rFonts w:cs="Times New Roman"/>
        </w:rPr>
      </w:pPr>
      <w:r>
        <w:rPr>
          <w:rFonts w:cs="Times New Roman"/>
        </w:rPr>
        <w:t>Tổng số dư</w:t>
      </w:r>
    </w:p>
    <w:p w14:paraId="6C0411E7" w14:textId="738D313A" w:rsidR="00B02E0A" w:rsidRPr="00B02E0A" w:rsidRDefault="00B02E0A" w:rsidP="00B02E0A">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18" w:name="_Toc89338134"/>
      <w:r w:rsidRPr="00B02E0A">
        <w:rPr>
          <w:rFonts w:cstheme="majorBidi"/>
          <w:i w:val="0"/>
          <w:iCs w:val="0"/>
          <w:color w:val="000000" w:themeColor="text1"/>
          <w:spacing w:val="10"/>
          <w:u w:val="none"/>
          <w:lang w:bidi="en-US"/>
        </w:rPr>
        <w:t xml:space="preserve">Sao kê </w:t>
      </w:r>
      <w:r>
        <w:rPr>
          <w:rFonts w:cstheme="majorBidi"/>
          <w:i w:val="0"/>
          <w:iCs w:val="0"/>
          <w:color w:val="000000" w:themeColor="text1"/>
          <w:spacing w:val="10"/>
          <w:u w:val="none"/>
          <w:lang w:bidi="en-US"/>
        </w:rPr>
        <w:t>biến động số dư trái phiếu</w:t>
      </w:r>
      <w:bookmarkEnd w:id="118"/>
    </w:p>
    <w:p w14:paraId="732FC50C" w14:textId="77777777" w:rsidR="00B02E0A" w:rsidRPr="00B02E0A" w:rsidRDefault="00B02E0A" w:rsidP="003F22DA">
      <w:pPr>
        <w:numPr>
          <w:ilvl w:val="0"/>
          <w:numId w:val="20"/>
        </w:numPr>
        <w:rPr>
          <w:b/>
          <w:bCs/>
          <w:i/>
          <w:lang w:bidi="en-US"/>
        </w:rPr>
      </w:pPr>
      <w:r>
        <w:rPr>
          <w:lang w:bidi="en-US"/>
        </w:rPr>
        <w:t>Các thông tin cần hiển thị</w:t>
      </w:r>
    </w:p>
    <w:p w14:paraId="0AA76090" w14:textId="77777777" w:rsidR="00B02E0A" w:rsidRDefault="00B02E0A" w:rsidP="003F22DA">
      <w:pPr>
        <w:pStyle w:val="ListParagraph"/>
        <w:numPr>
          <w:ilvl w:val="1"/>
          <w:numId w:val="20"/>
        </w:numPr>
        <w:rPr>
          <w:lang w:bidi="en-US"/>
        </w:rPr>
      </w:pPr>
      <w:r>
        <w:rPr>
          <w:lang w:bidi="en-US"/>
        </w:rPr>
        <w:t>Mã trái phiếu</w:t>
      </w:r>
    </w:p>
    <w:p w14:paraId="523029E3" w14:textId="77777777" w:rsidR="00B02E0A" w:rsidRDefault="00B02E0A" w:rsidP="003F22DA">
      <w:pPr>
        <w:pStyle w:val="ListParagraph"/>
        <w:numPr>
          <w:ilvl w:val="1"/>
          <w:numId w:val="20"/>
        </w:numPr>
        <w:rPr>
          <w:lang w:bidi="en-US"/>
        </w:rPr>
      </w:pPr>
      <w:r>
        <w:rPr>
          <w:lang w:bidi="en-US"/>
        </w:rPr>
        <w:t>Từ ngày</w:t>
      </w:r>
    </w:p>
    <w:p w14:paraId="1CC3BE70" w14:textId="77777777" w:rsidR="00B02E0A" w:rsidRDefault="00B02E0A" w:rsidP="003F22DA">
      <w:pPr>
        <w:pStyle w:val="ListParagraph"/>
        <w:numPr>
          <w:ilvl w:val="1"/>
          <w:numId w:val="20"/>
        </w:numPr>
        <w:rPr>
          <w:lang w:bidi="en-US"/>
        </w:rPr>
      </w:pPr>
      <w:r>
        <w:rPr>
          <w:lang w:bidi="en-US"/>
        </w:rPr>
        <w:t>Đến ngày</w:t>
      </w:r>
    </w:p>
    <w:p w14:paraId="1C6D816B" w14:textId="77777777" w:rsidR="00B02E0A" w:rsidRDefault="00B02E0A" w:rsidP="003F22DA">
      <w:pPr>
        <w:pStyle w:val="ListParagraph"/>
        <w:numPr>
          <w:ilvl w:val="1"/>
          <w:numId w:val="20"/>
        </w:numPr>
        <w:rPr>
          <w:lang w:bidi="en-US"/>
        </w:rPr>
      </w:pPr>
      <w:r>
        <w:rPr>
          <w:lang w:bidi="en-US"/>
        </w:rPr>
        <w:t>Số dư đầu</w:t>
      </w:r>
    </w:p>
    <w:p w14:paraId="300A9839" w14:textId="77777777" w:rsidR="00B02E0A" w:rsidRDefault="00B02E0A" w:rsidP="003F22DA">
      <w:pPr>
        <w:pStyle w:val="ListParagraph"/>
        <w:numPr>
          <w:ilvl w:val="1"/>
          <w:numId w:val="20"/>
        </w:numPr>
        <w:rPr>
          <w:lang w:bidi="en-US"/>
        </w:rPr>
      </w:pPr>
      <w:r>
        <w:rPr>
          <w:lang w:bidi="en-US"/>
        </w:rPr>
        <w:t>Các giao dịch phát sinh + diễn giải của từng giao dịch</w:t>
      </w:r>
    </w:p>
    <w:p w14:paraId="217E9EF2" w14:textId="77777777" w:rsidR="00B02E0A" w:rsidRPr="00C06FEE" w:rsidRDefault="00B02E0A" w:rsidP="003F22DA">
      <w:pPr>
        <w:pStyle w:val="ListParagraph"/>
        <w:numPr>
          <w:ilvl w:val="1"/>
          <w:numId w:val="20"/>
        </w:numPr>
        <w:rPr>
          <w:lang w:bidi="en-US"/>
        </w:rPr>
      </w:pPr>
      <w:r>
        <w:rPr>
          <w:lang w:bidi="en-US"/>
        </w:rPr>
        <w:t>Số dư cuối</w:t>
      </w:r>
    </w:p>
    <w:p w14:paraId="11A47465" w14:textId="77777777" w:rsidR="00B02E0A" w:rsidRDefault="00B02E0A" w:rsidP="00B02E0A">
      <w:pPr>
        <w:rPr>
          <w:lang w:bidi="en-US"/>
        </w:rPr>
      </w:pPr>
    </w:p>
    <w:p w14:paraId="6D120F4B" w14:textId="77777777" w:rsidR="00B02E0A" w:rsidRPr="00B02E0A" w:rsidRDefault="00B02E0A" w:rsidP="00B02E0A">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19" w:name="_Toc89338135"/>
      <w:r w:rsidRPr="00B02E0A">
        <w:rPr>
          <w:rFonts w:cstheme="majorBidi"/>
          <w:i w:val="0"/>
          <w:iCs w:val="0"/>
          <w:color w:val="000000" w:themeColor="text1"/>
          <w:spacing w:val="10"/>
          <w:u w:val="none"/>
          <w:lang w:bidi="en-US"/>
        </w:rPr>
        <w:t>Dòng tiền đầu tư khi khách hàng thực hiện bán lại</w:t>
      </w:r>
      <w:bookmarkEnd w:id="119"/>
    </w:p>
    <w:p w14:paraId="68E1B0D2" w14:textId="77777777" w:rsidR="00B02E0A" w:rsidRDefault="00B02E0A" w:rsidP="003F22DA">
      <w:pPr>
        <w:pStyle w:val="ListParagraph"/>
        <w:numPr>
          <w:ilvl w:val="0"/>
          <w:numId w:val="20"/>
        </w:numPr>
        <w:rPr>
          <w:lang w:bidi="en-US"/>
        </w:rPr>
      </w:pPr>
      <w:r>
        <w:rPr>
          <w:lang w:bidi="en-US"/>
        </w:rPr>
        <w:t>Các thông tin cần hiển thị</w:t>
      </w:r>
    </w:p>
    <w:p w14:paraId="35495CCE" w14:textId="77777777" w:rsidR="00B02E0A" w:rsidRDefault="00B02E0A" w:rsidP="003F22DA">
      <w:pPr>
        <w:pStyle w:val="ListParagraph"/>
        <w:numPr>
          <w:ilvl w:val="1"/>
          <w:numId w:val="20"/>
        </w:numPr>
        <w:rPr>
          <w:lang w:bidi="en-US"/>
        </w:rPr>
      </w:pPr>
      <w:r>
        <w:rPr>
          <w:lang w:bidi="en-US"/>
        </w:rPr>
        <w:t>Ngày mua lần đầu</w:t>
      </w:r>
    </w:p>
    <w:p w14:paraId="5A7A0F9E" w14:textId="77777777" w:rsidR="00B02E0A" w:rsidRDefault="00B02E0A" w:rsidP="003F22DA">
      <w:pPr>
        <w:pStyle w:val="ListParagraph"/>
        <w:numPr>
          <w:ilvl w:val="1"/>
          <w:numId w:val="20"/>
        </w:numPr>
        <w:rPr>
          <w:lang w:bidi="en-US"/>
        </w:rPr>
      </w:pPr>
      <w:r>
        <w:rPr>
          <w:lang w:bidi="en-US"/>
        </w:rPr>
        <w:t>Ngày bán lại</w:t>
      </w:r>
    </w:p>
    <w:p w14:paraId="17B616DD" w14:textId="77777777" w:rsidR="00B02E0A" w:rsidRDefault="00B02E0A" w:rsidP="003F22DA">
      <w:pPr>
        <w:pStyle w:val="ListParagraph"/>
        <w:numPr>
          <w:ilvl w:val="1"/>
          <w:numId w:val="20"/>
        </w:numPr>
        <w:rPr>
          <w:lang w:bidi="en-US"/>
        </w:rPr>
      </w:pPr>
      <w:r>
        <w:rPr>
          <w:lang w:bidi="en-US"/>
        </w:rPr>
        <w:t>Tồng gốc đầu tư</w:t>
      </w:r>
    </w:p>
    <w:p w14:paraId="3F97D66E" w14:textId="77777777" w:rsidR="00B02E0A" w:rsidRDefault="00B02E0A" w:rsidP="003F22DA">
      <w:pPr>
        <w:pStyle w:val="ListParagraph"/>
        <w:numPr>
          <w:ilvl w:val="1"/>
          <w:numId w:val="20"/>
        </w:numPr>
        <w:rPr>
          <w:lang w:bidi="en-US"/>
        </w:rPr>
      </w:pPr>
      <w:r>
        <w:rPr>
          <w:lang w:bidi="en-US"/>
        </w:rPr>
        <w:t>Thời gian đầu tư (tháng)</w:t>
      </w:r>
    </w:p>
    <w:p w14:paraId="3F0A1201" w14:textId="77777777" w:rsidR="00B02E0A" w:rsidRDefault="00B02E0A" w:rsidP="003F22DA">
      <w:pPr>
        <w:pStyle w:val="ListParagraph"/>
        <w:numPr>
          <w:ilvl w:val="1"/>
          <w:numId w:val="20"/>
        </w:numPr>
        <w:rPr>
          <w:lang w:bidi="en-US"/>
        </w:rPr>
      </w:pPr>
      <w:r>
        <w:rPr>
          <w:lang w:bidi="en-US"/>
        </w:rPr>
        <w:t>Tổng tiền nhận</w:t>
      </w:r>
    </w:p>
    <w:p w14:paraId="00617441" w14:textId="77777777" w:rsidR="00B02E0A" w:rsidRDefault="00B02E0A" w:rsidP="003F22DA">
      <w:pPr>
        <w:pStyle w:val="ListParagraph"/>
        <w:numPr>
          <w:ilvl w:val="1"/>
          <w:numId w:val="20"/>
        </w:numPr>
        <w:rPr>
          <w:lang w:bidi="en-US"/>
        </w:rPr>
      </w:pPr>
      <w:r>
        <w:rPr>
          <w:lang w:bidi="en-US"/>
        </w:rPr>
        <w:t>Lãi đầu tư</w:t>
      </w:r>
    </w:p>
    <w:p w14:paraId="35B58475" w14:textId="77777777" w:rsidR="00B02E0A" w:rsidRDefault="00B02E0A" w:rsidP="003F22DA">
      <w:pPr>
        <w:pStyle w:val="ListParagraph"/>
        <w:numPr>
          <w:ilvl w:val="1"/>
          <w:numId w:val="20"/>
        </w:numPr>
        <w:rPr>
          <w:lang w:bidi="en-US"/>
        </w:rPr>
      </w:pPr>
      <w:r>
        <w:rPr>
          <w:lang w:bidi="en-US"/>
        </w:rPr>
        <w:t>Lãi suất đầu tư (%/năm)</w:t>
      </w:r>
    </w:p>
    <w:p w14:paraId="0FA741BE" w14:textId="77777777" w:rsidR="00B02E0A" w:rsidRDefault="00B02E0A" w:rsidP="003F22DA">
      <w:pPr>
        <w:pStyle w:val="ListParagraph"/>
        <w:numPr>
          <w:ilvl w:val="1"/>
          <w:numId w:val="20"/>
        </w:numPr>
        <w:rPr>
          <w:lang w:bidi="en-US"/>
        </w:rPr>
      </w:pPr>
      <w:r>
        <w:rPr>
          <w:lang w:bidi="en-US"/>
        </w:rPr>
        <w:t>Tổng tiền nhận có tái đầu tư</w:t>
      </w:r>
    </w:p>
    <w:p w14:paraId="1E91D198" w14:textId="77777777" w:rsidR="00B02E0A" w:rsidRDefault="00B02E0A" w:rsidP="003F22DA">
      <w:pPr>
        <w:pStyle w:val="ListParagraph"/>
        <w:numPr>
          <w:ilvl w:val="1"/>
          <w:numId w:val="20"/>
        </w:numPr>
        <w:rPr>
          <w:lang w:bidi="en-US"/>
        </w:rPr>
      </w:pPr>
      <w:r>
        <w:rPr>
          <w:lang w:bidi="en-US"/>
        </w:rPr>
        <w:t>Lãi đầu tư có tái đầu tư</w:t>
      </w:r>
    </w:p>
    <w:p w14:paraId="5443EE91" w14:textId="77777777" w:rsidR="00B02E0A" w:rsidRDefault="00B02E0A" w:rsidP="003F22DA">
      <w:pPr>
        <w:pStyle w:val="ListParagraph"/>
        <w:numPr>
          <w:ilvl w:val="1"/>
          <w:numId w:val="20"/>
        </w:numPr>
        <w:rPr>
          <w:lang w:bidi="en-US"/>
        </w:rPr>
      </w:pPr>
      <w:r>
        <w:rPr>
          <w:lang w:bidi="en-US"/>
        </w:rPr>
        <w:t>Lãi suất đầu tư có tái đầu tư (%/năm)</w:t>
      </w:r>
    </w:p>
    <w:p w14:paraId="4D240100" w14:textId="77777777" w:rsidR="00B02E0A" w:rsidRDefault="00B02E0A" w:rsidP="003F22DA">
      <w:pPr>
        <w:pStyle w:val="ListParagraph"/>
        <w:numPr>
          <w:ilvl w:val="1"/>
          <w:numId w:val="20"/>
        </w:numPr>
        <w:rPr>
          <w:lang w:bidi="en-US"/>
        </w:rPr>
      </w:pPr>
      <w:r>
        <w:rPr>
          <w:lang w:bidi="en-US"/>
        </w:rPr>
        <w:t>Dòng nhận lãi coupon</w:t>
      </w:r>
    </w:p>
    <w:p w14:paraId="79472C0C" w14:textId="77777777" w:rsidR="00B02E0A" w:rsidRDefault="00B02E0A" w:rsidP="003F22DA">
      <w:pPr>
        <w:pStyle w:val="ListParagraph"/>
        <w:numPr>
          <w:ilvl w:val="2"/>
          <w:numId w:val="20"/>
        </w:numPr>
        <w:rPr>
          <w:lang w:bidi="en-US"/>
        </w:rPr>
      </w:pPr>
      <w:r>
        <w:rPr>
          <w:lang w:bidi="en-US"/>
        </w:rPr>
        <w:t>Ngày nhận</w:t>
      </w:r>
    </w:p>
    <w:p w14:paraId="3A71BA67" w14:textId="77777777" w:rsidR="00B02E0A" w:rsidRDefault="00B02E0A" w:rsidP="003F22DA">
      <w:pPr>
        <w:pStyle w:val="ListParagraph"/>
        <w:numPr>
          <w:ilvl w:val="2"/>
          <w:numId w:val="20"/>
        </w:numPr>
        <w:rPr>
          <w:lang w:bidi="en-US"/>
        </w:rPr>
      </w:pPr>
      <w:r>
        <w:rPr>
          <w:lang w:bidi="en-US"/>
        </w:rPr>
        <w:t>Số tiền lãi</w:t>
      </w:r>
    </w:p>
    <w:p w14:paraId="3808C694" w14:textId="77777777" w:rsidR="00B02E0A" w:rsidRDefault="00B02E0A" w:rsidP="003F22DA">
      <w:pPr>
        <w:pStyle w:val="ListParagraph"/>
        <w:numPr>
          <w:ilvl w:val="2"/>
          <w:numId w:val="20"/>
        </w:numPr>
        <w:rPr>
          <w:lang w:bidi="en-US"/>
        </w:rPr>
      </w:pPr>
      <w:r>
        <w:rPr>
          <w:lang w:bidi="en-US"/>
        </w:rPr>
        <w:t>Thuế lợi tức</w:t>
      </w:r>
    </w:p>
    <w:p w14:paraId="43B6E858" w14:textId="77777777" w:rsidR="00B02E0A" w:rsidRDefault="00B02E0A" w:rsidP="003F22DA">
      <w:pPr>
        <w:pStyle w:val="ListParagraph"/>
        <w:numPr>
          <w:ilvl w:val="2"/>
          <w:numId w:val="20"/>
        </w:numPr>
        <w:rPr>
          <w:lang w:bidi="en-US"/>
        </w:rPr>
      </w:pPr>
      <w:r>
        <w:rPr>
          <w:lang w:bidi="en-US"/>
        </w:rPr>
        <w:lastRenderedPageBreak/>
        <w:t>Giá trị thực nhận</w:t>
      </w:r>
    </w:p>
    <w:p w14:paraId="3A0C681E" w14:textId="79ACEF4B" w:rsidR="005D475B" w:rsidRDefault="00B02E0A" w:rsidP="003F22DA">
      <w:pPr>
        <w:pStyle w:val="ListParagraph"/>
        <w:numPr>
          <w:ilvl w:val="2"/>
          <w:numId w:val="20"/>
        </w:numPr>
        <w:rPr>
          <w:lang w:bidi="en-US"/>
        </w:rPr>
      </w:pPr>
      <w:r>
        <w:rPr>
          <w:lang w:bidi="en-US"/>
        </w:rPr>
        <w:t>Giá trị tái đầu tư coupon</w:t>
      </w:r>
    </w:p>
    <w:p w14:paraId="1AC49BEE" w14:textId="45136FCF" w:rsidR="00B02E0A" w:rsidRDefault="00B02E0A" w:rsidP="003F22DA">
      <w:pPr>
        <w:pStyle w:val="ListParagraph"/>
        <w:numPr>
          <w:ilvl w:val="1"/>
          <w:numId w:val="20"/>
        </w:numPr>
        <w:rPr>
          <w:lang w:bidi="en-US"/>
        </w:rPr>
      </w:pPr>
      <w:r>
        <w:rPr>
          <w:lang w:bidi="en-US"/>
        </w:rPr>
        <w:t xml:space="preserve">Dòng nhận </w:t>
      </w:r>
      <w:r w:rsidR="007F0D60">
        <w:rPr>
          <w:lang w:bidi="en-US"/>
        </w:rPr>
        <w:t>gốc</w:t>
      </w:r>
    </w:p>
    <w:p w14:paraId="039EABBE" w14:textId="77777777" w:rsidR="00B02E0A" w:rsidRDefault="00B02E0A" w:rsidP="003F22DA">
      <w:pPr>
        <w:pStyle w:val="ListParagraph"/>
        <w:numPr>
          <w:ilvl w:val="2"/>
          <w:numId w:val="20"/>
        </w:numPr>
        <w:rPr>
          <w:lang w:bidi="en-US"/>
        </w:rPr>
      </w:pPr>
      <w:r>
        <w:rPr>
          <w:lang w:bidi="en-US"/>
        </w:rPr>
        <w:t>Ngày nhận</w:t>
      </w:r>
    </w:p>
    <w:p w14:paraId="792F46ED" w14:textId="4760282B" w:rsidR="00B02E0A" w:rsidRDefault="00B02E0A" w:rsidP="003F22DA">
      <w:pPr>
        <w:pStyle w:val="ListParagraph"/>
        <w:numPr>
          <w:ilvl w:val="2"/>
          <w:numId w:val="20"/>
        </w:numPr>
        <w:rPr>
          <w:lang w:bidi="en-US"/>
        </w:rPr>
      </w:pPr>
      <w:r>
        <w:rPr>
          <w:lang w:bidi="en-US"/>
        </w:rPr>
        <w:t>Giá trị</w:t>
      </w:r>
    </w:p>
    <w:p w14:paraId="25C0E710" w14:textId="77777777" w:rsidR="00B02E0A" w:rsidRDefault="00B02E0A" w:rsidP="003F22DA">
      <w:pPr>
        <w:pStyle w:val="ListParagraph"/>
        <w:numPr>
          <w:ilvl w:val="2"/>
          <w:numId w:val="20"/>
        </w:numPr>
        <w:rPr>
          <w:lang w:bidi="en-US"/>
        </w:rPr>
      </w:pPr>
      <w:r>
        <w:rPr>
          <w:lang w:bidi="en-US"/>
        </w:rPr>
        <w:t>Thuế bán</w:t>
      </w:r>
    </w:p>
    <w:p w14:paraId="746D191E" w14:textId="77777777" w:rsidR="00B02E0A" w:rsidRDefault="00B02E0A" w:rsidP="003F22DA">
      <w:pPr>
        <w:pStyle w:val="ListParagraph"/>
        <w:numPr>
          <w:ilvl w:val="2"/>
          <w:numId w:val="20"/>
        </w:numPr>
        <w:rPr>
          <w:lang w:bidi="en-US"/>
        </w:rPr>
      </w:pPr>
      <w:r>
        <w:rPr>
          <w:lang w:bidi="en-US"/>
        </w:rPr>
        <w:t>Phí chuyển nhượng</w:t>
      </w:r>
    </w:p>
    <w:p w14:paraId="1869789B" w14:textId="77777777" w:rsidR="00B02E0A" w:rsidRDefault="00B02E0A" w:rsidP="003F22DA">
      <w:pPr>
        <w:pStyle w:val="ListParagraph"/>
        <w:numPr>
          <w:ilvl w:val="2"/>
          <w:numId w:val="20"/>
        </w:numPr>
        <w:rPr>
          <w:lang w:bidi="en-US"/>
        </w:rPr>
      </w:pPr>
      <w:r>
        <w:rPr>
          <w:lang w:bidi="en-US"/>
        </w:rPr>
        <w:t>Giá trị thực nhận</w:t>
      </w:r>
    </w:p>
    <w:p w14:paraId="3C38E173" w14:textId="5A3E4AC9" w:rsidR="007F0D60" w:rsidRDefault="007F0D60" w:rsidP="007F0D60">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0" w:name="_Toc89338136"/>
      <w:r>
        <w:rPr>
          <w:rFonts w:cstheme="majorBidi"/>
          <w:i w:val="0"/>
          <w:iCs w:val="0"/>
          <w:color w:val="000000" w:themeColor="text1"/>
          <w:spacing w:val="10"/>
          <w:u w:val="none"/>
          <w:lang w:bidi="en-US"/>
        </w:rPr>
        <w:t>Danh mục đầu tư của khách hàng</w:t>
      </w:r>
      <w:bookmarkEnd w:id="120"/>
    </w:p>
    <w:p w14:paraId="2991D252" w14:textId="786A5B6C" w:rsidR="007F0D60" w:rsidRDefault="007F0D60" w:rsidP="003F22DA">
      <w:pPr>
        <w:pStyle w:val="ListParagraph"/>
        <w:numPr>
          <w:ilvl w:val="0"/>
          <w:numId w:val="20"/>
        </w:numPr>
        <w:rPr>
          <w:lang w:bidi="en-US"/>
        </w:rPr>
      </w:pPr>
      <w:r>
        <w:rPr>
          <w:lang w:bidi="en-US"/>
        </w:rPr>
        <w:t>Thông tin trái phiếu gốc</w:t>
      </w:r>
    </w:p>
    <w:p w14:paraId="68B7E81A" w14:textId="77777777" w:rsidR="007F0D60" w:rsidRDefault="007F0D60" w:rsidP="003F22DA">
      <w:pPr>
        <w:pStyle w:val="ListParagraph"/>
        <w:numPr>
          <w:ilvl w:val="1"/>
          <w:numId w:val="20"/>
        </w:numPr>
        <w:rPr>
          <w:rFonts w:cs="Times New Roman"/>
        </w:rPr>
      </w:pPr>
      <w:r>
        <w:rPr>
          <w:rFonts w:cs="Times New Roman"/>
        </w:rPr>
        <w:t>Mã trái phiếu</w:t>
      </w:r>
    </w:p>
    <w:p w14:paraId="72502CBF" w14:textId="77777777" w:rsidR="007F0D60" w:rsidRDefault="007F0D60" w:rsidP="003F22DA">
      <w:pPr>
        <w:pStyle w:val="ListParagraph"/>
        <w:numPr>
          <w:ilvl w:val="1"/>
          <w:numId w:val="20"/>
        </w:numPr>
        <w:rPr>
          <w:rFonts w:cs="Times New Roman"/>
        </w:rPr>
      </w:pPr>
      <w:r>
        <w:rPr>
          <w:rFonts w:cs="Times New Roman"/>
        </w:rPr>
        <w:t>Số dư khả dụng</w:t>
      </w:r>
    </w:p>
    <w:p w14:paraId="08D18C88" w14:textId="77777777" w:rsidR="007F0D60" w:rsidRDefault="007F0D60" w:rsidP="003F22DA">
      <w:pPr>
        <w:pStyle w:val="ListParagraph"/>
        <w:numPr>
          <w:ilvl w:val="1"/>
          <w:numId w:val="20"/>
        </w:numPr>
        <w:rPr>
          <w:rFonts w:cs="Times New Roman"/>
        </w:rPr>
      </w:pPr>
      <w:r>
        <w:rPr>
          <w:rFonts w:cs="Times New Roman"/>
        </w:rPr>
        <w:t>Số dư chờ về</w:t>
      </w:r>
    </w:p>
    <w:p w14:paraId="6A08FBAB" w14:textId="77777777" w:rsidR="007F0D60" w:rsidRDefault="007F0D60" w:rsidP="003F22DA">
      <w:pPr>
        <w:pStyle w:val="ListParagraph"/>
        <w:numPr>
          <w:ilvl w:val="1"/>
          <w:numId w:val="20"/>
        </w:numPr>
        <w:rPr>
          <w:rFonts w:cs="Times New Roman"/>
        </w:rPr>
      </w:pPr>
      <w:r>
        <w:rPr>
          <w:rFonts w:cs="Times New Roman"/>
        </w:rPr>
        <w:t>Số dư phong tỏa</w:t>
      </w:r>
    </w:p>
    <w:p w14:paraId="75ABCD26" w14:textId="77777777" w:rsidR="007F0D60" w:rsidRDefault="007F0D60" w:rsidP="003F22DA">
      <w:pPr>
        <w:pStyle w:val="ListParagraph"/>
        <w:numPr>
          <w:ilvl w:val="1"/>
          <w:numId w:val="20"/>
        </w:numPr>
        <w:rPr>
          <w:rFonts w:cs="Times New Roman"/>
        </w:rPr>
      </w:pPr>
      <w:r>
        <w:rPr>
          <w:rFonts w:cs="Times New Roman"/>
        </w:rPr>
        <w:t>Số dư chờ chuyển nhượng</w:t>
      </w:r>
    </w:p>
    <w:p w14:paraId="5AEA1893" w14:textId="77777777" w:rsidR="007F0D60" w:rsidRDefault="007F0D60" w:rsidP="003F22DA">
      <w:pPr>
        <w:pStyle w:val="ListParagraph"/>
        <w:numPr>
          <w:ilvl w:val="1"/>
          <w:numId w:val="20"/>
        </w:numPr>
        <w:rPr>
          <w:rFonts w:cs="Times New Roman"/>
        </w:rPr>
      </w:pPr>
      <w:r>
        <w:rPr>
          <w:rFonts w:cs="Times New Roman"/>
        </w:rPr>
        <w:t>Tổng số dư</w:t>
      </w:r>
    </w:p>
    <w:p w14:paraId="254F9095" w14:textId="5BF0FAA6" w:rsidR="007F0D60" w:rsidRDefault="007F0D60" w:rsidP="003F22DA">
      <w:pPr>
        <w:pStyle w:val="ListParagraph"/>
        <w:numPr>
          <w:ilvl w:val="0"/>
          <w:numId w:val="20"/>
        </w:numPr>
        <w:rPr>
          <w:lang w:bidi="en-US"/>
        </w:rPr>
      </w:pPr>
      <w:r>
        <w:rPr>
          <w:lang w:bidi="en-US"/>
        </w:rPr>
        <w:t>Click vào từng trái phiếu gốc =&gt; Hiển thị ra danh sách các hợp đồng mua trái phiếu của KH, bao gồm các thông tin</w:t>
      </w:r>
    </w:p>
    <w:p w14:paraId="7465240D" w14:textId="11CF8C20" w:rsidR="007F0D60" w:rsidRDefault="007F0D60" w:rsidP="003F22DA">
      <w:pPr>
        <w:pStyle w:val="ListParagraph"/>
        <w:numPr>
          <w:ilvl w:val="1"/>
          <w:numId w:val="20"/>
        </w:numPr>
        <w:rPr>
          <w:lang w:bidi="en-US"/>
        </w:rPr>
      </w:pPr>
      <w:r>
        <w:rPr>
          <w:lang w:bidi="en-US"/>
        </w:rPr>
        <w:t>Số hợp đồng</w:t>
      </w:r>
    </w:p>
    <w:p w14:paraId="67250221" w14:textId="33D8E325" w:rsidR="007F0D60" w:rsidRDefault="007F0D60" w:rsidP="003F22DA">
      <w:pPr>
        <w:pStyle w:val="ListParagraph"/>
        <w:numPr>
          <w:ilvl w:val="1"/>
          <w:numId w:val="20"/>
        </w:numPr>
        <w:rPr>
          <w:lang w:bidi="en-US"/>
        </w:rPr>
      </w:pPr>
      <w:r>
        <w:rPr>
          <w:lang w:bidi="en-US"/>
        </w:rPr>
        <w:t>Ngày mua</w:t>
      </w:r>
    </w:p>
    <w:p w14:paraId="623F5CD3" w14:textId="4C687E69" w:rsidR="007F0D60" w:rsidRDefault="007F0D60" w:rsidP="003F22DA">
      <w:pPr>
        <w:pStyle w:val="ListParagraph"/>
        <w:numPr>
          <w:ilvl w:val="1"/>
          <w:numId w:val="20"/>
        </w:numPr>
        <w:rPr>
          <w:lang w:bidi="en-US"/>
        </w:rPr>
      </w:pPr>
      <w:r>
        <w:rPr>
          <w:lang w:bidi="en-US"/>
        </w:rPr>
        <w:t>Số lượng mua</w:t>
      </w:r>
    </w:p>
    <w:p w14:paraId="5ADF87C5" w14:textId="59675156" w:rsidR="007F0D60" w:rsidRDefault="007F0D60" w:rsidP="003F22DA">
      <w:pPr>
        <w:pStyle w:val="ListParagraph"/>
        <w:numPr>
          <w:ilvl w:val="1"/>
          <w:numId w:val="20"/>
        </w:numPr>
        <w:rPr>
          <w:lang w:bidi="en-US"/>
        </w:rPr>
      </w:pPr>
      <w:r>
        <w:rPr>
          <w:lang w:bidi="en-US"/>
        </w:rPr>
        <w:t>Giá mua</w:t>
      </w:r>
    </w:p>
    <w:p w14:paraId="5FC666EC" w14:textId="2F23A521" w:rsidR="007F0D60" w:rsidRDefault="007F0D60" w:rsidP="003F22DA">
      <w:pPr>
        <w:pStyle w:val="ListParagraph"/>
        <w:numPr>
          <w:ilvl w:val="1"/>
          <w:numId w:val="20"/>
        </w:numPr>
        <w:rPr>
          <w:lang w:bidi="en-US"/>
        </w:rPr>
      </w:pPr>
      <w:r>
        <w:rPr>
          <w:lang w:bidi="en-US"/>
        </w:rPr>
        <w:t>Tổng mệnh giá</w:t>
      </w:r>
    </w:p>
    <w:p w14:paraId="6BA835C5" w14:textId="7F2C1561" w:rsidR="007F0D60" w:rsidRDefault="007F0D60" w:rsidP="003F22DA">
      <w:pPr>
        <w:pStyle w:val="ListParagraph"/>
        <w:numPr>
          <w:ilvl w:val="1"/>
          <w:numId w:val="20"/>
        </w:numPr>
        <w:rPr>
          <w:lang w:bidi="en-US"/>
        </w:rPr>
      </w:pPr>
      <w:r>
        <w:rPr>
          <w:lang w:bidi="en-US"/>
        </w:rPr>
        <w:t>Tổng giá trị mua</w:t>
      </w:r>
    </w:p>
    <w:p w14:paraId="05829F76" w14:textId="1B21BC55" w:rsidR="007F0D60" w:rsidRDefault="007F0D60" w:rsidP="003F22DA">
      <w:pPr>
        <w:pStyle w:val="ListParagraph"/>
        <w:numPr>
          <w:ilvl w:val="1"/>
          <w:numId w:val="20"/>
        </w:numPr>
        <w:rPr>
          <w:lang w:bidi="en-US"/>
        </w:rPr>
      </w:pPr>
      <w:r>
        <w:rPr>
          <w:lang w:bidi="en-US"/>
        </w:rPr>
        <w:t>Số lượng đã bán</w:t>
      </w:r>
    </w:p>
    <w:p w14:paraId="593D2E30" w14:textId="37D86BD6" w:rsidR="007F0D60" w:rsidRDefault="007F0D60" w:rsidP="003F22DA">
      <w:pPr>
        <w:pStyle w:val="ListParagraph"/>
        <w:numPr>
          <w:ilvl w:val="1"/>
          <w:numId w:val="20"/>
        </w:numPr>
        <w:rPr>
          <w:lang w:bidi="en-US"/>
        </w:rPr>
      </w:pPr>
      <w:r>
        <w:rPr>
          <w:lang w:bidi="en-US"/>
        </w:rPr>
        <w:t>Số lượng còn lại</w:t>
      </w:r>
    </w:p>
    <w:p w14:paraId="7842DAFF" w14:textId="7AB59387" w:rsidR="007F0D60" w:rsidRDefault="007F0D60" w:rsidP="003F22DA">
      <w:pPr>
        <w:pStyle w:val="ListParagraph"/>
        <w:numPr>
          <w:ilvl w:val="0"/>
          <w:numId w:val="20"/>
        </w:numPr>
        <w:rPr>
          <w:lang w:bidi="en-US"/>
        </w:rPr>
      </w:pPr>
      <w:r>
        <w:rPr>
          <w:lang w:bidi="en-US"/>
        </w:rPr>
        <w:t>Click vào từng hợp đồng mua trái phiếu của khách hàng =&gt; Hiển thị ra dòng tiền đầu tư đến thời điểm hiện tại, bao gồm:</w:t>
      </w:r>
    </w:p>
    <w:p w14:paraId="22E990F0" w14:textId="77777777" w:rsidR="007F0D60" w:rsidRDefault="007F0D60" w:rsidP="003F22DA">
      <w:pPr>
        <w:pStyle w:val="ListParagraph"/>
        <w:numPr>
          <w:ilvl w:val="1"/>
          <w:numId w:val="20"/>
        </w:numPr>
        <w:rPr>
          <w:lang w:bidi="en-US"/>
        </w:rPr>
      </w:pPr>
      <w:r>
        <w:rPr>
          <w:lang w:bidi="en-US"/>
        </w:rPr>
        <w:t>Dòng nhận lãi coupon</w:t>
      </w:r>
    </w:p>
    <w:p w14:paraId="756A1A6E" w14:textId="77777777" w:rsidR="007F0D60" w:rsidRDefault="007F0D60" w:rsidP="003F22DA">
      <w:pPr>
        <w:pStyle w:val="ListParagraph"/>
        <w:numPr>
          <w:ilvl w:val="2"/>
          <w:numId w:val="20"/>
        </w:numPr>
        <w:rPr>
          <w:lang w:bidi="en-US"/>
        </w:rPr>
      </w:pPr>
      <w:r>
        <w:rPr>
          <w:lang w:bidi="en-US"/>
        </w:rPr>
        <w:t>Ngày nhận</w:t>
      </w:r>
    </w:p>
    <w:p w14:paraId="0284E699" w14:textId="77777777" w:rsidR="007F0D60" w:rsidRDefault="007F0D60" w:rsidP="003F22DA">
      <w:pPr>
        <w:pStyle w:val="ListParagraph"/>
        <w:numPr>
          <w:ilvl w:val="2"/>
          <w:numId w:val="20"/>
        </w:numPr>
        <w:rPr>
          <w:lang w:bidi="en-US"/>
        </w:rPr>
      </w:pPr>
      <w:r>
        <w:rPr>
          <w:lang w:bidi="en-US"/>
        </w:rPr>
        <w:t>Số tiền lãi</w:t>
      </w:r>
    </w:p>
    <w:p w14:paraId="3F8F4024" w14:textId="77777777" w:rsidR="007F0D60" w:rsidRDefault="007F0D60" w:rsidP="003F22DA">
      <w:pPr>
        <w:pStyle w:val="ListParagraph"/>
        <w:numPr>
          <w:ilvl w:val="2"/>
          <w:numId w:val="20"/>
        </w:numPr>
        <w:rPr>
          <w:lang w:bidi="en-US"/>
        </w:rPr>
      </w:pPr>
      <w:r>
        <w:rPr>
          <w:lang w:bidi="en-US"/>
        </w:rPr>
        <w:t>Thuế lợi tức</w:t>
      </w:r>
    </w:p>
    <w:p w14:paraId="759C86A2" w14:textId="77777777" w:rsidR="007F0D60" w:rsidRDefault="007F0D60" w:rsidP="003F22DA">
      <w:pPr>
        <w:pStyle w:val="ListParagraph"/>
        <w:numPr>
          <w:ilvl w:val="2"/>
          <w:numId w:val="20"/>
        </w:numPr>
        <w:rPr>
          <w:lang w:bidi="en-US"/>
        </w:rPr>
      </w:pPr>
      <w:r>
        <w:rPr>
          <w:lang w:bidi="en-US"/>
        </w:rPr>
        <w:t>Giá trị thực nhận</w:t>
      </w:r>
    </w:p>
    <w:p w14:paraId="10E5F8BB" w14:textId="77777777" w:rsidR="007F0D60" w:rsidRDefault="007F0D60" w:rsidP="003F22DA">
      <w:pPr>
        <w:pStyle w:val="ListParagraph"/>
        <w:numPr>
          <w:ilvl w:val="2"/>
          <w:numId w:val="20"/>
        </w:numPr>
        <w:rPr>
          <w:lang w:bidi="en-US"/>
        </w:rPr>
      </w:pPr>
      <w:r>
        <w:rPr>
          <w:lang w:bidi="en-US"/>
        </w:rPr>
        <w:t>Giá trị tái đầu tư coupon</w:t>
      </w:r>
    </w:p>
    <w:p w14:paraId="6183C56B" w14:textId="4494BD01" w:rsidR="007F0D60" w:rsidRDefault="007F0D60" w:rsidP="003F22DA">
      <w:pPr>
        <w:pStyle w:val="ListParagraph"/>
        <w:numPr>
          <w:ilvl w:val="1"/>
          <w:numId w:val="20"/>
        </w:numPr>
        <w:rPr>
          <w:lang w:bidi="en-US"/>
        </w:rPr>
      </w:pPr>
      <w:r>
        <w:rPr>
          <w:lang w:bidi="en-US"/>
        </w:rPr>
        <w:t xml:space="preserve">Dòng nhận </w:t>
      </w:r>
      <w:r w:rsidR="00744D17">
        <w:rPr>
          <w:lang w:bidi="en-US"/>
        </w:rPr>
        <w:t>gốc</w:t>
      </w:r>
    </w:p>
    <w:p w14:paraId="17398F83" w14:textId="77777777" w:rsidR="007F0D60" w:rsidRDefault="007F0D60" w:rsidP="003F22DA">
      <w:pPr>
        <w:pStyle w:val="ListParagraph"/>
        <w:numPr>
          <w:ilvl w:val="2"/>
          <w:numId w:val="20"/>
        </w:numPr>
        <w:rPr>
          <w:lang w:bidi="en-US"/>
        </w:rPr>
      </w:pPr>
      <w:r>
        <w:rPr>
          <w:lang w:bidi="en-US"/>
        </w:rPr>
        <w:t>Ngày nhận</w:t>
      </w:r>
    </w:p>
    <w:p w14:paraId="16434ED0" w14:textId="225AAA16" w:rsidR="007F0D60" w:rsidRDefault="007F0D60" w:rsidP="003F22DA">
      <w:pPr>
        <w:pStyle w:val="ListParagraph"/>
        <w:numPr>
          <w:ilvl w:val="2"/>
          <w:numId w:val="20"/>
        </w:numPr>
        <w:rPr>
          <w:lang w:bidi="en-US"/>
        </w:rPr>
      </w:pPr>
      <w:r>
        <w:rPr>
          <w:lang w:bidi="en-US"/>
        </w:rPr>
        <w:t>Giá trị</w:t>
      </w:r>
    </w:p>
    <w:p w14:paraId="2F333A36" w14:textId="77777777" w:rsidR="007F0D60" w:rsidRDefault="007F0D60" w:rsidP="003F22DA">
      <w:pPr>
        <w:pStyle w:val="ListParagraph"/>
        <w:numPr>
          <w:ilvl w:val="2"/>
          <w:numId w:val="20"/>
        </w:numPr>
        <w:rPr>
          <w:lang w:bidi="en-US"/>
        </w:rPr>
      </w:pPr>
      <w:r>
        <w:rPr>
          <w:lang w:bidi="en-US"/>
        </w:rPr>
        <w:t>Thuế bán</w:t>
      </w:r>
    </w:p>
    <w:p w14:paraId="5B4CE961" w14:textId="77777777" w:rsidR="007F0D60" w:rsidRDefault="007F0D60" w:rsidP="003F22DA">
      <w:pPr>
        <w:pStyle w:val="ListParagraph"/>
        <w:numPr>
          <w:ilvl w:val="2"/>
          <w:numId w:val="20"/>
        </w:numPr>
        <w:rPr>
          <w:lang w:bidi="en-US"/>
        </w:rPr>
      </w:pPr>
      <w:r>
        <w:rPr>
          <w:lang w:bidi="en-US"/>
        </w:rPr>
        <w:t>Phí chuyển nhượng</w:t>
      </w:r>
    </w:p>
    <w:p w14:paraId="30A21E2F" w14:textId="6A2F831A" w:rsidR="007F0D60" w:rsidRDefault="007F0D60" w:rsidP="003F22DA">
      <w:pPr>
        <w:pStyle w:val="ListParagraph"/>
        <w:numPr>
          <w:ilvl w:val="2"/>
          <w:numId w:val="20"/>
        </w:numPr>
        <w:rPr>
          <w:lang w:bidi="en-US"/>
        </w:rPr>
      </w:pPr>
      <w:r>
        <w:rPr>
          <w:lang w:bidi="en-US"/>
        </w:rPr>
        <w:t>Giá trị thực nhận</w:t>
      </w:r>
    </w:p>
    <w:p w14:paraId="2F5993C8" w14:textId="4E29800B" w:rsidR="00FA5F74" w:rsidRDefault="00FA5F74" w:rsidP="00FA5F74">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1" w:name="_Toc89338137"/>
      <w:r>
        <w:rPr>
          <w:rFonts w:cstheme="majorBidi"/>
          <w:i w:val="0"/>
          <w:iCs w:val="0"/>
          <w:color w:val="000000" w:themeColor="text1"/>
          <w:spacing w:val="10"/>
          <w:u w:val="none"/>
          <w:lang w:bidi="en-US"/>
        </w:rPr>
        <w:lastRenderedPageBreak/>
        <w:t>Theo dõi coupon nhận được</w:t>
      </w:r>
      <w:bookmarkEnd w:id="121"/>
    </w:p>
    <w:p w14:paraId="1EB443DB" w14:textId="292E314D" w:rsidR="00FA5F74" w:rsidRDefault="00FA5F74" w:rsidP="00FA5F74">
      <w:pPr>
        <w:rPr>
          <w:lang w:bidi="en-US"/>
        </w:rPr>
      </w:pPr>
      <w:r>
        <w:rPr>
          <w:noProof/>
        </w:rPr>
        <w:drawing>
          <wp:inline distT="0" distB="0" distL="0" distR="0" wp14:anchorId="6C2620D9" wp14:editId="359910CE">
            <wp:extent cx="5943600" cy="27184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718435"/>
                    </a:xfrm>
                    <a:prstGeom prst="rect">
                      <a:avLst/>
                    </a:prstGeom>
                  </pic:spPr>
                </pic:pic>
              </a:graphicData>
            </a:graphic>
          </wp:inline>
        </w:drawing>
      </w:r>
    </w:p>
    <w:p w14:paraId="676010EC" w14:textId="77777777" w:rsidR="004473EF" w:rsidRDefault="004473EF" w:rsidP="00FA5F74">
      <w:pPr>
        <w:rPr>
          <w:lang w:bidi="en-US"/>
        </w:rPr>
      </w:pPr>
    </w:p>
    <w:p w14:paraId="2122E7F6" w14:textId="5C383435" w:rsidR="004473EF" w:rsidRDefault="004473EF" w:rsidP="004473EF">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2" w:name="_Toc89338138"/>
      <w:r>
        <w:rPr>
          <w:rFonts w:cstheme="majorBidi"/>
          <w:i w:val="0"/>
          <w:iCs w:val="0"/>
          <w:color w:val="000000" w:themeColor="text1"/>
          <w:spacing w:val="10"/>
          <w:u w:val="none"/>
          <w:lang w:bidi="en-US"/>
        </w:rPr>
        <w:t>Sổ lệnh</w:t>
      </w:r>
      <w:bookmarkEnd w:id="122"/>
    </w:p>
    <w:p w14:paraId="7337CB0A" w14:textId="2193B544" w:rsidR="004473EF" w:rsidRDefault="004473EF" w:rsidP="003F22DA">
      <w:pPr>
        <w:pStyle w:val="ListParagraph"/>
        <w:numPr>
          <w:ilvl w:val="0"/>
          <w:numId w:val="20"/>
        </w:numPr>
        <w:rPr>
          <w:lang w:bidi="en-US"/>
        </w:rPr>
      </w:pPr>
      <w:r>
        <w:rPr>
          <w:lang w:bidi="en-US"/>
        </w:rPr>
        <w:t>Danh sách HĐ bán TP cho KH</w:t>
      </w:r>
    </w:p>
    <w:p w14:paraId="3A9DADA5" w14:textId="0EF4F1A4" w:rsidR="004473EF" w:rsidRDefault="004473EF" w:rsidP="003F22DA">
      <w:pPr>
        <w:pStyle w:val="ListParagraph"/>
        <w:numPr>
          <w:ilvl w:val="1"/>
          <w:numId w:val="20"/>
        </w:numPr>
        <w:rPr>
          <w:lang w:bidi="en-US"/>
        </w:rPr>
      </w:pPr>
      <w:r>
        <w:rPr>
          <w:lang w:bidi="en-US"/>
        </w:rPr>
        <w:t>Thông tin chi tiết HĐ</w:t>
      </w:r>
    </w:p>
    <w:p w14:paraId="4E1B78C5" w14:textId="623CBBF2" w:rsidR="004473EF" w:rsidRDefault="004473EF" w:rsidP="003F22DA">
      <w:pPr>
        <w:pStyle w:val="ListParagraph"/>
        <w:numPr>
          <w:ilvl w:val="2"/>
          <w:numId w:val="20"/>
        </w:numPr>
        <w:rPr>
          <w:lang w:bidi="en-US"/>
        </w:rPr>
      </w:pPr>
      <w:r>
        <w:rPr>
          <w:lang w:bidi="en-US"/>
        </w:rPr>
        <w:t>Ngày giao dịch</w:t>
      </w:r>
    </w:p>
    <w:p w14:paraId="425DAEAE" w14:textId="577E2EB8" w:rsidR="004473EF" w:rsidRDefault="004473EF" w:rsidP="003F22DA">
      <w:pPr>
        <w:pStyle w:val="ListParagraph"/>
        <w:numPr>
          <w:ilvl w:val="2"/>
          <w:numId w:val="20"/>
        </w:numPr>
        <w:rPr>
          <w:lang w:bidi="en-US"/>
        </w:rPr>
      </w:pPr>
      <w:r>
        <w:rPr>
          <w:lang w:bidi="en-US"/>
        </w:rPr>
        <w:t>Số hiệu lệnh SELL</w:t>
      </w:r>
    </w:p>
    <w:p w14:paraId="1F032A65" w14:textId="1ED3345E" w:rsidR="004473EF" w:rsidRDefault="004473EF" w:rsidP="003F22DA">
      <w:pPr>
        <w:pStyle w:val="ListParagraph"/>
        <w:numPr>
          <w:ilvl w:val="2"/>
          <w:numId w:val="20"/>
        </w:numPr>
        <w:rPr>
          <w:lang w:bidi="en-US"/>
        </w:rPr>
      </w:pPr>
      <w:r>
        <w:rPr>
          <w:lang w:bidi="en-US"/>
        </w:rPr>
        <w:t>Số hợp đồng SELL</w:t>
      </w:r>
    </w:p>
    <w:p w14:paraId="65E6CC69" w14:textId="487C5B31" w:rsidR="004473EF" w:rsidRDefault="004473EF" w:rsidP="003F22DA">
      <w:pPr>
        <w:pStyle w:val="ListParagraph"/>
        <w:numPr>
          <w:ilvl w:val="2"/>
          <w:numId w:val="20"/>
        </w:numPr>
        <w:rPr>
          <w:lang w:bidi="en-US"/>
        </w:rPr>
      </w:pPr>
      <w:r>
        <w:rPr>
          <w:lang w:bidi="en-US"/>
        </w:rPr>
        <w:t>Mã trái phiếu gốc</w:t>
      </w:r>
    </w:p>
    <w:p w14:paraId="4F033105" w14:textId="0E8DE583" w:rsidR="004473EF" w:rsidRDefault="004473EF" w:rsidP="003F22DA">
      <w:pPr>
        <w:pStyle w:val="ListParagraph"/>
        <w:numPr>
          <w:ilvl w:val="2"/>
          <w:numId w:val="20"/>
        </w:numPr>
        <w:rPr>
          <w:lang w:bidi="en-US"/>
        </w:rPr>
      </w:pPr>
      <w:r>
        <w:rPr>
          <w:lang w:bidi="en-US"/>
        </w:rPr>
        <w:t>Mã sản phẩm</w:t>
      </w:r>
    </w:p>
    <w:p w14:paraId="3B0149D5" w14:textId="5B842EC7" w:rsidR="004473EF" w:rsidRDefault="004473EF" w:rsidP="003F22DA">
      <w:pPr>
        <w:pStyle w:val="ListParagraph"/>
        <w:numPr>
          <w:ilvl w:val="2"/>
          <w:numId w:val="20"/>
        </w:numPr>
        <w:rPr>
          <w:lang w:bidi="en-US"/>
        </w:rPr>
      </w:pPr>
      <w:r>
        <w:rPr>
          <w:lang w:bidi="en-US"/>
        </w:rPr>
        <w:t>Mã KH</w:t>
      </w:r>
    </w:p>
    <w:p w14:paraId="3B7A3D08" w14:textId="113D4B03" w:rsidR="004473EF" w:rsidRDefault="004473EF" w:rsidP="003F22DA">
      <w:pPr>
        <w:pStyle w:val="ListParagraph"/>
        <w:numPr>
          <w:ilvl w:val="2"/>
          <w:numId w:val="20"/>
        </w:numPr>
        <w:rPr>
          <w:lang w:bidi="en-US"/>
        </w:rPr>
      </w:pPr>
      <w:r>
        <w:rPr>
          <w:lang w:bidi="en-US"/>
        </w:rPr>
        <w:t>Tên KH</w:t>
      </w:r>
    </w:p>
    <w:p w14:paraId="79035E15" w14:textId="77735D78" w:rsidR="004473EF" w:rsidRDefault="004473EF" w:rsidP="003F22DA">
      <w:pPr>
        <w:pStyle w:val="ListParagraph"/>
        <w:numPr>
          <w:ilvl w:val="2"/>
          <w:numId w:val="20"/>
        </w:numPr>
        <w:rPr>
          <w:lang w:bidi="en-US"/>
        </w:rPr>
      </w:pPr>
      <w:r>
        <w:rPr>
          <w:lang w:bidi="en-US"/>
        </w:rPr>
        <w:t>CMND/CCCD</w:t>
      </w:r>
    </w:p>
    <w:p w14:paraId="65C3407D" w14:textId="4E10FE66" w:rsidR="004473EF" w:rsidRDefault="004473EF" w:rsidP="003F22DA">
      <w:pPr>
        <w:pStyle w:val="ListParagraph"/>
        <w:numPr>
          <w:ilvl w:val="2"/>
          <w:numId w:val="20"/>
        </w:numPr>
        <w:rPr>
          <w:lang w:bidi="en-US"/>
        </w:rPr>
      </w:pPr>
      <w:r>
        <w:rPr>
          <w:lang w:bidi="en-US"/>
        </w:rPr>
        <w:t>Số lượng giao dịch</w:t>
      </w:r>
    </w:p>
    <w:p w14:paraId="74AA8DDB" w14:textId="794876C2" w:rsidR="004473EF" w:rsidRDefault="004473EF" w:rsidP="003F22DA">
      <w:pPr>
        <w:pStyle w:val="ListParagraph"/>
        <w:numPr>
          <w:ilvl w:val="2"/>
          <w:numId w:val="20"/>
        </w:numPr>
        <w:rPr>
          <w:lang w:bidi="en-US"/>
        </w:rPr>
      </w:pPr>
      <w:r>
        <w:rPr>
          <w:lang w:bidi="en-US"/>
        </w:rPr>
        <w:t>Giá</w:t>
      </w:r>
    </w:p>
    <w:p w14:paraId="50D91BDB" w14:textId="340E911A" w:rsidR="004473EF" w:rsidRDefault="004473EF" w:rsidP="003F22DA">
      <w:pPr>
        <w:pStyle w:val="ListParagraph"/>
        <w:numPr>
          <w:ilvl w:val="2"/>
          <w:numId w:val="20"/>
        </w:numPr>
        <w:rPr>
          <w:lang w:bidi="en-US"/>
        </w:rPr>
      </w:pPr>
      <w:r>
        <w:rPr>
          <w:lang w:bidi="en-US"/>
        </w:rPr>
        <w:t>Giá trị lệnh</w:t>
      </w:r>
    </w:p>
    <w:p w14:paraId="7CFC61FF" w14:textId="7A661D3B" w:rsidR="004473EF" w:rsidRDefault="004473EF" w:rsidP="003F22DA">
      <w:pPr>
        <w:pStyle w:val="ListParagraph"/>
        <w:numPr>
          <w:ilvl w:val="2"/>
          <w:numId w:val="20"/>
        </w:numPr>
        <w:rPr>
          <w:lang w:bidi="en-US"/>
        </w:rPr>
      </w:pPr>
      <w:r>
        <w:rPr>
          <w:lang w:bidi="en-US"/>
        </w:rPr>
        <w:t>Phí mua</w:t>
      </w:r>
    </w:p>
    <w:p w14:paraId="6C00EBE2" w14:textId="3A7C626F" w:rsidR="004473EF" w:rsidRDefault="004473EF" w:rsidP="003F22DA">
      <w:pPr>
        <w:pStyle w:val="ListParagraph"/>
        <w:numPr>
          <w:ilvl w:val="2"/>
          <w:numId w:val="20"/>
        </w:numPr>
        <w:rPr>
          <w:lang w:bidi="en-US"/>
        </w:rPr>
      </w:pPr>
      <w:r>
        <w:rPr>
          <w:lang w:bidi="en-US"/>
        </w:rPr>
        <w:t>Tổng giá trị cần thanh toán</w:t>
      </w:r>
    </w:p>
    <w:p w14:paraId="2DE1658B" w14:textId="67E5ACAD" w:rsidR="004473EF" w:rsidRDefault="004473EF" w:rsidP="003F22DA">
      <w:pPr>
        <w:pStyle w:val="ListParagraph"/>
        <w:numPr>
          <w:ilvl w:val="2"/>
          <w:numId w:val="20"/>
        </w:numPr>
        <w:rPr>
          <w:lang w:bidi="en-US"/>
        </w:rPr>
      </w:pPr>
      <w:r>
        <w:rPr>
          <w:lang w:bidi="en-US"/>
        </w:rPr>
        <w:t>RM đặt lệnh</w:t>
      </w:r>
    </w:p>
    <w:p w14:paraId="1FD5CB51" w14:textId="36B98902" w:rsidR="004473EF" w:rsidRDefault="004473EF" w:rsidP="003F22DA">
      <w:pPr>
        <w:pStyle w:val="ListParagraph"/>
        <w:numPr>
          <w:ilvl w:val="2"/>
          <w:numId w:val="20"/>
        </w:numPr>
        <w:rPr>
          <w:lang w:bidi="en-US"/>
        </w:rPr>
      </w:pPr>
      <w:r>
        <w:rPr>
          <w:lang w:bidi="en-US"/>
        </w:rPr>
        <w:t>CBQL</w:t>
      </w:r>
    </w:p>
    <w:p w14:paraId="711E6946" w14:textId="09764156" w:rsidR="004473EF" w:rsidRDefault="004473EF" w:rsidP="003F22DA">
      <w:pPr>
        <w:pStyle w:val="ListParagraph"/>
        <w:numPr>
          <w:ilvl w:val="2"/>
          <w:numId w:val="20"/>
        </w:numPr>
        <w:rPr>
          <w:lang w:bidi="en-US"/>
        </w:rPr>
      </w:pPr>
      <w:r>
        <w:rPr>
          <w:lang w:bidi="en-US"/>
        </w:rPr>
        <w:t>POS</w:t>
      </w:r>
    </w:p>
    <w:p w14:paraId="06C9DED5" w14:textId="7BFDDAF5" w:rsidR="004473EF" w:rsidRDefault="004473EF" w:rsidP="003F22DA">
      <w:pPr>
        <w:pStyle w:val="ListParagraph"/>
        <w:numPr>
          <w:ilvl w:val="2"/>
          <w:numId w:val="20"/>
        </w:numPr>
        <w:rPr>
          <w:lang w:bidi="en-US"/>
        </w:rPr>
      </w:pPr>
      <w:r>
        <w:rPr>
          <w:lang w:bidi="en-US"/>
        </w:rPr>
        <w:t>CTV</w:t>
      </w:r>
    </w:p>
    <w:p w14:paraId="18B53D50" w14:textId="48EF1839" w:rsidR="004473EF" w:rsidRDefault="004473EF" w:rsidP="003F22DA">
      <w:pPr>
        <w:pStyle w:val="ListParagraph"/>
        <w:numPr>
          <w:ilvl w:val="2"/>
          <w:numId w:val="20"/>
        </w:numPr>
        <w:rPr>
          <w:lang w:bidi="en-US"/>
        </w:rPr>
      </w:pPr>
      <w:r>
        <w:rPr>
          <w:lang w:bidi="en-US"/>
        </w:rPr>
        <w:t>Đã cấp giấy XNSH?</w:t>
      </w:r>
    </w:p>
    <w:p w14:paraId="54C5F259" w14:textId="17811F05" w:rsidR="004473EF" w:rsidRPr="004473EF" w:rsidRDefault="004473EF" w:rsidP="003F22DA">
      <w:pPr>
        <w:pStyle w:val="ListParagraph"/>
        <w:numPr>
          <w:ilvl w:val="1"/>
          <w:numId w:val="20"/>
        </w:numPr>
        <w:rPr>
          <w:lang w:bidi="en-US"/>
        </w:rPr>
      </w:pPr>
      <w:r>
        <w:rPr>
          <w:lang w:bidi="en-US"/>
        </w:rPr>
        <w:t>View nội dung hồ sơ đã upload</w:t>
      </w:r>
    </w:p>
    <w:p w14:paraId="57048208" w14:textId="79D02D10" w:rsidR="004473EF" w:rsidRDefault="004473EF" w:rsidP="003F22DA">
      <w:pPr>
        <w:pStyle w:val="ListParagraph"/>
        <w:numPr>
          <w:ilvl w:val="0"/>
          <w:numId w:val="20"/>
        </w:numPr>
        <w:rPr>
          <w:lang w:bidi="en-US"/>
        </w:rPr>
      </w:pPr>
      <w:r>
        <w:rPr>
          <w:lang w:bidi="en-US"/>
        </w:rPr>
        <w:t>Danh sách HĐ mua lại TP cua rKH</w:t>
      </w:r>
    </w:p>
    <w:p w14:paraId="62FD3E94" w14:textId="77777777" w:rsidR="004473EF" w:rsidRDefault="004473EF" w:rsidP="003F22DA">
      <w:pPr>
        <w:pStyle w:val="ListParagraph"/>
        <w:numPr>
          <w:ilvl w:val="1"/>
          <w:numId w:val="20"/>
        </w:numPr>
        <w:rPr>
          <w:lang w:bidi="en-US"/>
        </w:rPr>
      </w:pPr>
      <w:r>
        <w:rPr>
          <w:lang w:bidi="en-US"/>
        </w:rPr>
        <w:lastRenderedPageBreak/>
        <w:t>Thông tin chi tiết HĐ</w:t>
      </w:r>
    </w:p>
    <w:p w14:paraId="28568D28" w14:textId="77777777" w:rsidR="004473EF" w:rsidRDefault="004473EF" w:rsidP="003F22DA">
      <w:pPr>
        <w:pStyle w:val="ListParagraph"/>
        <w:numPr>
          <w:ilvl w:val="2"/>
          <w:numId w:val="20"/>
        </w:numPr>
        <w:rPr>
          <w:lang w:bidi="en-US"/>
        </w:rPr>
      </w:pPr>
      <w:r>
        <w:rPr>
          <w:lang w:bidi="en-US"/>
        </w:rPr>
        <w:t>Ngày giao dịch</w:t>
      </w:r>
    </w:p>
    <w:p w14:paraId="278CC6BA" w14:textId="37FC90DF" w:rsidR="004473EF" w:rsidRDefault="004473EF" w:rsidP="003F22DA">
      <w:pPr>
        <w:pStyle w:val="ListParagraph"/>
        <w:numPr>
          <w:ilvl w:val="2"/>
          <w:numId w:val="20"/>
        </w:numPr>
        <w:rPr>
          <w:lang w:bidi="en-US"/>
        </w:rPr>
      </w:pPr>
      <w:r>
        <w:rPr>
          <w:lang w:bidi="en-US"/>
        </w:rPr>
        <w:t>Số hiệu lệnh SELL</w:t>
      </w:r>
    </w:p>
    <w:p w14:paraId="5EB09979" w14:textId="348342F0" w:rsidR="004473EF" w:rsidRDefault="004473EF" w:rsidP="003F22DA">
      <w:pPr>
        <w:pStyle w:val="ListParagraph"/>
        <w:numPr>
          <w:ilvl w:val="2"/>
          <w:numId w:val="20"/>
        </w:numPr>
        <w:rPr>
          <w:lang w:bidi="en-US"/>
        </w:rPr>
      </w:pPr>
      <w:r>
        <w:rPr>
          <w:lang w:bidi="en-US"/>
        </w:rPr>
        <w:t>Số hiệu lệnh BUY</w:t>
      </w:r>
    </w:p>
    <w:p w14:paraId="6F4E93A6" w14:textId="2AABBFF0" w:rsidR="004473EF" w:rsidRDefault="004473EF" w:rsidP="003F22DA">
      <w:pPr>
        <w:pStyle w:val="ListParagraph"/>
        <w:numPr>
          <w:ilvl w:val="2"/>
          <w:numId w:val="20"/>
        </w:numPr>
        <w:rPr>
          <w:lang w:bidi="en-US"/>
        </w:rPr>
      </w:pPr>
      <w:r>
        <w:rPr>
          <w:lang w:bidi="en-US"/>
        </w:rPr>
        <w:t>Số hợp đồng BUY</w:t>
      </w:r>
    </w:p>
    <w:p w14:paraId="1B7205C2" w14:textId="77777777" w:rsidR="004473EF" w:rsidRDefault="004473EF" w:rsidP="003F22DA">
      <w:pPr>
        <w:pStyle w:val="ListParagraph"/>
        <w:numPr>
          <w:ilvl w:val="2"/>
          <w:numId w:val="20"/>
        </w:numPr>
        <w:rPr>
          <w:lang w:bidi="en-US"/>
        </w:rPr>
      </w:pPr>
      <w:r>
        <w:rPr>
          <w:lang w:bidi="en-US"/>
        </w:rPr>
        <w:t>Mã trái phiếu gốc</w:t>
      </w:r>
    </w:p>
    <w:p w14:paraId="0053AF3C" w14:textId="77777777" w:rsidR="004473EF" w:rsidRDefault="004473EF" w:rsidP="003F22DA">
      <w:pPr>
        <w:pStyle w:val="ListParagraph"/>
        <w:numPr>
          <w:ilvl w:val="2"/>
          <w:numId w:val="20"/>
        </w:numPr>
        <w:rPr>
          <w:lang w:bidi="en-US"/>
        </w:rPr>
      </w:pPr>
      <w:r>
        <w:rPr>
          <w:lang w:bidi="en-US"/>
        </w:rPr>
        <w:t>Mã sản phẩm</w:t>
      </w:r>
    </w:p>
    <w:p w14:paraId="19EF305C" w14:textId="081EE88E" w:rsidR="004473EF" w:rsidRDefault="004473EF" w:rsidP="003F22DA">
      <w:pPr>
        <w:pStyle w:val="ListParagraph"/>
        <w:numPr>
          <w:ilvl w:val="2"/>
          <w:numId w:val="20"/>
        </w:numPr>
        <w:rPr>
          <w:lang w:bidi="en-US"/>
        </w:rPr>
      </w:pPr>
      <w:r>
        <w:rPr>
          <w:lang w:bidi="en-US"/>
        </w:rPr>
        <w:t>Ngày mua gốc</w:t>
      </w:r>
    </w:p>
    <w:p w14:paraId="2576366A" w14:textId="77777777" w:rsidR="004473EF" w:rsidRDefault="004473EF" w:rsidP="003F22DA">
      <w:pPr>
        <w:pStyle w:val="ListParagraph"/>
        <w:numPr>
          <w:ilvl w:val="2"/>
          <w:numId w:val="20"/>
        </w:numPr>
        <w:rPr>
          <w:lang w:bidi="en-US"/>
        </w:rPr>
      </w:pPr>
      <w:r>
        <w:rPr>
          <w:lang w:bidi="en-US"/>
        </w:rPr>
        <w:t>Mã KH</w:t>
      </w:r>
    </w:p>
    <w:p w14:paraId="43123B07" w14:textId="77777777" w:rsidR="004473EF" w:rsidRDefault="004473EF" w:rsidP="003F22DA">
      <w:pPr>
        <w:pStyle w:val="ListParagraph"/>
        <w:numPr>
          <w:ilvl w:val="2"/>
          <w:numId w:val="20"/>
        </w:numPr>
        <w:rPr>
          <w:lang w:bidi="en-US"/>
        </w:rPr>
      </w:pPr>
      <w:r>
        <w:rPr>
          <w:lang w:bidi="en-US"/>
        </w:rPr>
        <w:t>Tên KH</w:t>
      </w:r>
    </w:p>
    <w:p w14:paraId="2D6F5E73" w14:textId="77777777" w:rsidR="004473EF" w:rsidRDefault="004473EF" w:rsidP="003F22DA">
      <w:pPr>
        <w:pStyle w:val="ListParagraph"/>
        <w:numPr>
          <w:ilvl w:val="2"/>
          <w:numId w:val="20"/>
        </w:numPr>
        <w:rPr>
          <w:lang w:bidi="en-US"/>
        </w:rPr>
      </w:pPr>
      <w:r>
        <w:rPr>
          <w:lang w:bidi="en-US"/>
        </w:rPr>
        <w:t>CMND/CCCD</w:t>
      </w:r>
    </w:p>
    <w:p w14:paraId="248732A1" w14:textId="77777777" w:rsidR="004473EF" w:rsidRDefault="004473EF" w:rsidP="003F22DA">
      <w:pPr>
        <w:pStyle w:val="ListParagraph"/>
        <w:numPr>
          <w:ilvl w:val="2"/>
          <w:numId w:val="20"/>
        </w:numPr>
        <w:rPr>
          <w:lang w:bidi="en-US"/>
        </w:rPr>
      </w:pPr>
      <w:r>
        <w:rPr>
          <w:lang w:bidi="en-US"/>
        </w:rPr>
        <w:t>Số lượng giao dịch</w:t>
      </w:r>
    </w:p>
    <w:p w14:paraId="71ADFD96" w14:textId="77777777" w:rsidR="004473EF" w:rsidRDefault="004473EF" w:rsidP="003F22DA">
      <w:pPr>
        <w:pStyle w:val="ListParagraph"/>
        <w:numPr>
          <w:ilvl w:val="2"/>
          <w:numId w:val="20"/>
        </w:numPr>
        <w:rPr>
          <w:lang w:bidi="en-US"/>
        </w:rPr>
      </w:pPr>
      <w:r>
        <w:rPr>
          <w:lang w:bidi="en-US"/>
        </w:rPr>
        <w:t>Giá</w:t>
      </w:r>
    </w:p>
    <w:p w14:paraId="32D93D6E" w14:textId="791714C6" w:rsidR="004473EF" w:rsidRDefault="004473EF" w:rsidP="003F22DA">
      <w:pPr>
        <w:pStyle w:val="ListParagraph"/>
        <w:numPr>
          <w:ilvl w:val="2"/>
          <w:numId w:val="20"/>
        </w:numPr>
        <w:rPr>
          <w:lang w:bidi="en-US"/>
        </w:rPr>
      </w:pPr>
      <w:r>
        <w:rPr>
          <w:lang w:bidi="en-US"/>
        </w:rPr>
        <w:t>Phí</w:t>
      </w:r>
    </w:p>
    <w:p w14:paraId="55961100" w14:textId="0584DFBA" w:rsidR="004473EF" w:rsidRDefault="004473EF" w:rsidP="003F22DA">
      <w:pPr>
        <w:pStyle w:val="ListParagraph"/>
        <w:numPr>
          <w:ilvl w:val="2"/>
          <w:numId w:val="20"/>
        </w:numPr>
        <w:rPr>
          <w:lang w:bidi="en-US"/>
        </w:rPr>
      </w:pPr>
      <w:r>
        <w:rPr>
          <w:lang w:bidi="en-US"/>
        </w:rPr>
        <w:t>Thuế</w:t>
      </w:r>
    </w:p>
    <w:p w14:paraId="53167848" w14:textId="2089700A" w:rsidR="004473EF" w:rsidRDefault="004473EF" w:rsidP="003F22DA">
      <w:pPr>
        <w:pStyle w:val="ListParagraph"/>
        <w:numPr>
          <w:ilvl w:val="2"/>
          <w:numId w:val="20"/>
        </w:numPr>
        <w:rPr>
          <w:lang w:bidi="en-US"/>
        </w:rPr>
      </w:pPr>
      <w:r>
        <w:rPr>
          <w:lang w:bidi="en-US"/>
        </w:rPr>
        <w:t>Tổng tiền thực nhận</w:t>
      </w:r>
    </w:p>
    <w:p w14:paraId="20113B66" w14:textId="0C2CB7FE" w:rsidR="004473EF" w:rsidRDefault="004473EF" w:rsidP="003F22DA">
      <w:pPr>
        <w:pStyle w:val="ListParagraph"/>
        <w:numPr>
          <w:ilvl w:val="2"/>
          <w:numId w:val="20"/>
        </w:numPr>
        <w:rPr>
          <w:lang w:bidi="en-US"/>
        </w:rPr>
      </w:pPr>
      <w:r>
        <w:rPr>
          <w:lang w:bidi="en-US"/>
        </w:rPr>
        <w:t>RM HĐ SELL</w:t>
      </w:r>
    </w:p>
    <w:p w14:paraId="50207858" w14:textId="2A9B51B5" w:rsidR="004473EF" w:rsidRDefault="004473EF" w:rsidP="003F22DA">
      <w:pPr>
        <w:pStyle w:val="ListParagraph"/>
        <w:numPr>
          <w:ilvl w:val="2"/>
          <w:numId w:val="20"/>
        </w:numPr>
        <w:rPr>
          <w:lang w:bidi="en-US"/>
        </w:rPr>
      </w:pPr>
      <w:r>
        <w:rPr>
          <w:lang w:bidi="en-US"/>
        </w:rPr>
        <w:t>CBQL HĐ SELL</w:t>
      </w:r>
    </w:p>
    <w:p w14:paraId="08B59BF8" w14:textId="239A5CB4" w:rsidR="004473EF" w:rsidRDefault="004473EF" w:rsidP="003F22DA">
      <w:pPr>
        <w:pStyle w:val="ListParagraph"/>
        <w:numPr>
          <w:ilvl w:val="2"/>
          <w:numId w:val="20"/>
        </w:numPr>
        <w:rPr>
          <w:lang w:bidi="en-US"/>
        </w:rPr>
      </w:pPr>
      <w:r>
        <w:rPr>
          <w:lang w:bidi="en-US"/>
        </w:rPr>
        <w:t>POS HĐ SELL</w:t>
      </w:r>
    </w:p>
    <w:p w14:paraId="3A2D1DF6" w14:textId="73E337F5" w:rsidR="004473EF" w:rsidRDefault="004473EF" w:rsidP="003F22DA">
      <w:pPr>
        <w:pStyle w:val="ListParagraph"/>
        <w:numPr>
          <w:ilvl w:val="2"/>
          <w:numId w:val="20"/>
        </w:numPr>
        <w:rPr>
          <w:lang w:bidi="en-US"/>
        </w:rPr>
      </w:pPr>
      <w:r>
        <w:rPr>
          <w:lang w:bidi="en-US"/>
        </w:rPr>
        <w:t>CTV HĐ SELL</w:t>
      </w:r>
    </w:p>
    <w:p w14:paraId="787FACD3" w14:textId="77777777" w:rsidR="004473EF" w:rsidRPr="004473EF" w:rsidRDefault="004473EF" w:rsidP="003F22DA">
      <w:pPr>
        <w:pStyle w:val="ListParagraph"/>
        <w:numPr>
          <w:ilvl w:val="1"/>
          <w:numId w:val="20"/>
        </w:numPr>
        <w:rPr>
          <w:lang w:bidi="en-US"/>
        </w:rPr>
      </w:pPr>
      <w:r>
        <w:rPr>
          <w:lang w:bidi="en-US"/>
        </w:rPr>
        <w:t>View nội dung hồ sơ đã upload</w:t>
      </w:r>
    </w:p>
    <w:p w14:paraId="6B761F19" w14:textId="77777777" w:rsidR="004473EF" w:rsidRDefault="004473EF" w:rsidP="00FA5F74">
      <w:pPr>
        <w:rPr>
          <w:lang w:bidi="en-US"/>
        </w:rPr>
      </w:pPr>
    </w:p>
    <w:p w14:paraId="3379DDD2" w14:textId="052BE46A" w:rsidR="000C5535" w:rsidRDefault="000C5535" w:rsidP="000C5535">
      <w:pPr>
        <w:pStyle w:val="Heading3"/>
        <w:keepLines w:val="0"/>
        <w:numPr>
          <w:ilvl w:val="2"/>
          <w:numId w:val="1"/>
        </w:numPr>
        <w:spacing w:line="312" w:lineRule="auto"/>
        <w:ind w:left="360" w:hanging="360"/>
        <w:rPr>
          <w:b w:val="0"/>
          <w:bCs w:val="0"/>
          <w:i w:val="0"/>
          <w:caps/>
          <w:sz w:val="26"/>
          <w:szCs w:val="24"/>
          <w:lang w:bidi="en-US"/>
        </w:rPr>
      </w:pPr>
      <w:bookmarkStart w:id="123" w:name="_Toc89338139"/>
      <w:r>
        <w:rPr>
          <w:b w:val="0"/>
          <w:bCs w:val="0"/>
          <w:i w:val="0"/>
          <w:caps/>
          <w:sz w:val="26"/>
          <w:szCs w:val="24"/>
          <w:lang w:bidi="en-US"/>
        </w:rPr>
        <w:t xml:space="preserve">Các chức năng </w:t>
      </w:r>
      <w:r w:rsidR="00B02E0A">
        <w:rPr>
          <w:b w:val="0"/>
          <w:bCs w:val="0"/>
          <w:i w:val="0"/>
          <w:caps/>
          <w:sz w:val="26"/>
          <w:szCs w:val="24"/>
          <w:lang w:bidi="en-US"/>
        </w:rPr>
        <w:t>quản trị</w:t>
      </w:r>
      <w:bookmarkEnd w:id="123"/>
    </w:p>
    <w:p w14:paraId="3F46FC66" w14:textId="214D98B8" w:rsidR="00DF1D9F" w:rsidRDefault="00DF1D9F" w:rsidP="000C55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4" w:name="_Toc89338140"/>
      <w:r>
        <w:rPr>
          <w:rFonts w:cstheme="majorBidi"/>
          <w:i w:val="0"/>
          <w:iCs w:val="0"/>
          <w:color w:val="000000" w:themeColor="text1"/>
          <w:spacing w:val="10"/>
          <w:u w:val="none"/>
          <w:lang w:bidi="en-US"/>
        </w:rPr>
        <w:t>Chuyển phân nhóm khách hàng</w:t>
      </w:r>
      <w:bookmarkEnd w:id="124"/>
    </w:p>
    <w:tbl>
      <w:tblPr>
        <w:tblW w:w="4961"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2"/>
        <w:gridCol w:w="2322"/>
        <w:gridCol w:w="1819"/>
        <w:gridCol w:w="4772"/>
      </w:tblGrid>
      <w:tr w:rsidR="00DF1D9F" w:rsidRPr="00641E4C" w14:paraId="117D7E16" w14:textId="77777777" w:rsidTr="00DF1D9F">
        <w:trPr>
          <w:tblHeader/>
        </w:trPr>
        <w:tc>
          <w:tcPr>
            <w:tcW w:w="612" w:type="dxa"/>
            <w:shd w:val="clear" w:color="auto" w:fill="F79646" w:themeFill="accent6"/>
          </w:tcPr>
          <w:p w14:paraId="496F6CBE" w14:textId="77777777" w:rsidR="00DF1D9F" w:rsidRPr="00641E4C" w:rsidRDefault="00DF1D9F" w:rsidP="0051750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322" w:type="dxa"/>
            <w:shd w:val="clear" w:color="auto" w:fill="F79646" w:themeFill="accent6"/>
            <w:tcMar>
              <w:top w:w="105" w:type="dxa"/>
              <w:left w:w="150" w:type="dxa"/>
              <w:bottom w:w="105" w:type="dxa"/>
              <w:right w:w="225" w:type="dxa"/>
            </w:tcMar>
            <w:hideMark/>
          </w:tcPr>
          <w:p w14:paraId="52AB8319" w14:textId="77777777" w:rsidR="00DF1D9F" w:rsidRPr="00641E4C" w:rsidRDefault="00DF1D9F" w:rsidP="00517501">
            <w:pPr>
              <w:spacing w:line="300" w:lineRule="atLeast"/>
              <w:jc w:val="center"/>
              <w:rPr>
                <w:rFonts w:cs="Times New Roman"/>
                <w:b/>
                <w:bCs/>
                <w:color w:val="333333"/>
              </w:rPr>
            </w:pPr>
            <w:r w:rsidRPr="00641E4C">
              <w:rPr>
                <w:rFonts w:cs="Times New Roman"/>
                <w:b/>
                <w:bCs/>
                <w:color w:val="333333"/>
              </w:rPr>
              <w:t>Tên trường</w:t>
            </w:r>
          </w:p>
        </w:tc>
        <w:tc>
          <w:tcPr>
            <w:tcW w:w="1819" w:type="dxa"/>
            <w:shd w:val="clear" w:color="auto" w:fill="F79646" w:themeFill="accent6"/>
          </w:tcPr>
          <w:p w14:paraId="18D13A44" w14:textId="77777777" w:rsidR="00DF1D9F" w:rsidRPr="00641E4C" w:rsidRDefault="00DF1D9F" w:rsidP="00517501">
            <w:pPr>
              <w:spacing w:line="300" w:lineRule="atLeast"/>
              <w:ind w:left="78"/>
              <w:jc w:val="center"/>
              <w:rPr>
                <w:rFonts w:cs="Times New Roman"/>
                <w:b/>
                <w:bCs/>
                <w:color w:val="333333"/>
              </w:rPr>
            </w:pPr>
            <w:r w:rsidRPr="00641E4C">
              <w:rPr>
                <w:rFonts w:cs="Times New Roman"/>
                <w:b/>
                <w:bCs/>
                <w:color w:val="333333"/>
              </w:rPr>
              <w:t>Bắt buộc</w:t>
            </w:r>
          </w:p>
        </w:tc>
        <w:tc>
          <w:tcPr>
            <w:tcW w:w="4772" w:type="dxa"/>
            <w:shd w:val="clear" w:color="auto" w:fill="F79646" w:themeFill="accent6"/>
            <w:tcMar>
              <w:top w:w="105" w:type="dxa"/>
              <w:left w:w="150" w:type="dxa"/>
              <w:bottom w:w="105" w:type="dxa"/>
              <w:right w:w="225" w:type="dxa"/>
            </w:tcMar>
            <w:hideMark/>
          </w:tcPr>
          <w:p w14:paraId="2DB4F090" w14:textId="77777777" w:rsidR="00DF1D9F" w:rsidRPr="00641E4C" w:rsidRDefault="00DF1D9F" w:rsidP="00517501">
            <w:pPr>
              <w:spacing w:line="300" w:lineRule="atLeast"/>
              <w:jc w:val="center"/>
              <w:rPr>
                <w:rFonts w:cs="Times New Roman"/>
                <w:b/>
                <w:bCs/>
                <w:color w:val="333333"/>
              </w:rPr>
            </w:pPr>
            <w:r w:rsidRPr="00641E4C">
              <w:rPr>
                <w:rFonts w:cs="Times New Roman"/>
                <w:b/>
                <w:bCs/>
                <w:color w:val="333333"/>
              </w:rPr>
              <w:t>Diễn giải</w:t>
            </w:r>
          </w:p>
        </w:tc>
      </w:tr>
      <w:tr w:rsidR="00DF1D9F" w:rsidRPr="009C2E50" w14:paraId="2956273B" w14:textId="77777777" w:rsidTr="00DF1D9F">
        <w:tc>
          <w:tcPr>
            <w:tcW w:w="612" w:type="dxa"/>
            <w:shd w:val="clear" w:color="auto" w:fill="FFFFFF"/>
          </w:tcPr>
          <w:p w14:paraId="165AC732" w14:textId="77777777" w:rsidR="00DF1D9F" w:rsidRPr="00641E4C" w:rsidRDefault="00DF1D9F" w:rsidP="003F22DA">
            <w:pPr>
              <w:pStyle w:val="ListParagraph"/>
              <w:numPr>
                <w:ilvl w:val="0"/>
                <w:numId w:val="31"/>
              </w:numPr>
              <w:spacing w:before="0" w:after="0" w:line="300" w:lineRule="atLeast"/>
              <w:rPr>
                <w:rFonts w:cs="Times New Roman"/>
                <w:color w:val="333333"/>
                <w:lang w:val="vi-VN"/>
              </w:rPr>
            </w:pPr>
          </w:p>
        </w:tc>
        <w:tc>
          <w:tcPr>
            <w:tcW w:w="2322" w:type="dxa"/>
            <w:shd w:val="clear" w:color="auto" w:fill="FFFFFF"/>
            <w:tcMar>
              <w:top w:w="105" w:type="dxa"/>
              <w:left w:w="150" w:type="dxa"/>
              <w:bottom w:w="105" w:type="dxa"/>
              <w:right w:w="150" w:type="dxa"/>
            </w:tcMar>
          </w:tcPr>
          <w:p w14:paraId="33987B4B" w14:textId="77777777" w:rsidR="00DF1D9F" w:rsidRPr="009C2E50" w:rsidRDefault="00DF1D9F" w:rsidP="00517501">
            <w:pPr>
              <w:pStyle w:val="-"/>
              <w:numPr>
                <w:ilvl w:val="0"/>
                <w:numId w:val="0"/>
              </w:numPr>
              <w:rPr>
                <w:rFonts w:cs="Times New Roman"/>
                <w:color w:val="333333"/>
                <w:lang w:val="en-US"/>
              </w:rPr>
            </w:pPr>
            <w:r>
              <w:rPr>
                <w:rFonts w:cs="Times New Roman"/>
                <w:color w:val="333333"/>
                <w:lang w:val="en-US"/>
              </w:rPr>
              <w:t>Mã khách hàng</w:t>
            </w:r>
          </w:p>
        </w:tc>
        <w:tc>
          <w:tcPr>
            <w:tcW w:w="1819" w:type="dxa"/>
            <w:shd w:val="clear" w:color="auto" w:fill="FFFFFF"/>
          </w:tcPr>
          <w:p w14:paraId="7BBEB393" w14:textId="77777777" w:rsidR="00DF1D9F" w:rsidRPr="00641E4C" w:rsidRDefault="00DF1D9F" w:rsidP="0051750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14:paraId="5DFC0B9B" w14:textId="77777777" w:rsidR="00DF1D9F" w:rsidRPr="009C2E50" w:rsidRDefault="00DF1D9F" w:rsidP="00517501">
            <w:pPr>
              <w:pStyle w:val="-"/>
              <w:numPr>
                <w:ilvl w:val="0"/>
                <w:numId w:val="0"/>
              </w:numPr>
              <w:rPr>
                <w:rFonts w:cs="Times New Roman"/>
                <w:lang w:val="en-US"/>
              </w:rPr>
            </w:pPr>
            <w:r>
              <w:rPr>
                <w:rFonts w:cs="Times New Roman"/>
                <w:lang w:val="en-US"/>
              </w:rPr>
              <w:t>Chọn từ danh sách khách hàng đang active trên hệ thống</w:t>
            </w:r>
          </w:p>
        </w:tc>
      </w:tr>
      <w:tr w:rsidR="00DF1D9F" w:rsidRPr="00641E4C" w14:paraId="4CFDA21C" w14:textId="77777777" w:rsidTr="00DF1D9F">
        <w:tc>
          <w:tcPr>
            <w:tcW w:w="612" w:type="dxa"/>
            <w:shd w:val="clear" w:color="auto" w:fill="FFFFFF"/>
          </w:tcPr>
          <w:p w14:paraId="692BC7D1" w14:textId="77777777" w:rsidR="00DF1D9F" w:rsidRPr="00641E4C" w:rsidRDefault="00DF1D9F" w:rsidP="003F22DA">
            <w:pPr>
              <w:pStyle w:val="ListParagraph"/>
              <w:numPr>
                <w:ilvl w:val="0"/>
                <w:numId w:val="31"/>
              </w:numPr>
              <w:spacing w:before="0" w:after="0" w:line="300" w:lineRule="atLeast"/>
              <w:rPr>
                <w:rFonts w:cs="Times New Roman"/>
                <w:color w:val="333333"/>
                <w:lang w:val="vi-VN"/>
              </w:rPr>
            </w:pPr>
          </w:p>
        </w:tc>
        <w:tc>
          <w:tcPr>
            <w:tcW w:w="2322" w:type="dxa"/>
            <w:shd w:val="clear" w:color="auto" w:fill="FFFFFF"/>
            <w:tcMar>
              <w:top w:w="105" w:type="dxa"/>
              <w:left w:w="150" w:type="dxa"/>
              <w:bottom w:w="105" w:type="dxa"/>
              <w:right w:w="150" w:type="dxa"/>
            </w:tcMar>
          </w:tcPr>
          <w:p w14:paraId="4F9D7E68" w14:textId="77777777" w:rsidR="00DF1D9F" w:rsidRPr="00641E4C" w:rsidRDefault="00DF1D9F" w:rsidP="00517501">
            <w:pPr>
              <w:pStyle w:val="-"/>
              <w:numPr>
                <w:ilvl w:val="0"/>
                <w:numId w:val="0"/>
              </w:numPr>
              <w:rPr>
                <w:rFonts w:cs="Times New Roman"/>
                <w:lang w:val="en-US"/>
              </w:rPr>
            </w:pPr>
            <w:r>
              <w:rPr>
                <w:rFonts w:cs="Times New Roman"/>
                <w:lang w:val="en-US"/>
              </w:rPr>
              <w:t>Họ tên</w:t>
            </w:r>
          </w:p>
        </w:tc>
        <w:tc>
          <w:tcPr>
            <w:tcW w:w="1819" w:type="dxa"/>
            <w:shd w:val="clear" w:color="auto" w:fill="FFFFFF"/>
          </w:tcPr>
          <w:p w14:paraId="680741AE" w14:textId="77777777" w:rsidR="00DF1D9F" w:rsidRPr="00641E4C" w:rsidRDefault="00DF1D9F" w:rsidP="0051750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14:paraId="796FB19C" w14:textId="77777777" w:rsidR="00DF1D9F" w:rsidRPr="00641E4C" w:rsidRDefault="00DF1D9F" w:rsidP="00517501">
            <w:pPr>
              <w:pStyle w:val="-"/>
              <w:numPr>
                <w:ilvl w:val="0"/>
                <w:numId w:val="0"/>
              </w:numPr>
              <w:rPr>
                <w:rFonts w:cs="Times New Roman"/>
                <w:lang w:val="en-US"/>
              </w:rPr>
            </w:pPr>
            <w:r>
              <w:rPr>
                <w:rFonts w:cs="Times New Roman"/>
                <w:lang w:val="en-US"/>
              </w:rPr>
              <w:t>Tự động hiển thị theo Mã KH đã chọn. Disable</w:t>
            </w:r>
          </w:p>
        </w:tc>
      </w:tr>
      <w:tr w:rsidR="00DF1D9F" w:rsidRPr="00641E4C" w14:paraId="24B113CF" w14:textId="77777777" w:rsidTr="00DF1D9F">
        <w:tc>
          <w:tcPr>
            <w:tcW w:w="612" w:type="dxa"/>
            <w:shd w:val="clear" w:color="auto" w:fill="FFFFFF"/>
          </w:tcPr>
          <w:p w14:paraId="3940F080" w14:textId="77777777" w:rsidR="00DF1D9F" w:rsidRPr="00641E4C" w:rsidRDefault="00DF1D9F" w:rsidP="003F22DA">
            <w:pPr>
              <w:pStyle w:val="ListParagraph"/>
              <w:numPr>
                <w:ilvl w:val="0"/>
                <w:numId w:val="31"/>
              </w:numPr>
              <w:spacing w:before="0" w:after="0" w:line="300" w:lineRule="atLeast"/>
              <w:rPr>
                <w:rFonts w:cs="Times New Roman"/>
                <w:color w:val="333333"/>
                <w:lang w:val="vi-VN"/>
              </w:rPr>
            </w:pPr>
          </w:p>
        </w:tc>
        <w:tc>
          <w:tcPr>
            <w:tcW w:w="2322" w:type="dxa"/>
            <w:shd w:val="clear" w:color="auto" w:fill="FFFFFF"/>
            <w:tcMar>
              <w:top w:w="105" w:type="dxa"/>
              <w:left w:w="150" w:type="dxa"/>
              <w:bottom w:w="105" w:type="dxa"/>
              <w:right w:w="150" w:type="dxa"/>
            </w:tcMar>
          </w:tcPr>
          <w:p w14:paraId="0B5740A9" w14:textId="77777777" w:rsidR="00DF1D9F" w:rsidRPr="00641E4C" w:rsidRDefault="00DF1D9F" w:rsidP="00517501">
            <w:pPr>
              <w:pStyle w:val="-"/>
              <w:numPr>
                <w:ilvl w:val="0"/>
                <w:numId w:val="0"/>
              </w:numPr>
              <w:rPr>
                <w:rFonts w:cs="Times New Roman"/>
                <w:lang w:val="en-US"/>
              </w:rPr>
            </w:pPr>
            <w:r>
              <w:rPr>
                <w:rFonts w:cs="Times New Roman"/>
                <w:lang w:val="en-US"/>
              </w:rPr>
              <w:t>Số CMND</w:t>
            </w:r>
          </w:p>
        </w:tc>
        <w:tc>
          <w:tcPr>
            <w:tcW w:w="1819" w:type="dxa"/>
            <w:shd w:val="clear" w:color="auto" w:fill="FFFFFF"/>
          </w:tcPr>
          <w:p w14:paraId="2D5844EC" w14:textId="77777777" w:rsidR="00DF1D9F" w:rsidRPr="00641E4C" w:rsidRDefault="00DF1D9F" w:rsidP="0051750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14:paraId="2E58EE0C" w14:textId="77777777" w:rsidR="00DF1D9F" w:rsidRPr="00641E4C" w:rsidRDefault="00DF1D9F" w:rsidP="00517501">
            <w:pPr>
              <w:pStyle w:val="-"/>
              <w:numPr>
                <w:ilvl w:val="0"/>
                <w:numId w:val="0"/>
              </w:numPr>
              <w:rPr>
                <w:rFonts w:cs="Times New Roman"/>
                <w:lang w:val="en-US"/>
              </w:rPr>
            </w:pPr>
            <w:r>
              <w:rPr>
                <w:rFonts w:cs="Times New Roman"/>
                <w:lang w:val="en-US"/>
              </w:rPr>
              <w:t>Tự động hiển thị theo Mã KH đã chọn. Disable</w:t>
            </w:r>
          </w:p>
        </w:tc>
      </w:tr>
      <w:tr w:rsidR="00DF1D9F" w:rsidRPr="00641E4C" w14:paraId="45A45100" w14:textId="77777777" w:rsidTr="00DF1D9F">
        <w:tc>
          <w:tcPr>
            <w:tcW w:w="612" w:type="dxa"/>
            <w:shd w:val="clear" w:color="auto" w:fill="FFFFFF"/>
          </w:tcPr>
          <w:p w14:paraId="06DF9208" w14:textId="77777777" w:rsidR="00DF1D9F" w:rsidRPr="00641E4C" w:rsidRDefault="00DF1D9F" w:rsidP="003F22DA">
            <w:pPr>
              <w:pStyle w:val="ListParagraph"/>
              <w:numPr>
                <w:ilvl w:val="0"/>
                <w:numId w:val="31"/>
              </w:numPr>
              <w:spacing w:before="0" w:after="0" w:line="300" w:lineRule="atLeast"/>
              <w:rPr>
                <w:rFonts w:cs="Times New Roman"/>
                <w:color w:val="333333"/>
                <w:lang w:val="vi-VN"/>
              </w:rPr>
            </w:pPr>
          </w:p>
        </w:tc>
        <w:tc>
          <w:tcPr>
            <w:tcW w:w="2322" w:type="dxa"/>
            <w:shd w:val="clear" w:color="auto" w:fill="FFFFFF"/>
            <w:tcMar>
              <w:top w:w="105" w:type="dxa"/>
              <w:left w:w="150" w:type="dxa"/>
              <w:bottom w:w="105" w:type="dxa"/>
              <w:right w:w="150" w:type="dxa"/>
            </w:tcMar>
          </w:tcPr>
          <w:p w14:paraId="49F1FD7F" w14:textId="4BC43648" w:rsidR="00DF1D9F" w:rsidRDefault="00DF1D9F" w:rsidP="00517501">
            <w:pPr>
              <w:pStyle w:val="-"/>
              <w:numPr>
                <w:ilvl w:val="0"/>
                <w:numId w:val="0"/>
              </w:numPr>
              <w:rPr>
                <w:rFonts w:cs="Times New Roman"/>
                <w:lang w:val="en-US"/>
              </w:rPr>
            </w:pPr>
            <w:r>
              <w:rPr>
                <w:rFonts w:cs="Times New Roman"/>
                <w:lang w:val="en-US"/>
              </w:rPr>
              <w:t>Phân nhóm hiện tại</w:t>
            </w:r>
          </w:p>
        </w:tc>
        <w:tc>
          <w:tcPr>
            <w:tcW w:w="1819" w:type="dxa"/>
            <w:shd w:val="clear" w:color="auto" w:fill="FFFFFF"/>
          </w:tcPr>
          <w:p w14:paraId="6396BAA4" w14:textId="4163345C" w:rsidR="00DF1D9F" w:rsidRDefault="00DF1D9F" w:rsidP="0051750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14:paraId="288306B0" w14:textId="46AE58FD" w:rsidR="00DF1D9F" w:rsidRDefault="00DF1D9F" w:rsidP="00517501">
            <w:pPr>
              <w:pStyle w:val="-"/>
              <w:numPr>
                <w:ilvl w:val="0"/>
                <w:numId w:val="0"/>
              </w:numPr>
              <w:rPr>
                <w:rFonts w:cs="Times New Roman"/>
                <w:lang w:val="en-US"/>
              </w:rPr>
            </w:pPr>
            <w:r>
              <w:rPr>
                <w:rFonts w:cs="Times New Roman"/>
                <w:lang w:val="en-US"/>
              </w:rPr>
              <w:t xml:space="preserve">Tự động hiển thị theo Mã KH đã chọn. </w:t>
            </w:r>
            <w:r>
              <w:rPr>
                <w:rFonts w:cs="Times New Roman"/>
                <w:lang w:val="en-US"/>
              </w:rPr>
              <w:lastRenderedPageBreak/>
              <w:t>Disable</w:t>
            </w:r>
          </w:p>
        </w:tc>
      </w:tr>
      <w:tr w:rsidR="00DF1D9F" w:rsidRPr="00641E4C" w14:paraId="1B02E1D6" w14:textId="77777777" w:rsidTr="00DF1D9F">
        <w:tc>
          <w:tcPr>
            <w:tcW w:w="612" w:type="dxa"/>
            <w:shd w:val="clear" w:color="auto" w:fill="FFFFFF"/>
          </w:tcPr>
          <w:p w14:paraId="51CD5865" w14:textId="77777777" w:rsidR="00DF1D9F" w:rsidRPr="00641E4C" w:rsidRDefault="00DF1D9F" w:rsidP="003F22DA">
            <w:pPr>
              <w:pStyle w:val="ListParagraph"/>
              <w:numPr>
                <w:ilvl w:val="0"/>
                <w:numId w:val="31"/>
              </w:numPr>
              <w:spacing w:before="0" w:after="0" w:line="300" w:lineRule="atLeast"/>
              <w:rPr>
                <w:rFonts w:cs="Times New Roman"/>
                <w:color w:val="333333"/>
                <w:lang w:val="vi-VN"/>
              </w:rPr>
            </w:pPr>
          </w:p>
        </w:tc>
        <w:tc>
          <w:tcPr>
            <w:tcW w:w="2322" w:type="dxa"/>
            <w:shd w:val="clear" w:color="auto" w:fill="FFFFFF"/>
            <w:tcMar>
              <w:top w:w="105" w:type="dxa"/>
              <w:left w:w="150" w:type="dxa"/>
              <w:bottom w:w="105" w:type="dxa"/>
              <w:right w:w="150" w:type="dxa"/>
            </w:tcMar>
          </w:tcPr>
          <w:p w14:paraId="4DC4EE76" w14:textId="3FA2C695" w:rsidR="00DF1D9F" w:rsidRDefault="00DF1D9F" w:rsidP="00517501">
            <w:pPr>
              <w:pStyle w:val="-"/>
              <w:numPr>
                <w:ilvl w:val="0"/>
                <w:numId w:val="0"/>
              </w:numPr>
              <w:rPr>
                <w:rFonts w:cs="Times New Roman"/>
                <w:lang w:val="en-US"/>
              </w:rPr>
            </w:pPr>
            <w:r>
              <w:rPr>
                <w:rFonts w:cs="Times New Roman"/>
                <w:lang w:val="en-US"/>
              </w:rPr>
              <w:t>Phân nhóm mới</w:t>
            </w:r>
          </w:p>
        </w:tc>
        <w:tc>
          <w:tcPr>
            <w:tcW w:w="1819" w:type="dxa"/>
            <w:shd w:val="clear" w:color="auto" w:fill="FFFFFF"/>
          </w:tcPr>
          <w:p w14:paraId="16FD018E" w14:textId="62A90EDB" w:rsidR="00DF1D9F" w:rsidRDefault="00DF1D9F" w:rsidP="00517501">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14:paraId="03317284" w14:textId="0AABC167" w:rsidR="00DF1D9F" w:rsidRDefault="00DF1D9F" w:rsidP="00517501">
            <w:pPr>
              <w:pStyle w:val="-"/>
              <w:numPr>
                <w:ilvl w:val="0"/>
                <w:numId w:val="0"/>
              </w:numPr>
              <w:rPr>
                <w:rFonts w:cs="Times New Roman"/>
                <w:lang w:val="en-US"/>
              </w:rPr>
            </w:pPr>
            <w:r>
              <w:rPr>
                <w:rFonts w:cs="Times New Roman"/>
                <w:lang w:val="en-US"/>
              </w:rPr>
              <w:t>Chọn phân nhóm khách hàng mới</w:t>
            </w:r>
          </w:p>
        </w:tc>
      </w:tr>
    </w:tbl>
    <w:p w14:paraId="6751D544" w14:textId="77777777" w:rsidR="00DF1D9F" w:rsidRPr="00DF1D9F" w:rsidRDefault="00DF1D9F" w:rsidP="00DF1D9F">
      <w:pPr>
        <w:rPr>
          <w:lang w:bidi="en-US"/>
        </w:rPr>
      </w:pPr>
    </w:p>
    <w:p w14:paraId="653F9488" w14:textId="05B3FA4D" w:rsidR="000C5535" w:rsidRPr="007609D3" w:rsidRDefault="000C5535" w:rsidP="000C55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5" w:name="_Toc89338141"/>
      <w:r>
        <w:rPr>
          <w:rFonts w:cstheme="majorBidi"/>
          <w:i w:val="0"/>
          <w:iCs w:val="0"/>
          <w:color w:val="000000" w:themeColor="text1"/>
          <w:spacing w:val="10"/>
          <w:u w:val="none"/>
          <w:lang w:bidi="en-US"/>
        </w:rPr>
        <w:t xml:space="preserve">Phong tỏa </w:t>
      </w:r>
      <w:r w:rsidR="00DD7C15">
        <w:rPr>
          <w:rFonts w:cstheme="majorBidi"/>
          <w:i w:val="0"/>
          <w:iCs w:val="0"/>
          <w:color w:val="000000" w:themeColor="text1"/>
          <w:spacing w:val="10"/>
          <w:u w:val="none"/>
          <w:lang w:bidi="en-US"/>
        </w:rPr>
        <w:t>KH</w:t>
      </w:r>
      <w:bookmarkEnd w:id="125"/>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0C5535" w:rsidRPr="00641E4C" w14:paraId="3D71CECA" w14:textId="77777777" w:rsidTr="00F2562D">
        <w:trPr>
          <w:tblHeader/>
        </w:trPr>
        <w:tc>
          <w:tcPr>
            <w:tcW w:w="601" w:type="dxa"/>
            <w:shd w:val="clear" w:color="auto" w:fill="F79646" w:themeFill="accent6"/>
          </w:tcPr>
          <w:p w14:paraId="53321E0A" w14:textId="77777777" w:rsidR="000C5535" w:rsidRPr="00641E4C" w:rsidRDefault="000C5535" w:rsidP="00F2562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44B75068"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47947967" w14:textId="77777777" w:rsidR="000C5535" w:rsidRPr="00641E4C" w:rsidRDefault="000C5535" w:rsidP="00F2562D">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2602332B"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Diễn giải</w:t>
            </w:r>
          </w:p>
        </w:tc>
      </w:tr>
      <w:tr w:rsidR="000C5535" w:rsidRPr="00641E4C" w14:paraId="7CEBA5D4" w14:textId="77777777" w:rsidTr="00F2562D">
        <w:tc>
          <w:tcPr>
            <w:tcW w:w="601" w:type="dxa"/>
            <w:shd w:val="clear" w:color="auto" w:fill="FFFFFF"/>
          </w:tcPr>
          <w:p w14:paraId="5216F0E0" w14:textId="77777777" w:rsidR="000C5535" w:rsidRPr="00641E4C" w:rsidRDefault="000C5535" w:rsidP="003F22DA">
            <w:pPr>
              <w:pStyle w:val="ListParagraph"/>
              <w:numPr>
                <w:ilvl w:val="0"/>
                <w:numId w:val="108"/>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5523A4E1" w14:textId="77777777" w:rsidR="000C5535" w:rsidRPr="009C2E50" w:rsidRDefault="000C5535" w:rsidP="00F2562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14:paraId="53792DF8"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6AE561F3" w14:textId="77777777" w:rsidR="000C5535" w:rsidRPr="009C2E50" w:rsidRDefault="000C5535" w:rsidP="00F2562D">
            <w:pPr>
              <w:pStyle w:val="-"/>
              <w:numPr>
                <w:ilvl w:val="0"/>
                <w:numId w:val="0"/>
              </w:numPr>
              <w:rPr>
                <w:rFonts w:cs="Times New Roman"/>
                <w:lang w:val="en-US"/>
              </w:rPr>
            </w:pPr>
            <w:r>
              <w:rPr>
                <w:rFonts w:cs="Times New Roman"/>
                <w:lang w:val="en-US"/>
              </w:rPr>
              <w:t>Chọn từ danh sách khách hàng đang active trên hệ thống</w:t>
            </w:r>
          </w:p>
        </w:tc>
      </w:tr>
      <w:tr w:rsidR="000C5535" w:rsidRPr="00641E4C" w14:paraId="62882765" w14:textId="77777777" w:rsidTr="00F2562D">
        <w:tc>
          <w:tcPr>
            <w:tcW w:w="601" w:type="dxa"/>
            <w:shd w:val="clear" w:color="auto" w:fill="FFFFFF"/>
          </w:tcPr>
          <w:p w14:paraId="7745AE46" w14:textId="77777777" w:rsidR="000C5535" w:rsidRPr="00641E4C" w:rsidRDefault="000C5535" w:rsidP="003F22DA">
            <w:pPr>
              <w:pStyle w:val="ListParagraph"/>
              <w:numPr>
                <w:ilvl w:val="0"/>
                <w:numId w:val="108"/>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473BA1CD" w14:textId="77777777" w:rsidR="000C5535" w:rsidRPr="00641E4C" w:rsidRDefault="000C5535" w:rsidP="00F2562D">
            <w:pPr>
              <w:pStyle w:val="-"/>
              <w:numPr>
                <w:ilvl w:val="0"/>
                <w:numId w:val="0"/>
              </w:numPr>
              <w:rPr>
                <w:rFonts w:cs="Times New Roman"/>
                <w:lang w:val="en-US"/>
              </w:rPr>
            </w:pPr>
            <w:r>
              <w:rPr>
                <w:rFonts w:cs="Times New Roman"/>
                <w:lang w:val="en-US"/>
              </w:rPr>
              <w:t>Họ tên</w:t>
            </w:r>
          </w:p>
        </w:tc>
        <w:tc>
          <w:tcPr>
            <w:tcW w:w="1786" w:type="dxa"/>
            <w:shd w:val="clear" w:color="auto" w:fill="FFFFFF"/>
          </w:tcPr>
          <w:p w14:paraId="55BAFE60"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01BD9EF7"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44AFA4BF" w14:textId="77777777" w:rsidTr="00F2562D">
        <w:tc>
          <w:tcPr>
            <w:tcW w:w="601" w:type="dxa"/>
            <w:shd w:val="clear" w:color="auto" w:fill="FFFFFF"/>
          </w:tcPr>
          <w:p w14:paraId="1C5C3A58" w14:textId="77777777" w:rsidR="000C5535" w:rsidRPr="00641E4C" w:rsidRDefault="000C5535" w:rsidP="003F22DA">
            <w:pPr>
              <w:pStyle w:val="ListParagraph"/>
              <w:numPr>
                <w:ilvl w:val="0"/>
                <w:numId w:val="108"/>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1936F49F" w14:textId="77777777" w:rsidR="000C5535" w:rsidRPr="00641E4C" w:rsidRDefault="000C5535" w:rsidP="00F2562D">
            <w:pPr>
              <w:pStyle w:val="-"/>
              <w:numPr>
                <w:ilvl w:val="0"/>
                <w:numId w:val="0"/>
              </w:numPr>
              <w:rPr>
                <w:rFonts w:cs="Times New Roman"/>
                <w:lang w:val="en-US"/>
              </w:rPr>
            </w:pPr>
            <w:r>
              <w:rPr>
                <w:rFonts w:cs="Times New Roman"/>
                <w:lang w:val="en-US"/>
              </w:rPr>
              <w:t>Số CMND</w:t>
            </w:r>
          </w:p>
        </w:tc>
        <w:tc>
          <w:tcPr>
            <w:tcW w:w="1786" w:type="dxa"/>
            <w:shd w:val="clear" w:color="auto" w:fill="FFFFFF"/>
          </w:tcPr>
          <w:p w14:paraId="6C534982"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5237E095"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5023F728" w14:textId="77777777" w:rsidTr="00F2562D">
        <w:tc>
          <w:tcPr>
            <w:tcW w:w="601" w:type="dxa"/>
            <w:shd w:val="clear" w:color="auto" w:fill="FFFFFF"/>
          </w:tcPr>
          <w:p w14:paraId="21500D74" w14:textId="77777777" w:rsidR="000C5535" w:rsidRPr="00641E4C" w:rsidRDefault="000C5535" w:rsidP="003F22DA">
            <w:pPr>
              <w:pStyle w:val="ListParagraph"/>
              <w:numPr>
                <w:ilvl w:val="0"/>
                <w:numId w:val="108"/>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1720DB5B" w14:textId="77777777" w:rsidR="000C5535" w:rsidRDefault="000C5535" w:rsidP="00F2562D">
            <w:pPr>
              <w:pStyle w:val="-"/>
              <w:numPr>
                <w:ilvl w:val="0"/>
                <w:numId w:val="0"/>
              </w:numPr>
              <w:rPr>
                <w:rFonts w:cs="Times New Roman"/>
                <w:lang w:val="en-US"/>
              </w:rPr>
            </w:pPr>
            <w:r>
              <w:rPr>
                <w:rFonts w:cs="Times New Roman"/>
                <w:lang w:val="en-US"/>
              </w:rPr>
              <w:t>Ngày cấp</w:t>
            </w:r>
          </w:p>
        </w:tc>
        <w:tc>
          <w:tcPr>
            <w:tcW w:w="1786" w:type="dxa"/>
            <w:shd w:val="clear" w:color="auto" w:fill="FFFFFF"/>
          </w:tcPr>
          <w:p w14:paraId="628BFF15"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FC5BE58"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4CA37F4B" w14:textId="77777777" w:rsidTr="00F2562D">
        <w:tc>
          <w:tcPr>
            <w:tcW w:w="601" w:type="dxa"/>
            <w:shd w:val="clear" w:color="auto" w:fill="FFFFFF"/>
          </w:tcPr>
          <w:p w14:paraId="0ECD946C" w14:textId="77777777" w:rsidR="000C5535" w:rsidRPr="00641E4C" w:rsidRDefault="000C5535" w:rsidP="003F22DA">
            <w:pPr>
              <w:pStyle w:val="ListParagraph"/>
              <w:numPr>
                <w:ilvl w:val="0"/>
                <w:numId w:val="108"/>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7FC3B35F" w14:textId="77777777" w:rsidR="000C5535" w:rsidRDefault="000C5535" w:rsidP="00F2562D">
            <w:pPr>
              <w:pStyle w:val="-"/>
              <w:numPr>
                <w:ilvl w:val="0"/>
                <w:numId w:val="0"/>
              </w:numPr>
              <w:rPr>
                <w:rFonts w:cs="Times New Roman"/>
                <w:lang w:val="en-US"/>
              </w:rPr>
            </w:pPr>
            <w:r>
              <w:rPr>
                <w:rFonts w:cs="Times New Roman"/>
                <w:lang w:val="en-US"/>
              </w:rPr>
              <w:t>Nơi cấp</w:t>
            </w:r>
          </w:p>
        </w:tc>
        <w:tc>
          <w:tcPr>
            <w:tcW w:w="1786" w:type="dxa"/>
            <w:shd w:val="clear" w:color="auto" w:fill="FFFFFF"/>
          </w:tcPr>
          <w:p w14:paraId="11C52FF0"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54CCB75E"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bl>
    <w:p w14:paraId="37573A89" w14:textId="77777777" w:rsidR="000C5535" w:rsidRDefault="000C5535" w:rsidP="000C5535">
      <w:pPr>
        <w:rPr>
          <w:lang w:bidi="en-US"/>
        </w:rPr>
      </w:pPr>
    </w:p>
    <w:p w14:paraId="286D6EE4" w14:textId="77777777" w:rsidR="000C5535" w:rsidRDefault="000C5535" w:rsidP="000C5535">
      <w:pPr>
        <w:rPr>
          <w:lang w:bidi="en-US"/>
        </w:rPr>
      </w:pPr>
      <w:r>
        <w:rPr>
          <w:lang w:bidi="en-US"/>
        </w:rPr>
        <w:t>Sau khi thực hiện phong tỏa tài khoản khách hàng =&gt; Khách hàng sẽ không thực hiện giao dịch đặt lệnh được trên hệ thống cho đến khi được giải phong tỏa</w:t>
      </w:r>
    </w:p>
    <w:p w14:paraId="0943E17F" w14:textId="77777777" w:rsidR="000C5535" w:rsidRDefault="000C5535" w:rsidP="000C5535">
      <w:pPr>
        <w:rPr>
          <w:lang w:bidi="en-US"/>
        </w:rPr>
      </w:pPr>
    </w:p>
    <w:p w14:paraId="0C2E6F40" w14:textId="25C1ED9B" w:rsidR="000C5535" w:rsidRPr="007609D3" w:rsidRDefault="000C5535" w:rsidP="000C55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6" w:name="_Toc89338142"/>
      <w:r>
        <w:rPr>
          <w:rFonts w:cstheme="majorBidi"/>
          <w:i w:val="0"/>
          <w:iCs w:val="0"/>
          <w:color w:val="000000" w:themeColor="text1"/>
          <w:spacing w:val="10"/>
          <w:u w:val="none"/>
          <w:lang w:bidi="en-US"/>
        </w:rPr>
        <w:t xml:space="preserve">Giải phong tỏa </w:t>
      </w:r>
      <w:r w:rsidR="00DD7C15">
        <w:rPr>
          <w:rFonts w:cstheme="majorBidi"/>
          <w:i w:val="0"/>
          <w:iCs w:val="0"/>
          <w:color w:val="000000" w:themeColor="text1"/>
          <w:spacing w:val="10"/>
          <w:u w:val="none"/>
          <w:lang w:bidi="en-US"/>
        </w:rPr>
        <w:t>KH</w:t>
      </w:r>
      <w:bookmarkEnd w:id="126"/>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0C5535" w:rsidRPr="00641E4C" w14:paraId="42BF1EEB" w14:textId="77777777" w:rsidTr="00F2562D">
        <w:trPr>
          <w:tblHeader/>
        </w:trPr>
        <w:tc>
          <w:tcPr>
            <w:tcW w:w="601" w:type="dxa"/>
            <w:shd w:val="clear" w:color="auto" w:fill="F79646" w:themeFill="accent6"/>
          </w:tcPr>
          <w:p w14:paraId="6C6EA0DF" w14:textId="77777777" w:rsidR="000C5535" w:rsidRPr="00641E4C" w:rsidRDefault="000C5535" w:rsidP="00F2562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6B1E74CF"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0A741553" w14:textId="77777777" w:rsidR="000C5535" w:rsidRPr="00641E4C" w:rsidRDefault="000C5535" w:rsidP="00F2562D">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2262C8D4"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Diễn giải</w:t>
            </w:r>
          </w:p>
        </w:tc>
      </w:tr>
      <w:tr w:rsidR="000C5535" w:rsidRPr="00641E4C" w14:paraId="276A2015" w14:textId="77777777" w:rsidTr="00F2562D">
        <w:tc>
          <w:tcPr>
            <w:tcW w:w="601" w:type="dxa"/>
            <w:shd w:val="clear" w:color="auto" w:fill="FFFFFF"/>
          </w:tcPr>
          <w:p w14:paraId="3911F629" w14:textId="77777777" w:rsidR="000C5535" w:rsidRPr="00641E4C" w:rsidRDefault="000C5535" w:rsidP="003F22DA">
            <w:pPr>
              <w:pStyle w:val="ListParagraph"/>
              <w:numPr>
                <w:ilvl w:val="0"/>
                <w:numId w:val="7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011D661B" w14:textId="77777777" w:rsidR="000C5535" w:rsidRPr="009C2E50" w:rsidRDefault="000C5535" w:rsidP="00F2562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14:paraId="5FE2B9CD"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17FEDCD2" w14:textId="77777777" w:rsidR="000C5535" w:rsidRPr="009C2E50" w:rsidRDefault="000C5535" w:rsidP="00F2562D">
            <w:pPr>
              <w:pStyle w:val="-"/>
              <w:numPr>
                <w:ilvl w:val="0"/>
                <w:numId w:val="0"/>
              </w:numPr>
              <w:rPr>
                <w:rFonts w:cs="Times New Roman"/>
                <w:lang w:val="en-US"/>
              </w:rPr>
            </w:pPr>
            <w:r>
              <w:rPr>
                <w:rFonts w:cs="Times New Roman"/>
                <w:lang w:val="en-US"/>
              </w:rPr>
              <w:t xml:space="preserve">Chọn từ danh sách khách hàng đã bị phong tỏa </w:t>
            </w:r>
            <w:r>
              <w:rPr>
                <w:rFonts w:cs="Times New Roman"/>
                <w:lang w:val="en-US"/>
              </w:rPr>
              <w:lastRenderedPageBreak/>
              <w:t>trên hệ thống</w:t>
            </w:r>
          </w:p>
        </w:tc>
      </w:tr>
      <w:tr w:rsidR="000C5535" w:rsidRPr="00641E4C" w14:paraId="1399C7F2" w14:textId="77777777" w:rsidTr="00F2562D">
        <w:tc>
          <w:tcPr>
            <w:tcW w:w="601" w:type="dxa"/>
            <w:shd w:val="clear" w:color="auto" w:fill="FFFFFF"/>
          </w:tcPr>
          <w:p w14:paraId="2D5D9D85" w14:textId="77777777" w:rsidR="000C5535" w:rsidRPr="00641E4C" w:rsidRDefault="000C5535" w:rsidP="003F22DA">
            <w:pPr>
              <w:pStyle w:val="ListParagraph"/>
              <w:numPr>
                <w:ilvl w:val="0"/>
                <w:numId w:val="7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7B70D3A0" w14:textId="77777777" w:rsidR="000C5535" w:rsidRPr="00641E4C" w:rsidRDefault="000C5535" w:rsidP="00F2562D">
            <w:pPr>
              <w:pStyle w:val="-"/>
              <w:numPr>
                <w:ilvl w:val="0"/>
                <w:numId w:val="0"/>
              </w:numPr>
              <w:rPr>
                <w:rFonts w:cs="Times New Roman"/>
                <w:lang w:val="en-US"/>
              </w:rPr>
            </w:pPr>
            <w:r>
              <w:rPr>
                <w:rFonts w:cs="Times New Roman"/>
                <w:lang w:val="en-US"/>
              </w:rPr>
              <w:t>Họ tên</w:t>
            </w:r>
          </w:p>
        </w:tc>
        <w:tc>
          <w:tcPr>
            <w:tcW w:w="1786" w:type="dxa"/>
            <w:shd w:val="clear" w:color="auto" w:fill="FFFFFF"/>
          </w:tcPr>
          <w:p w14:paraId="327398F0"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17BEF3C0"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6E6E6E10" w14:textId="77777777" w:rsidTr="00F2562D">
        <w:tc>
          <w:tcPr>
            <w:tcW w:w="601" w:type="dxa"/>
            <w:shd w:val="clear" w:color="auto" w:fill="FFFFFF"/>
          </w:tcPr>
          <w:p w14:paraId="0D98556D" w14:textId="77777777" w:rsidR="000C5535" w:rsidRPr="00641E4C" w:rsidRDefault="000C5535" w:rsidP="003F22DA">
            <w:pPr>
              <w:pStyle w:val="ListParagraph"/>
              <w:numPr>
                <w:ilvl w:val="0"/>
                <w:numId w:val="7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811E727" w14:textId="77777777" w:rsidR="000C5535" w:rsidRPr="00641E4C" w:rsidRDefault="000C5535" w:rsidP="00F2562D">
            <w:pPr>
              <w:pStyle w:val="-"/>
              <w:numPr>
                <w:ilvl w:val="0"/>
                <w:numId w:val="0"/>
              </w:numPr>
              <w:rPr>
                <w:rFonts w:cs="Times New Roman"/>
                <w:lang w:val="en-US"/>
              </w:rPr>
            </w:pPr>
            <w:r>
              <w:rPr>
                <w:rFonts w:cs="Times New Roman"/>
                <w:lang w:val="en-US"/>
              </w:rPr>
              <w:t>Số CMND</w:t>
            </w:r>
          </w:p>
        </w:tc>
        <w:tc>
          <w:tcPr>
            <w:tcW w:w="1786" w:type="dxa"/>
            <w:shd w:val="clear" w:color="auto" w:fill="FFFFFF"/>
          </w:tcPr>
          <w:p w14:paraId="51DD919E"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3C283B0E"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36431743" w14:textId="77777777" w:rsidTr="00F2562D">
        <w:tc>
          <w:tcPr>
            <w:tcW w:w="601" w:type="dxa"/>
            <w:shd w:val="clear" w:color="auto" w:fill="FFFFFF"/>
          </w:tcPr>
          <w:p w14:paraId="1D813DD2" w14:textId="77777777" w:rsidR="000C5535" w:rsidRPr="00641E4C" w:rsidRDefault="000C5535" w:rsidP="003F22DA">
            <w:pPr>
              <w:pStyle w:val="ListParagraph"/>
              <w:numPr>
                <w:ilvl w:val="0"/>
                <w:numId w:val="7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022D6B3F" w14:textId="77777777" w:rsidR="000C5535" w:rsidRDefault="000C5535" w:rsidP="00F2562D">
            <w:pPr>
              <w:pStyle w:val="-"/>
              <w:numPr>
                <w:ilvl w:val="0"/>
                <w:numId w:val="0"/>
              </w:numPr>
              <w:rPr>
                <w:rFonts w:cs="Times New Roman"/>
                <w:lang w:val="en-US"/>
              </w:rPr>
            </w:pPr>
            <w:r>
              <w:rPr>
                <w:rFonts w:cs="Times New Roman"/>
                <w:lang w:val="en-US"/>
              </w:rPr>
              <w:t>Ngày cấp</w:t>
            </w:r>
          </w:p>
        </w:tc>
        <w:tc>
          <w:tcPr>
            <w:tcW w:w="1786" w:type="dxa"/>
            <w:shd w:val="clear" w:color="auto" w:fill="FFFFFF"/>
          </w:tcPr>
          <w:p w14:paraId="23780E14"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4FC0E5F7"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1FB5FB51" w14:textId="77777777" w:rsidTr="00F2562D">
        <w:tc>
          <w:tcPr>
            <w:tcW w:w="601" w:type="dxa"/>
            <w:shd w:val="clear" w:color="auto" w:fill="FFFFFF"/>
          </w:tcPr>
          <w:p w14:paraId="46E039B6" w14:textId="77777777" w:rsidR="000C5535" w:rsidRPr="00641E4C" w:rsidRDefault="000C5535" w:rsidP="003F22DA">
            <w:pPr>
              <w:pStyle w:val="ListParagraph"/>
              <w:numPr>
                <w:ilvl w:val="0"/>
                <w:numId w:val="7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312C2D3" w14:textId="77777777" w:rsidR="000C5535" w:rsidRDefault="000C5535" w:rsidP="00F2562D">
            <w:pPr>
              <w:pStyle w:val="-"/>
              <w:numPr>
                <w:ilvl w:val="0"/>
                <w:numId w:val="0"/>
              </w:numPr>
              <w:rPr>
                <w:rFonts w:cs="Times New Roman"/>
                <w:lang w:val="en-US"/>
              </w:rPr>
            </w:pPr>
            <w:r>
              <w:rPr>
                <w:rFonts w:cs="Times New Roman"/>
                <w:lang w:val="en-US"/>
              </w:rPr>
              <w:t>Nơi cấp</w:t>
            </w:r>
          </w:p>
        </w:tc>
        <w:tc>
          <w:tcPr>
            <w:tcW w:w="1786" w:type="dxa"/>
            <w:shd w:val="clear" w:color="auto" w:fill="FFFFFF"/>
          </w:tcPr>
          <w:p w14:paraId="21C8EBFA"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341188B3"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bl>
    <w:p w14:paraId="2377266C" w14:textId="77777777" w:rsidR="000C5535" w:rsidRDefault="000C5535" w:rsidP="000C5535">
      <w:pPr>
        <w:rPr>
          <w:lang w:bidi="en-US"/>
        </w:rPr>
      </w:pPr>
    </w:p>
    <w:p w14:paraId="2D09C877" w14:textId="1BC5201D" w:rsidR="000C5535" w:rsidRPr="009C2E50" w:rsidRDefault="000C5535" w:rsidP="000C5535">
      <w:pPr>
        <w:rPr>
          <w:lang w:bidi="en-US"/>
        </w:rPr>
      </w:pPr>
      <w:r>
        <w:rPr>
          <w:lang w:bidi="en-US"/>
        </w:rPr>
        <w:t>Sau khi thực hiện giải phong tỏa khách hàng =&gt; Khách hàng sẽ có thể thực hiện giao dịch đặt lệnh được trên hệ thống</w:t>
      </w:r>
    </w:p>
    <w:p w14:paraId="6B5C3ECA" w14:textId="77777777" w:rsidR="000C5535" w:rsidRPr="009C2E50" w:rsidRDefault="000C5535" w:rsidP="000C5535">
      <w:pPr>
        <w:rPr>
          <w:lang w:bidi="en-US"/>
        </w:rPr>
      </w:pPr>
    </w:p>
    <w:p w14:paraId="4CE1C91D" w14:textId="2CC04A23" w:rsidR="000C5535" w:rsidRPr="007609D3" w:rsidRDefault="000C5535" w:rsidP="000C55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7" w:name="_Toc89338143"/>
      <w:r>
        <w:rPr>
          <w:rFonts w:cstheme="majorBidi"/>
          <w:i w:val="0"/>
          <w:iCs w:val="0"/>
          <w:color w:val="000000" w:themeColor="text1"/>
          <w:spacing w:val="10"/>
          <w:u w:val="none"/>
          <w:lang w:bidi="en-US"/>
        </w:rPr>
        <w:t xml:space="preserve">Đóng </w:t>
      </w:r>
      <w:r w:rsidR="00DD7C15">
        <w:rPr>
          <w:rFonts w:cstheme="majorBidi"/>
          <w:i w:val="0"/>
          <w:iCs w:val="0"/>
          <w:color w:val="000000" w:themeColor="text1"/>
          <w:spacing w:val="10"/>
          <w:u w:val="none"/>
          <w:lang w:bidi="en-US"/>
        </w:rPr>
        <w:t>thông tin KH</w:t>
      </w:r>
      <w:bookmarkEnd w:id="127"/>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0C5535" w:rsidRPr="00641E4C" w14:paraId="09EEBCB3" w14:textId="77777777" w:rsidTr="00F2562D">
        <w:trPr>
          <w:tblHeader/>
        </w:trPr>
        <w:tc>
          <w:tcPr>
            <w:tcW w:w="601" w:type="dxa"/>
            <w:shd w:val="clear" w:color="auto" w:fill="F79646" w:themeFill="accent6"/>
          </w:tcPr>
          <w:p w14:paraId="0CED2F96" w14:textId="77777777" w:rsidR="000C5535" w:rsidRPr="00641E4C" w:rsidRDefault="000C5535" w:rsidP="00F2562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02473D00"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01FBE2A0" w14:textId="77777777" w:rsidR="000C5535" w:rsidRPr="00641E4C" w:rsidRDefault="000C5535" w:rsidP="00F2562D">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3731BB64"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Diễn giải</w:t>
            </w:r>
          </w:p>
        </w:tc>
      </w:tr>
      <w:tr w:rsidR="000C5535" w:rsidRPr="00641E4C" w14:paraId="7B85FCD2" w14:textId="77777777" w:rsidTr="00F2562D">
        <w:tc>
          <w:tcPr>
            <w:tcW w:w="601" w:type="dxa"/>
            <w:shd w:val="clear" w:color="auto" w:fill="FFFFFF"/>
          </w:tcPr>
          <w:p w14:paraId="26C9D4E7"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7F96C66" w14:textId="77777777" w:rsidR="000C5535" w:rsidRPr="009C2E50" w:rsidRDefault="000C5535" w:rsidP="00F2562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14:paraId="26C04DA9"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3A70269C" w14:textId="77777777" w:rsidR="000C5535" w:rsidRPr="009C2E50" w:rsidRDefault="000C5535" w:rsidP="00F2562D">
            <w:pPr>
              <w:pStyle w:val="-"/>
              <w:numPr>
                <w:ilvl w:val="0"/>
                <w:numId w:val="0"/>
              </w:numPr>
              <w:rPr>
                <w:rFonts w:cs="Times New Roman"/>
                <w:lang w:val="en-US"/>
              </w:rPr>
            </w:pPr>
            <w:r>
              <w:rPr>
                <w:rFonts w:cs="Times New Roman"/>
                <w:lang w:val="en-US"/>
              </w:rPr>
              <w:t>Chọn từ danh sách khách hàng đang active trên hệ thống</w:t>
            </w:r>
          </w:p>
        </w:tc>
      </w:tr>
      <w:tr w:rsidR="000C5535" w:rsidRPr="00641E4C" w14:paraId="1B09A507" w14:textId="77777777" w:rsidTr="00F2562D">
        <w:tc>
          <w:tcPr>
            <w:tcW w:w="601" w:type="dxa"/>
            <w:shd w:val="clear" w:color="auto" w:fill="FFFFFF"/>
          </w:tcPr>
          <w:p w14:paraId="5E40EF6F"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7C2E6BEF" w14:textId="77777777" w:rsidR="000C5535" w:rsidRPr="00641E4C" w:rsidRDefault="000C5535" w:rsidP="00F2562D">
            <w:pPr>
              <w:pStyle w:val="-"/>
              <w:numPr>
                <w:ilvl w:val="0"/>
                <w:numId w:val="0"/>
              </w:numPr>
              <w:rPr>
                <w:rFonts w:cs="Times New Roman"/>
                <w:lang w:val="en-US"/>
              </w:rPr>
            </w:pPr>
            <w:r>
              <w:rPr>
                <w:rFonts w:cs="Times New Roman"/>
                <w:lang w:val="en-US"/>
              </w:rPr>
              <w:t>Họ tên</w:t>
            </w:r>
          </w:p>
        </w:tc>
        <w:tc>
          <w:tcPr>
            <w:tcW w:w="1786" w:type="dxa"/>
            <w:shd w:val="clear" w:color="auto" w:fill="FFFFFF"/>
          </w:tcPr>
          <w:p w14:paraId="1BEF9E45"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52978D04"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37151063" w14:textId="77777777" w:rsidTr="00F2562D">
        <w:tc>
          <w:tcPr>
            <w:tcW w:w="601" w:type="dxa"/>
            <w:shd w:val="clear" w:color="auto" w:fill="FFFFFF"/>
          </w:tcPr>
          <w:p w14:paraId="5C0CB776"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6EE7135D" w14:textId="77777777" w:rsidR="000C5535" w:rsidRPr="00641E4C" w:rsidRDefault="000C5535" w:rsidP="00F2562D">
            <w:pPr>
              <w:pStyle w:val="-"/>
              <w:numPr>
                <w:ilvl w:val="0"/>
                <w:numId w:val="0"/>
              </w:numPr>
              <w:rPr>
                <w:rFonts w:cs="Times New Roman"/>
                <w:lang w:val="en-US"/>
              </w:rPr>
            </w:pPr>
            <w:r>
              <w:rPr>
                <w:rFonts w:cs="Times New Roman"/>
                <w:lang w:val="en-US"/>
              </w:rPr>
              <w:t>Số CMND</w:t>
            </w:r>
          </w:p>
        </w:tc>
        <w:tc>
          <w:tcPr>
            <w:tcW w:w="1786" w:type="dxa"/>
            <w:shd w:val="clear" w:color="auto" w:fill="FFFFFF"/>
          </w:tcPr>
          <w:p w14:paraId="31DECD66"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4B7A8A36"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2C4E2D29" w14:textId="77777777" w:rsidTr="00F2562D">
        <w:tc>
          <w:tcPr>
            <w:tcW w:w="601" w:type="dxa"/>
            <w:shd w:val="clear" w:color="auto" w:fill="FFFFFF"/>
          </w:tcPr>
          <w:p w14:paraId="3E22667B"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48C23F38" w14:textId="77777777" w:rsidR="000C5535" w:rsidRDefault="000C5535" w:rsidP="00F2562D">
            <w:pPr>
              <w:pStyle w:val="-"/>
              <w:numPr>
                <w:ilvl w:val="0"/>
                <w:numId w:val="0"/>
              </w:numPr>
              <w:rPr>
                <w:rFonts w:cs="Times New Roman"/>
                <w:lang w:val="en-US"/>
              </w:rPr>
            </w:pPr>
            <w:r>
              <w:rPr>
                <w:rFonts w:cs="Times New Roman"/>
                <w:lang w:val="en-US"/>
              </w:rPr>
              <w:t>Ngày cấp</w:t>
            </w:r>
          </w:p>
        </w:tc>
        <w:tc>
          <w:tcPr>
            <w:tcW w:w="1786" w:type="dxa"/>
            <w:shd w:val="clear" w:color="auto" w:fill="FFFFFF"/>
          </w:tcPr>
          <w:p w14:paraId="5F002C92"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4BAC617"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5EFF1392" w14:textId="77777777" w:rsidTr="00F2562D">
        <w:tc>
          <w:tcPr>
            <w:tcW w:w="601" w:type="dxa"/>
            <w:shd w:val="clear" w:color="auto" w:fill="FFFFFF"/>
          </w:tcPr>
          <w:p w14:paraId="4E273857"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51A92F28" w14:textId="77777777" w:rsidR="000C5535" w:rsidRDefault="000C5535" w:rsidP="00F2562D">
            <w:pPr>
              <w:pStyle w:val="-"/>
              <w:numPr>
                <w:ilvl w:val="0"/>
                <w:numId w:val="0"/>
              </w:numPr>
              <w:rPr>
                <w:rFonts w:cs="Times New Roman"/>
                <w:lang w:val="en-US"/>
              </w:rPr>
            </w:pPr>
            <w:r>
              <w:rPr>
                <w:rFonts w:cs="Times New Roman"/>
                <w:lang w:val="en-US"/>
              </w:rPr>
              <w:t>Nơi cấp</w:t>
            </w:r>
          </w:p>
        </w:tc>
        <w:tc>
          <w:tcPr>
            <w:tcW w:w="1786" w:type="dxa"/>
            <w:shd w:val="clear" w:color="auto" w:fill="FFFFFF"/>
          </w:tcPr>
          <w:p w14:paraId="6282EB4B"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53898D50"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4D4CF40E" w14:textId="77777777" w:rsidTr="00F2562D">
        <w:tc>
          <w:tcPr>
            <w:tcW w:w="601" w:type="dxa"/>
            <w:shd w:val="clear" w:color="auto" w:fill="FFFFFF"/>
          </w:tcPr>
          <w:p w14:paraId="7A9EBC40" w14:textId="77777777" w:rsidR="000C5535" w:rsidRPr="00641E4C" w:rsidRDefault="000C5535" w:rsidP="003F22DA">
            <w:pPr>
              <w:pStyle w:val="ListParagraph"/>
              <w:numPr>
                <w:ilvl w:val="0"/>
                <w:numId w:val="73"/>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36A8D8E3" w14:textId="77777777" w:rsidR="000C5535" w:rsidRDefault="000C5535" w:rsidP="00F2562D">
            <w:pPr>
              <w:pStyle w:val="-"/>
              <w:numPr>
                <w:ilvl w:val="0"/>
                <w:numId w:val="0"/>
              </w:numPr>
              <w:rPr>
                <w:rFonts w:cs="Times New Roman"/>
                <w:lang w:val="en-US"/>
              </w:rPr>
            </w:pPr>
            <w:r>
              <w:rPr>
                <w:rFonts w:cs="Times New Roman"/>
                <w:lang w:val="en-US"/>
              </w:rPr>
              <w:t>Số dư trái phiếu</w:t>
            </w:r>
          </w:p>
        </w:tc>
        <w:tc>
          <w:tcPr>
            <w:tcW w:w="1786" w:type="dxa"/>
            <w:shd w:val="clear" w:color="auto" w:fill="FFFFFF"/>
          </w:tcPr>
          <w:p w14:paraId="06955D33"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B25341D" w14:textId="77777777" w:rsidR="000C5535"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bl>
    <w:p w14:paraId="1C3BADC8" w14:textId="77777777" w:rsidR="000C5535" w:rsidRDefault="000C5535" w:rsidP="000C5535">
      <w:pPr>
        <w:rPr>
          <w:lang w:bidi="en-US"/>
        </w:rPr>
      </w:pPr>
    </w:p>
    <w:p w14:paraId="38868C53" w14:textId="77777777" w:rsidR="000C5535" w:rsidRPr="009C2E50" w:rsidRDefault="000C5535" w:rsidP="000C5535">
      <w:pPr>
        <w:rPr>
          <w:b/>
          <w:lang w:bidi="en-US"/>
        </w:rPr>
      </w:pPr>
      <w:r w:rsidRPr="009C2E50">
        <w:rPr>
          <w:b/>
          <w:lang w:bidi="en-US"/>
        </w:rPr>
        <w:t>Chỉ thực hiện đóng được các tài khoản có số dư trái phiếu = 0</w:t>
      </w:r>
    </w:p>
    <w:p w14:paraId="1CC22E9C" w14:textId="77777777" w:rsidR="000C5535" w:rsidRDefault="000C5535" w:rsidP="000C5535">
      <w:pPr>
        <w:rPr>
          <w:rFonts w:cs="Times New Roman"/>
        </w:rPr>
      </w:pPr>
    </w:p>
    <w:p w14:paraId="6082E412" w14:textId="2504EA46" w:rsidR="000C5535" w:rsidRPr="007609D3" w:rsidRDefault="000C5535" w:rsidP="000C55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8" w:name="_Toc89338144"/>
      <w:r>
        <w:rPr>
          <w:rFonts w:cstheme="majorBidi"/>
          <w:i w:val="0"/>
          <w:iCs w:val="0"/>
          <w:color w:val="000000" w:themeColor="text1"/>
          <w:spacing w:val="10"/>
          <w:u w:val="none"/>
          <w:lang w:bidi="en-US"/>
        </w:rPr>
        <w:t xml:space="preserve">Kích hoạt lại </w:t>
      </w:r>
      <w:r w:rsidR="00DD7C15">
        <w:rPr>
          <w:rFonts w:cstheme="majorBidi"/>
          <w:i w:val="0"/>
          <w:iCs w:val="0"/>
          <w:color w:val="000000" w:themeColor="text1"/>
          <w:spacing w:val="10"/>
          <w:u w:val="none"/>
          <w:lang w:bidi="en-US"/>
        </w:rPr>
        <w:t>KH</w:t>
      </w:r>
      <w:r>
        <w:rPr>
          <w:rFonts w:cstheme="majorBidi"/>
          <w:i w:val="0"/>
          <w:iCs w:val="0"/>
          <w:color w:val="000000" w:themeColor="text1"/>
          <w:spacing w:val="10"/>
          <w:u w:val="none"/>
          <w:lang w:bidi="en-US"/>
        </w:rPr>
        <w:t xml:space="preserve"> đã đóng</w:t>
      </w:r>
      <w:bookmarkEnd w:id="128"/>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0C5535" w:rsidRPr="00641E4C" w14:paraId="28EF6FD1" w14:textId="77777777" w:rsidTr="00F2562D">
        <w:trPr>
          <w:tblHeader/>
        </w:trPr>
        <w:tc>
          <w:tcPr>
            <w:tcW w:w="601" w:type="dxa"/>
            <w:shd w:val="clear" w:color="auto" w:fill="F79646" w:themeFill="accent6"/>
          </w:tcPr>
          <w:p w14:paraId="187478BC" w14:textId="77777777" w:rsidR="000C5535" w:rsidRPr="00641E4C" w:rsidRDefault="000C5535" w:rsidP="00F2562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474870E1"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411F4480" w14:textId="77777777" w:rsidR="000C5535" w:rsidRPr="00641E4C" w:rsidRDefault="000C5535" w:rsidP="00F2562D">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6793B764" w14:textId="77777777" w:rsidR="000C5535" w:rsidRPr="00641E4C" w:rsidRDefault="000C5535" w:rsidP="00F2562D">
            <w:pPr>
              <w:spacing w:line="300" w:lineRule="atLeast"/>
              <w:jc w:val="center"/>
              <w:rPr>
                <w:rFonts w:cs="Times New Roman"/>
                <w:b/>
                <w:bCs/>
                <w:color w:val="333333"/>
              </w:rPr>
            </w:pPr>
            <w:r w:rsidRPr="00641E4C">
              <w:rPr>
                <w:rFonts w:cs="Times New Roman"/>
                <w:b/>
                <w:bCs/>
                <w:color w:val="333333"/>
              </w:rPr>
              <w:t>Diễn giải</w:t>
            </w:r>
          </w:p>
        </w:tc>
      </w:tr>
      <w:tr w:rsidR="000C5535" w:rsidRPr="00641E4C" w14:paraId="4420928C" w14:textId="77777777" w:rsidTr="00F2562D">
        <w:tc>
          <w:tcPr>
            <w:tcW w:w="601" w:type="dxa"/>
            <w:shd w:val="clear" w:color="auto" w:fill="FFFFFF"/>
          </w:tcPr>
          <w:p w14:paraId="04A15B67" w14:textId="77777777" w:rsidR="000C5535" w:rsidRPr="00641E4C" w:rsidRDefault="000C5535" w:rsidP="003F22DA">
            <w:pPr>
              <w:pStyle w:val="ListParagraph"/>
              <w:numPr>
                <w:ilvl w:val="0"/>
                <w:numId w:val="74"/>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3D3C33EB" w14:textId="77777777" w:rsidR="000C5535" w:rsidRPr="009C2E50" w:rsidRDefault="000C5535" w:rsidP="00F2562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14:paraId="49A08C5F"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F35F5B9" w14:textId="77777777" w:rsidR="000C5535" w:rsidRPr="009C2E50" w:rsidRDefault="000C5535" w:rsidP="00F2562D">
            <w:pPr>
              <w:pStyle w:val="-"/>
              <w:numPr>
                <w:ilvl w:val="0"/>
                <w:numId w:val="0"/>
              </w:numPr>
              <w:rPr>
                <w:rFonts w:cs="Times New Roman"/>
                <w:lang w:val="en-US"/>
              </w:rPr>
            </w:pPr>
            <w:r>
              <w:rPr>
                <w:rFonts w:cs="Times New Roman"/>
                <w:lang w:val="en-US"/>
              </w:rPr>
              <w:t>Chọn từ danh sách khách hàng đã bị đóng trên hệ thống</w:t>
            </w:r>
          </w:p>
        </w:tc>
      </w:tr>
      <w:tr w:rsidR="000C5535" w:rsidRPr="00641E4C" w14:paraId="60689A0F" w14:textId="77777777" w:rsidTr="00F2562D">
        <w:tc>
          <w:tcPr>
            <w:tcW w:w="601" w:type="dxa"/>
            <w:shd w:val="clear" w:color="auto" w:fill="FFFFFF"/>
          </w:tcPr>
          <w:p w14:paraId="30A2E49E" w14:textId="77777777" w:rsidR="000C5535" w:rsidRPr="00641E4C" w:rsidRDefault="000C5535" w:rsidP="003F22DA">
            <w:pPr>
              <w:pStyle w:val="ListParagraph"/>
              <w:numPr>
                <w:ilvl w:val="0"/>
                <w:numId w:val="74"/>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7429607B" w14:textId="77777777" w:rsidR="000C5535" w:rsidRPr="00641E4C" w:rsidRDefault="000C5535" w:rsidP="00F2562D">
            <w:pPr>
              <w:pStyle w:val="-"/>
              <w:numPr>
                <w:ilvl w:val="0"/>
                <w:numId w:val="0"/>
              </w:numPr>
              <w:rPr>
                <w:rFonts w:cs="Times New Roman"/>
                <w:lang w:val="en-US"/>
              </w:rPr>
            </w:pPr>
            <w:r>
              <w:rPr>
                <w:rFonts w:cs="Times New Roman"/>
                <w:lang w:val="en-US"/>
              </w:rPr>
              <w:t>Họ tên</w:t>
            </w:r>
          </w:p>
        </w:tc>
        <w:tc>
          <w:tcPr>
            <w:tcW w:w="1786" w:type="dxa"/>
            <w:shd w:val="clear" w:color="auto" w:fill="FFFFFF"/>
          </w:tcPr>
          <w:p w14:paraId="72673BC7"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7D6D2D1D"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74AB995F" w14:textId="77777777" w:rsidTr="00F2562D">
        <w:tc>
          <w:tcPr>
            <w:tcW w:w="601" w:type="dxa"/>
            <w:shd w:val="clear" w:color="auto" w:fill="FFFFFF"/>
          </w:tcPr>
          <w:p w14:paraId="27EB1A47" w14:textId="77777777" w:rsidR="000C5535" w:rsidRPr="00641E4C" w:rsidRDefault="000C5535" w:rsidP="003F22DA">
            <w:pPr>
              <w:pStyle w:val="ListParagraph"/>
              <w:numPr>
                <w:ilvl w:val="0"/>
                <w:numId w:val="74"/>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015BCDB2" w14:textId="77777777" w:rsidR="000C5535" w:rsidRPr="00641E4C" w:rsidRDefault="000C5535" w:rsidP="00F2562D">
            <w:pPr>
              <w:pStyle w:val="-"/>
              <w:numPr>
                <w:ilvl w:val="0"/>
                <w:numId w:val="0"/>
              </w:numPr>
              <w:rPr>
                <w:rFonts w:cs="Times New Roman"/>
                <w:lang w:val="en-US"/>
              </w:rPr>
            </w:pPr>
            <w:r>
              <w:rPr>
                <w:rFonts w:cs="Times New Roman"/>
                <w:lang w:val="en-US"/>
              </w:rPr>
              <w:t>Số CMND</w:t>
            </w:r>
          </w:p>
        </w:tc>
        <w:tc>
          <w:tcPr>
            <w:tcW w:w="1786" w:type="dxa"/>
            <w:shd w:val="clear" w:color="auto" w:fill="FFFFFF"/>
          </w:tcPr>
          <w:p w14:paraId="39EEC61C" w14:textId="77777777" w:rsidR="000C5535" w:rsidRPr="00641E4C"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1832EC9A"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62B01D8A" w14:textId="77777777" w:rsidTr="00F2562D">
        <w:tc>
          <w:tcPr>
            <w:tcW w:w="601" w:type="dxa"/>
            <w:shd w:val="clear" w:color="auto" w:fill="FFFFFF"/>
          </w:tcPr>
          <w:p w14:paraId="7627D203" w14:textId="77777777" w:rsidR="000C5535" w:rsidRPr="00641E4C" w:rsidRDefault="000C5535" w:rsidP="003F22DA">
            <w:pPr>
              <w:pStyle w:val="ListParagraph"/>
              <w:numPr>
                <w:ilvl w:val="0"/>
                <w:numId w:val="74"/>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70B0AAB5" w14:textId="77777777" w:rsidR="000C5535" w:rsidRDefault="000C5535" w:rsidP="00F2562D">
            <w:pPr>
              <w:pStyle w:val="-"/>
              <w:numPr>
                <w:ilvl w:val="0"/>
                <w:numId w:val="0"/>
              </w:numPr>
              <w:rPr>
                <w:rFonts w:cs="Times New Roman"/>
                <w:lang w:val="en-US"/>
              </w:rPr>
            </w:pPr>
            <w:r>
              <w:rPr>
                <w:rFonts w:cs="Times New Roman"/>
                <w:lang w:val="en-US"/>
              </w:rPr>
              <w:t>Ngày cấp</w:t>
            </w:r>
          </w:p>
        </w:tc>
        <w:tc>
          <w:tcPr>
            <w:tcW w:w="1786" w:type="dxa"/>
            <w:shd w:val="clear" w:color="auto" w:fill="FFFFFF"/>
          </w:tcPr>
          <w:p w14:paraId="4491D811"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A1AD6D3"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r w:rsidR="000C5535" w:rsidRPr="00641E4C" w14:paraId="7D21E7F4" w14:textId="77777777" w:rsidTr="00F2562D">
        <w:tc>
          <w:tcPr>
            <w:tcW w:w="601" w:type="dxa"/>
            <w:shd w:val="clear" w:color="auto" w:fill="FFFFFF"/>
          </w:tcPr>
          <w:p w14:paraId="196A1C83" w14:textId="77777777" w:rsidR="000C5535" w:rsidRPr="00641E4C" w:rsidRDefault="000C5535" w:rsidP="003F22DA">
            <w:pPr>
              <w:pStyle w:val="ListParagraph"/>
              <w:numPr>
                <w:ilvl w:val="0"/>
                <w:numId w:val="74"/>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16D49E37" w14:textId="77777777" w:rsidR="000C5535" w:rsidRDefault="000C5535" w:rsidP="00F2562D">
            <w:pPr>
              <w:pStyle w:val="-"/>
              <w:numPr>
                <w:ilvl w:val="0"/>
                <w:numId w:val="0"/>
              </w:numPr>
              <w:rPr>
                <w:rFonts w:cs="Times New Roman"/>
                <w:lang w:val="en-US"/>
              </w:rPr>
            </w:pPr>
            <w:r>
              <w:rPr>
                <w:rFonts w:cs="Times New Roman"/>
                <w:lang w:val="en-US"/>
              </w:rPr>
              <w:t>Nơi cấp</w:t>
            </w:r>
          </w:p>
        </w:tc>
        <w:tc>
          <w:tcPr>
            <w:tcW w:w="1786" w:type="dxa"/>
            <w:shd w:val="clear" w:color="auto" w:fill="FFFFFF"/>
          </w:tcPr>
          <w:p w14:paraId="75C66889" w14:textId="77777777" w:rsidR="000C5535" w:rsidRDefault="000C5535" w:rsidP="00F2562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57A557B0" w14:textId="77777777" w:rsidR="000C5535" w:rsidRPr="00641E4C" w:rsidRDefault="000C5535" w:rsidP="00F2562D">
            <w:pPr>
              <w:pStyle w:val="-"/>
              <w:numPr>
                <w:ilvl w:val="0"/>
                <w:numId w:val="0"/>
              </w:numPr>
              <w:rPr>
                <w:rFonts w:cs="Times New Roman"/>
                <w:lang w:val="en-US"/>
              </w:rPr>
            </w:pPr>
            <w:r>
              <w:rPr>
                <w:rFonts w:cs="Times New Roman"/>
                <w:lang w:val="en-US"/>
              </w:rPr>
              <w:t>Tự động hiển thị theo Mã KH đã chọn. Disable</w:t>
            </w:r>
          </w:p>
        </w:tc>
      </w:tr>
    </w:tbl>
    <w:p w14:paraId="795E6C47" w14:textId="39E13229" w:rsidR="000C5535" w:rsidRDefault="000C5535" w:rsidP="000C5535">
      <w:pPr>
        <w:rPr>
          <w:rFonts w:cs="Times New Roman"/>
        </w:rPr>
      </w:pPr>
      <w:r>
        <w:rPr>
          <w:rFonts w:cs="Times New Roman"/>
        </w:rPr>
        <w:t>Sau khi được kích hoạt lại =&gt; khách hàng sẽ giao dị</w:t>
      </w:r>
      <w:r w:rsidR="005C2E36">
        <w:rPr>
          <w:rFonts w:cs="Times New Roman"/>
        </w:rPr>
        <w:t>ch trên username</w:t>
      </w:r>
      <w:r>
        <w:rPr>
          <w:rFonts w:cs="Times New Roman"/>
        </w:rPr>
        <w:t xml:space="preserve"> cũ.</w:t>
      </w:r>
    </w:p>
    <w:p w14:paraId="3DD9F218" w14:textId="77777777" w:rsidR="00D37F35" w:rsidRPr="007609D3" w:rsidRDefault="00D37F35" w:rsidP="00D37F35">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29" w:name="_Toc89338145"/>
      <w:r>
        <w:rPr>
          <w:rFonts w:cstheme="majorBidi"/>
          <w:i w:val="0"/>
          <w:iCs w:val="0"/>
          <w:color w:val="000000" w:themeColor="text1"/>
          <w:spacing w:val="10"/>
          <w:u w:val="none"/>
          <w:lang w:bidi="en-US"/>
        </w:rPr>
        <w:t>Khai báo hạn mức cho KH</w:t>
      </w:r>
      <w:bookmarkEnd w:id="129"/>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D37F35" w:rsidRPr="00641E4C" w14:paraId="626DFEC1" w14:textId="77777777" w:rsidTr="00D37F35">
        <w:trPr>
          <w:tblHeader/>
        </w:trPr>
        <w:tc>
          <w:tcPr>
            <w:tcW w:w="601" w:type="dxa"/>
            <w:shd w:val="clear" w:color="auto" w:fill="F79646" w:themeFill="accent6"/>
          </w:tcPr>
          <w:p w14:paraId="6D295BCE" w14:textId="77777777" w:rsidR="00D37F35" w:rsidRPr="00641E4C" w:rsidRDefault="00D37F35" w:rsidP="00D37F35">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66B3ECEA" w14:textId="77777777" w:rsidR="00D37F35" w:rsidRPr="00641E4C" w:rsidRDefault="00D37F35" w:rsidP="00D37F35">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1F94A93F" w14:textId="77777777" w:rsidR="00D37F35" w:rsidRPr="00641E4C" w:rsidRDefault="00D37F35" w:rsidP="00D37F35">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252DA05E" w14:textId="77777777" w:rsidR="00D37F35" w:rsidRPr="00641E4C" w:rsidRDefault="00D37F35" w:rsidP="00D37F35">
            <w:pPr>
              <w:spacing w:line="300" w:lineRule="atLeast"/>
              <w:jc w:val="center"/>
              <w:rPr>
                <w:rFonts w:cs="Times New Roman"/>
                <w:b/>
                <w:bCs/>
                <w:color w:val="333333"/>
              </w:rPr>
            </w:pPr>
            <w:r w:rsidRPr="00641E4C">
              <w:rPr>
                <w:rFonts w:cs="Times New Roman"/>
                <w:b/>
                <w:bCs/>
                <w:color w:val="333333"/>
              </w:rPr>
              <w:t>Diễn giải</w:t>
            </w:r>
          </w:p>
        </w:tc>
      </w:tr>
      <w:tr w:rsidR="00D37F35" w:rsidRPr="00641E4C" w14:paraId="013ED50B" w14:textId="77777777" w:rsidTr="00D37F35">
        <w:tc>
          <w:tcPr>
            <w:tcW w:w="601" w:type="dxa"/>
            <w:shd w:val="clear" w:color="auto" w:fill="FFFFFF"/>
          </w:tcPr>
          <w:p w14:paraId="30D30C54" w14:textId="77777777" w:rsidR="00D37F35" w:rsidRPr="00641E4C" w:rsidRDefault="00D37F35" w:rsidP="003F22DA">
            <w:pPr>
              <w:pStyle w:val="ListParagraph"/>
              <w:numPr>
                <w:ilvl w:val="0"/>
                <w:numId w:val="109"/>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B8CC0AB" w14:textId="77777777" w:rsidR="00D37F35" w:rsidRPr="009C2E50" w:rsidRDefault="00D37F35" w:rsidP="00D37F35">
            <w:pPr>
              <w:pStyle w:val="-"/>
              <w:numPr>
                <w:ilvl w:val="0"/>
                <w:numId w:val="0"/>
              </w:numPr>
              <w:rPr>
                <w:rFonts w:cs="Times New Roman"/>
                <w:color w:val="333333"/>
                <w:lang w:val="en-US"/>
              </w:rPr>
            </w:pPr>
            <w:r>
              <w:rPr>
                <w:rFonts w:cs="Times New Roman"/>
                <w:color w:val="333333"/>
                <w:lang w:val="en-US"/>
              </w:rPr>
              <w:t>Loại HM</w:t>
            </w:r>
          </w:p>
        </w:tc>
        <w:tc>
          <w:tcPr>
            <w:tcW w:w="1786" w:type="dxa"/>
            <w:shd w:val="clear" w:color="auto" w:fill="FFFFFF"/>
          </w:tcPr>
          <w:p w14:paraId="51C824E8" w14:textId="77777777" w:rsidR="00D37F35" w:rsidRPr="00641E4C" w:rsidRDefault="00D37F35" w:rsidP="00D37F35">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063CA862" w14:textId="77777777" w:rsidR="00D37F35" w:rsidRDefault="00D37F35" w:rsidP="00D37F35">
            <w:pPr>
              <w:pStyle w:val="-"/>
              <w:numPr>
                <w:ilvl w:val="0"/>
                <w:numId w:val="0"/>
              </w:numPr>
              <w:rPr>
                <w:rFonts w:cs="Times New Roman"/>
                <w:lang w:val="en-US"/>
              </w:rPr>
            </w:pPr>
            <w:r>
              <w:rPr>
                <w:rFonts w:cs="Times New Roman"/>
                <w:lang w:val="en-US"/>
              </w:rPr>
              <w:t>Chọn 1 trong 3 giá trị</w:t>
            </w:r>
          </w:p>
          <w:p w14:paraId="601471BF" w14:textId="77777777" w:rsidR="00D37F35" w:rsidRDefault="00D37F35" w:rsidP="003F22DA">
            <w:pPr>
              <w:pStyle w:val="-"/>
              <w:numPr>
                <w:ilvl w:val="0"/>
                <w:numId w:val="20"/>
              </w:numPr>
              <w:rPr>
                <w:rFonts w:cs="Times New Roman"/>
                <w:lang w:val="en-US"/>
              </w:rPr>
            </w:pPr>
            <w:r>
              <w:rPr>
                <w:rFonts w:cs="Times New Roman"/>
                <w:lang w:val="en-US"/>
              </w:rPr>
              <w:t>Hạn mức chung</w:t>
            </w:r>
          </w:p>
          <w:p w14:paraId="0B5C846E" w14:textId="77777777" w:rsidR="00D37F35" w:rsidRDefault="00D37F35" w:rsidP="003F22DA">
            <w:pPr>
              <w:pStyle w:val="-"/>
              <w:numPr>
                <w:ilvl w:val="0"/>
                <w:numId w:val="20"/>
              </w:numPr>
              <w:rPr>
                <w:rFonts w:cs="Times New Roman"/>
                <w:lang w:val="en-US"/>
              </w:rPr>
            </w:pPr>
            <w:r>
              <w:rPr>
                <w:rFonts w:cs="Times New Roman"/>
                <w:lang w:val="en-US"/>
              </w:rPr>
              <w:t>Hạn mức theo phân nhóm khách hàng</w:t>
            </w:r>
          </w:p>
          <w:p w14:paraId="775133D8" w14:textId="77777777" w:rsidR="00D37F35" w:rsidRPr="009C2E50" w:rsidRDefault="00D37F35" w:rsidP="003F22DA">
            <w:pPr>
              <w:pStyle w:val="-"/>
              <w:numPr>
                <w:ilvl w:val="0"/>
                <w:numId w:val="20"/>
              </w:numPr>
              <w:rPr>
                <w:rFonts w:cs="Times New Roman"/>
                <w:lang w:val="en-US"/>
              </w:rPr>
            </w:pPr>
            <w:r>
              <w:rPr>
                <w:rFonts w:cs="Times New Roman"/>
                <w:lang w:val="en-US"/>
              </w:rPr>
              <w:t>Hạn mức theo mã KH</w:t>
            </w:r>
          </w:p>
        </w:tc>
      </w:tr>
      <w:tr w:rsidR="00D37F35" w:rsidRPr="00641E4C" w14:paraId="06DD0517" w14:textId="77777777" w:rsidTr="00D37F35">
        <w:tc>
          <w:tcPr>
            <w:tcW w:w="601" w:type="dxa"/>
            <w:shd w:val="clear" w:color="auto" w:fill="FFFFFF"/>
          </w:tcPr>
          <w:p w14:paraId="627FA5F1" w14:textId="77777777" w:rsidR="00D37F35" w:rsidRPr="00641E4C" w:rsidRDefault="00D37F35" w:rsidP="003F22DA">
            <w:pPr>
              <w:pStyle w:val="ListParagraph"/>
              <w:numPr>
                <w:ilvl w:val="0"/>
                <w:numId w:val="109"/>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560DE910" w14:textId="77777777" w:rsidR="00D37F35" w:rsidRPr="00641E4C" w:rsidRDefault="00D37F35" w:rsidP="00D37F35">
            <w:pPr>
              <w:pStyle w:val="-"/>
              <w:numPr>
                <w:ilvl w:val="0"/>
                <w:numId w:val="0"/>
              </w:numPr>
              <w:rPr>
                <w:rFonts w:cs="Times New Roman"/>
                <w:lang w:val="en-US"/>
              </w:rPr>
            </w:pPr>
            <w:r>
              <w:rPr>
                <w:rFonts w:cs="Times New Roman"/>
                <w:lang w:val="en-US"/>
              </w:rPr>
              <w:t>Điều kiện</w:t>
            </w:r>
          </w:p>
        </w:tc>
        <w:tc>
          <w:tcPr>
            <w:tcW w:w="1786" w:type="dxa"/>
            <w:shd w:val="clear" w:color="auto" w:fill="FFFFFF"/>
          </w:tcPr>
          <w:p w14:paraId="6EB3004C" w14:textId="77777777" w:rsidR="00D37F35" w:rsidRPr="00641E4C" w:rsidRDefault="00D37F35" w:rsidP="00D37F35">
            <w:pPr>
              <w:pStyle w:val="-"/>
              <w:numPr>
                <w:ilvl w:val="0"/>
                <w:numId w:val="0"/>
              </w:numPr>
              <w:ind w:left="78"/>
              <w:rPr>
                <w:rFonts w:cs="Times New Roman"/>
                <w:lang w:val="en-US"/>
              </w:rPr>
            </w:pPr>
          </w:p>
        </w:tc>
        <w:tc>
          <w:tcPr>
            <w:tcW w:w="4684" w:type="dxa"/>
            <w:shd w:val="clear" w:color="auto" w:fill="FFFFFF"/>
            <w:tcMar>
              <w:top w:w="105" w:type="dxa"/>
              <w:left w:w="150" w:type="dxa"/>
              <w:bottom w:w="105" w:type="dxa"/>
              <w:right w:w="150" w:type="dxa"/>
            </w:tcMar>
          </w:tcPr>
          <w:p w14:paraId="641F5C9E" w14:textId="77777777" w:rsidR="00D37F35" w:rsidRDefault="00D37F35" w:rsidP="00D37F35">
            <w:pPr>
              <w:pStyle w:val="-"/>
              <w:numPr>
                <w:ilvl w:val="0"/>
                <w:numId w:val="0"/>
              </w:numPr>
              <w:rPr>
                <w:rFonts w:cs="Times New Roman"/>
                <w:lang w:val="en-US"/>
              </w:rPr>
            </w:pPr>
            <w:r>
              <w:rPr>
                <w:rFonts w:cs="Times New Roman"/>
                <w:lang w:val="en-US"/>
              </w:rPr>
              <w:t>Chỉ hiển thị và bắt buộc nhập nếu Loại HM là “Hạn mức theo phân nhóm KH” hoặc “Hạn mức theo mã KH”</w:t>
            </w:r>
          </w:p>
          <w:p w14:paraId="223100BA" w14:textId="77777777" w:rsidR="00D37F35" w:rsidRDefault="00D37F35" w:rsidP="003F22DA">
            <w:pPr>
              <w:pStyle w:val="-"/>
              <w:numPr>
                <w:ilvl w:val="0"/>
                <w:numId w:val="20"/>
              </w:numPr>
              <w:rPr>
                <w:rFonts w:cs="Times New Roman"/>
                <w:lang w:val="en-US"/>
              </w:rPr>
            </w:pPr>
            <w:r>
              <w:rPr>
                <w:rFonts w:cs="Times New Roman"/>
                <w:lang w:val="en-US"/>
              </w:rPr>
              <w:t>Hạn mức theo phân nhóm KH =&gt; Chọn từ danh sách các phân nhóm KH trên hệ thống</w:t>
            </w:r>
          </w:p>
          <w:p w14:paraId="4CF5A58E" w14:textId="77777777" w:rsidR="00D37F35" w:rsidRPr="00641E4C" w:rsidRDefault="00D37F35" w:rsidP="003F22DA">
            <w:pPr>
              <w:pStyle w:val="-"/>
              <w:numPr>
                <w:ilvl w:val="0"/>
                <w:numId w:val="20"/>
              </w:numPr>
              <w:rPr>
                <w:rFonts w:cs="Times New Roman"/>
                <w:lang w:val="en-US"/>
              </w:rPr>
            </w:pPr>
            <w:r>
              <w:rPr>
                <w:rFonts w:cs="Times New Roman"/>
                <w:lang w:val="en-US"/>
              </w:rPr>
              <w:t>Hạn mức theo mã KH =&gt; Nhập mã KH tương ứng</w:t>
            </w:r>
          </w:p>
        </w:tc>
      </w:tr>
      <w:tr w:rsidR="00D37F35" w:rsidRPr="00641E4C" w14:paraId="6D898A91" w14:textId="77777777" w:rsidTr="00D37F35">
        <w:tc>
          <w:tcPr>
            <w:tcW w:w="601" w:type="dxa"/>
            <w:shd w:val="clear" w:color="auto" w:fill="FFFFFF"/>
          </w:tcPr>
          <w:p w14:paraId="6819084A" w14:textId="77777777" w:rsidR="00D37F35" w:rsidRPr="00641E4C" w:rsidRDefault="00D37F35" w:rsidP="003F22DA">
            <w:pPr>
              <w:pStyle w:val="ListParagraph"/>
              <w:numPr>
                <w:ilvl w:val="0"/>
                <w:numId w:val="109"/>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35FDCEB" w14:textId="77777777" w:rsidR="00D37F35" w:rsidRPr="00641E4C" w:rsidRDefault="00D37F35" w:rsidP="00D37F35">
            <w:pPr>
              <w:pStyle w:val="-"/>
              <w:numPr>
                <w:ilvl w:val="0"/>
                <w:numId w:val="0"/>
              </w:numPr>
              <w:rPr>
                <w:rFonts w:cs="Times New Roman"/>
                <w:lang w:val="en-US"/>
              </w:rPr>
            </w:pPr>
            <w:r>
              <w:rPr>
                <w:rFonts w:cs="Times New Roman"/>
                <w:lang w:val="en-US"/>
              </w:rPr>
              <w:t>HM giao dịch mỗi lần</w:t>
            </w:r>
          </w:p>
        </w:tc>
        <w:tc>
          <w:tcPr>
            <w:tcW w:w="1786" w:type="dxa"/>
            <w:shd w:val="clear" w:color="auto" w:fill="FFFFFF"/>
          </w:tcPr>
          <w:p w14:paraId="2FAAFBA3" w14:textId="77777777" w:rsidR="00D37F35" w:rsidRPr="00641E4C" w:rsidRDefault="00D37F35" w:rsidP="00D37F35">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4D847501" w14:textId="77777777" w:rsidR="00D37F35" w:rsidRPr="00641E4C" w:rsidRDefault="00D37F35" w:rsidP="00D37F35">
            <w:pPr>
              <w:pStyle w:val="-"/>
              <w:numPr>
                <w:ilvl w:val="0"/>
                <w:numId w:val="0"/>
              </w:numPr>
              <w:rPr>
                <w:rFonts w:cs="Times New Roman"/>
                <w:lang w:val="en-US"/>
              </w:rPr>
            </w:pPr>
            <w:r>
              <w:rPr>
                <w:rFonts w:cs="Times New Roman"/>
                <w:lang w:val="en-US"/>
              </w:rPr>
              <w:t>Nhập hạn mức quy định cho một giao dịch mua trái phiếu của khách hàng</w:t>
            </w:r>
          </w:p>
        </w:tc>
      </w:tr>
      <w:tr w:rsidR="00D37F35" w:rsidRPr="00641E4C" w14:paraId="231DBDBB" w14:textId="77777777" w:rsidTr="00D37F35">
        <w:tc>
          <w:tcPr>
            <w:tcW w:w="601" w:type="dxa"/>
            <w:shd w:val="clear" w:color="auto" w:fill="FFFFFF"/>
          </w:tcPr>
          <w:p w14:paraId="5095C965" w14:textId="77777777" w:rsidR="00D37F35" w:rsidRPr="00641E4C" w:rsidRDefault="00D37F35" w:rsidP="003F22DA">
            <w:pPr>
              <w:pStyle w:val="ListParagraph"/>
              <w:numPr>
                <w:ilvl w:val="0"/>
                <w:numId w:val="109"/>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1D5C171D" w14:textId="77777777" w:rsidR="00D37F35" w:rsidRDefault="00D37F35" w:rsidP="00D37F35">
            <w:pPr>
              <w:pStyle w:val="-"/>
              <w:numPr>
                <w:ilvl w:val="0"/>
                <w:numId w:val="0"/>
              </w:numPr>
              <w:rPr>
                <w:rFonts w:cs="Times New Roman"/>
                <w:lang w:val="en-US"/>
              </w:rPr>
            </w:pPr>
            <w:r>
              <w:rPr>
                <w:rFonts w:cs="Times New Roman"/>
                <w:lang w:val="en-US"/>
              </w:rPr>
              <w:t>HM giao dịch trong ngày</w:t>
            </w:r>
          </w:p>
        </w:tc>
        <w:tc>
          <w:tcPr>
            <w:tcW w:w="1786" w:type="dxa"/>
            <w:shd w:val="clear" w:color="auto" w:fill="FFFFFF"/>
          </w:tcPr>
          <w:p w14:paraId="70EF6AD4" w14:textId="77777777" w:rsidR="00D37F35" w:rsidRDefault="00D37F35" w:rsidP="00D37F35">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14:paraId="2BE2492B" w14:textId="77777777" w:rsidR="00D37F35" w:rsidRDefault="00D37F35" w:rsidP="00D37F35">
            <w:pPr>
              <w:pStyle w:val="-"/>
              <w:numPr>
                <w:ilvl w:val="0"/>
                <w:numId w:val="0"/>
              </w:numPr>
              <w:rPr>
                <w:rFonts w:cs="Times New Roman"/>
                <w:lang w:val="en-US"/>
              </w:rPr>
            </w:pPr>
            <w:r>
              <w:rPr>
                <w:rFonts w:cs="Times New Roman"/>
                <w:lang w:val="en-US"/>
              </w:rPr>
              <w:t>Nhập hạn mức quy định cho tổng tất cả các giao dịch mua trái phiếu trong ngày của khách hàng</w:t>
            </w:r>
          </w:p>
        </w:tc>
      </w:tr>
    </w:tbl>
    <w:p w14:paraId="470470DF" w14:textId="77777777" w:rsidR="00D37F35" w:rsidRDefault="00D37F35" w:rsidP="00D37F35">
      <w:pPr>
        <w:rPr>
          <w:rFonts w:cs="Times New Roman"/>
        </w:rPr>
      </w:pPr>
    </w:p>
    <w:p w14:paraId="2AFBFE7E" w14:textId="28B10CD6" w:rsidR="00701FF8" w:rsidRDefault="007676B7" w:rsidP="003A7AB6">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30" w:name="_Toc79063783"/>
      <w:bookmarkStart w:id="131" w:name="_Toc79064219"/>
      <w:bookmarkStart w:id="132" w:name="_Toc79073813"/>
      <w:bookmarkStart w:id="133" w:name="_Toc89338146"/>
      <w:bookmarkEnd w:id="130"/>
      <w:bookmarkEnd w:id="131"/>
      <w:bookmarkEnd w:id="132"/>
      <w:r>
        <w:rPr>
          <w:b w:val="0"/>
          <w:bCs w:val="0"/>
          <w:caps/>
          <w:color w:val="1F497D" w:themeColor="text2"/>
          <w:spacing w:val="15"/>
          <w:sz w:val="26"/>
          <w:szCs w:val="24"/>
          <w:lang w:bidi="en-US"/>
        </w:rPr>
        <w:t xml:space="preserve">Nghiệp vụ </w:t>
      </w:r>
      <w:r w:rsidR="005E69E2" w:rsidRPr="003A7AB6">
        <w:rPr>
          <w:b w:val="0"/>
          <w:bCs w:val="0"/>
          <w:caps/>
          <w:color w:val="1F497D" w:themeColor="text2"/>
          <w:spacing w:val="15"/>
          <w:sz w:val="26"/>
          <w:szCs w:val="24"/>
          <w:lang w:bidi="en-US"/>
        </w:rPr>
        <w:t>b</w:t>
      </w:r>
      <w:r w:rsidR="00701FF8" w:rsidRPr="003A7AB6">
        <w:rPr>
          <w:b w:val="0"/>
          <w:bCs w:val="0"/>
          <w:caps/>
          <w:color w:val="1F497D" w:themeColor="text2"/>
          <w:spacing w:val="15"/>
          <w:sz w:val="26"/>
          <w:szCs w:val="24"/>
          <w:lang w:bidi="en-US"/>
        </w:rPr>
        <w:t xml:space="preserve">án trái phiếu </w:t>
      </w:r>
      <w:r w:rsidR="00F32AC2">
        <w:rPr>
          <w:b w:val="0"/>
          <w:bCs w:val="0"/>
          <w:caps/>
          <w:color w:val="1F497D" w:themeColor="text2"/>
          <w:spacing w:val="15"/>
          <w:sz w:val="26"/>
          <w:szCs w:val="24"/>
          <w:lang w:bidi="en-US"/>
        </w:rPr>
        <w:t>cho khách hàng</w:t>
      </w:r>
      <w:bookmarkEnd w:id="133"/>
    </w:p>
    <w:p w14:paraId="72E35A42" w14:textId="77777777" w:rsidR="00F32AC2" w:rsidRPr="00F32AC2" w:rsidRDefault="00F32AC2" w:rsidP="00F32AC2">
      <w:pPr>
        <w:pStyle w:val="Heading3"/>
        <w:keepLines w:val="0"/>
        <w:numPr>
          <w:ilvl w:val="2"/>
          <w:numId w:val="1"/>
        </w:numPr>
        <w:spacing w:line="312" w:lineRule="auto"/>
        <w:ind w:left="360" w:hanging="360"/>
        <w:rPr>
          <w:b w:val="0"/>
          <w:bCs w:val="0"/>
          <w:i w:val="0"/>
          <w:caps/>
          <w:sz w:val="26"/>
          <w:szCs w:val="24"/>
          <w:lang w:bidi="en-US"/>
        </w:rPr>
      </w:pPr>
      <w:bookmarkStart w:id="134" w:name="_Toc89338147"/>
      <w:r w:rsidRPr="00F32AC2">
        <w:rPr>
          <w:b w:val="0"/>
          <w:bCs w:val="0"/>
          <w:i w:val="0"/>
          <w:caps/>
          <w:sz w:val="26"/>
          <w:szCs w:val="24"/>
          <w:lang w:bidi="en-US"/>
        </w:rPr>
        <w:t>TTKD đăng các sản phẩm bán lẻ sẽ chào bán</w:t>
      </w:r>
      <w:bookmarkEnd w:id="134"/>
    </w:p>
    <w:p w14:paraId="170A938F" w14:textId="77777777" w:rsidR="00F32AC2" w:rsidRDefault="00F32AC2" w:rsidP="00F32AC2">
      <w:pPr>
        <w:rPr>
          <w:lang w:bidi="en-US"/>
        </w:rPr>
      </w:pP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7"/>
        <w:gridCol w:w="2340"/>
        <w:gridCol w:w="1834"/>
        <w:gridCol w:w="4809"/>
      </w:tblGrid>
      <w:tr w:rsidR="00F32AC2" w:rsidRPr="00641E4C" w14:paraId="53BB9FDD" w14:textId="77777777" w:rsidTr="00E9005D">
        <w:trPr>
          <w:tblHeader/>
        </w:trPr>
        <w:tc>
          <w:tcPr>
            <w:tcW w:w="601" w:type="dxa"/>
            <w:shd w:val="clear" w:color="auto" w:fill="F79646" w:themeFill="accent6"/>
          </w:tcPr>
          <w:p w14:paraId="0BCB98EA" w14:textId="77777777" w:rsidR="00F32AC2" w:rsidRPr="00641E4C" w:rsidRDefault="00F32AC2" w:rsidP="00E9005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279" w:type="dxa"/>
            <w:shd w:val="clear" w:color="auto" w:fill="F79646" w:themeFill="accent6"/>
            <w:tcMar>
              <w:top w:w="105" w:type="dxa"/>
              <w:left w:w="150" w:type="dxa"/>
              <w:bottom w:w="105" w:type="dxa"/>
              <w:right w:w="225" w:type="dxa"/>
            </w:tcMar>
            <w:hideMark/>
          </w:tcPr>
          <w:p w14:paraId="1CB5F2D2" w14:textId="77777777" w:rsidR="00F32AC2" w:rsidRPr="00641E4C" w:rsidRDefault="00F32AC2" w:rsidP="00E9005D">
            <w:pPr>
              <w:spacing w:line="300" w:lineRule="atLeast"/>
              <w:jc w:val="center"/>
              <w:rPr>
                <w:rFonts w:cs="Times New Roman"/>
                <w:b/>
                <w:bCs/>
                <w:color w:val="333333"/>
              </w:rPr>
            </w:pPr>
            <w:r w:rsidRPr="00641E4C">
              <w:rPr>
                <w:rFonts w:cs="Times New Roman"/>
                <w:b/>
                <w:bCs/>
                <w:color w:val="333333"/>
              </w:rPr>
              <w:t>Tên trường</w:t>
            </w:r>
          </w:p>
        </w:tc>
        <w:tc>
          <w:tcPr>
            <w:tcW w:w="1786" w:type="dxa"/>
            <w:shd w:val="clear" w:color="auto" w:fill="F79646" w:themeFill="accent6"/>
          </w:tcPr>
          <w:p w14:paraId="0B312368" w14:textId="77777777" w:rsidR="00F32AC2" w:rsidRPr="00641E4C" w:rsidRDefault="00F32AC2" w:rsidP="00E9005D">
            <w:pPr>
              <w:spacing w:line="300" w:lineRule="atLeast"/>
              <w:ind w:left="78"/>
              <w:jc w:val="center"/>
              <w:rPr>
                <w:rFonts w:cs="Times New Roman"/>
                <w:b/>
                <w:bCs/>
                <w:color w:val="333333"/>
              </w:rPr>
            </w:pPr>
            <w:r w:rsidRPr="00641E4C">
              <w:rPr>
                <w:rFonts w:cs="Times New Roman"/>
                <w:b/>
                <w:bCs/>
                <w:color w:val="333333"/>
              </w:rPr>
              <w:t>Bắt buộc</w:t>
            </w:r>
          </w:p>
        </w:tc>
        <w:tc>
          <w:tcPr>
            <w:tcW w:w="4684" w:type="dxa"/>
            <w:shd w:val="clear" w:color="auto" w:fill="F79646" w:themeFill="accent6"/>
            <w:tcMar>
              <w:top w:w="105" w:type="dxa"/>
              <w:left w:w="150" w:type="dxa"/>
              <w:bottom w:w="105" w:type="dxa"/>
              <w:right w:w="225" w:type="dxa"/>
            </w:tcMar>
            <w:hideMark/>
          </w:tcPr>
          <w:p w14:paraId="7727FA56" w14:textId="77777777" w:rsidR="00F32AC2" w:rsidRPr="00641E4C" w:rsidRDefault="00F32AC2" w:rsidP="00E9005D">
            <w:pPr>
              <w:spacing w:line="300" w:lineRule="atLeast"/>
              <w:jc w:val="center"/>
              <w:rPr>
                <w:rFonts w:cs="Times New Roman"/>
                <w:b/>
                <w:bCs/>
                <w:color w:val="333333"/>
              </w:rPr>
            </w:pPr>
            <w:r w:rsidRPr="00641E4C">
              <w:rPr>
                <w:rFonts w:cs="Times New Roman"/>
                <w:b/>
                <w:bCs/>
                <w:color w:val="333333"/>
              </w:rPr>
              <w:t>Diễn giải</w:t>
            </w:r>
          </w:p>
        </w:tc>
      </w:tr>
      <w:tr w:rsidR="00F32AC2" w:rsidRPr="00641E4C" w14:paraId="147439DC" w14:textId="77777777" w:rsidTr="00E9005D">
        <w:tc>
          <w:tcPr>
            <w:tcW w:w="601" w:type="dxa"/>
            <w:shd w:val="clear" w:color="auto" w:fill="FFFFFF"/>
          </w:tcPr>
          <w:p w14:paraId="5FF0CD68"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3404ECBE" w14:textId="77777777" w:rsidR="00F32AC2" w:rsidRPr="00641E4C" w:rsidRDefault="00F32AC2" w:rsidP="00E9005D">
            <w:pPr>
              <w:pStyle w:val="-"/>
              <w:numPr>
                <w:ilvl w:val="0"/>
                <w:numId w:val="0"/>
              </w:numPr>
              <w:rPr>
                <w:rFonts w:cs="Times New Roman"/>
                <w:color w:val="333333"/>
              </w:rPr>
            </w:pPr>
            <w:r w:rsidRPr="00641E4C">
              <w:rPr>
                <w:rFonts w:cs="Times New Roman"/>
                <w:lang w:val="en-US"/>
              </w:rPr>
              <w:t xml:space="preserve">Đại lý </w:t>
            </w:r>
          </w:p>
        </w:tc>
        <w:tc>
          <w:tcPr>
            <w:tcW w:w="1786" w:type="dxa"/>
            <w:shd w:val="clear" w:color="auto" w:fill="FFFFFF"/>
          </w:tcPr>
          <w:p w14:paraId="3BFB0652"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14:paraId="282E54B4" w14:textId="77777777" w:rsidR="00F32AC2" w:rsidRPr="00641E4C" w:rsidRDefault="00F32AC2" w:rsidP="00E9005D">
            <w:pPr>
              <w:pStyle w:val="-"/>
              <w:numPr>
                <w:ilvl w:val="0"/>
                <w:numId w:val="0"/>
              </w:numPr>
              <w:rPr>
                <w:rFonts w:cs="Times New Roman"/>
              </w:rPr>
            </w:pPr>
            <w:r w:rsidRPr="00641E4C">
              <w:rPr>
                <w:rFonts w:cs="Times New Roman"/>
                <w:lang w:val="en-US"/>
              </w:rPr>
              <w:t>Chọn từ danh sách đại lý đã đăng ký trên hệ thống. Hiện tại chỉ có SHB</w:t>
            </w:r>
          </w:p>
        </w:tc>
      </w:tr>
      <w:tr w:rsidR="00F32AC2" w:rsidRPr="00641E4C" w14:paraId="25A3974E" w14:textId="77777777" w:rsidTr="00E9005D">
        <w:tc>
          <w:tcPr>
            <w:tcW w:w="601" w:type="dxa"/>
            <w:shd w:val="clear" w:color="auto" w:fill="FFFFFF"/>
          </w:tcPr>
          <w:p w14:paraId="49DC76CD"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29C6740F" w14:textId="4465360A" w:rsidR="00F32AC2" w:rsidRPr="00641E4C" w:rsidRDefault="00F32AC2" w:rsidP="00F43CA4">
            <w:pPr>
              <w:pStyle w:val="-"/>
              <w:numPr>
                <w:ilvl w:val="0"/>
                <w:numId w:val="0"/>
              </w:numPr>
              <w:rPr>
                <w:rFonts w:cs="Times New Roman"/>
                <w:lang w:val="en-US"/>
              </w:rPr>
            </w:pPr>
            <w:r w:rsidRPr="00641E4C">
              <w:rPr>
                <w:rFonts w:cs="Times New Roman"/>
                <w:lang w:val="en-US"/>
              </w:rPr>
              <w:t xml:space="preserve">Mã </w:t>
            </w:r>
            <w:r w:rsidR="00F43CA4">
              <w:rPr>
                <w:rFonts w:cs="Times New Roman"/>
                <w:lang w:val="en-US"/>
              </w:rPr>
              <w:t>trái phiếu</w:t>
            </w:r>
          </w:p>
        </w:tc>
        <w:tc>
          <w:tcPr>
            <w:tcW w:w="1786" w:type="dxa"/>
            <w:shd w:val="clear" w:color="auto" w:fill="FFFFFF"/>
          </w:tcPr>
          <w:p w14:paraId="3D5F3845"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14:paraId="08FE7A39" w14:textId="77777777" w:rsidR="00F32AC2" w:rsidRPr="00641E4C" w:rsidRDefault="00F32AC2" w:rsidP="00E9005D">
            <w:pPr>
              <w:pStyle w:val="-"/>
              <w:numPr>
                <w:ilvl w:val="0"/>
                <w:numId w:val="0"/>
              </w:numPr>
              <w:rPr>
                <w:rFonts w:cs="Times New Roman"/>
                <w:lang w:val="en-US"/>
              </w:rPr>
            </w:pPr>
            <w:r w:rsidRPr="00641E4C">
              <w:rPr>
                <w:rFonts w:cs="Times New Roman"/>
                <w:lang w:val="en-US"/>
              </w:rPr>
              <w:t>Chọn từ danh sách các trái phiếu của đại lý</w:t>
            </w:r>
          </w:p>
        </w:tc>
      </w:tr>
      <w:tr w:rsidR="00F32AC2" w:rsidRPr="00641E4C" w14:paraId="208FC8A1" w14:textId="77777777" w:rsidTr="00E9005D">
        <w:tc>
          <w:tcPr>
            <w:tcW w:w="601" w:type="dxa"/>
            <w:shd w:val="clear" w:color="auto" w:fill="FFFFFF"/>
          </w:tcPr>
          <w:p w14:paraId="0FF04077"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0EE5C064" w14:textId="77777777" w:rsidR="00F32AC2" w:rsidRPr="00641E4C" w:rsidRDefault="00F32AC2" w:rsidP="00E9005D">
            <w:pPr>
              <w:pStyle w:val="-"/>
              <w:numPr>
                <w:ilvl w:val="0"/>
                <w:numId w:val="0"/>
              </w:numPr>
              <w:rPr>
                <w:rFonts w:cs="Times New Roman"/>
                <w:lang w:val="en-US"/>
              </w:rPr>
            </w:pPr>
            <w:r w:rsidRPr="00641E4C">
              <w:rPr>
                <w:rFonts w:cs="Times New Roman"/>
                <w:lang w:val="en-US"/>
              </w:rPr>
              <w:t>Sản phẩm</w:t>
            </w:r>
          </w:p>
        </w:tc>
        <w:tc>
          <w:tcPr>
            <w:tcW w:w="1786" w:type="dxa"/>
            <w:shd w:val="clear" w:color="auto" w:fill="FFFFFF"/>
          </w:tcPr>
          <w:p w14:paraId="1F1287C9"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14:paraId="24EFDA20" w14:textId="77777777" w:rsidR="00F32AC2" w:rsidRPr="00641E4C" w:rsidRDefault="00F32AC2" w:rsidP="00E9005D">
            <w:pPr>
              <w:pStyle w:val="-"/>
              <w:numPr>
                <w:ilvl w:val="0"/>
                <w:numId w:val="0"/>
              </w:numPr>
              <w:rPr>
                <w:rFonts w:cs="Times New Roman"/>
                <w:lang w:val="en-US"/>
              </w:rPr>
            </w:pPr>
            <w:r w:rsidRPr="00641E4C">
              <w:rPr>
                <w:rFonts w:cs="Times New Roman"/>
                <w:lang w:val="en-US"/>
              </w:rPr>
              <w:t>Chọn từ danh sách các sản phẩm đã khai báo của đại lý + mã tài sản đã chọn</w:t>
            </w:r>
          </w:p>
        </w:tc>
      </w:tr>
      <w:tr w:rsidR="00F32AC2" w:rsidRPr="00641E4C" w14:paraId="4BB90428" w14:textId="77777777" w:rsidTr="00E9005D">
        <w:tc>
          <w:tcPr>
            <w:tcW w:w="601" w:type="dxa"/>
            <w:shd w:val="clear" w:color="auto" w:fill="FFFFFF"/>
          </w:tcPr>
          <w:p w14:paraId="47109B82"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632AADF4" w14:textId="77777777" w:rsidR="00F32AC2" w:rsidRPr="00641E4C" w:rsidRDefault="00F32AC2" w:rsidP="00E9005D">
            <w:pPr>
              <w:pStyle w:val="-"/>
              <w:numPr>
                <w:ilvl w:val="0"/>
                <w:numId w:val="0"/>
              </w:numPr>
              <w:rPr>
                <w:rFonts w:cs="Times New Roman"/>
                <w:lang w:val="en-US"/>
              </w:rPr>
            </w:pPr>
            <w:r w:rsidRPr="00641E4C">
              <w:rPr>
                <w:rFonts w:cs="Times New Roman"/>
                <w:lang w:val="en-US"/>
              </w:rPr>
              <w:t>Khối lượng tối đa được phép bán</w:t>
            </w:r>
          </w:p>
        </w:tc>
        <w:tc>
          <w:tcPr>
            <w:tcW w:w="1786" w:type="dxa"/>
            <w:shd w:val="clear" w:color="auto" w:fill="FFFFFF"/>
          </w:tcPr>
          <w:p w14:paraId="776060C6"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14:paraId="476D84CA" w14:textId="77777777" w:rsidR="00F32AC2" w:rsidRPr="00641E4C" w:rsidRDefault="00F32AC2" w:rsidP="00E9005D">
            <w:pPr>
              <w:pStyle w:val="-"/>
              <w:numPr>
                <w:ilvl w:val="0"/>
                <w:numId w:val="0"/>
              </w:numPr>
              <w:rPr>
                <w:rFonts w:cs="Times New Roman"/>
                <w:lang w:val="en-US"/>
              </w:rPr>
            </w:pPr>
            <w:r w:rsidRPr="00641E4C">
              <w:rPr>
                <w:rFonts w:cs="Times New Roman"/>
                <w:lang w:val="en-US"/>
              </w:rPr>
              <w:t>Nếu không nhập =&gt; Khối lượng được phép bán của sản phẩm bán lẻ đã chọn = Khối lượng nhập kho trái phiếu – Tổng khối lượng trái phiếu đã bán + Tổng khối lượng trái phiếu đã mua lại</w:t>
            </w:r>
          </w:p>
          <w:p w14:paraId="4F8C12C6" w14:textId="77777777" w:rsidR="00F32AC2" w:rsidRPr="00641E4C" w:rsidRDefault="00F32AC2" w:rsidP="00E9005D">
            <w:pPr>
              <w:pStyle w:val="-"/>
              <w:numPr>
                <w:ilvl w:val="0"/>
                <w:numId w:val="0"/>
              </w:numPr>
              <w:rPr>
                <w:rFonts w:cs="Times New Roman"/>
                <w:lang w:val="en-US"/>
              </w:rPr>
            </w:pPr>
            <w:r w:rsidRPr="00641E4C">
              <w:rPr>
                <w:rFonts w:cs="Times New Roman"/>
                <w:lang w:val="en-US"/>
              </w:rPr>
              <w:t>Nếu có nhập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F43CA4" w:rsidRPr="00641E4C" w14:paraId="02330E9B" w14:textId="77777777" w:rsidTr="00E9005D">
        <w:tc>
          <w:tcPr>
            <w:tcW w:w="601" w:type="dxa"/>
            <w:shd w:val="clear" w:color="auto" w:fill="FFFFFF"/>
          </w:tcPr>
          <w:p w14:paraId="7AA7A4FC" w14:textId="77777777" w:rsidR="00F43CA4" w:rsidRPr="00641E4C" w:rsidRDefault="00F43CA4"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0C7152A8" w14:textId="7BC40D4C" w:rsidR="00F43CA4" w:rsidRPr="00641E4C" w:rsidRDefault="00F43CA4" w:rsidP="00E9005D">
            <w:pPr>
              <w:pStyle w:val="-"/>
              <w:numPr>
                <w:ilvl w:val="0"/>
                <w:numId w:val="0"/>
              </w:numPr>
              <w:rPr>
                <w:rFonts w:cs="Times New Roman"/>
                <w:lang w:val="en-US"/>
              </w:rPr>
            </w:pPr>
            <w:r>
              <w:rPr>
                <w:rFonts w:cs="Times New Roman"/>
                <w:lang w:val="en-US"/>
              </w:rPr>
              <w:t>Khối lượng tối đa bán cho một NĐT</w:t>
            </w:r>
          </w:p>
        </w:tc>
        <w:tc>
          <w:tcPr>
            <w:tcW w:w="1786" w:type="dxa"/>
            <w:shd w:val="clear" w:color="auto" w:fill="FFFFFF"/>
          </w:tcPr>
          <w:p w14:paraId="727CBB4A" w14:textId="2B3F1745" w:rsidR="00F43CA4" w:rsidRPr="00641E4C" w:rsidRDefault="00F43CA4" w:rsidP="00E9005D">
            <w:pPr>
              <w:pStyle w:val="-"/>
              <w:numPr>
                <w:ilvl w:val="0"/>
                <w:numId w:val="0"/>
              </w:numPr>
              <w:ind w:left="78"/>
              <w:rPr>
                <w:rFonts w:cs="Times New Roman"/>
                <w:lang w:val="en-US"/>
              </w:rPr>
            </w:pPr>
            <w:r>
              <w:rPr>
                <w:rFonts w:cs="Times New Roman"/>
                <w:lang w:val="en-US"/>
              </w:rPr>
              <w:t>Không</w:t>
            </w:r>
          </w:p>
        </w:tc>
        <w:tc>
          <w:tcPr>
            <w:tcW w:w="4684" w:type="dxa"/>
            <w:shd w:val="clear" w:color="auto" w:fill="FFFFFF"/>
            <w:tcMar>
              <w:top w:w="105" w:type="dxa"/>
              <w:left w:w="150" w:type="dxa"/>
              <w:bottom w:w="105" w:type="dxa"/>
              <w:right w:w="150" w:type="dxa"/>
            </w:tcMar>
          </w:tcPr>
          <w:p w14:paraId="3629F1EE" w14:textId="2E6C89CF" w:rsidR="00F43CA4" w:rsidRPr="00641E4C" w:rsidRDefault="00F43CA4" w:rsidP="00E9005D">
            <w:pPr>
              <w:pStyle w:val="-"/>
              <w:numPr>
                <w:ilvl w:val="0"/>
                <w:numId w:val="0"/>
              </w:numPr>
              <w:rPr>
                <w:rFonts w:cs="Times New Roman"/>
                <w:lang w:val="en-US"/>
              </w:rPr>
            </w:pPr>
            <w:r>
              <w:rPr>
                <w:rFonts w:cs="Times New Roman"/>
                <w:lang w:val="en-US"/>
              </w:rPr>
              <w:t>Nếu không nhập =&gt; Không chặn</w:t>
            </w:r>
          </w:p>
        </w:tc>
      </w:tr>
      <w:tr w:rsidR="00F32AC2" w:rsidRPr="00641E4C" w14:paraId="157E4A8C" w14:textId="77777777" w:rsidTr="00E9005D">
        <w:tc>
          <w:tcPr>
            <w:tcW w:w="601" w:type="dxa"/>
            <w:shd w:val="clear" w:color="auto" w:fill="FFFFFF"/>
          </w:tcPr>
          <w:p w14:paraId="13E13E49"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431F427F" w14:textId="77777777" w:rsidR="00F32AC2" w:rsidRPr="00641E4C" w:rsidRDefault="00F32AC2" w:rsidP="00E9005D">
            <w:pPr>
              <w:pStyle w:val="-"/>
              <w:numPr>
                <w:ilvl w:val="0"/>
                <w:numId w:val="0"/>
              </w:numPr>
              <w:rPr>
                <w:rFonts w:cs="Times New Roman"/>
                <w:lang w:val="en-US"/>
              </w:rPr>
            </w:pPr>
            <w:r w:rsidRPr="00641E4C">
              <w:rPr>
                <w:rFonts w:cs="Times New Roman"/>
                <w:lang w:val="en-US"/>
              </w:rPr>
              <w:t>ĐVKD chỉ định</w:t>
            </w:r>
          </w:p>
        </w:tc>
        <w:tc>
          <w:tcPr>
            <w:tcW w:w="1786" w:type="dxa"/>
            <w:shd w:val="clear" w:color="auto" w:fill="FFFFFF"/>
          </w:tcPr>
          <w:p w14:paraId="2146E305"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14:paraId="37800B56" w14:textId="77777777" w:rsidR="00F32AC2" w:rsidRPr="00641E4C" w:rsidRDefault="00F32AC2" w:rsidP="00E9005D">
            <w:pPr>
              <w:pStyle w:val="-"/>
              <w:numPr>
                <w:ilvl w:val="0"/>
                <w:numId w:val="0"/>
              </w:numPr>
              <w:rPr>
                <w:rFonts w:cs="Times New Roman"/>
                <w:lang w:val="en-US"/>
              </w:rPr>
            </w:pPr>
            <w:r w:rsidRPr="00641E4C">
              <w:rPr>
                <w:rFonts w:cs="Times New Roman"/>
                <w:lang w:val="en-US"/>
              </w:rPr>
              <w:t>Nếu có nhập =&gt; Chỉ user tại ĐVKD này mới nhìn thấy lệnh chào bán</w:t>
            </w:r>
          </w:p>
          <w:p w14:paraId="463FB7E3" w14:textId="77777777" w:rsidR="00F32AC2" w:rsidRPr="00641E4C" w:rsidRDefault="00F32AC2" w:rsidP="00E9005D">
            <w:pPr>
              <w:pStyle w:val="-"/>
              <w:numPr>
                <w:ilvl w:val="0"/>
                <w:numId w:val="0"/>
              </w:numPr>
              <w:rPr>
                <w:rFonts w:cs="Times New Roman"/>
                <w:b/>
                <w:lang w:val="en-US"/>
              </w:rPr>
            </w:pPr>
            <w:r w:rsidRPr="00641E4C">
              <w:rPr>
                <w:rFonts w:cs="Times New Roman"/>
                <w:b/>
                <w:lang w:val="en-US"/>
              </w:rPr>
              <w:t>Mục đích: Trong trường hợp ĐVKD chủ động xin giảm margin, tăng lãi suất cho khách hàng =&gt; TTKD sẽ tạo một mã SP bán lẻ riêng cho ĐVKD đó, theo lãi suất mà ĐVKD đã thỏa thuận bán cho khách hàng</w:t>
            </w:r>
            <w:r>
              <w:rPr>
                <w:rFonts w:cs="Times New Roman"/>
                <w:b/>
                <w:lang w:val="en-US"/>
              </w:rPr>
              <w:t>. Khi đó chỉ ĐVKD được chỉ định mới có thể vào và đặt lệnh bán cho NĐT trên sản phẩm đặc biệt này</w:t>
            </w:r>
          </w:p>
        </w:tc>
      </w:tr>
      <w:tr w:rsidR="00751991" w:rsidRPr="00641E4C" w14:paraId="5CCABA24" w14:textId="77777777" w:rsidTr="00751991">
        <w:tc>
          <w:tcPr>
            <w:tcW w:w="601" w:type="dxa"/>
            <w:tcBorders>
              <w:top w:val="single" w:sz="4" w:space="0" w:color="auto"/>
              <w:left w:val="single" w:sz="4" w:space="0" w:color="auto"/>
              <w:bottom w:val="single" w:sz="4" w:space="0" w:color="auto"/>
              <w:right w:val="single" w:sz="4" w:space="0" w:color="auto"/>
            </w:tcBorders>
            <w:shd w:val="clear" w:color="auto" w:fill="FFFFFF"/>
          </w:tcPr>
          <w:p w14:paraId="58DC0B19" w14:textId="77777777" w:rsidR="00751991" w:rsidRPr="00641E4C" w:rsidRDefault="00751991" w:rsidP="003F22DA">
            <w:pPr>
              <w:pStyle w:val="ListParagraph"/>
              <w:numPr>
                <w:ilvl w:val="0"/>
                <w:numId w:val="82"/>
              </w:numPr>
              <w:spacing w:before="0" w:after="0" w:line="300" w:lineRule="atLeast"/>
              <w:rPr>
                <w:rFonts w:cs="Times New Roman"/>
                <w:color w:val="333333"/>
                <w:lang w:val="vi-VN"/>
              </w:rPr>
            </w:pPr>
          </w:p>
        </w:tc>
        <w:tc>
          <w:tcPr>
            <w:tcW w:w="2279"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CA2A650" w14:textId="77777777" w:rsidR="00751991" w:rsidRPr="00641E4C" w:rsidDel="00F43CA4" w:rsidRDefault="00751991" w:rsidP="005A7681">
            <w:pPr>
              <w:pStyle w:val="-"/>
              <w:numPr>
                <w:ilvl w:val="0"/>
                <w:numId w:val="0"/>
              </w:numPr>
              <w:rPr>
                <w:rFonts w:cs="Times New Roman"/>
                <w:lang w:val="en-US"/>
              </w:rPr>
            </w:pPr>
            <w:r>
              <w:rPr>
                <w:rFonts w:cs="Times New Roman"/>
                <w:lang w:val="en-US"/>
              </w:rPr>
              <w:t>Cho phép NĐT online</w:t>
            </w:r>
          </w:p>
        </w:tc>
        <w:tc>
          <w:tcPr>
            <w:tcW w:w="1786" w:type="dxa"/>
            <w:tcBorders>
              <w:top w:val="single" w:sz="4" w:space="0" w:color="auto"/>
              <w:left w:val="single" w:sz="4" w:space="0" w:color="auto"/>
              <w:bottom w:val="single" w:sz="4" w:space="0" w:color="auto"/>
              <w:right w:val="single" w:sz="4" w:space="0" w:color="auto"/>
            </w:tcBorders>
            <w:shd w:val="clear" w:color="auto" w:fill="FFFFFF"/>
          </w:tcPr>
          <w:p w14:paraId="56D2F193" w14:textId="77777777" w:rsidR="00751991" w:rsidRPr="00641E4C" w:rsidRDefault="00751991" w:rsidP="005A7681">
            <w:pPr>
              <w:pStyle w:val="-"/>
              <w:numPr>
                <w:ilvl w:val="0"/>
                <w:numId w:val="0"/>
              </w:numPr>
              <w:ind w:left="78"/>
              <w:rPr>
                <w:rFonts w:cs="Times New Roman"/>
                <w:lang w:val="en-US"/>
              </w:rPr>
            </w:pPr>
          </w:p>
        </w:tc>
        <w:tc>
          <w:tcPr>
            <w:tcW w:w="4684"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4295035" w14:textId="77777777" w:rsidR="00751991" w:rsidRDefault="00751991" w:rsidP="005A7681">
            <w:pPr>
              <w:pStyle w:val="-"/>
              <w:numPr>
                <w:ilvl w:val="0"/>
                <w:numId w:val="0"/>
              </w:numPr>
              <w:rPr>
                <w:rFonts w:cs="Times New Roman"/>
                <w:lang w:val="en-US"/>
              </w:rPr>
            </w:pPr>
            <w:r>
              <w:rPr>
                <w:rFonts w:cs="Times New Roman"/>
                <w:lang w:val="en-US"/>
              </w:rPr>
              <w:t>Có/Không</w:t>
            </w:r>
          </w:p>
          <w:p w14:paraId="758A7C2D" w14:textId="2E8C6C67" w:rsidR="00751991" w:rsidRPr="00641E4C" w:rsidRDefault="00751991" w:rsidP="005A7681">
            <w:pPr>
              <w:pStyle w:val="-"/>
              <w:numPr>
                <w:ilvl w:val="0"/>
                <w:numId w:val="0"/>
              </w:numPr>
              <w:rPr>
                <w:rFonts w:cs="Times New Roman"/>
                <w:lang w:val="en-US"/>
              </w:rPr>
            </w:pPr>
            <w:r>
              <w:rPr>
                <w:rFonts w:cs="Times New Roman"/>
                <w:lang w:val="en-US"/>
              </w:rPr>
              <w:t>Với các lệnh có chỉ định ĐVKD nhưng lại cho phép NĐT online nhìn thấy lệnh =&gt; NĐT khi giao dịch online sẽ thấy được lệnh chào của sản phẩm này</w:t>
            </w:r>
          </w:p>
        </w:tc>
      </w:tr>
      <w:tr w:rsidR="00F32AC2" w:rsidRPr="00641E4C" w14:paraId="47CA9F97" w14:textId="77777777" w:rsidTr="00E9005D">
        <w:tc>
          <w:tcPr>
            <w:tcW w:w="601" w:type="dxa"/>
            <w:shd w:val="clear" w:color="auto" w:fill="FFFFFF"/>
          </w:tcPr>
          <w:p w14:paraId="7CCC80F3" w14:textId="77777777" w:rsidR="00F32AC2" w:rsidRPr="00641E4C" w:rsidRDefault="00F32AC2"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4C7BE84E" w14:textId="4A007128" w:rsidR="00F32AC2" w:rsidRDefault="00F43CA4" w:rsidP="00E9005D">
            <w:pPr>
              <w:pStyle w:val="-"/>
              <w:numPr>
                <w:ilvl w:val="0"/>
                <w:numId w:val="0"/>
              </w:numPr>
              <w:rPr>
                <w:rFonts w:cs="Times New Roman"/>
                <w:lang w:val="en-US"/>
              </w:rPr>
            </w:pPr>
            <w:r>
              <w:rPr>
                <w:rFonts w:cs="Times New Roman"/>
                <w:lang w:val="en-US"/>
              </w:rPr>
              <w:t>KH</w:t>
            </w:r>
            <w:r w:rsidR="00F32AC2" w:rsidRPr="00641E4C">
              <w:rPr>
                <w:rFonts w:cs="Times New Roman"/>
                <w:lang w:val="en-US"/>
              </w:rPr>
              <w:t xml:space="preserve"> chỉ định chào</w:t>
            </w:r>
          </w:p>
          <w:p w14:paraId="488BE641" w14:textId="77777777" w:rsidR="00F32AC2" w:rsidRDefault="00F32AC2" w:rsidP="00E9005D">
            <w:pPr>
              <w:pStyle w:val="-"/>
              <w:numPr>
                <w:ilvl w:val="0"/>
                <w:numId w:val="0"/>
              </w:numPr>
              <w:rPr>
                <w:rFonts w:cs="Times New Roman"/>
                <w:lang w:val="en-US"/>
              </w:rPr>
            </w:pPr>
          </w:p>
          <w:p w14:paraId="3A0D375C" w14:textId="77777777" w:rsidR="00F32AC2" w:rsidRPr="00641E4C" w:rsidRDefault="00F32AC2" w:rsidP="00E9005D">
            <w:pPr>
              <w:pStyle w:val="-"/>
              <w:numPr>
                <w:ilvl w:val="0"/>
                <w:numId w:val="0"/>
              </w:numPr>
              <w:rPr>
                <w:rFonts w:cs="Times New Roman"/>
                <w:lang w:val="en-US"/>
              </w:rPr>
            </w:pPr>
          </w:p>
        </w:tc>
        <w:tc>
          <w:tcPr>
            <w:tcW w:w="1786" w:type="dxa"/>
            <w:shd w:val="clear" w:color="auto" w:fill="FFFFFF"/>
          </w:tcPr>
          <w:p w14:paraId="2811A5E8" w14:textId="77777777" w:rsidR="00F32AC2" w:rsidRPr="00641E4C" w:rsidRDefault="00F32AC2" w:rsidP="00E9005D">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14:paraId="481674D2" w14:textId="77777777" w:rsidR="00F32AC2" w:rsidRPr="00641E4C" w:rsidRDefault="00F32AC2" w:rsidP="00E9005D">
            <w:pPr>
              <w:pStyle w:val="-"/>
              <w:numPr>
                <w:ilvl w:val="0"/>
                <w:numId w:val="0"/>
              </w:numPr>
              <w:rPr>
                <w:rFonts w:cs="Times New Roman"/>
                <w:lang w:val="en-US"/>
              </w:rPr>
            </w:pPr>
            <w:r w:rsidRPr="00641E4C">
              <w:rPr>
                <w:rFonts w:cs="Times New Roman"/>
                <w:lang w:val="en-US"/>
              </w:rPr>
              <w:t>Nếu không nhập =&gt; Được phép bán cho tất cả các KH</w:t>
            </w:r>
          </w:p>
          <w:p w14:paraId="7F5C2D93" w14:textId="77777777" w:rsidR="00F32AC2" w:rsidRDefault="00F32AC2" w:rsidP="00E9005D">
            <w:pPr>
              <w:pStyle w:val="-"/>
              <w:numPr>
                <w:ilvl w:val="0"/>
                <w:numId w:val="0"/>
              </w:numPr>
              <w:rPr>
                <w:rFonts w:cs="Times New Roman"/>
                <w:lang w:val="en-US"/>
              </w:rPr>
            </w:pPr>
            <w:r w:rsidRPr="00641E4C">
              <w:rPr>
                <w:rFonts w:cs="Times New Roman"/>
                <w:lang w:val="en-US"/>
              </w:rPr>
              <w:t>Nếu có nhập =&gt; Chỉ được phép bán cho các KH nằm trong danh sách chỉ định chào</w:t>
            </w:r>
          </w:p>
          <w:p w14:paraId="208C7754" w14:textId="3208EF8C" w:rsidR="00F43CA4" w:rsidRPr="00641E4C" w:rsidRDefault="00F43CA4" w:rsidP="00A84BB3">
            <w:pPr>
              <w:pStyle w:val="-"/>
              <w:numPr>
                <w:ilvl w:val="0"/>
                <w:numId w:val="0"/>
              </w:numPr>
              <w:rPr>
                <w:rFonts w:cs="Times New Roman"/>
                <w:lang w:val="en-US"/>
              </w:rPr>
            </w:pPr>
            <w:r>
              <w:rPr>
                <w:rFonts w:cs="Times New Roman"/>
                <w:lang w:val="en-US"/>
              </w:rPr>
              <w:t>Nhập danh sách khách hàng theo số CMND (</w:t>
            </w:r>
            <w:r w:rsidR="00A84BB3">
              <w:rPr>
                <w:rFonts w:cs="Times New Roman"/>
                <w:lang w:val="en-US"/>
              </w:rPr>
              <w:t>Cho phép upload DS KH</w:t>
            </w:r>
            <w:r>
              <w:rPr>
                <w:rFonts w:cs="Times New Roman"/>
                <w:lang w:val="en-US"/>
              </w:rPr>
              <w:t>)</w:t>
            </w:r>
          </w:p>
        </w:tc>
      </w:tr>
      <w:tr w:rsidR="002E28F7" w:rsidRPr="00641E4C" w14:paraId="392CED0B" w14:textId="77777777" w:rsidTr="00E9005D">
        <w:tc>
          <w:tcPr>
            <w:tcW w:w="601" w:type="dxa"/>
            <w:shd w:val="clear" w:color="auto" w:fill="FFFFFF"/>
          </w:tcPr>
          <w:p w14:paraId="77031D87" w14:textId="77777777" w:rsidR="002E28F7" w:rsidRPr="00641E4C" w:rsidRDefault="002E28F7"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4D90C226" w14:textId="0B8EA101" w:rsidR="002E28F7" w:rsidRDefault="002E28F7" w:rsidP="00E9005D">
            <w:pPr>
              <w:pStyle w:val="-"/>
              <w:numPr>
                <w:ilvl w:val="0"/>
                <w:numId w:val="0"/>
              </w:numPr>
              <w:rPr>
                <w:rFonts w:cs="Times New Roman"/>
                <w:lang w:val="en-US"/>
              </w:rPr>
            </w:pPr>
            <w:r>
              <w:rPr>
                <w:rFonts w:cs="Times New Roman"/>
                <w:lang w:val="en-US"/>
              </w:rPr>
              <w:t>Phân nhóm KH</w:t>
            </w:r>
          </w:p>
        </w:tc>
        <w:tc>
          <w:tcPr>
            <w:tcW w:w="1786" w:type="dxa"/>
            <w:shd w:val="clear" w:color="auto" w:fill="FFFFFF"/>
          </w:tcPr>
          <w:p w14:paraId="4574FA41" w14:textId="77777777" w:rsidR="002E28F7" w:rsidRPr="00641E4C" w:rsidRDefault="002E28F7" w:rsidP="00E9005D">
            <w:pPr>
              <w:pStyle w:val="-"/>
              <w:numPr>
                <w:ilvl w:val="0"/>
                <w:numId w:val="0"/>
              </w:numPr>
              <w:ind w:left="78"/>
              <w:rPr>
                <w:rFonts w:cs="Times New Roman"/>
                <w:lang w:val="en-US"/>
              </w:rPr>
            </w:pPr>
          </w:p>
        </w:tc>
        <w:tc>
          <w:tcPr>
            <w:tcW w:w="4684" w:type="dxa"/>
            <w:shd w:val="clear" w:color="auto" w:fill="FFFFFF"/>
            <w:tcMar>
              <w:top w:w="105" w:type="dxa"/>
              <w:left w:w="150" w:type="dxa"/>
              <w:bottom w:w="105" w:type="dxa"/>
              <w:right w:w="150" w:type="dxa"/>
            </w:tcMar>
          </w:tcPr>
          <w:p w14:paraId="209FCEAB" w14:textId="77777777" w:rsidR="008A6751" w:rsidRPr="00641E4C" w:rsidRDefault="008A6751" w:rsidP="008A6751">
            <w:pPr>
              <w:pStyle w:val="-"/>
              <w:numPr>
                <w:ilvl w:val="0"/>
                <w:numId w:val="0"/>
              </w:numPr>
              <w:rPr>
                <w:rFonts w:cs="Times New Roman"/>
                <w:lang w:val="en-US"/>
              </w:rPr>
            </w:pPr>
            <w:r w:rsidRPr="00641E4C">
              <w:rPr>
                <w:rFonts w:cs="Times New Roman"/>
                <w:lang w:val="en-US"/>
              </w:rPr>
              <w:t>Nếu không nhập =&gt; Được phép bán cho tất cả các KH</w:t>
            </w:r>
          </w:p>
          <w:p w14:paraId="18F8346F" w14:textId="77777777" w:rsidR="002E28F7" w:rsidRDefault="008A6751" w:rsidP="008A6751">
            <w:pPr>
              <w:pStyle w:val="-"/>
              <w:numPr>
                <w:ilvl w:val="0"/>
                <w:numId w:val="0"/>
              </w:numPr>
              <w:rPr>
                <w:rFonts w:cs="Times New Roman"/>
                <w:lang w:val="en-US"/>
              </w:rPr>
            </w:pPr>
            <w:r w:rsidRPr="00641E4C">
              <w:rPr>
                <w:rFonts w:cs="Times New Roman"/>
                <w:lang w:val="en-US"/>
              </w:rPr>
              <w:t xml:space="preserve">Nếu có nhập =&gt; Chỉ được phép bán cho </w:t>
            </w:r>
            <w:r>
              <w:rPr>
                <w:rFonts w:cs="Times New Roman"/>
                <w:lang w:val="en-US"/>
              </w:rPr>
              <w:t>các khách hàng thuộc phân nhóm đã nhập.</w:t>
            </w:r>
          </w:p>
          <w:p w14:paraId="33B17046" w14:textId="63E93F03" w:rsidR="008A6751" w:rsidRDefault="008A6751" w:rsidP="008A6751">
            <w:pPr>
              <w:pStyle w:val="-"/>
              <w:numPr>
                <w:ilvl w:val="0"/>
                <w:numId w:val="0"/>
              </w:numPr>
              <w:rPr>
                <w:rFonts w:cs="Times New Roman"/>
                <w:lang w:val="en-US"/>
              </w:rPr>
            </w:pPr>
            <w:r>
              <w:rPr>
                <w:rFonts w:cs="Times New Roman"/>
                <w:lang w:val="en-US"/>
              </w:rPr>
              <w:t>Các điều kiện ĐVKD chỉ định/NĐT online + KH chỉ định chào + Phân nhóm KH là tổ hợp điều kiện (phép toán AND)</w:t>
            </w:r>
          </w:p>
        </w:tc>
      </w:tr>
      <w:tr w:rsidR="00751991" w:rsidRPr="00641E4C" w14:paraId="26A06CD8" w14:textId="77777777" w:rsidTr="005A7681">
        <w:tc>
          <w:tcPr>
            <w:tcW w:w="601" w:type="dxa"/>
            <w:shd w:val="clear" w:color="auto" w:fill="FFFFFF"/>
          </w:tcPr>
          <w:p w14:paraId="592C4BC2" w14:textId="05004891" w:rsidR="00751991" w:rsidRPr="00641E4C" w:rsidRDefault="00751991" w:rsidP="003F22DA">
            <w:pPr>
              <w:pStyle w:val="ListParagraph"/>
              <w:numPr>
                <w:ilvl w:val="0"/>
                <w:numId w:val="82"/>
              </w:numPr>
              <w:spacing w:before="0" w:after="0" w:line="300" w:lineRule="atLeast"/>
              <w:rPr>
                <w:rFonts w:cs="Times New Roman"/>
                <w:color w:val="333333"/>
                <w:lang w:val="vi-VN"/>
              </w:rPr>
            </w:pPr>
          </w:p>
        </w:tc>
        <w:tc>
          <w:tcPr>
            <w:tcW w:w="2279" w:type="dxa"/>
            <w:shd w:val="clear" w:color="auto" w:fill="FFFFFF"/>
            <w:tcMar>
              <w:top w:w="105" w:type="dxa"/>
              <w:left w:w="150" w:type="dxa"/>
              <w:bottom w:w="105" w:type="dxa"/>
              <w:right w:w="150" w:type="dxa"/>
            </w:tcMar>
          </w:tcPr>
          <w:p w14:paraId="136342D9" w14:textId="77777777" w:rsidR="00751991" w:rsidRPr="00641E4C" w:rsidRDefault="00751991" w:rsidP="005A7681">
            <w:pPr>
              <w:pStyle w:val="-"/>
              <w:numPr>
                <w:ilvl w:val="0"/>
                <w:numId w:val="0"/>
              </w:numPr>
              <w:rPr>
                <w:rFonts w:cs="Times New Roman"/>
                <w:lang w:val="en-US"/>
              </w:rPr>
            </w:pPr>
            <w:r w:rsidRPr="00641E4C">
              <w:rPr>
                <w:rFonts w:cs="Times New Roman"/>
                <w:lang w:val="en-US"/>
              </w:rPr>
              <w:t>Ngày hết hiệu lực lệnh chào</w:t>
            </w:r>
          </w:p>
        </w:tc>
        <w:tc>
          <w:tcPr>
            <w:tcW w:w="1786" w:type="dxa"/>
            <w:shd w:val="clear" w:color="auto" w:fill="FFFFFF"/>
          </w:tcPr>
          <w:p w14:paraId="62082B7D" w14:textId="77777777" w:rsidR="00751991" w:rsidRPr="00641E4C" w:rsidRDefault="00751991" w:rsidP="005A7681">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14:paraId="6E793E23" w14:textId="77777777" w:rsidR="00751991" w:rsidRPr="00641E4C" w:rsidRDefault="00751991" w:rsidP="005A7681">
            <w:pPr>
              <w:pStyle w:val="-"/>
              <w:numPr>
                <w:ilvl w:val="0"/>
                <w:numId w:val="0"/>
              </w:numPr>
              <w:rPr>
                <w:rFonts w:cs="Times New Roman"/>
                <w:lang w:val="en-US"/>
              </w:rPr>
            </w:pPr>
            <w:r w:rsidRPr="00641E4C">
              <w:rPr>
                <w:rFonts w:cs="Times New Roman"/>
                <w:lang w:val="en-US"/>
              </w:rPr>
              <w:t>Đến ngày hết hiệu lực =&gt; Lệnh chào sẽ không xuất hiện trên bảng chào bán nữa</w:t>
            </w:r>
          </w:p>
          <w:p w14:paraId="3C51BBDA" w14:textId="77777777" w:rsidR="00751991" w:rsidRPr="00641E4C" w:rsidRDefault="00751991" w:rsidP="005A7681">
            <w:pPr>
              <w:pStyle w:val="-"/>
              <w:numPr>
                <w:ilvl w:val="0"/>
                <w:numId w:val="0"/>
              </w:numPr>
              <w:rPr>
                <w:rFonts w:cs="Times New Roman"/>
                <w:lang w:val="en-US"/>
              </w:rPr>
            </w:pPr>
            <w:r w:rsidRPr="00641E4C">
              <w:rPr>
                <w:rFonts w:cs="Times New Roman"/>
                <w:lang w:val="en-US"/>
              </w:rPr>
              <w:t>Nếu không nhập =&gt; Ngày hết hiệu lực = Ngày làm việc liền sau</w:t>
            </w:r>
          </w:p>
        </w:tc>
      </w:tr>
    </w:tbl>
    <w:p w14:paraId="43594809" w14:textId="77777777" w:rsidR="00F32AC2" w:rsidRPr="007676B7" w:rsidRDefault="00F32AC2" w:rsidP="00F32AC2">
      <w:pPr>
        <w:pStyle w:val="ListParagraph"/>
        <w:rPr>
          <w:rFonts w:cs="Times New Roman"/>
        </w:rPr>
      </w:pPr>
    </w:p>
    <w:p w14:paraId="532D557D" w14:textId="77777777" w:rsidR="00F32AC2" w:rsidRPr="00F32AC2" w:rsidRDefault="00F32AC2" w:rsidP="00F32AC2">
      <w:pPr>
        <w:rPr>
          <w:rFonts w:cs="Times New Roman"/>
          <w:b/>
        </w:rPr>
      </w:pPr>
      <w:r w:rsidRPr="00F32AC2">
        <w:rPr>
          <w:rFonts w:cs="Times New Roman"/>
          <w:b/>
        </w:rPr>
        <w:t>Bảng hiển thị danh sách các sản phẩm đang chào bán</w:t>
      </w:r>
    </w:p>
    <w:p w14:paraId="55F663F0" w14:textId="77777777" w:rsidR="00F32AC2" w:rsidRDefault="00F32AC2" w:rsidP="003F22DA">
      <w:pPr>
        <w:pStyle w:val="ListParagraph"/>
        <w:numPr>
          <w:ilvl w:val="0"/>
          <w:numId w:val="20"/>
        </w:numPr>
        <w:rPr>
          <w:rFonts w:cs="Times New Roman"/>
        </w:rPr>
      </w:pPr>
      <w:r>
        <w:rPr>
          <w:rFonts w:cs="Times New Roman"/>
        </w:rPr>
        <w:t>Các trường thông tin hiển thị</w:t>
      </w:r>
    </w:p>
    <w:p w14:paraId="6864DBE1" w14:textId="77777777" w:rsidR="00F32AC2" w:rsidRDefault="00F32AC2" w:rsidP="003F22DA">
      <w:pPr>
        <w:pStyle w:val="ListParagraph"/>
        <w:numPr>
          <w:ilvl w:val="1"/>
          <w:numId w:val="20"/>
        </w:numPr>
        <w:rPr>
          <w:rFonts w:cs="Times New Roman"/>
        </w:rPr>
      </w:pPr>
      <w:r>
        <w:rPr>
          <w:rFonts w:cs="Times New Roman"/>
        </w:rPr>
        <w:t>Số hiệu lệnh chào: Tự sinh trên hệ thống</w:t>
      </w:r>
    </w:p>
    <w:p w14:paraId="005443F3" w14:textId="5FB8C372" w:rsidR="00F32AC2" w:rsidRDefault="00F32AC2" w:rsidP="003F22DA">
      <w:pPr>
        <w:pStyle w:val="ListParagraph"/>
        <w:numPr>
          <w:ilvl w:val="1"/>
          <w:numId w:val="20"/>
        </w:numPr>
        <w:rPr>
          <w:rFonts w:cs="Times New Roman"/>
        </w:rPr>
      </w:pPr>
      <w:r>
        <w:rPr>
          <w:rFonts w:cs="Times New Roman"/>
        </w:rPr>
        <w:t xml:space="preserve">Mã </w:t>
      </w:r>
      <w:r w:rsidR="00520FCF">
        <w:rPr>
          <w:rFonts w:cs="Times New Roman"/>
        </w:rPr>
        <w:t>trái phiếu</w:t>
      </w:r>
    </w:p>
    <w:p w14:paraId="3BBF6265" w14:textId="77777777" w:rsidR="00F32AC2" w:rsidRDefault="00F32AC2" w:rsidP="003F22DA">
      <w:pPr>
        <w:pStyle w:val="ListParagraph"/>
        <w:numPr>
          <w:ilvl w:val="1"/>
          <w:numId w:val="20"/>
        </w:numPr>
        <w:rPr>
          <w:rFonts w:cs="Times New Roman"/>
        </w:rPr>
      </w:pPr>
      <w:r>
        <w:rPr>
          <w:rFonts w:cs="Times New Roman"/>
        </w:rPr>
        <w:t>Mã sản phẩm</w:t>
      </w:r>
    </w:p>
    <w:p w14:paraId="382EA179" w14:textId="77777777" w:rsidR="00F32AC2" w:rsidRDefault="00F32AC2" w:rsidP="003F22DA">
      <w:pPr>
        <w:pStyle w:val="ListParagraph"/>
        <w:numPr>
          <w:ilvl w:val="1"/>
          <w:numId w:val="20"/>
        </w:numPr>
        <w:rPr>
          <w:rFonts w:cs="Times New Roman"/>
        </w:rPr>
      </w:pPr>
      <w:r>
        <w:rPr>
          <w:rFonts w:cs="Times New Roman"/>
        </w:rPr>
        <w:lastRenderedPageBreak/>
        <w:t>Khối lượng tồn kho</w:t>
      </w:r>
    </w:p>
    <w:p w14:paraId="6FF56C95" w14:textId="77777777" w:rsidR="00F32AC2" w:rsidRDefault="00F32AC2" w:rsidP="003F22DA">
      <w:pPr>
        <w:pStyle w:val="ListParagraph"/>
        <w:numPr>
          <w:ilvl w:val="1"/>
          <w:numId w:val="20"/>
        </w:numPr>
        <w:rPr>
          <w:rFonts w:cs="Times New Roman"/>
        </w:rPr>
      </w:pPr>
      <w:r>
        <w:rPr>
          <w:rFonts w:cs="Times New Roman"/>
        </w:rPr>
        <w:t>Số lượng NĐT không CN còn lại</w:t>
      </w:r>
    </w:p>
    <w:p w14:paraId="355370DD" w14:textId="77777777" w:rsidR="00F32AC2" w:rsidRDefault="00F32AC2" w:rsidP="003F22DA">
      <w:pPr>
        <w:pStyle w:val="ListParagraph"/>
        <w:numPr>
          <w:ilvl w:val="1"/>
          <w:numId w:val="20"/>
        </w:numPr>
        <w:rPr>
          <w:rFonts w:cs="Times New Roman"/>
        </w:rPr>
      </w:pPr>
      <w:r>
        <w:rPr>
          <w:rFonts w:cs="Times New Roman"/>
        </w:rPr>
        <w:t>Giá bán</w:t>
      </w:r>
    </w:p>
    <w:p w14:paraId="5D1D94F1" w14:textId="77777777" w:rsidR="00F32AC2" w:rsidRDefault="00F32AC2" w:rsidP="003F22DA">
      <w:pPr>
        <w:pStyle w:val="ListParagraph"/>
        <w:numPr>
          <w:ilvl w:val="1"/>
          <w:numId w:val="20"/>
        </w:numPr>
        <w:rPr>
          <w:rFonts w:cs="Times New Roman"/>
        </w:rPr>
      </w:pPr>
      <w:r>
        <w:rPr>
          <w:rFonts w:cs="Times New Roman"/>
        </w:rPr>
        <w:t>Đại lý bán</w:t>
      </w:r>
    </w:p>
    <w:p w14:paraId="52E7C667" w14:textId="77777777" w:rsidR="00F32AC2" w:rsidRDefault="00F32AC2" w:rsidP="003F22DA">
      <w:pPr>
        <w:pStyle w:val="ListParagraph"/>
        <w:numPr>
          <w:ilvl w:val="1"/>
          <w:numId w:val="20"/>
        </w:numPr>
        <w:rPr>
          <w:rFonts w:cs="Times New Roman"/>
        </w:rPr>
      </w:pPr>
      <w:r>
        <w:rPr>
          <w:rFonts w:cs="Times New Roman"/>
        </w:rPr>
        <w:t>Ngày đáo hạn TS</w:t>
      </w:r>
    </w:p>
    <w:p w14:paraId="20B349FE" w14:textId="77777777" w:rsidR="00F32AC2" w:rsidRDefault="00F32AC2" w:rsidP="003F22DA">
      <w:pPr>
        <w:pStyle w:val="ListParagraph"/>
        <w:numPr>
          <w:ilvl w:val="1"/>
          <w:numId w:val="20"/>
        </w:numPr>
        <w:rPr>
          <w:rFonts w:cs="Times New Roman"/>
        </w:rPr>
      </w:pPr>
      <w:r>
        <w:rPr>
          <w:rFonts w:cs="Times New Roman"/>
        </w:rPr>
        <w:t>Thời gian nắm giữ đến ĐH (Tháng)</w:t>
      </w:r>
    </w:p>
    <w:p w14:paraId="192A5052" w14:textId="77777777" w:rsidR="00F32AC2" w:rsidRDefault="00F32AC2" w:rsidP="003F22DA">
      <w:pPr>
        <w:pStyle w:val="ListParagraph"/>
        <w:numPr>
          <w:ilvl w:val="1"/>
          <w:numId w:val="20"/>
        </w:numPr>
        <w:rPr>
          <w:rFonts w:cs="Times New Roman"/>
        </w:rPr>
      </w:pPr>
      <w:r>
        <w:rPr>
          <w:rFonts w:cs="Times New Roman"/>
        </w:rPr>
        <w:t>Tài khoản chỉ định chào</w:t>
      </w:r>
    </w:p>
    <w:p w14:paraId="0758125D" w14:textId="77777777" w:rsidR="00F32AC2" w:rsidRDefault="00F32AC2" w:rsidP="003F22DA">
      <w:pPr>
        <w:pStyle w:val="ListParagraph"/>
        <w:numPr>
          <w:ilvl w:val="0"/>
          <w:numId w:val="20"/>
        </w:numPr>
        <w:rPr>
          <w:rFonts w:cs="Times New Roman"/>
        </w:rPr>
      </w:pPr>
      <w:r>
        <w:rPr>
          <w:rFonts w:cs="Times New Roman"/>
        </w:rPr>
        <w:t>Với các sản phẩm bán có chỉ định chi nhánh, thì chỉ có RM của chi nhánh được chỉ định mới nhìn thấy các sản phẩm đó hiển thị trên bảng chào.</w:t>
      </w:r>
    </w:p>
    <w:p w14:paraId="58C53294" w14:textId="4E2EE1D3" w:rsidR="00F32AC2" w:rsidRDefault="00F32AC2" w:rsidP="003F22DA">
      <w:pPr>
        <w:pStyle w:val="ListParagraph"/>
        <w:numPr>
          <w:ilvl w:val="0"/>
          <w:numId w:val="20"/>
        </w:numPr>
        <w:rPr>
          <w:rFonts w:cs="Times New Roman"/>
        </w:rPr>
      </w:pPr>
      <w:r>
        <w:rPr>
          <w:rFonts w:cs="Times New Roman"/>
        </w:rPr>
        <w:t>Với các sản phẩm bán có chỉ định tài khoản chào</w:t>
      </w:r>
      <w:r w:rsidR="002C10FE">
        <w:rPr>
          <w:rFonts w:cs="Times New Roman"/>
        </w:rPr>
        <w:t xml:space="preserve"> hoặc phân nhóm KH</w:t>
      </w:r>
      <w:r>
        <w:rPr>
          <w:rFonts w:cs="Times New Roman"/>
        </w:rPr>
        <w:t xml:space="preserve">, RM chỉ đặt được lệnh bán sản phẩm trái phiếu đó cho đúng KH được chỉ định. </w:t>
      </w:r>
    </w:p>
    <w:p w14:paraId="50B9628A" w14:textId="5F50B31A" w:rsidR="00002DBA" w:rsidRDefault="00002DBA" w:rsidP="00002DBA">
      <w:pPr>
        <w:pStyle w:val="Heading3"/>
        <w:keepLines w:val="0"/>
        <w:numPr>
          <w:ilvl w:val="2"/>
          <w:numId w:val="1"/>
        </w:numPr>
        <w:spacing w:line="312" w:lineRule="auto"/>
        <w:ind w:left="360" w:hanging="360"/>
        <w:rPr>
          <w:b w:val="0"/>
          <w:bCs w:val="0"/>
          <w:i w:val="0"/>
          <w:caps/>
          <w:sz w:val="26"/>
          <w:szCs w:val="24"/>
          <w:lang w:bidi="en-US"/>
        </w:rPr>
      </w:pPr>
      <w:bookmarkStart w:id="135" w:name="_Toc89338148"/>
      <w:r>
        <w:rPr>
          <w:b w:val="0"/>
          <w:bCs w:val="0"/>
          <w:i w:val="0"/>
          <w:caps/>
          <w:sz w:val="26"/>
          <w:szCs w:val="24"/>
          <w:lang w:bidi="en-US"/>
        </w:rPr>
        <w:t>Bán trái phiếu niêm yết</w:t>
      </w:r>
      <w:bookmarkEnd w:id="135"/>
    </w:p>
    <w:p w14:paraId="759FCCA2" w14:textId="77777777" w:rsidR="00002DBA" w:rsidRPr="008232D6" w:rsidRDefault="00002DBA"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36" w:name="_Toc89338149"/>
      <w:r w:rsidRPr="008232D6">
        <w:rPr>
          <w:rFonts w:cstheme="majorBidi"/>
          <w:i w:val="0"/>
          <w:iCs w:val="0"/>
          <w:color w:val="000000" w:themeColor="text1"/>
          <w:spacing w:val="10"/>
          <w:u w:val="none"/>
          <w:lang w:bidi="en-US"/>
        </w:rPr>
        <w:t>RM đặt lệnh bán trái phiếu cho khách hàng</w:t>
      </w:r>
      <w:bookmarkEnd w:id="136"/>
    </w:p>
    <w:p w14:paraId="0E7A52F3" w14:textId="77777777" w:rsidR="00002DBA" w:rsidRDefault="00002DBA" w:rsidP="003F22DA">
      <w:pPr>
        <w:pStyle w:val="ListParagraph"/>
        <w:numPr>
          <w:ilvl w:val="0"/>
          <w:numId w:val="20"/>
        </w:numPr>
      </w:pPr>
      <w:r>
        <w:t>RM chọn lệnh đang chào bán trên Bảng chào bán =&gt; Thực hiện đặt lệnh bán trái phiếu cho khách hàng. Các thông tin nhập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002DBA" w:rsidRPr="00641E4C" w14:paraId="3909C015" w14:textId="77777777" w:rsidTr="00002DBA">
        <w:trPr>
          <w:tblHeader/>
        </w:trPr>
        <w:tc>
          <w:tcPr>
            <w:tcW w:w="702" w:type="dxa"/>
            <w:shd w:val="clear" w:color="auto" w:fill="F79646" w:themeFill="accent6"/>
          </w:tcPr>
          <w:p w14:paraId="05CCDD91" w14:textId="77777777" w:rsidR="00002DBA" w:rsidRPr="00641E4C" w:rsidRDefault="00002DBA" w:rsidP="00E9005D">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F5CBA60" w14:textId="77777777" w:rsidR="00002DBA" w:rsidRPr="00641E4C" w:rsidRDefault="00002DBA" w:rsidP="00E9005D">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4366BF47" w14:textId="77777777" w:rsidR="00002DBA" w:rsidRPr="00641E4C" w:rsidRDefault="00002DBA" w:rsidP="00E9005D">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57C4EECB" w14:textId="77777777" w:rsidR="00002DBA" w:rsidRPr="00641E4C" w:rsidRDefault="00002DBA" w:rsidP="00E9005D">
            <w:pPr>
              <w:pStyle w:val="cGDD1"/>
              <w:tabs>
                <w:tab w:val="clear" w:pos="720"/>
              </w:tabs>
              <w:ind w:left="0"/>
              <w:jc w:val="center"/>
              <w:rPr>
                <w:b/>
                <w:lang w:val="en-GB"/>
              </w:rPr>
            </w:pPr>
            <w:r w:rsidRPr="00641E4C">
              <w:rPr>
                <w:b/>
                <w:lang w:val="en-GB"/>
              </w:rPr>
              <w:t>Diễn giải</w:t>
            </w:r>
          </w:p>
        </w:tc>
      </w:tr>
      <w:tr w:rsidR="00002DBA" w:rsidRPr="00641E4C" w14:paraId="755D67C8" w14:textId="77777777" w:rsidTr="00002DBA">
        <w:tc>
          <w:tcPr>
            <w:tcW w:w="702" w:type="dxa"/>
          </w:tcPr>
          <w:p w14:paraId="7BFE231B" w14:textId="77777777" w:rsidR="00002DBA" w:rsidRPr="00641E4C" w:rsidRDefault="00002DBA" w:rsidP="003F22DA">
            <w:pPr>
              <w:pStyle w:val="cGDD1"/>
              <w:numPr>
                <w:ilvl w:val="0"/>
                <w:numId w:val="55"/>
              </w:numPr>
              <w:ind w:left="357" w:hanging="357"/>
              <w:jc w:val="center"/>
              <w:rPr>
                <w:lang w:val="en-GB"/>
              </w:rPr>
            </w:pPr>
          </w:p>
        </w:tc>
        <w:tc>
          <w:tcPr>
            <w:tcW w:w="2746" w:type="dxa"/>
          </w:tcPr>
          <w:p w14:paraId="5F95ABDB" w14:textId="77777777" w:rsidR="00002DBA" w:rsidRPr="00641E4C" w:rsidRDefault="00002DBA" w:rsidP="00E9005D">
            <w:pPr>
              <w:spacing w:line="300" w:lineRule="atLeast"/>
              <w:rPr>
                <w:rFonts w:cs="Times New Roman"/>
                <w:color w:val="333333"/>
                <w:lang w:val="vi-VN"/>
              </w:rPr>
            </w:pPr>
            <w:r w:rsidRPr="001909DB">
              <w:t>Đại lý bán</w:t>
            </w:r>
          </w:p>
        </w:tc>
        <w:tc>
          <w:tcPr>
            <w:tcW w:w="1960" w:type="dxa"/>
          </w:tcPr>
          <w:p w14:paraId="0BEEE3E0" w14:textId="77777777" w:rsidR="00002DBA" w:rsidRPr="00641E4C" w:rsidRDefault="00002DBA" w:rsidP="00E9005D">
            <w:pPr>
              <w:spacing w:line="300" w:lineRule="atLeast"/>
              <w:rPr>
                <w:rFonts w:cs="Times New Roman"/>
                <w:color w:val="333333"/>
              </w:rPr>
            </w:pPr>
            <w:r w:rsidRPr="001909DB">
              <w:t>Có</w:t>
            </w:r>
          </w:p>
        </w:tc>
        <w:tc>
          <w:tcPr>
            <w:tcW w:w="4387" w:type="dxa"/>
          </w:tcPr>
          <w:p w14:paraId="66A8D0C1" w14:textId="77777777" w:rsidR="00002DBA" w:rsidRPr="00641E4C" w:rsidRDefault="00002DBA" w:rsidP="00E9005D">
            <w:pPr>
              <w:spacing w:line="300" w:lineRule="atLeast"/>
              <w:rPr>
                <w:rFonts w:cs="Times New Roman"/>
                <w:color w:val="333333"/>
              </w:rPr>
            </w:pPr>
            <w:r>
              <w:t>Đại lỳ chào bán</w:t>
            </w:r>
          </w:p>
        </w:tc>
      </w:tr>
      <w:tr w:rsidR="00002DBA" w:rsidRPr="00641E4C" w14:paraId="3ECDEBA1" w14:textId="77777777" w:rsidTr="00002DBA">
        <w:tc>
          <w:tcPr>
            <w:tcW w:w="702" w:type="dxa"/>
          </w:tcPr>
          <w:p w14:paraId="1B636489" w14:textId="77777777" w:rsidR="00002DBA" w:rsidRPr="00641E4C" w:rsidRDefault="00002DBA" w:rsidP="003F22DA">
            <w:pPr>
              <w:pStyle w:val="cGDD1"/>
              <w:numPr>
                <w:ilvl w:val="0"/>
                <w:numId w:val="55"/>
              </w:numPr>
              <w:ind w:left="357" w:hanging="357"/>
              <w:jc w:val="center"/>
              <w:rPr>
                <w:lang w:val="en-GB"/>
              </w:rPr>
            </w:pPr>
          </w:p>
        </w:tc>
        <w:tc>
          <w:tcPr>
            <w:tcW w:w="2746" w:type="dxa"/>
          </w:tcPr>
          <w:p w14:paraId="4F149F6E" w14:textId="4E20C880" w:rsidR="00002DBA" w:rsidRPr="00641E4C" w:rsidRDefault="00002DBA" w:rsidP="002C10FE">
            <w:pPr>
              <w:spacing w:line="300" w:lineRule="atLeast"/>
              <w:rPr>
                <w:rFonts w:cs="Times New Roman"/>
                <w:color w:val="333333"/>
              </w:rPr>
            </w:pPr>
            <w:r w:rsidRPr="001909DB">
              <w:t xml:space="preserve">Mã </w:t>
            </w:r>
            <w:r w:rsidR="002C10FE">
              <w:t>trái phiếu</w:t>
            </w:r>
          </w:p>
        </w:tc>
        <w:tc>
          <w:tcPr>
            <w:tcW w:w="1960" w:type="dxa"/>
          </w:tcPr>
          <w:p w14:paraId="6535199F" w14:textId="77777777" w:rsidR="00002DBA" w:rsidRPr="00641E4C" w:rsidRDefault="00002DBA" w:rsidP="00E9005D">
            <w:pPr>
              <w:spacing w:line="300" w:lineRule="atLeast"/>
              <w:rPr>
                <w:rFonts w:cs="Times New Roman"/>
              </w:rPr>
            </w:pPr>
            <w:r w:rsidRPr="001909DB">
              <w:t>Có</w:t>
            </w:r>
          </w:p>
        </w:tc>
        <w:tc>
          <w:tcPr>
            <w:tcW w:w="4387" w:type="dxa"/>
          </w:tcPr>
          <w:p w14:paraId="4124E0B9" w14:textId="77777777" w:rsidR="00002DBA" w:rsidRPr="00641E4C" w:rsidRDefault="00002DBA" w:rsidP="00E9005D">
            <w:pPr>
              <w:spacing w:line="300" w:lineRule="atLeast"/>
              <w:rPr>
                <w:rFonts w:cs="Times New Roman"/>
                <w:color w:val="333333"/>
                <w:lang w:val="vi-VN"/>
              </w:rPr>
            </w:pPr>
            <w:r>
              <w:t>Mã trái phiếu chào bán</w:t>
            </w:r>
          </w:p>
        </w:tc>
      </w:tr>
      <w:tr w:rsidR="00002DBA" w:rsidRPr="00641E4C" w14:paraId="5BABBB28" w14:textId="77777777" w:rsidTr="00002DBA">
        <w:tc>
          <w:tcPr>
            <w:tcW w:w="702" w:type="dxa"/>
          </w:tcPr>
          <w:p w14:paraId="7CD551D5" w14:textId="77777777" w:rsidR="00002DBA" w:rsidRPr="00641E4C" w:rsidRDefault="00002DBA" w:rsidP="003F22DA">
            <w:pPr>
              <w:pStyle w:val="cGDD1"/>
              <w:numPr>
                <w:ilvl w:val="0"/>
                <w:numId w:val="55"/>
              </w:numPr>
              <w:ind w:left="357" w:hanging="357"/>
              <w:jc w:val="center"/>
              <w:rPr>
                <w:lang w:val="en-GB"/>
              </w:rPr>
            </w:pPr>
          </w:p>
        </w:tc>
        <w:tc>
          <w:tcPr>
            <w:tcW w:w="2746" w:type="dxa"/>
          </w:tcPr>
          <w:p w14:paraId="1EB14A1F" w14:textId="77777777" w:rsidR="00002DBA" w:rsidRPr="00641E4C" w:rsidRDefault="00002DBA" w:rsidP="00E9005D">
            <w:pPr>
              <w:spacing w:line="300" w:lineRule="atLeast"/>
              <w:rPr>
                <w:rFonts w:cs="Times New Roman"/>
                <w:color w:val="333333"/>
              </w:rPr>
            </w:pPr>
            <w:r w:rsidRPr="001909DB">
              <w:t>Sản phẩm</w:t>
            </w:r>
          </w:p>
        </w:tc>
        <w:tc>
          <w:tcPr>
            <w:tcW w:w="1960" w:type="dxa"/>
          </w:tcPr>
          <w:p w14:paraId="127556EA" w14:textId="77777777" w:rsidR="00002DBA" w:rsidRPr="00641E4C" w:rsidRDefault="00002DBA" w:rsidP="00E9005D">
            <w:pPr>
              <w:spacing w:line="300" w:lineRule="atLeast"/>
              <w:rPr>
                <w:rFonts w:cs="Times New Roman"/>
              </w:rPr>
            </w:pPr>
            <w:r w:rsidRPr="001909DB">
              <w:t>Có</w:t>
            </w:r>
          </w:p>
        </w:tc>
        <w:tc>
          <w:tcPr>
            <w:tcW w:w="4387" w:type="dxa"/>
          </w:tcPr>
          <w:p w14:paraId="3A9405B5" w14:textId="77777777" w:rsidR="00002DBA" w:rsidRPr="00641E4C" w:rsidRDefault="00002DBA" w:rsidP="00E9005D">
            <w:pPr>
              <w:spacing w:line="300" w:lineRule="atLeast"/>
              <w:rPr>
                <w:rFonts w:cs="Times New Roman"/>
              </w:rPr>
            </w:pPr>
            <w:r>
              <w:t>Mã sản phẩm chào bán</w:t>
            </w:r>
          </w:p>
        </w:tc>
      </w:tr>
      <w:tr w:rsidR="00002DBA" w:rsidRPr="00641E4C" w14:paraId="1FEF8DCB" w14:textId="77777777" w:rsidTr="00002DBA">
        <w:tc>
          <w:tcPr>
            <w:tcW w:w="702" w:type="dxa"/>
          </w:tcPr>
          <w:p w14:paraId="6637D588" w14:textId="77777777" w:rsidR="00002DBA" w:rsidRPr="00641E4C" w:rsidRDefault="00002DBA" w:rsidP="003F22DA">
            <w:pPr>
              <w:pStyle w:val="cGDD1"/>
              <w:numPr>
                <w:ilvl w:val="0"/>
                <w:numId w:val="55"/>
              </w:numPr>
              <w:ind w:left="357" w:hanging="357"/>
              <w:jc w:val="center"/>
              <w:rPr>
                <w:lang w:val="en-GB"/>
              </w:rPr>
            </w:pPr>
          </w:p>
        </w:tc>
        <w:tc>
          <w:tcPr>
            <w:tcW w:w="2746" w:type="dxa"/>
          </w:tcPr>
          <w:p w14:paraId="0707A0BF" w14:textId="77777777" w:rsidR="00002DBA" w:rsidRPr="00641E4C" w:rsidRDefault="00002DBA" w:rsidP="00E9005D">
            <w:pPr>
              <w:spacing w:line="300" w:lineRule="atLeast"/>
              <w:rPr>
                <w:rFonts w:cs="Times New Roman"/>
                <w:color w:val="333333"/>
              </w:rPr>
            </w:pPr>
            <w:r w:rsidRPr="001909DB">
              <w:t>Khối lượng tồn kho</w:t>
            </w:r>
          </w:p>
        </w:tc>
        <w:tc>
          <w:tcPr>
            <w:tcW w:w="1960" w:type="dxa"/>
          </w:tcPr>
          <w:p w14:paraId="4AAE66CC" w14:textId="77777777" w:rsidR="00002DBA" w:rsidRPr="00641E4C" w:rsidRDefault="00002DBA" w:rsidP="00E9005D">
            <w:pPr>
              <w:spacing w:line="300" w:lineRule="atLeast"/>
              <w:rPr>
                <w:rFonts w:cs="Times New Roman"/>
              </w:rPr>
            </w:pPr>
            <w:r w:rsidRPr="001909DB">
              <w:t>Có</w:t>
            </w:r>
          </w:p>
        </w:tc>
        <w:tc>
          <w:tcPr>
            <w:tcW w:w="4387" w:type="dxa"/>
          </w:tcPr>
          <w:p w14:paraId="1FAA8EC8" w14:textId="77777777" w:rsidR="00002DBA" w:rsidRDefault="00002DBA" w:rsidP="00E9005D">
            <w:r>
              <w:t>Khối lượng tồn kho còn lại của trái phiếu. NĐT không được phép mua vượt quá khối lượng này.</w:t>
            </w:r>
          </w:p>
          <w:p w14:paraId="6D344CFF" w14:textId="77777777" w:rsidR="00002DBA" w:rsidRPr="00641E4C" w:rsidRDefault="00002DBA" w:rsidP="00E9005D">
            <w:pPr>
              <w:rPr>
                <w:rFonts w:cs="Times New Roman"/>
              </w:rPr>
            </w:pPr>
            <w:r>
              <w:rPr>
                <w:rFonts w:cs="Times New Roman"/>
              </w:rPr>
              <w:t>Trường hợp lệnh chào bán không quy định khối lượng tối đa được phép bán</w:t>
            </w:r>
            <w:r w:rsidRPr="00641E4C">
              <w:rPr>
                <w:rFonts w:cs="Times New Roman"/>
              </w:rPr>
              <w:t xml:space="preserve"> =&gt; Khối lượng </w:t>
            </w:r>
            <w:r>
              <w:rPr>
                <w:rFonts w:cs="Times New Roman"/>
              </w:rPr>
              <w:t>tồn kho</w:t>
            </w:r>
            <w:r w:rsidRPr="00641E4C">
              <w:rPr>
                <w:rFonts w:cs="Times New Roman"/>
              </w:rPr>
              <w:t xml:space="preserve"> = Khối lượng nhập kho trái phiếu – Tổng khối lượng trái phiếu đã bán + Tổng khối lượng trái phiếu đã mua lại</w:t>
            </w:r>
          </w:p>
          <w:p w14:paraId="0A7AB146" w14:textId="77777777" w:rsidR="00002DBA" w:rsidRPr="00641E4C" w:rsidRDefault="00002DBA" w:rsidP="00E9005D">
            <w:pPr>
              <w:spacing w:line="300" w:lineRule="atLeast"/>
              <w:rPr>
                <w:rFonts w:cs="Times New Roman"/>
              </w:rPr>
            </w:pPr>
            <w:r>
              <w:rPr>
                <w:rFonts w:cs="Times New Roman"/>
              </w:rPr>
              <w:t>Trường hợp lệnh chào bán có quy định khối lượng tối đa được phép bán</w:t>
            </w:r>
            <w:r w:rsidRPr="00641E4C">
              <w:rPr>
                <w:rFonts w:cs="Times New Roman"/>
              </w:rPr>
              <w:t xml:space="preserve">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002DBA" w:rsidRPr="00641E4C" w14:paraId="1AAC6D05" w14:textId="77777777" w:rsidTr="00002DBA">
        <w:tc>
          <w:tcPr>
            <w:tcW w:w="702" w:type="dxa"/>
          </w:tcPr>
          <w:p w14:paraId="441F6389" w14:textId="77777777" w:rsidR="00002DBA" w:rsidRPr="00641E4C" w:rsidRDefault="00002DBA" w:rsidP="003F22DA">
            <w:pPr>
              <w:pStyle w:val="cGDD1"/>
              <w:numPr>
                <w:ilvl w:val="0"/>
                <w:numId w:val="55"/>
              </w:numPr>
              <w:ind w:left="357" w:hanging="357"/>
              <w:jc w:val="center"/>
              <w:rPr>
                <w:lang w:val="en-GB"/>
              </w:rPr>
            </w:pPr>
          </w:p>
        </w:tc>
        <w:tc>
          <w:tcPr>
            <w:tcW w:w="2746" w:type="dxa"/>
          </w:tcPr>
          <w:p w14:paraId="033A60DB" w14:textId="77777777" w:rsidR="00002DBA" w:rsidRPr="00641E4C" w:rsidRDefault="00002DBA" w:rsidP="00E9005D">
            <w:pPr>
              <w:spacing w:line="300" w:lineRule="atLeast"/>
              <w:rPr>
                <w:rFonts w:cs="Times New Roman"/>
                <w:color w:val="333333"/>
              </w:rPr>
            </w:pPr>
            <w:r w:rsidRPr="001909DB">
              <w:t>Số lượng NĐT không CN còn lại</w:t>
            </w:r>
          </w:p>
        </w:tc>
        <w:tc>
          <w:tcPr>
            <w:tcW w:w="1960" w:type="dxa"/>
          </w:tcPr>
          <w:p w14:paraId="71A25C1D" w14:textId="77777777" w:rsidR="00002DBA" w:rsidRPr="00641E4C" w:rsidRDefault="00002DBA" w:rsidP="00E9005D">
            <w:pPr>
              <w:spacing w:line="300" w:lineRule="atLeast"/>
              <w:rPr>
                <w:rFonts w:cs="Times New Roman"/>
              </w:rPr>
            </w:pPr>
            <w:r w:rsidRPr="001909DB">
              <w:t>Có</w:t>
            </w:r>
          </w:p>
        </w:tc>
        <w:tc>
          <w:tcPr>
            <w:tcW w:w="4387" w:type="dxa"/>
          </w:tcPr>
          <w:p w14:paraId="7CB4CB55" w14:textId="77777777" w:rsidR="00002DBA" w:rsidRDefault="00002DBA" w:rsidP="00E9005D">
            <w:r>
              <w:t>Với các trái phiếu trước năm 2021, theo quy định 163 =&gt; Hệ thống sẽ tự tính ra số lượng NĐT không chuyên nghiệp còn được phép mua trái phiếu</w:t>
            </w:r>
          </w:p>
          <w:p w14:paraId="3EE963F4" w14:textId="77777777" w:rsidR="00002DBA" w:rsidRPr="00641E4C" w:rsidRDefault="00002DBA" w:rsidP="00E9005D">
            <w:pPr>
              <w:spacing w:line="300" w:lineRule="atLeast"/>
              <w:rPr>
                <w:rFonts w:cs="Times New Roman"/>
              </w:rPr>
            </w:pPr>
            <w:r>
              <w:t>Với các trái phiếu theo quy định 153 =&gt; Không lên trường thông tin này</w:t>
            </w:r>
          </w:p>
        </w:tc>
      </w:tr>
      <w:tr w:rsidR="00002DBA" w:rsidRPr="00641E4C" w14:paraId="30A6DE79" w14:textId="77777777" w:rsidTr="00002DBA">
        <w:tc>
          <w:tcPr>
            <w:tcW w:w="702" w:type="dxa"/>
          </w:tcPr>
          <w:p w14:paraId="63DF2970" w14:textId="77777777" w:rsidR="00002DBA" w:rsidRPr="00641E4C" w:rsidRDefault="00002DBA" w:rsidP="003F22DA">
            <w:pPr>
              <w:pStyle w:val="cGDD1"/>
              <w:numPr>
                <w:ilvl w:val="0"/>
                <w:numId w:val="55"/>
              </w:numPr>
              <w:ind w:left="357" w:hanging="357"/>
              <w:jc w:val="center"/>
              <w:rPr>
                <w:lang w:val="en-GB"/>
              </w:rPr>
            </w:pPr>
          </w:p>
        </w:tc>
        <w:tc>
          <w:tcPr>
            <w:tcW w:w="2746" w:type="dxa"/>
          </w:tcPr>
          <w:p w14:paraId="0345989D" w14:textId="77777777" w:rsidR="00002DBA" w:rsidRPr="00641E4C" w:rsidRDefault="00002DBA" w:rsidP="00E9005D">
            <w:pPr>
              <w:pStyle w:val="-"/>
              <w:numPr>
                <w:ilvl w:val="0"/>
                <w:numId w:val="0"/>
              </w:numPr>
              <w:rPr>
                <w:rFonts w:cs="Times New Roman"/>
              </w:rPr>
            </w:pPr>
            <w:r w:rsidRPr="001909DB">
              <w:t>Giá bán</w:t>
            </w:r>
          </w:p>
        </w:tc>
        <w:tc>
          <w:tcPr>
            <w:tcW w:w="1960" w:type="dxa"/>
          </w:tcPr>
          <w:p w14:paraId="1FFC7A3B" w14:textId="77777777" w:rsidR="00002DBA" w:rsidRPr="00641E4C" w:rsidRDefault="00002DBA" w:rsidP="00E9005D">
            <w:pPr>
              <w:pStyle w:val="-"/>
              <w:numPr>
                <w:ilvl w:val="0"/>
                <w:numId w:val="0"/>
              </w:numPr>
              <w:rPr>
                <w:rFonts w:cs="Times New Roman"/>
                <w:lang w:val="en-US"/>
              </w:rPr>
            </w:pPr>
            <w:r w:rsidRPr="001909DB">
              <w:t>Có</w:t>
            </w:r>
          </w:p>
        </w:tc>
        <w:tc>
          <w:tcPr>
            <w:tcW w:w="4387" w:type="dxa"/>
          </w:tcPr>
          <w:p w14:paraId="33E9EFF2" w14:textId="77777777" w:rsidR="00002DBA" w:rsidRPr="00641E4C" w:rsidRDefault="00002DBA" w:rsidP="00E9005D">
            <w:pPr>
              <w:pStyle w:val="-"/>
              <w:numPr>
                <w:ilvl w:val="0"/>
                <w:numId w:val="0"/>
              </w:numPr>
              <w:rPr>
                <w:rFonts w:cs="Times New Roman"/>
                <w:lang w:val="en-US"/>
              </w:rPr>
            </w:pPr>
            <w:r>
              <w:t>Giá bán mà hệ thống tính được tại ngày hiện tại</w:t>
            </w:r>
          </w:p>
        </w:tc>
      </w:tr>
      <w:tr w:rsidR="00002DBA" w:rsidRPr="00641E4C" w14:paraId="508BADA8" w14:textId="77777777" w:rsidTr="00002DBA">
        <w:tc>
          <w:tcPr>
            <w:tcW w:w="702" w:type="dxa"/>
          </w:tcPr>
          <w:p w14:paraId="0CB18D58" w14:textId="77777777" w:rsidR="00002DBA" w:rsidRPr="00641E4C" w:rsidRDefault="00002DBA" w:rsidP="003F22DA">
            <w:pPr>
              <w:pStyle w:val="cGDD1"/>
              <w:numPr>
                <w:ilvl w:val="0"/>
                <w:numId w:val="55"/>
              </w:numPr>
              <w:ind w:left="357" w:hanging="357"/>
              <w:jc w:val="center"/>
              <w:rPr>
                <w:lang w:val="en-GB"/>
              </w:rPr>
            </w:pPr>
          </w:p>
        </w:tc>
        <w:tc>
          <w:tcPr>
            <w:tcW w:w="2746" w:type="dxa"/>
          </w:tcPr>
          <w:p w14:paraId="12882417" w14:textId="77777777" w:rsidR="00002DBA" w:rsidRPr="00641E4C" w:rsidRDefault="00002DBA" w:rsidP="00E9005D">
            <w:pPr>
              <w:spacing w:line="300" w:lineRule="atLeast"/>
              <w:rPr>
                <w:rFonts w:cs="Times New Roman"/>
                <w:color w:val="333333"/>
                <w:lang w:val="vi-VN"/>
              </w:rPr>
            </w:pPr>
            <w:r w:rsidRPr="001909DB">
              <w:t>CIF KH</w:t>
            </w:r>
          </w:p>
        </w:tc>
        <w:tc>
          <w:tcPr>
            <w:tcW w:w="1960" w:type="dxa"/>
          </w:tcPr>
          <w:p w14:paraId="0BDD45E6" w14:textId="77777777" w:rsidR="00002DBA" w:rsidRPr="00641E4C" w:rsidRDefault="00002DBA" w:rsidP="00E9005D">
            <w:pPr>
              <w:spacing w:line="300" w:lineRule="atLeast"/>
              <w:rPr>
                <w:rFonts w:cs="Times New Roman"/>
                <w:color w:val="333333"/>
              </w:rPr>
            </w:pPr>
            <w:r w:rsidRPr="001909DB">
              <w:t>Có</w:t>
            </w:r>
          </w:p>
        </w:tc>
        <w:tc>
          <w:tcPr>
            <w:tcW w:w="4387" w:type="dxa"/>
          </w:tcPr>
          <w:p w14:paraId="42CF3D3B" w14:textId="77777777" w:rsidR="00002DBA" w:rsidRPr="001909DB" w:rsidRDefault="00002DBA" w:rsidP="00E9005D">
            <w:r>
              <w:t>Chọn từ danh sách khách hàng</w:t>
            </w:r>
          </w:p>
          <w:p w14:paraId="236CCE83" w14:textId="77777777" w:rsidR="00002DBA" w:rsidRPr="001909DB" w:rsidRDefault="00002DBA" w:rsidP="00E9005D">
            <w:r w:rsidRPr="001909DB">
              <w:t>Bên cạnh có một link “Hiển thị thông tin KH” =&gt; Khi click vào, sẽ hiển thị thêm các thông tin của khách hàng, bao gồm</w:t>
            </w:r>
          </w:p>
          <w:p w14:paraId="203B3568" w14:textId="77777777" w:rsidR="00002DBA" w:rsidRPr="001909DB" w:rsidRDefault="00002DBA" w:rsidP="003F22DA">
            <w:pPr>
              <w:pStyle w:val="ListParagraph"/>
              <w:numPr>
                <w:ilvl w:val="0"/>
                <w:numId w:val="22"/>
              </w:numPr>
              <w:spacing w:before="0" w:after="0"/>
              <w:jc w:val="left"/>
            </w:pPr>
            <w:r w:rsidRPr="001909DB">
              <w:t>Họ tên</w:t>
            </w:r>
          </w:p>
          <w:p w14:paraId="1A7CAB01" w14:textId="77777777" w:rsidR="00002DBA" w:rsidRPr="001909DB" w:rsidRDefault="00002DBA" w:rsidP="003F22DA">
            <w:pPr>
              <w:pStyle w:val="ListParagraph"/>
              <w:numPr>
                <w:ilvl w:val="0"/>
                <w:numId w:val="22"/>
              </w:numPr>
              <w:spacing w:before="0" w:after="0"/>
              <w:jc w:val="left"/>
            </w:pPr>
            <w:r w:rsidRPr="001909DB">
              <w:t>Họ tên có dấu</w:t>
            </w:r>
          </w:p>
          <w:p w14:paraId="3BB8FF22" w14:textId="77777777" w:rsidR="00002DBA" w:rsidRPr="001909DB" w:rsidRDefault="00002DBA" w:rsidP="003F22DA">
            <w:pPr>
              <w:pStyle w:val="ListParagraph"/>
              <w:numPr>
                <w:ilvl w:val="0"/>
                <w:numId w:val="22"/>
              </w:numPr>
              <w:spacing w:before="0" w:after="0"/>
              <w:jc w:val="left"/>
            </w:pPr>
            <w:r w:rsidRPr="001909DB">
              <w:t>Số ĐKSH</w:t>
            </w:r>
          </w:p>
          <w:p w14:paraId="432096EA" w14:textId="77777777" w:rsidR="00002DBA" w:rsidRPr="001909DB" w:rsidRDefault="00002DBA" w:rsidP="003F22DA">
            <w:pPr>
              <w:pStyle w:val="ListParagraph"/>
              <w:numPr>
                <w:ilvl w:val="0"/>
                <w:numId w:val="22"/>
              </w:numPr>
              <w:spacing w:before="0" w:after="0"/>
              <w:jc w:val="left"/>
            </w:pPr>
            <w:r w:rsidRPr="001909DB">
              <w:t>Nơi cấp</w:t>
            </w:r>
          </w:p>
          <w:p w14:paraId="544A677F" w14:textId="77777777" w:rsidR="00002DBA" w:rsidRPr="001909DB" w:rsidRDefault="00002DBA" w:rsidP="003F22DA">
            <w:pPr>
              <w:pStyle w:val="ListParagraph"/>
              <w:numPr>
                <w:ilvl w:val="0"/>
                <w:numId w:val="22"/>
              </w:numPr>
              <w:spacing w:before="0" w:after="0"/>
              <w:jc w:val="left"/>
            </w:pPr>
            <w:r w:rsidRPr="001909DB">
              <w:t>Ngày cấp</w:t>
            </w:r>
          </w:p>
          <w:p w14:paraId="457160D5" w14:textId="77777777" w:rsidR="00002DBA" w:rsidRPr="001909DB" w:rsidRDefault="00002DBA" w:rsidP="003F22DA">
            <w:pPr>
              <w:pStyle w:val="ListParagraph"/>
              <w:numPr>
                <w:ilvl w:val="0"/>
                <w:numId w:val="22"/>
              </w:numPr>
              <w:spacing w:before="0" w:after="0"/>
              <w:jc w:val="left"/>
            </w:pPr>
            <w:r w:rsidRPr="001909DB">
              <w:t>Địa chỉ thường trú</w:t>
            </w:r>
          </w:p>
          <w:p w14:paraId="299CA239" w14:textId="77777777" w:rsidR="00002DBA" w:rsidRPr="001909DB" w:rsidRDefault="00002DBA" w:rsidP="003F22DA">
            <w:pPr>
              <w:pStyle w:val="ListParagraph"/>
              <w:numPr>
                <w:ilvl w:val="0"/>
                <w:numId w:val="22"/>
              </w:numPr>
              <w:spacing w:before="0" w:after="0"/>
              <w:jc w:val="left"/>
            </w:pPr>
            <w:r w:rsidRPr="001909DB">
              <w:t>Email</w:t>
            </w:r>
          </w:p>
          <w:p w14:paraId="79082C2F" w14:textId="77777777" w:rsidR="00002DBA" w:rsidRPr="001909DB" w:rsidRDefault="00002DBA" w:rsidP="003F22DA">
            <w:pPr>
              <w:pStyle w:val="ListParagraph"/>
              <w:numPr>
                <w:ilvl w:val="0"/>
                <w:numId w:val="22"/>
              </w:numPr>
              <w:spacing w:before="0" w:after="0"/>
              <w:jc w:val="left"/>
            </w:pPr>
            <w:r w:rsidRPr="001909DB">
              <w:t>Mobile</w:t>
            </w:r>
          </w:p>
          <w:p w14:paraId="49941237" w14:textId="77777777" w:rsidR="00002DBA" w:rsidRPr="00641E4C" w:rsidRDefault="00002DBA" w:rsidP="00E9005D">
            <w:pPr>
              <w:spacing w:line="300" w:lineRule="atLeast"/>
              <w:rPr>
                <w:rFonts w:cs="Times New Roman"/>
                <w:color w:val="333333"/>
              </w:rPr>
            </w:pPr>
            <w:r w:rsidRPr="001909DB">
              <w:t>Đường link đổi label thành “Ẩn thông tin KH” =&gt; Click vào sẽ ẩn thông tin KH đi</w:t>
            </w:r>
          </w:p>
        </w:tc>
      </w:tr>
      <w:tr w:rsidR="00002DBA" w:rsidRPr="00641E4C" w14:paraId="7CA67479" w14:textId="77777777" w:rsidTr="00002DBA">
        <w:tc>
          <w:tcPr>
            <w:tcW w:w="702" w:type="dxa"/>
          </w:tcPr>
          <w:p w14:paraId="5835FEE2" w14:textId="77777777" w:rsidR="00002DBA" w:rsidRPr="00641E4C" w:rsidRDefault="00002DBA" w:rsidP="003F22DA">
            <w:pPr>
              <w:pStyle w:val="cGDD1"/>
              <w:numPr>
                <w:ilvl w:val="0"/>
                <w:numId w:val="55"/>
              </w:numPr>
              <w:ind w:left="357" w:hanging="357"/>
              <w:jc w:val="center"/>
              <w:rPr>
                <w:lang w:val="en-GB"/>
              </w:rPr>
            </w:pPr>
          </w:p>
        </w:tc>
        <w:tc>
          <w:tcPr>
            <w:tcW w:w="2746" w:type="dxa"/>
          </w:tcPr>
          <w:p w14:paraId="2A8007FC" w14:textId="77777777" w:rsidR="00002DBA" w:rsidRPr="00641E4C" w:rsidRDefault="00002DBA" w:rsidP="00E9005D">
            <w:pPr>
              <w:spacing w:line="300" w:lineRule="atLeast"/>
              <w:rPr>
                <w:rFonts w:cs="Times New Roman"/>
                <w:color w:val="333333"/>
              </w:rPr>
            </w:pPr>
            <w:r w:rsidRPr="001909DB">
              <w:t>Khối lượng mua</w:t>
            </w:r>
          </w:p>
        </w:tc>
        <w:tc>
          <w:tcPr>
            <w:tcW w:w="1960" w:type="dxa"/>
          </w:tcPr>
          <w:p w14:paraId="0CBF06E5" w14:textId="77777777" w:rsidR="00002DBA" w:rsidRPr="00641E4C" w:rsidRDefault="00002DBA" w:rsidP="00E9005D">
            <w:pPr>
              <w:spacing w:line="300" w:lineRule="atLeast"/>
              <w:rPr>
                <w:rFonts w:cs="Times New Roman"/>
              </w:rPr>
            </w:pPr>
            <w:r w:rsidRPr="001909DB">
              <w:t>Có</w:t>
            </w:r>
          </w:p>
        </w:tc>
        <w:tc>
          <w:tcPr>
            <w:tcW w:w="4387" w:type="dxa"/>
          </w:tcPr>
          <w:p w14:paraId="17784973" w14:textId="77777777" w:rsidR="00002DBA" w:rsidRPr="00641E4C" w:rsidRDefault="00002DBA" w:rsidP="00E9005D">
            <w:pPr>
              <w:spacing w:line="300" w:lineRule="atLeast"/>
              <w:rPr>
                <w:rFonts w:cs="Times New Roman"/>
              </w:rPr>
            </w:pPr>
            <w:r w:rsidRPr="001909DB">
              <w:t xml:space="preserve">Nhập. Điều kiện phải &gt; 0 và &lt;= Khối lượng </w:t>
            </w:r>
            <w:r>
              <w:t>tồn kho</w:t>
            </w:r>
          </w:p>
        </w:tc>
      </w:tr>
      <w:tr w:rsidR="00002DBA" w:rsidRPr="00641E4C" w14:paraId="62826A1A" w14:textId="77777777" w:rsidTr="00002DBA">
        <w:tc>
          <w:tcPr>
            <w:tcW w:w="702" w:type="dxa"/>
          </w:tcPr>
          <w:p w14:paraId="18CF52E6" w14:textId="77777777" w:rsidR="00002DBA" w:rsidRPr="00641E4C" w:rsidRDefault="00002DBA" w:rsidP="003F22DA">
            <w:pPr>
              <w:pStyle w:val="cGDD1"/>
              <w:numPr>
                <w:ilvl w:val="0"/>
                <w:numId w:val="55"/>
              </w:numPr>
              <w:ind w:left="357" w:hanging="357"/>
              <w:jc w:val="center"/>
              <w:rPr>
                <w:lang w:val="en-GB"/>
              </w:rPr>
            </w:pPr>
          </w:p>
        </w:tc>
        <w:tc>
          <w:tcPr>
            <w:tcW w:w="2746" w:type="dxa"/>
          </w:tcPr>
          <w:p w14:paraId="64AC0EA7" w14:textId="77777777" w:rsidR="00002DBA" w:rsidRPr="00641E4C" w:rsidRDefault="00002DBA" w:rsidP="00E9005D">
            <w:pPr>
              <w:spacing w:line="300" w:lineRule="atLeast"/>
              <w:rPr>
                <w:rFonts w:cs="Times New Roman"/>
                <w:color w:val="333333"/>
              </w:rPr>
            </w:pPr>
            <w:r w:rsidRPr="001909DB">
              <w:t>Tổng giá trị giao dịch</w:t>
            </w:r>
          </w:p>
        </w:tc>
        <w:tc>
          <w:tcPr>
            <w:tcW w:w="1960" w:type="dxa"/>
          </w:tcPr>
          <w:p w14:paraId="37BB1959" w14:textId="77777777" w:rsidR="00002DBA" w:rsidRPr="00641E4C" w:rsidRDefault="00002DBA" w:rsidP="00E9005D">
            <w:pPr>
              <w:spacing w:line="300" w:lineRule="atLeast"/>
              <w:rPr>
                <w:rFonts w:cs="Times New Roman"/>
              </w:rPr>
            </w:pPr>
            <w:r w:rsidRPr="001909DB">
              <w:t>Có</w:t>
            </w:r>
          </w:p>
        </w:tc>
        <w:tc>
          <w:tcPr>
            <w:tcW w:w="4387" w:type="dxa"/>
          </w:tcPr>
          <w:p w14:paraId="1FC84EC4" w14:textId="77777777" w:rsidR="00002DBA" w:rsidRPr="00641E4C" w:rsidRDefault="00002DBA" w:rsidP="00E9005D">
            <w:pPr>
              <w:spacing w:line="300" w:lineRule="atLeast"/>
              <w:rPr>
                <w:rFonts w:cs="Times New Roman"/>
              </w:rPr>
            </w:pPr>
            <w:r w:rsidRPr="001909DB">
              <w:t>= Khối lượng mua * Giá bán</w:t>
            </w:r>
          </w:p>
        </w:tc>
      </w:tr>
      <w:tr w:rsidR="00002DBA" w:rsidRPr="00641E4C" w14:paraId="08D19D51" w14:textId="77777777" w:rsidTr="00002DBA">
        <w:tc>
          <w:tcPr>
            <w:tcW w:w="702" w:type="dxa"/>
          </w:tcPr>
          <w:p w14:paraId="402D4A6D" w14:textId="77777777" w:rsidR="00002DBA" w:rsidRPr="00641E4C" w:rsidRDefault="00002DBA" w:rsidP="003F22DA">
            <w:pPr>
              <w:pStyle w:val="cGDD1"/>
              <w:numPr>
                <w:ilvl w:val="0"/>
                <w:numId w:val="55"/>
              </w:numPr>
              <w:ind w:left="357" w:hanging="357"/>
              <w:jc w:val="center"/>
              <w:rPr>
                <w:lang w:val="en-GB"/>
              </w:rPr>
            </w:pPr>
          </w:p>
        </w:tc>
        <w:tc>
          <w:tcPr>
            <w:tcW w:w="2746" w:type="dxa"/>
          </w:tcPr>
          <w:p w14:paraId="248D0F6A" w14:textId="77777777" w:rsidR="00002DBA" w:rsidRPr="00641E4C" w:rsidRDefault="00002DBA" w:rsidP="00E9005D">
            <w:pPr>
              <w:spacing w:line="300" w:lineRule="atLeast"/>
              <w:rPr>
                <w:rFonts w:cs="Times New Roman"/>
                <w:color w:val="333333"/>
              </w:rPr>
            </w:pPr>
            <w:r w:rsidRPr="001909DB">
              <w:t>Phí thu KH</w:t>
            </w:r>
          </w:p>
        </w:tc>
        <w:tc>
          <w:tcPr>
            <w:tcW w:w="1960" w:type="dxa"/>
          </w:tcPr>
          <w:p w14:paraId="52952ADA" w14:textId="77777777" w:rsidR="00002DBA" w:rsidRPr="00641E4C" w:rsidRDefault="00002DBA" w:rsidP="00E9005D">
            <w:pPr>
              <w:spacing w:line="300" w:lineRule="atLeast"/>
              <w:rPr>
                <w:rFonts w:cs="Times New Roman"/>
              </w:rPr>
            </w:pPr>
            <w:r w:rsidRPr="001909DB">
              <w:t>Có</w:t>
            </w:r>
          </w:p>
        </w:tc>
        <w:tc>
          <w:tcPr>
            <w:tcW w:w="4387" w:type="dxa"/>
          </w:tcPr>
          <w:p w14:paraId="3F99C2C4" w14:textId="77777777" w:rsidR="00002DBA" w:rsidRPr="00641E4C" w:rsidRDefault="00002DBA" w:rsidP="00E9005D">
            <w:pPr>
              <w:spacing w:line="300" w:lineRule="atLeast"/>
              <w:rPr>
                <w:rFonts w:cs="Times New Roman"/>
              </w:rPr>
            </w:pPr>
            <w:r>
              <w:t>Tính tổng các loại phí mà NĐT phải chịu khi mua TP</w:t>
            </w:r>
          </w:p>
        </w:tc>
      </w:tr>
      <w:tr w:rsidR="00002DBA" w:rsidRPr="00641E4C" w14:paraId="6DE64914" w14:textId="77777777" w:rsidTr="00002DBA">
        <w:tc>
          <w:tcPr>
            <w:tcW w:w="702" w:type="dxa"/>
          </w:tcPr>
          <w:p w14:paraId="6C8CE42C" w14:textId="77777777" w:rsidR="00002DBA" w:rsidRPr="00641E4C" w:rsidRDefault="00002DBA" w:rsidP="003F22DA">
            <w:pPr>
              <w:pStyle w:val="cGDD1"/>
              <w:numPr>
                <w:ilvl w:val="0"/>
                <w:numId w:val="55"/>
              </w:numPr>
              <w:ind w:left="357" w:hanging="357"/>
              <w:jc w:val="center"/>
              <w:rPr>
                <w:lang w:val="en-GB"/>
              </w:rPr>
            </w:pPr>
          </w:p>
        </w:tc>
        <w:tc>
          <w:tcPr>
            <w:tcW w:w="2746" w:type="dxa"/>
          </w:tcPr>
          <w:p w14:paraId="741A4B37" w14:textId="77777777" w:rsidR="00002DBA" w:rsidRPr="00641E4C" w:rsidRDefault="00002DBA" w:rsidP="00E9005D">
            <w:pPr>
              <w:pStyle w:val="-"/>
              <w:numPr>
                <w:ilvl w:val="0"/>
                <w:numId w:val="0"/>
              </w:numPr>
              <w:rPr>
                <w:rFonts w:cs="Times New Roman"/>
              </w:rPr>
            </w:pPr>
            <w:r w:rsidRPr="001909DB">
              <w:t>Tổng tiền cần thanh toán</w:t>
            </w:r>
          </w:p>
        </w:tc>
        <w:tc>
          <w:tcPr>
            <w:tcW w:w="1960" w:type="dxa"/>
          </w:tcPr>
          <w:p w14:paraId="2FC47817" w14:textId="77777777" w:rsidR="00002DBA" w:rsidRPr="00641E4C" w:rsidRDefault="00002DBA" w:rsidP="00E9005D">
            <w:pPr>
              <w:pStyle w:val="-"/>
              <w:numPr>
                <w:ilvl w:val="0"/>
                <w:numId w:val="0"/>
              </w:numPr>
              <w:rPr>
                <w:rFonts w:cs="Times New Roman"/>
                <w:lang w:val="en-US"/>
              </w:rPr>
            </w:pPr>
            <w:r w:rsidRPr="001909DB">
              <w:t>Có</w:t>
            </w:r>
          </w:p>
        </w:tc>
        <w:tc>
          <w:tcPr>
            <w:tcW w:w="4387" w:type="dxa"/>
          </w:tcPr>
          <w:p w14:paraId="1F3FCE9E" w14:textId="77777777" w:rsidR="00002DBA" w:rsidRPr="00641E4C" w:rsidRDefault="00002DBA" w:rsidP="00E9005D">
            <w:pPr>
              <w:pStyle w:val="-"/>
              <w:numPr>
                <w:ilvl w:val="0"/>
                <w:numId w:val="0"/>
              </w:numPr>
              <w:rPr>
                <w:rFonts w:cs="Times New Roman"/>
                <w:lang w:val="en-US"/>
              </w:rPr>
            </w:pPr>
            <w:r w:rsidRPr="001909DB">
              <w:t>= Tổng giá trị giao dịch + Phí người mua</w:t>
            </w:r>
          </w:p>
        </w:tc>
      </w:tr>
      <w:tr w:rsidR="00002DBA" w:rsidRPr="00641E4C" w14:paraId="146714DA" w14:textId="77777777" w:rsidTr="00002DBA">
        <w:tc>
          <w:tcPr>
            <w:tcW w:w="702" w:type="dxa"/>
          </w:tcPr>
          <w:p w14:paraId="368E819F" w14:textId="77777777" w:rsidR="00002DBA" w:rsidRPr="00641E4C" w:rsidRDefault="00002DBA" w:rsidP="003F22DA">
            <w:pPr>
              <w:pStyle w:val="cGDD1"/>
              <w:numPr>
                <w:ilvl w:val="0"/>
                <w:numId w:val="55"/>
              </w:numPr>
              <w:ind w:left="357" w:hanging="357"/>
              <w:jc w:val="center"/>
              <w:rPr>
                <w:lang w:val="en-GB"/>
              </w:rPr>
            </w:pPr>
          </w:p>
        </w:tc>
        <w:tc>
          <w:tcPr>
            <w:tcW w:w="2746" w:type="dxa"/>
          </w:tcPr>
          <w:p w14:paraId="140F8642" w14:textId="77777777" w:rsidR="00002DBA" w:rsidRPr="00641E4C" w:rsidRDefault="00002DBA" w:rsidP="00E9005D">
            <w:pPr>
              <w:spacing w:line="300" w:lineRule="atLeast"/>
              <w:rPr>
                <w:rFonts w:cs="Times New Roman"/>
                <w:color w:val="333333"/>
                <w:lang w:val="vi-VN"/>
              </w:rPr>
            </w:pPr>
            <w:r w:rsidRPr="001909DB">
              <w:t>Phí thu đại lý</w:t>
            </w:r>
          </w:p>
        </w:tc>
        <w:tc>
          <w:tcPr>
            <w:tcW w:w="1960" w:type="dxa"/>
          </w:tcPr>
          <w:p w14:paraId="329E4F1F" w14:textId="77777777" w:rsidR="00002DBA" w:rsidRPr="00641E4C" w:rsidRDefault="00002DBA" w:rsidP="00E9005D">
            <w:pPr>
              <w:spacing w:line="300" w:lineRule="atLeast"/>
              <w:rPr>
                <w:rFonts w:cs="Times New Roman"/>
                <w:color w:val="333333"/>
              </w:rPr>
            </w:pPr>
            <w:r w:rsidRPr="001909DB">
              <w:t>Có</w:t>
            </w:r>
          </w:p>
        </w:tc>
        <w:tc>
          <w:tcPr>
            <w:tcW w:w="4387" w:type="dxa"/>
          </w:tcPr>
          <w:p w14:paraId="7E4E1420" w14:textId="77777777" w:rsidR="00002DBA" w:rsidRPr="00641E4C" w:rsidRDefault="00002DBA" w:rsidP="00E9005D">
            <w:pPr>
              <w:spacing w:line="300" w:lineRule="atLeast"/>
              <w:rPr>
                <w:rFonts w:cs="Times New Roman"/>
                <w:color w:val="333333"/>
              </w:rPr>
            </w:pPr>
            <w:r>
              <w:t>Tính tổng các loại phí mà đại lý phải chịu khi bán TP</w:t>
            </w:r>
          </w:p>
        </w:tc>
      </w:tr>
      <w:tr w:rsidR="00002DBA" w:rsidRPr="00641E4C" w14:paraId="06827DBE" w14:textId="77777777" w:rsidTr="00002DBA">
        <w:tc>
          <w:tcPr>
            <w:tcW w:w="702" w:type="dxa"/>
          </w:tcPr>
          <w:p w14:paraId="5197A12C" w14:textId="77777777" w:rsidR="00002DBA" w:rsidRPr="00641E4C" w:rsidRDefault="00002DBA" w:rsidP="003F22DA">
            <w:pPr>
              <w:pStyle w:val="cGDD1"/>
              <w:numPr>
                <w:ilvl w:val="0"/>
                <w:numId w:val="55"/>
              </w:numPr>
              <w:ind w:left="357" w:hanging="357"/>
              <w:jc w:val="center"/>
              <w:rPr>
                <w:lang w:val="en-GB"/>
              </w:rPr>
            </w:pPr>
          </w:p>
        </w:tc>
        <w:tc>
          <w:tcPr>
            <w:tcW w:w="2746" w:type="dxa"/>
          </w:tcPr>
          <w:p w14:paraId="410EF4BE" w14:textId="77777777" w:rsidR="00002DBA" w:rsidRPr="00641E4C" w:rsidRDefault="00002DBA" w:rsidP="00E9005D">
            <w:pPr>
              <w:spacing w:line="300" w:lineRule="atLeast"/>
              <w:rPr>
                <w:rFonts w:cs="Times New Roman"/>
                <w:color w:val="333333"/>
              </w:rPr>
            </w:pPr>
            <w:r w:rsidRPr="001909DB">
              <w:t>Thuế bán</w:t>
            </w:r>
          </w:p>
        </w:tc>
        <w:tc>
          <w:tcPr>
            <w:tcW w:w="1960" w:type="dxa"/>
          </w:tcPr>
          <w:p w14:paraId="75CFFC1B" w14:textId="77777777" w:rsidR="00002DBA" w:rsidRPr="00641E4C" w:rsidRDefault="00002DBA" w:rsidP="00E9005D">
            <w:pPr>
              <w:spacing w:line="300" w:lineRule="atLeast"/>
              <w:rPr>
                <w:rFonts w:cs="Times New Roman"/>
              </w:rPr>
            </w:pPr>
            <w:r w:rsidRPr="001909DB">
              <w:t>Có</w:t>
            </w:r>
          </w:p>
        </w:tc>
        <w:tc>
          <w:tcPr>
            <w:tcW w:w="4387" w:type="dxa"/>
          </w:tcPr>
          <w:p w14:paraId="470784E7" w14:textId="77777777" w:rsidR="00002DBA" w:rsidRPr="00641E4C" w:rsidRDefault="00002DBA" w:rsidP="00E9005D">
            <w:pPr>
              <w:spacing w:line="300" w:lineRule="atLeast"/>
              <w:rPr>
                <w:rFonts w:cs="Times New Roman"/>
                <w:color w:val="333333"/>
                <w:lang w:val="vi-VN"/>
              </w:rPr>
            </w:pPr>
            <w:r w:rsidRPr="001909DB">
              <w:t>Tính thuế bán theo loại KH tương ứng của đại lý</w:t>
            </w:r>
            <w:r>
              <w:t xml:space="preserve"> (Hiện tại = 0)</w:t>
            </w:r>
          </w:p>
        </w:tc>
      </w:tr>
      <w:tr w:rsidR="00002DBA" w:rsidRPr="00641E4C" w14:paraId="0AF6E928" w14:textId="77777777" w:rsidTr="00002DBA">
        <w:tc>
          <w:tcPr>
            <w:tcW w:w="702" w:type="dxa"/>
          </w:tcPr>
          <w:p w14:paraId="571EA41C" w14:textId="77777777" w:rsidR="00002DBA" w:rsidRPr="00641E4C" w:rsidRDefault="00002DBA" w:rsidP="003F22DA">
            <w:pPr>
              <w:pStyle w:val="cGDD1"/>
              <w:numPr>
                <w:ilvl w:val="0"/>
                <w:numId w:val="55"/>
              </w:numPr>
              <w:ind w:left="357" w:hanging="357"/>
              <w:jc w:val="center"/>
              <w:rPr>
                <w:lang w:val="en-GB"/>
              </w:rPr>
            </w:pPr>
          </w:p>
        </w:tc>
        <w:tc>
          <w:tcPr>
            <w:tcW w:w="2746" w:type="dxa"/>
          </w:tcPr>
          <w:p w14:paraId="4D8AA7F4" w14:textId="77777777" w:rsidR="00002DBA" w:rsidRPr="00641E4C" w:rsidRDefault="00002DBA" w:rsidP="00E9005D">
            <w:pPr>
              <w:spacing w:line="300" w:lineRule="atLeast"/>
              <w:rPr>
                <w:rFonts w:cs="Times New Roman"/>
                <w:color w:val="333333"/>
              </w:rPr>
            </w:pPr>
            <w:r w:rsidRPr="001909DB">
              <w:t>Tổng tiền bán nhận được</w:t>
            </w:r>
          </w:p>
        </w:tc>
        <w:tc>
          <w:tcPr>
            <w:tcW w:w="1960" w:type="dxa"/>
          </w:tcPr>
          <w:p w14:paraId="5B5A170D" w14:textId="77777777" w:rsidR="00002DBA" w:rsidRPr="00641E4C" w:rsidRDefault="00002DBA" w:rsidP="00E9005D">
            <w:pPr>
              <w:spacing w:line="300" w:lineRule="atLeast"/>
              <w:rPr>
                <w:rFonts w:cs="Times New Roman"/>
              </w:rPr>
            </w:pPr>
            <w:r w:rsidRPr="001909DB">
              <w:t>Có</w:t>
            </w:r>
          </w:p>
        </w:tc>
        <w:tc>
          <w:tcPr>
            <w:tcW w:w="4387" w:type="dxa"/>
          </w:tcPr>
          <w:p w14:paraId="2A333EA4" w14:textId="77777777" w:rsidR="00002DBA" w:rsidRPr="00641E4C" w:rsidRDefault="00002DBA" w:rsidP="00E9005D">
            <w:pPr>
              <w:spacing w:line="300" w:lineRule="atLeast"/>
              <w:rPr>
                <w:rFonts w:cs="Times New Roman"/>
              </w:rPr>
            </w:pPr>
            <w:r w:rsidRPr="001909DB">
              <w:t>= Tổng giá trị giao dịch – Phí người bán – Thuế bán</w:t>
            </w:r>
          </w:p>
        </w:tc>
      </w:tr>
      <w:tr w:rsidR="00002DBA" w:rsidRPr="00641E4C" w14:paraId="2E7A526D" w14:textId="77777777" w:rsidTr="00002DBA">
        <w:tc>
          <w:tcPr>
            <w:tcW w:w="702" w:type="dxa"/>
          </w:tcPr>
          <w:p w14:paraId="3D5B5343" w14:textId="77777777" w:rsidR="00002DBA" w:rsidRPr="00641E4C" w:rsidRDefault="00002DBA" w:rsidP="003F22DA">
            <w:pPr>
              <w:pStyle w:val="cGDD1"/>
              <w:numPr>
                <w:ilvl w:val="0"/>
                <w:numId w:val="55"/>
              </w:numPr>
              <w:ind w:left="357" w:hanging="357"/>
              <w:jc w:val="center"/>
              <w:rPr>
                <w:lang w:val="en-GB"/>
              </w:rPr>
            </w:pPr>
          </w:p>
        </w:tc>
        <w:tc>
          <w:tcPr>
            <w:tcW w:w="2746" w:type="dxa"/>
          </w:tcPr>
          <w:p w14:paraId="7395FFDD" w14:textId="77777777" w:rsidR="00002DBA" w:rsidRPr="00641E4C" w:rsidRDefault="00002DBA" w:rsidP="00E9005D">
            <w:pPr>
              <w:spacing w:line="300" w:lineRule="atLeast"/>
              <w:rPr>
                <w:rFonts w:cs="Times New Roman"/>
                <w:color w:val="333333"/>
              </w:rPr>
            </w:pPr>
            <w:r w:rsidRPr="001909DB">
              <w:t>RM đặt lệnh</w:t>
            </w:r>
          </w:p>
        </w:tc>
        <w:tc>
          <w:tcPr>
            <w:tcW w:w="1960" w:type="dxa"/>
          </w:tcPr>
          <w:p w14:paraId="5C85A8E9" w14:textId="77777777" w:rsidR="00002DBA" w:rsidRPr="00641E4C" w:rsidRDefault="00002DBA" w:rsidP="00E9005D">
            <w:pPr>
              <w:spacing w:line="300" w:lineRule="atLeast"/>
              <w:rPr>
                <w:rFonts w:cs="Times New Roman"/>
              </w:rPr>
            </w:pPr>
            <w:r w:rsidRPr="001909DB">
              <w:t>Có</w:t>
            </w:r>
          </w:p>
        </w:tc>
        <w:tc>
          <w:tcPr>
            <w:tcW w:w="4387" w:type="dxa"/>
          </w:tcPr>
          <w:p w14:paraId="0EADD494" w14:textId="77777777" w:rsidR="00002DBA" w:rsidRDefault="00002DBA" w:rsidP="003F22DA">
            <w:pPr>
              <w:pStyle w:val="ListParagraph"/>
              <w:numPr>
                <w:ilvl w:val="0"/>
                <w:numId w:val="22"/>
              </w:numPr>
              <w:spacing w:before="0" w:after="0"/>
              <w:ind w:left="342"/>
              <w:jc w:val="left"/>
            </w:pPr>
            <w:r w:rsidRPr="001909DB">
              <w:t>Mặc định hiển thị thông tin của user đang đăng nhập</w:t>
            </w:r>
          </w:p>
          <w:p w14:paraId="3DC0F4C1" w14:textId="77777777" w:rsidR="00002DBA" w:rsidRPr="00641E4C" w:rsidRDefault="00002DBA" w:rsidP="00E9005D">
            <w:pPr>
              <w:spacing w:line="300" w:lineRule="atLeast"/>
              <w:rPr>
                <w:rFonts w:cs="Times New Roman"/>
              </w:rPr>
            </w:pPr>
            <w:r>
              <w:t>Chọn từ danh sách các user cùng chi nhánh với user đang đăng nhập</w:t>
            </w:r>
          </w:p>
        </w:tc>
      </w:tr>
      <w:tr w:rsidR="00002DBA" w:rsidRPr="00641E4C" w14:paraId="74E92B45" w14:textId="77777777" w:rsidTr="00002DBA">
        <w:tc>
          <w:tcPr>
            <w:tcW w:w="702" w:type="dxa"/>
          </w:tcPr>
          <w:p w14:paraId="25B8EFEC" w14:textId="77777777" w:rsidR="00002DBA" w:rsidRPr="00641E4C" w:rsidRDefault="00002DBA" w:rsidP="003F22DA">
            <w:pPr>
              <w:pStyle w:val="cGDD1"/>
              <w:numPr>
                <w:ilvl w:val="0"/>
                <w:numId w:val="55"/>
              </w:numPr>
              <w:ind w:left="357" w:hanging="357"/>
              <w:jc w:val="center"/>
              <w:rPr>
                <w:lang w:val="en-GB"/>
              </w:rPr>
            </w:pPr>
          </w:p>
        </w:tc>
        <w:tc>
          <w:tcPr>
            <w:tcW w:w="2746" w:type="dxa"/>
          </w:tcPr>
          <w:p w14:paraId="42D8FFC9" w14:textId="77777777" w:rsidR="00002DBA" w:rsidRPr="00641E4C" w:rsidRDefault="00002DBA" w:rsidP="00E9005D">
            <w:pPr>
              <w:spacing w:line="300" w:lineRule="atLeast"/>
              <w:rPr>
                <w:rFonts w:cs="Times New Roman"/>
                <w:color w:val="333333"/>
              </w:rPr>
            </w:pPr>
            <w:r w:rsidRPr="001909DB">
              <w:t>Cán bộ quản lý</w:t>
            </w:r>
          </w:p>
        </w:tc>
        <w:tc>
          <w:tcPr>
            <w:tcW w:w="1960" w:type="dxa"/>
          </w:tcPr>
          <w:p w14:paraId="19D98DB3" w14:textId="77777777" w:rsidR="00002DBA" w:rsidRPr="00641E4C" w:rsidRDefault="00002DBA" w:rsidP="00E9005D">
            <w:pPr>
              <w:spacing w:line="300" w:lineRule="atLeast"/>
              <w:rPr>
                <w:rFonts w:cs="Times New Roman"/>
              </w:rPr>
            </w:pPr>
            <w:r w:rsidRPr="001909DB">
              <w:t>Có</w:t>
            </w:r>
          </w:p>
        </w:tc>
        <w:tc>
          <w:tcPr>
            <w:tcW w:w="4387" w:type="dxa"/>
          </w:tcPr>
          <w:p w14:paraId="4A1DD109" w14:textId="77777777" w:rsidR="00002DBA" w:rsidRPr="00641E4C" w:rsidRDefault="00002DBA" w:rsidP="00E9005D">
            <w:pPr>
              <w:spacing w:line="300" w:lineRule="atLeast"/>
              <w:rPr>
                <w:rFonts w:cs="Times New Roman"/>
              </w:rPr>
            </w:pPr>
            <w:r>
              <w:t>Chọn từ danh sách CBQL của chi nhánh của user đang đăng nhập</w:t>
            </w:r>
          </w:p>
        </w:tc>
      </w:tr>
      <w:tr w:rsidR="00002DBA" w:rsidRPr="00641E4C" w14:paraId="62A24001" w14:textId="77777777" w:rsidTr="00002DBA">
        <w:tc>
          <w:tcPr>
            <w:tcW w:w="702" w:type="dxa"/>
          </w:tcPr>
          <w:p w14:paraId="302DF093" w14:textId="77777777" w:rsidR="00002DBA" w:rsidRPr="00641E4C" w:rsidRDefault="00002DBA" w:rsidP="003F22DA">
            <w:pPr>
              <w:pStyle w:val="cGDD1"/>
              <w:numPr>
                <w:ilvl w:val="0"/>
                <w:numId w:val="55"/>
              </w:numPr>
              <w:ind w:left="357" w:hanging="357"/>
              <w:jc w:val="center"/>
              <w:rPr>
                <w:lang w:val="en-GB"/>
              </w:rPr>
            </w:pPr>
          </w:p>
        </w:tc>
        <w:tc>
          <w:tcPr>
            <w:tcW w:w="2746" w:type="dxa"/>
          </w:tcPr>
          <w:p w14:paraId="6D7310A4" w14:textId="77777777" w:rsidR="00002DBA" w:rsidRPr="001909DB" w:rsidRDefault="00002DBA" w:rsidP="00E9005D">
            <w:pPr>
              <w:spacing w:line="300" w:lineRule="atLeast"/>
            </w:pPr>
            <w:r>
              <w:t>Mã</w:t>
            </w:r>
            <w:r w:rsidRPr="001909DB">
              <w:t xml:space="preserve"> CTV</w:t>
            </w:r>
          </w:p>
        </w:tc>
        <w:tc>
          <w:tcPr>
            <w:tcW w:w="1960" w:type="dxa"/>
          </w:tcPr>
          <w:p w14:paraId="72524A3A" w14:textId="77777777" w:rsidR="00002DBA" w:rsidRPr="001909DB" w:rsidRDefault="00002DBA" w:rsidP="00E9005D">
            <w:pPr>
              <w:spacing w:line="300" w:lineRule="atLeast"/>
            </w:pPr>
            <w:r w:rsidRPr="001909DB">
              <w:t>Không</w:t>
            </w:r>
          </w:p>
        </w:tc>
        <w:tc>
          <w:tcPr>
            <w:tcW w:w="4387" w:type="dxa"/>
          </w:tcPr>
          <w:p w14:paraId="59F68D94" w14:textId="77777777" w:rsidR="00002DBA" w:rsidRDefault="00002DBA" w:rsidP="00E9005D">
            <w:pPr>
              <w:spacing w:line="300" w:lineRule="atLeast"/>
            </w:pPr>
            <w:r w:rsidRPr="001909DB">
              <w:t>Nhập tay</w:t>
            </w:r>
            <w:r>
              <w:t xml:space="preserve"> mã CTV =&gt; Hệ thống sẽ tự động kiểm tra mã CTV có tồn tại hay không</w:t>
            </w:r>
          </w:p>
        </w:tc>
      </w:tr>
      <w:tr w:rsidR="00002DBA" w:rsidRPr="00641E4C" w14:paraId="5E0D2604" w14:textId="77777777" w:rsidTr="00002DBA">
        <w:tc>
          <w:tcPr>
            <w:tcW w:w="702" w:type="dxa"/>
          </w:tcPr>
          <w:p w14:paraId="057E4D05" w14:textId="77777777" w:rsidR="00002DBA" w:rsidRPr="00641E4C" w:rsidRDefault="00002DBA" w:rsidP="003F22DA">
            <w:pPr>
              <w:pStyle w:val="cGDD1"/>
              <w:numPr>
                <w:ilvl w:val="0"/>
                <w:numId w:val="55"/>
              </w:numPr>
              <w:ind w:left="357" w:hanging="357"/>
              <w:jc w:val="center"/>
              <w:rPr>
                <w:lang w:val="en-GB"/>
              </w:rPr>
            </w:pPr>
          </w:p>
        </w:tc>
        <w:tc>
          <w:tcPr>
            <w:tcW w:w="2746" w:type="dxa"/>
          </w:tcPr>
          <w:p w14:paraId="595D6672" w14:textId="77777777" w:rsidR="00002DBA" w:rsidRDefault="00002DBA" w:rsidP="00E9005D">
            <w:pPr>
              <w:spacing w:line="300" w:lineRule="atLeast"/>
            </w:pPr>
            <w:r w:rsidRPr="001909DB">
              <w:t>Tên CTV</w:t>
            </w:r>
          </w:p>
        </w:tc>
        <w:tc>
          <w:tcPr>
            <w:tcW w:w="1960" w:type="dxa"/>
          </w:tcPr>
          <w:p w14:paraId="6F301501" w14:textId="77777777" w:rsidR="00002DBA" w:rsidRPr="001909DB" w:rsidRDefault="00002DBA" w:rsidP="00E9005D">
            <w:pPr>
              <w:spacing w:line="300" w:lineRule="atLeast"/>
            </w:pPr>
            <w:r w:rsidRPr="001909DB">
              <w:t>Không</w:t>
            </w:r>
          </w:p>
        </w:tc>
        <w:tc>
          <w:tcPr>
            <w:tcW w:w="4387" w:type="dxa"/>
          </w:tcPr>
          <w:p w14:paraId="22A2AF4A" w14:textId="77777777" w:rsidR="00002DBA" w:rsidRPr="001909DB" w:rsidRDefault="00002DBA" w:rsidP="00E9005D">
            <w:r w:rsidRPr="001909DB">
              <w:t>Disable.</w:t>
            </w:r>
          </w:p>
          <w:p w14:paraId="562B8153" w14:textId="77777777" w:rsidR="00002DBA" w:rsidRPr="001909DB" w:rsidRDefault="00002DBA" w:rsidP="00E9005D">
            <w:pPr>
              <w:spacing w:line="300" w:lineRule="atLeast"/>
            </w:pPr>
            <w:r w:rsidRPr="001909DB">
              <w:t xml:space="preserve">Hiển thị theo </w:t>
            </w:r>
            <w:r>
              <w:t>mã</w:t>
            </w:r>
            <w:r w:rsidRPr="001909DB">
              <w:t xml:space="preserve"> CTV đã nhập ở trên trong trường hợp </w:t>
            </w:r>
            <w:r>
              <w:t>mã CTV</w:t>
            </w:r>
            <w:r w:rsidRPr="001909DB">
              <w:t xml:space="preserve"> có tồn tạ</w:t>
            </w:r>
            <w:r>
              <w:t>i.</w:t>
            </w:r>
          </w:p>
        </w:tc>
      </w:tr>
      <w:tr w:rsidR="00002DBA" w:rsidRPr="00641E4C" w14:paraId="699E305E" w14:textId="77777777" w:rsidTr="00002DBA">
        <w:tc>
          <w:tcPr>
            <w:tcW w:w="702" w:type="dxa"/>
          </w:tcPr>
          <w:p w14:paraId="397851A1" w14:textId="77777777" w:rsidR="00002DBA" w:rsidRPr="00641E4C" w:rsidRDefault="00002DBA" w:rsidP="003F22DA">
            <w:pPr>
              <w:pStyle w:val="cGDD1"/>
              <w:numPr>
                <w:ilvl w:val="0"/>
                <w:numId w:val="55"/>
              </w:numPr>
              <w:ind w:left="357" w:hanging="357"/>
              <w:jc w:val="center"/>
              <w:rPr>
                <w:lang w:val="en-GB"/>
              </w:rPr>
            </w:pPr>
          </w:p>
        </w:tc>
        <w:tc>
          <w:tcPr>
            <w:tcW w:w="2746" w:type="dxa"/>
          </w:tcPr>
          <w:p w14:paraId="57E04FB9" w14:textId="77777777" w:rsidR="00002DBA" w:rsidRPr="001909DB" w:rsidRDefault="00002DBA" w:rsidP="00E9005D">
            <w:pPr>
              <w:spacing w:line="300" w:lineRule="atLeast"/>
            </w:pPr>
            <w:r w:rsidRPr="001909DB">
              <w:t>POS</w:t>
            </w:r>
          </w:p>
        </w:tc>
        <w:tc>
          <w:tcPr>
            <w:tcW w:w="1960" w:type="dxa"/>
          </w:tcPr>
          <w:p w14:paraId="535F5BED" w14:textId="77777777" w:rsidR="00002DBA" w:rsidRPr="001909DB" w:rsidRDefault="00002DBA" w:rsidP="00E9005D">
            <w:pPr>
              <w:spacing w:line="300" w:lineRule="atLeast"/>
            </w:pPr>
            <w:r w:rsidRPr="001909DB">
              <w:t>Có</w:t>
            </w:r>
          </w:p>
        </w:tc>
        <w:tc>
          <w:tcPr>
            <w:tcW w:w="4387" w:type="dxa"/>
          </w:tcPr>
          <w:p w14:paraId="0C566646" w14:textId="77777777" w:rsidR="00002DBA" w:rsidRPr="001909DB" w:rsidRDefault="00002DBA" w:rsidP="00E9005D">
            <w:r>
              <w:t>Hiển thị theo mã POS của user đang đăng nhập</w:t>
            </w:r>
          </w:p>
        </w:tc>
      </w:tr>
      <w:tr w:rsidR="002C10FE" w:rsidRPr="00641E4C" w14:paraId="3A5B68F6" w14:textId="77777777" w:rsidTr="00002DBA">
        <w:tc>
          <w:tcPr>
            <w:tcW w:w="702" w:type="dxa"/>
          </w:tcPr>
          <w:p w14:paraId="4E121BAE" w14:textId="77777777" w:rsidR="002C10FE" w:rsidRPr="00641E4C" w:rsidRDefault="002C10FE" w:rsidP="003F22DA">
            <w:pPr>
              <w:pStyle w:val="cGDD1"/>
              <w:numPr>
                <w:ilvl w:val="0"/>
                <w:numId w:val="55"/>
              </w:numPr>
              <w:ind w:left="357" w:hanging="357"/>
              <w:jc w:val="center"/>
              <w:rPr>
                <w:lang w:val="en-GB"/>
              </w:rPr>
            </w:pPr>
          </w:p>
        </w:tc>
        <w:tc>
          <w:tcPr>
            <w:tcW w:w="2746" w:type="dxa"/>
          </w:tcPr>
          <w:p w14:paraId="27BCB981" w14:textId="5FD675C3" w:rsidR="002C10FE" w:rsidRPr="001909DB" w:rsidRDefault="002C10FE" w:rsidP="00E9005D">
            <w:pPr>
              <w:spacing w:line="300" w:lineRule="atLeast"/>
            </w:pPr>
            <w:r>
              <w:t>Mã chương trình thưởng hoa hồng</w:t>
            </w:r>
          </w:p>
        </w:tc>
        <w:tc>
          <w:tcPr>
            <w:tcW w:w="1960" w:type="dxa"/>
          </w:tcPr>
          <w:p w14:paraId="0E2554CC" w14:textId="4170B639" w:rsidR="002C10FE" w:rsidRPr="001909DB" w:rsidRDefault="002C10FE" w:rsidP="00E9005D">
            <w:pPr>
              <w:spacing w:line="300" w:lineRule="atLeast"/>
            </w:pPr>
            <w:r>
              <w:t>Không</w:t>
            </w:r>
          </w:p>
        </w:tc>
        <w:tc>
          <w:tcPr>
            <w:tcW w:w="4387" w:type="dxa"/>
          </w:tcPr>
          <w:p w14:paraId="4932BBCC" w14:textId="7DDEA615" w:rsidR="002C10FE" w:rsidRDefault="002C10FE" w:rsidP="00E9005D">
            <w:r>
              <w:t>Nhập mã chương trình thưởng có áp dụng cho mã trái phiếu, sản phẩm đang bán</w:t>
            </w:r>
          </w:p>
        </w:tc>
      </w:tr>
      <w:tr w:rsidR="000E539D" w:rsidRPr="00641E4C" w14:paraId="08D0D4FF" w14:textId="77777777" w:rsidTr="00002DBA">
        <w:tc>
          <w:tcPr>
            <w:tcW w:w="702" w:type="dxa"/>
          </w:tcPr>
          <w:p w14:paraId="65F2BB5C" w14:textId="77777777" w:rsidR="000E539D" w:rsidRPr="00641E4C" w:rsidRDefault="000E539D" w:rsidP="003F22DA">
            <w:pPr>
              <w:pStyle w:val="cGDD1"/>
              <w:numPr>
                <w:ilvl w:val="0"/>
                <w:numId w:val="55"/>
              </w:numPr>
              <w:ind w:left="357" w:hanging="357"/>
              <w:jc w:val="center"/>
              <w:rPr>
                <w:lang w:val="en-GB"/>
              </w:rPr>
            </w:pPr>
          </w:p>
        </w:tc>
        <w:tc>
          <w:tcPr>
            <w:tcW w:w="2746" w:type="dxa"/>
          </w:tcPr>
          <w:p w14:paraId="2C0A9483" w14:textId="77533C25" w:rsidR="000E539D" w:rsidRDefault="000E539D" w:rsidP="005C2424">
            <w:pPr>
              <w:spacing w:line="300" w:lineRule="atLeast"/>
            </w:pPr>
            <w:r>
              <w:t xml:space="preserve">Có chuyển tiền từ TK </w:t>
            </w:r>
            <w:r w:rsidR="005C2424">
              <w:t>TT sang TK CK?</w:t>
            </w:r>
          </w:p>
        </w:tc>
        <w:tc>
          <w:tcPr>
            <w:tcW w:w="1960" w:type="dxa"/>
          </w:tcPr>
          <w:p w14:paraId="2CF02222" w14:textId="77777777" w:rsidR="000E539D" w:rsidRDefault="000E539D" w:rsidP="00E9005D">
            <w:pPr>
              <w:spacing w:line="300" w:lineRule="atLeast"/>
            </w:pPr>
          </w:p>
        </w:tc>
        <w:tc>
          <w:tcPr>
            <w:tcW w:w="4387" w:type="dxa"/>
          </w:tcPr>
          <w:p w14:paraId="135A4334" w14:textId="4345C78D" w:rsidR="000E539D" w:rsidRDefault="000E539D" w:rsidP="00E9005D">
            <w:r>
              <w:t>Chỉ chọn đối với trường hợp giao dịch trái phiếu niêm yết. Chọn Có/Không</w:t>
            </w:r>
          </w:p>
        </w:tc>
      </w:tr>
      <w:tr w:rsidR="00B1655D" w:rsidRPr="00641E4C" w14:paraId="44E1853A" w14:textId="77777777" w:rsidTr="005A7681">
        <w:tc>
          <w:tcPr>
            <w:tcW w:w="702" w:type="dxa"/>
          </w:tcPr>
          <w:p w14:paraId="661B3B50" w14:textId="77777777" w:rsidR="00B1655D" w:rsidRPr="00641E4C" w:rsidRDefault="00B1655D" w:rsidP="003F22DA">
            <w:pPr>
              <w:pStyle w:val="cGDD1"/>
              <w:numPr>
                <w:ilvl w:val="0"/>
                <w:numId w:val="55"/>
              </w:numPr>
              <w:ind w:left="357" w:hanging="357"/>
              <w:jc w:val="center"/>
              <w:rPr>
                <w:lang w:val="en-GB"/>
              </w:rPr>
            </w:pPr>
          </w:p>
        </w:tc>
        <w:tc>
          <w:tcPr>
            <w:tcW w:w="2746" w:type="dxa"/>
          </w:tcPr>
          <w:p w14:paraId="3DBF6AD7" w14:textId="77777777" w:rsidR="00B1655D" w:rsidRDefault="00B1655D" w:rsidP="005A7681">
            <w:pPr>
              <w:spacing w:line="300" w:lineRule="atLeast"/>
            </w:pPr>
            <w:r>
              <w:t>Có chờ phê duyệt ĐCLS không</w:t>
            </w:r>
          </w:p>
        </w:tc>
        <w:tc>
          <w:tcPr>
            <w:tcW w:w="1960" w:type="dxa"/>
          </w:tcPr>
          <w:p w14:paraId="7372A0D4" w14:textId="77777777" w:rsidR="00B1655D" w:rsidRDefault="00B1655D" w:rsidP="005A7681">
            <w:pPr>
              <w:spacing w:line="300" w:lineRule="atLeast"/>
            </w:pPr>
            <w:r>
              <w:t>Có</w:t>
            </w:r>
          </w:p>
        </w:tc>
        <w:tc>
          <w:tcPr>
            <w:tcW w:w="4387" w:type="dxa"/>
          </w:tcPr>
          <w:p w14:paraId="0F90E658" w14:textId="77777777" w:rsidR="00B1655D" w:rsidRDefault="00B1655D" w:rsidP="005A7681">
            <w:r>
              <w:t>Chọn Có/Không</w:t>
            </w:r>
          </w:p>
        </w:tc>
      </w:tr>
      <w:tr w:rsidR="001B29E5" w:rsidRPr="00641E4C" w14:paraId="5303D622" w14:textId="77777777" w:rsidTr="005A7681">
        <w:tc>
          <w:tcPr>
            <w:tcW w:w="702" w:type="dxa"/>
          </w:tcPr>
          <w:p w14:paraId="3B46E80C" w14:textId="77777777" w:rsidR="001B29E5" w:rsidRPr="00641E4C" w:rsidRDefault="001B29E5" w:rsidP="003F22DA">
            <w:pPr>
              <w:pStyle w:val="cGDD1"/>
              <w:numPr>
                <w:ilvl w:val="0"/>
                <w:numId w:val="55"/>
              </w:numPr>
              <w:ind w:left="357" w:hanging="357"/>
              <w:jc w:val="center"/>
              <w:rPr>
                <w:lang w:val="en-GB"/>
              </w:rPr>
            </w:pPr>
          </w:p>
        </w:tc>
        <w:tc>
          <w:tcPr>
            <w:tcW w:w="2746" w:type="dxa"/>
          </w:tcPr>
          <w:p w14:paraId="2A40EC8D" w14:textId="553AC937" w:rsidR="001B29E5" w:rsidRDefault="001B29E5" w:rsidP="005A7681">
            <w:pPr>
              <w:spacing w:line="300" w:lineRule="atLeast"/>
            </w:pPr>
            <w:r>
              <w:t>Có ghi nhận doanh số cho RM?</w:t>
            </w:r>
          </w:p>
        </w:tc>
        <w:tc>
          <w:tcPr>
            <w:tcW w:w="1960" w:type="dxa"/>
          </w:tcPr>
          <w:p w14:paraId="17BFAF0C" w14:textId="77777777" w:rsidR="001B29E5" w:rsidRDefault="001B29E5" w:rsidP="005A7681">
            <w:pPr>
              <w:spacing w:line="300" w:lineRule="atLeast"/>
            </w:pPr>
          </w:p>
        </w:tc>
        <w:tc>
          <w:tcPr>
            <w:tcW w:w="4387" w:type="dxa"/>
          </w:tcPr>
          <w:p w14:paraId="4B462E47" w14:textId="77777777" w:rsidR="001B29E5" w:rsidRDefault="001B29E5" w:rsidP="005A7681">
            <w:r>
              <w:t>Chọn Có/Không</w:t>
            </w:r>
          </w:p>
          <w:p w14:paraId="2FAB2053" w14:textId="2BEC9848" w:rsidR="001B29E5" w:rsidRDefault="001B29E5" w:rsidP="005A7681">
            <w:r>
              <w:t>Chỉ hiển thị nếu vừa nhập cả CTV và RM</w:t>
            </w:r>
          </w:p>
        </w:tc>
      </w:tr>
    </w:tbl>
    <w:p w14:paraId="74B2750A" w14:textId="5E6A37D4" w:rsidR="00002DBA" w:rsidRDefault="00002DBA" w:rsidP="00002DBA"/>
    <w:p w14:paraId="7D40FA3D" w14:textId="7C31EB85" w:rsidR="00002DBA" w:rsidRDefault="00002DBA" w:rsidP="003F22DA">
      <w:pPr>
        <w:pStyle w:val="ListParagraph"/>
        <w:numPr>
          <w:ilvl w:val="0"/>
          <w:numId w:val="22"/>
        </w:numPr>
        <w:spacing w:before="0" w:after="0" w:line="240" w:lineRule="auto"/>
        <w:jc w:val="left"/>
        <w:rPr>
          <w:lang w:bidi="en-US"/>
        </w:rPr>
      </w:pPr>
      <w:r w:rsidRPr="001909DB">
        <w:rPr>
          <w:lang w:bidi="en-US"/>
        </w:rPr>
        <w:t xml:space="preserve">Vùng thông tin chi tiết </w:t>
      </w:r>
      <w:r w:rsidR="00475400">
        <w:rPr>
          <w:lang w:bidi="en-US"/>
        </w:rPr>
        <w:t>trái phiếu &amp; sản phẩm</w:t>
      </w:r>
    </w:p>
    <w:tbl>
      <w:tblPr>
        <w:tblW w:w="52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683"/>
        <w:gridCol w:w="6662"/>
      </w:tblGrid>
      <w:tr w:rsidR="00002DBA" w:rsidRPr="00641E4C" w14:paraId="1D610AEE" w14:textId="77777777" w:rsidTr="00D37F35">
        <w:trPr>
          <w:tblHeader/>
        </w:trPr>
        <w:tc>
          <w:tcPr>
            <w:tcW w:w="696" w:type="dxa"/>
            <w:shd w:val="clear" w:color="auto" w:fill="F79646" w:themeFill="accent6"/>
          </w:tcPr>
          <w:p w14:paraId="10F4AC78" w14:textId="77777777" w:rsidR="00002DBA" w:rsidRPr="00641E4C" w:rsidRDefault="00002DBA" w:rsidP="00E9005D">
            <w:pPr>
              <w:pStyle w:val="cGDD1"/>
              <w:tabs>
                <w:tab w:val="clear" w:pos="720"/>
              </w:tabs>
              <w:ind w:left="0"/>
              <w:jc w:val="center"/>
              <w:rPr>
                <w:b/>
                <w:lang w:val="en-GB"/>
              </w:rPr>
            </w:pPr>
            <w:r w:rsidRPr="00641E4C">
              <w:rPr>
                <w:b/>
                <w:lang w:val="en-GB"/>
              </w:rPr>
              <w:t>STT</w:t>
            </w:r>
          </w:p>
        </w:tc>
        <w:tc>
          <w:tcPr>
            <w:tcW w:w="2683" w:type="dxa"/>
            <w:shd w:val="clear" w:color="auto" w:fill="F79646" w:themeFill="accent6"/>
          </w:tcPr>
          <w:p w14:paraId="158927B3" w14:textId="77777777" w:rsidR="00002DBA" w:rsidRPr="00641E4C" w:rsidRDefault="00002DBA" w:rsidP="00E9005D">
            <w:pPr>
              <w:pStyle w:val="cGDD1"/>
              <w:tabs>
                <w:tab w:val="clear" w:pos="720"/>
              </w:tabs>
              <w:ind w:left="0"/>
              <w:jc w:val="center"/>
              <w:rPr>
                <w:b/>
                <w:lang w:val="en-GB"/>
              </w:rPr>
            </w:pPr>
            <w:r w:rsidRPr="00641E4C">
              <w:rPr>
                <w:b/>
                <w:lang w:val="en-GB"/>
              </w:rPr>
              <w:t>Tên trường</w:t>
            </w:r>
          </w:p>
        </w:tc>
        <w:tc>
          <w:tcPr>
            <w:tcW w:w="6662" w:type="dxa"/>
            <w:shd w:val="clear" w:color="auto" w:fill="F79646" w:themeFill="accent6"/>
          </w:tcPr>
          <w:p w14:paraId="49C4C908" w14:textId="77777777" w:rsidR="00002DBA" w:rsidRPr="00641E4C" w:rsidRDefault="00002DBA" w:rsidP="00E9005D">
            <w:pPr>
              <w:pStyle w:val="cGDD1"/>
              <w:tabs>
                <w:tab w:val="clear" w:pos="720"/>
              </w:tabs>
              <w:ind w:left="0"/>
              <w:jc w:val="center"/>
              <w:rPr>
                <w:b/>
                <w:lang w:val="en-GB"/>
              </w:rPr>
            </w:pPr>
            <w:r>
              <w:rPr>
                <w:b/>
                <w:lang w:val="en-GB"/>
              </w:rPr>
              <w:t>Mô tả</w:t>
            </w:r>
          </w:p>
        </w:tc>
      </w:tr>
      <w:tr w:rsidR="00002DBA" w:rsidRPr="00641E4C" w14:paraId="1493A5D8" w14:textId="77777777" w:rsidTr="00D37F35">
        <w:tc>
          <w:tcPr>
            <w:tcW w:w="696" w:type="dxa"/>
          </w:tcPr>
          <w:p w14:paraId="2EED09D4" w14:textId="77777777" w:rsidR="00002DBA" w:rsidRPr="00641E4C" w:rsidRDefault="00002DBA" w:rsidP="003F22DA">
            <w:pPr>
              <w:pStyle w:val="cGDD1"/>
              <w:numPr>
                <w:ilvl w:val="0"/>
                <w:numId w:val="56"/>
              </w:numPr>
              <w:ind w:left="357" w:hanging="357"/>
              <w:jc w:val="center"/>
              <w:rPr>
                <w:lang w:val="en-GB"/>
              </w:rPr>
            </w:pPr>
          </w:p>
        </w:tc>
        <w:tc>
          <w:tcPr>
            <w:tcW w:w="2683" w:type="dxa"/>
          </w:tcPr>
          <w:p w14:paraId="569EDACA" w14:textId="729205B2" w:rsidR="00002DBA" w:rsidRPr="00641E4C" w:rsidRDefault="00002DBA" w:rsidP="00E9005D">
            <w:pPr>
              <w:pStyle w:val="-"/>
              <w:numPr>
                <w:ilvl w:val="0"/>
                <w:numId w:val="0"/>
              </w:numPr>
              <w:rPr>
                <w:rFonts w:cs="Times New Roman"/>
              </w:rPr>
            </w:pPr>
            <w:r w:rsidRPr="001909DB">
              <w:t>Loạ</w:t>
            </w:r>
            <w:r w:rsidR="00475400">
              <w:t>i trái phiếu</w:t>
            </w:r>
          </w:p>
        </w:tc>
        <w:tc>
          <w:tcPr>
            <w:tcW w:w="6662" w:type="dxa"/>
          </w:tcPr>
          <w:p w14:paraId="2BB9DE58" w14:textId="3B53F9D3" w:rsidR="00002DBA" w:rsidRPr="00641E4C" w:rsidRDefault="00002DBA" w:rsidP="00E9005D">
            <w:pPr>
              <w:pStyle w:val="-"/>
              <w:numPr>
                <w:ilvl w:val="0"/>
                <w:numId w:val="0"/>
              </w:numPr>
              <w:rPr>
                <w:rFonts w:cs="Times New Roman"/>
                <w:lang w:val="en-US"/>
              </w:rPr>
            </w:pPr>
          </w:p>
        </w:tc>
      </w:tr>
      <w:tr w:rsidR="00002DBA" w:rsidRPr="00641E4C" w14:paraId="30733BB2" w14:textId="77777777" w:rsidTr="00D37F35">
        <w:tc>
          <w:tcPr>
            <w:tcW w:w="696" w:type="dxa"/>
          </w:tcPr>
          <w:p w14:paraId="7F4E1B11" w14:textId="77777777" w:rsidR="00002DBA" w:rsidRPr="00641E4C" w:rsidRDefault="00002DBA" w:rsidP="003F22DA">
            <w:pPr>
              <w:pStyle w:val="cGDD1"/>
              <w:numPr>
                <w:ilvl w:val="0"/>
                <w:numId w:val="56"/>
              </w:numPr>
              <w:ind w:left="357" w:hanging="357"/>
              <w:jc w:val="center"/>
              <w:rPr>
                <w:lang w:val="en-GB"/>
              </w:rPr>
            </w:pPr>
          </w:p>
        </w:tc>
        <w:tc>
          <w:tcPr>
            <w:tcW w:w="2683" w:type="dxa"/>
          </w:tcPr>
          <w:p w14:paraId="727165F1" w14:textId="77777777" w:rsidR="00002DBA" w:rsidRPr="00641E4C" w:rsidRDefault="00002DBA" w:rsidP="00E9005D">
            <w:pPr>
              <w:spacing w:line="300" w:lineRule="atLeast"/>
              <w:rPr>
                <w:rFonts w:cs="Times New Roman"/>
                <w:color w:val="333333"/>
                <w:lang w:val="vi-VN"/>
              </w:rPr>
            </w:pPr>
            <w:r w:rsidRPr="001909DB">
              <w:t>Mệnh giá</w:t>
            </w:r>
          </w:p>
        </w:tc>
        <w:tc>
          <w:tcPr>
            <w:tcW w:w="6662" w:type="dxa"/>
          </w:tcPr>
          <w:p w14:paraId="0360B7AE" w14:textId="77777777" w:rsidR="00002DBA" w:rsidRPr="00641E4C" w:rsidRDefault="00002DBA" w:rsidP="00E9005D">
            <w:pPr>
              <w:spacing w:line="300" w:lineRule="atLeast"/>
              <w:rPr>
                <w:rFonts w:cs="Times New Roman"/>
                <w:color w:val="333333"/>
              </w:rPr>
            </w:pPr>
          </w:p>
        </w:tc>
      </w:tr>
      <w:tr w:rsidR="00002DBA" w:rsidRPr="00641E4C" w14:paraId="099771DF" w14:textId="77777777" w:rsidTr="00D37F35">
        <w:tc>
          <w:tcPr>
            <w:tcW w:w="696" w:type="dxa"/>
          </w:tcPr>
          <w:p w14:paraId="4FC5D8F4" w14:textId="77777777" w:rsidR="00002DBA" w:rsidRPr="00641E4C" w:rsidRDefault="00002DBA" w:rsidP="003F22DA">
            <w:pPr>
              <w:pStyle w:val="cGDD1"/>
              <w:numPr>
                <w:ilvl w:val="0"/>
                <w:numId w:val="56"/>
              </w:numPr>
              <w:ind w:left="357" w:hanging="357"/>
              <w:jc w:val="center"/>
              <w:rPr>
                <w:lang w:val="en-GB"/>
              </w:rPr>
            </w:pPr>
          </w:p>
        </w:tc>
        <w:tc>
          <w:tcPr>
            <w:tcW w:w="2683" w:type="dxa"/>
          </w:tcPr>
          <w:p w14:paraId="7420F8CE" w14:textId="77777777" w:rsidR="00002DBA" w:rsidRPr="00641E4C" w:rsidRDefault="00002DBA" w:rsidP="00E9005D">
            <w:pPr>
              <w:spacing w:line="300" w:lineRule="atLeast"/>
              <w:rPr>
                <w:rFonts w:cs="Times New Roman"/>
                <w:color w:val="333333"/>
              </w:rPr>
            </w:pPr>
            <w:r w:rsidRPr="001909DB">
              <w:t>Ngày phát hành</w:t>
            </w:r>
          </w:p>
        </w:tc>
        <w:tc>
          <w:tcPr>
            <w:tcW w:w="6662" w:type="dxa"/>
          </w:tcPr>
          <w:p w14:paraId="2FF5F3D1" w14:textId="77777777" w:rsidR="00002DBA" w:rsidRPr="00641E4C" w:rsidRDefault="00002DBA" w:rsidP="00E9005D">
            <w:pPr>
              <w:spacing w:line="300" w:lineRule="atLeast"/>
              <w:rPr>
                <w:rFonts w:cs="Times New Roman"/>
              </w:rPr>
            </w:pPr>
          </w:p>
        </w:tc>
      </w:tr>
      <w:tr w:rsidR="00002DBA" w:rsidRPr="00641E4C" w14:paraId="2F1BC449" w14:textId="77777777" w:rsidTr="00D37F35">
        <w:tc>
          <w:tcPr>
            <w:tcW w:w="696" w:type="dxa"/>
          </w:tcPr>
          <w:p w14:paraId="11F81C6E" w14:textId="77777777" w:rsidR="00002DBA" w:rsidRPr="00641E4C" w:rsidRDefault="00002DBA" w:rsidP="003F22DA">
            <w:pPr>
              <w:pStyle w:val="cGDD1"/>
              <w:numPr>
                <w:ilvl w:val="0"/>
                <w:numId w:val="56"/>
              </w:numPr>
              <w:ind w:left="357" w:hanging="357"/>
              <w:jc w:val="center"/>
              <w:rPr>
                <w:lang w:val="en-GB"/>
              </w:rPr>
            </w:pPr>
          </w:p>
        </w:tc>
        <w:tc>
          <w:tcPr>
            <w:tcW w:w="2683" w:type="dxa"/>
          </w:tcPr>
          <w:p w14:paraId="76676613" w14:textId="77777777" w:rsidR="00002DBA" w:rsidRPr="00641E4C" w:rsidRDefault="00002DBA" w:rsidP="00E9005D">
            <w:pPr>
              <w:spacing w:line="300" w:lineRule="atLeast"/>
              <w:rPr>
                <w:rFonts w:cs="Times New Roman"/>
                <w:color w:val="333333"/>
              </w:rPr>
            </w:pPr>
            <w:r w:rsidRPr="001909DB">
              <w:t>Ngày đáo hạn</w:t>
            </w:r>
          </w:p>
        </w:tc>
        <w:tc>
          <w:tcPr>
            <w:tcW w:w="6662" w:type="dxa"/>
          </w:tcPr>
          <w:p w14:paraId="77C3D6FE" w14:textId="77777777" w:rsidR="00002DBA" w:rsidRPr="00641E4C" w:rsidRDefault="00002DBA" w:rsidP="00E9005D">
            <w:pPr>
              <w:spacing w:line="300" w:lineRule="atLeast"/>
              <w:rPr>
                <w:rFonts w:cs="Times New Roman"/>
              </w:rPr>
            </w:pPr>
          </w:p>
        </w:tc>
      </w:tr>
      <w:tr w:rsidR="00002DBA" w:rsidRPr="00641E4C" w14:paraId="4034DC52" w14:textId="77777777" w:rsidTr="00D37F35">
        <w:tc>
          <w:tcPr>
            <w:tcW w:w="696" w:type="dxa"/>
          </w:tcPr>
          <w:p w14:paraId="574601A8" w14:textId="77777777" w:rsidR="00002DBA" w:rsidRPr="00641E4C" w:rsidRDefault="00002DBA" w:rsidP="003F22DA">
            <w:pPr>
              <w:pStyle w:val="cGDD1"/>
              <w:numPr>
                <w:ilvl w:val="0"/>
                <w:numId w:val="56"/>
              </w:numPr>
              <w:ind w:left="357" w:hanging="357"/>
              <w:jc w:val="center"/>
              <w:rPr>
                <w:lang w:val="en-GB"/>
              </w:rPr>
            </w:pPr>
          </w:p>
        </w:tc>
        <w:tc>
          <w:tcPr>
            <w:tcW w:w="2683" w:type="dxa"/>
          </w:tcPr>
          <w:p w14:paraId="33BA5B68" w14:textId="77777777" w:rsidR="00002DBA" w:rsidRPr="00641E4C" w:rsidRDefault="00002DBA" w:rsidP="00E9005D">
            <w:pPr>
              <w:spacing w:line="300" w:lineRule="atLeast"/>
              <w:rPr>
                <w:rFonts w:cs="Times New Roman"/>
                <w:color w:val="333333"/>
              </w:rPr>
            </w:pPr>
            <w:r w:rsidRPr="001909DB">
              <w:t>Thông tin OC</w:t>
            </w:r>
          </w:p>
        </w:tc>
        <w:tc>
          <w:tcPr>
            <w:tcW w:w="6662" w:type="dxa"/>
          </w:tcPr>
          <w:p w14:paraId="0F51624D" w14:textId="0455ED23" w:rsidR="00002DBA" w:rsidRPr="00641E4C" w:rsidRDefault="00002DBA" w:rsidP="00002DBA">
            <w:pPr>
              <w:spacing w:line="300" w:lineRule="atLeast"/>
              <w:rPr>
                <w:rFonts w:cs="Times New Roman"/>
              </w:rPr>
            </w:pPr>
            <w:r>
              <w:t>Đường link download file OC của trái phiếu</w:t>
            </w:r>
          </w:p>
        </w:tc>
      </w:tr>
      <w:tr w:rsidR="00002DBA" w:rsidRPr="00641E4C" w14:paraId="6CDE2791" w14:textId="77777777" w:rsidTr="00D37F35">
        <w:tc>
          <w:tcPr>
            <w:tcW w:w="696" w:type="dxa"/>
          </w:tcPr>
          <w:p w14:paraId="46F5000B" w14:textId="77777777" w:rsidR="00002DBA" w:rsidRPr="00641E4C" w:rsidRDefault="00002DBA" w:rsidP="003F22DA">
            <w:pPr>
              <w:pStyle w:val="cGDD1"/>
              <w:numPr>
                <w:ilvl w:val="0"/>
                <w:numId w:val="56"/>
              </w:numPr>
              <w:ind w:left="357" w:hanging="357"/>
              <w:jc w:val="center"/>
              <w:rPr>
                <w:lang w:val="en-GB"/>
              </w:rPr>
            </w:pPr>
          </w:p>
        </w:tc>
        <w:tc>
          <w:tcPr>
            <w:tcW w:w="2683" w:type="dxa"/>
          </w:tcPr>
          <w:p w14:paraId="400F800F" w14:textId="77777777" w:rsidR="00002DBA" w:rsidRPr="00641E4C" w:rsidRDefault="00002DBA" w:rsidP="00E9005D">
            <w:pPr>
              <w:spacing w:line="300" w:lineRule="atLeast"/>
              <w:rPr>
                <w:rFonts w:cs="Times New Roman"/>
                <w:color w:val="333333"/>
              </w:rPr>
            </w:pPr>
            <w:r w:rsidRPr="001909DB">
              <w:t>Lãi suất coupon (%/năm)</w:t>
            </w:r>
          </w:p>
        </w:tc>
        <w:tc>
          <w:tcPr>
            <w:tcW w:w="6662" w:type="dxa"/>
          </w:tcPr>
          <w:p w14:paraId="2DB0A607" w14:textId="77777777" w:rsidR="00002DBA" w:rsidRPr="00641E4C" w:rsidRDefault="00002DBA" w:rsidP="00E9005D">
            <w:pPr>
              <w:spacing w:line="300" w:lineRule="atLeast"/>
              <w:rPr>
                <w:rFonts w:cs="Times New Roman"/>
              </w:rPr>
            </w:pPr>
            <w:r>
              <w:t>Lãi suất coupon kỳ hiện tại</w:t>
            </w:r>
          </w:p>
        </w:tc>
      </w:tr>
      <w:tr w:rsidR="00002DBA" w:rsidRPr="00641E4C" w14:paraId="76C442C5" w14:textId="77777777" w:rsidTr="00D37F35">
        <w:tc>
          <w:tcPr>
            <w:tcW w:w="696" w:type="dxa"/>
          </w:tcPr>
          <w:p w14:paraId="21A0DB64" w14:textId="77777777" w:rsidR="00002DBA" w:rsidRPr="00641E4C" w:rsidRDefault="00002DBA" w:rsidP="003F22DA">
            <w:pPr>
              <w:pStyle w:val="cGDD1"/>
              <w:numPr>
                <w:ilvl w:val="0"/>
                <w:numId w:val="56"/>
              </w:numPr>
              <w:ind w:left="357" w:hanging="357"/>
              <w:jc w:val="center"/>
              <w:rPr>
                <w:lang w:val="en-GB"/>
              </w:rPr>
            </w:pPr>
          </w:p>
        </w:tc>
        <w:tc>
          <w:tcPr>
            <w:tcW w:w="2683" w:type="dxa"/>
          </w:tcPr>
          <w:p w14:paraId="330D4C97" w14:textId="77777777" w:rsidR="00002DBA" w:rsidRPr="00641E4C" w:rsidRDefault="00002DBA" w:rsidP="00E9005D">
            <w:pPr>
              <w:pStyle w:val="-"/>
              <w:numPr>
                <w:ilvl w:val="0"/>
                <w:numId w:val="0"/>
              </w:numPr>
              <w:rPr>
                <w:rFonts w:cs="Times New Roman"/>
              </w:rPr>
            </w:pPr>
            <w:r w:rsidRPr="001909DB">
              <w:t>Lãi suất đáo hạn (%/năm)</w:t>
            </w:r>
          </w:p>
        </w:tc>
        <w:tc>
          <w:tcPr>
            <w:tcW w:w="6662" w:type="dxa"/>
          </w:tcPr>
          <w:p w14:paraId="79240AEE" w14:textId="345200F0" w:rsidR="00002DBA" w:rsidRPr="00475400" w:rsidRDefault="00002DBA" w:rsidP="00475400">
            <w:r>
              <w:t>Chỉ hiện thị nếu phương pháp tính giá của sản phẩm là CK dòng tiền đến đáo hạn.</w:t>
            </w:r>
            <w:r w:rsidR="00475400">
              <w:t xml:space="preserve"> </w:t>
            </w:r>
            <w:r>
              <w:t xml:space="preserve">Là lãi suất đáo hạn tương ứng theo kỳ hạn còn lại </w:t>
            </w:r>
            <w:r w:rsidR="00475400">
              <w:t xml:space="preserve">đến đáo hạn  </w:t>
            </w:r>
            <w:r>
              <w:t>của trái phiếu</w:t>
            </w:r>
          </w:p>
        </w:tc>
      </w:tr>
      <w:tr w:rsidR="00475400" w:rsidRPr="00641E4C" w14:paraId="12E28129" w14:textId="77777777" w:rsidTr="00D37F35">
        <w:tc>
          <w:tcPr>
            <w:tcW w:w="696" w:type="dxa"/>
          </w:tcPr>
          <w:p w14:paraId="4E5DD753" w14:textId="77777777" w:rsidR="00475400" w:rsidRPr="00641E4C" w:rsidRDefault="00475400" w:rsidP="003F22DA">
            <w:pPr>
              <w:pStyle w:val="cGDD1"/>
              <w:numPr>
                <w:ilvl w:val="0"/>
                <w:numId w:val="56"/>
              </w:numPr>
              <w:ind w:left="357" w:hanging="357"/>
              <w:jc w:val="center"/>
              <w:rPr>
                <w:lang w:val="en-GB"/>
              </w:rPr>
            </w:pPr>
          </w:p>
        </w:tc>
        <w:tc>
          <w:tcPr>
            <w:tcW w:w="2683" w:type="dxa"/>
          </w:tcPr>
          <w:p w14:paraId="011A763B" w14:textId="1681BED0" w:rsidR="00475400" w:rsidRDefault="00475400" w:rsidP="00E9005D">
            <w:pPr>
              <w:spacing w:line="300" w:lineRule="atLeast"/>
            </w:pPr>
            <w:r>
              <w:t>Tỷ lệ phân chia coupon khi nắm giữ đến đáo hạn</w:t>
            </w:r>
          </w:p>
        </w:tc>
        <w:tc>
          <w:tcPr>
            <w:tcW w:w="6662" w:type="dxa"/>
          </w:tcPr>
          <w:p w14:paraId="6F365833" w14:textId="48FAC50A" w:rsidR="00475400" w:rsidRDefault="00475400" w:rsidP="00E9005D">
            <w:r>
              <w:t xml:space="preserve">Chỉ hiển thị nếu phương pháp tính giá là Phân chia tỷ lệ coupon. Là tỷ lệ phân chia tương ứng theo kỳ hạn còn lại đến đáo hạn của trái phiếu </w:t>
            </w:r>
          </w:p>
        </w:tc>
      </w:tr>
      <w:tr w:rsidR="00475400" w:rsidRPr="00641E4C" w14:paraId="2DA4D9D4" w14:textId="77777777" w:rsidTr="00D37F35">
        <w:tc>
          <w:tcPr>
            <w:tcW w:w="696" w:type="dxa"/>
          </w:tcPr>
          <w:p w14:paraId="02E7BD9D" w14:textId="77777777" w:rsidR="00475400" w:rsidRPr="00641E4C" w:rsidRDefault="00475400" w:rsidP="003F22DA">
            <w:pPr>
              <w:pStyle w:val="cGDD1"/>
              <w:numPr>
                <w:ilvl w:val="0"/>
                <w:numId w:val="56"/>
              </w:numPr>
              <w:ind w:left="357" w:hanging="357"/>
              <w:jc w:val="center"/>
              <w:rPr>
                <w:lang w:val="en-GB"/>
              </w:rPr>
            </w:pPr>
          </w:p>
        </w:tc>
        <w:tc>
          <w:tcPr>
            <w:tcW w:w="2683" w:type="dxa"/>
          </w:tcPr>
          <w:p w14:paraId="0F61E2C4" w14:textId="28455B6E" w:rsidR="00475400" w:rsidRDefault="00475400" w:rsidP="00E9005D">
            <w:pPr>
              <w:spacing w:line="300" w:lineRule="atLeast"/>
            </w:pPr>
            <w:r>
              <w:t>Margin chiết khấu</w:t>
            </w:r>
          </w:p>
        </w:tc>
        <w:tc>
          <w:tcPr>
            <w:tcW w:w="6662" w:type="dxa"/>
          </w:tcPr>
          <w:p w14:paraId="39452B8F" w14:textId="07D15465" w:rsidR="00475400" w:rsidRDefault="00475400" w:rsidP="00E9005D">
            <w:r>
              <w:t>Chỉ hiển thị nếu phương pháp tính giá là CK trực tiếp margin cho đại lý. Là margin chiết khấu tại ngày hiện tại</w:t>
            </w:r>
          </w:p>
        </w:tc>
      </w:tr>
      <w:tr w:rsidR="00002DBA" w:rsidRPr="00641E4C" w14:paraId="67EEAABB" w14:textId="77777777" w:rsidTr="00D37F35">
        <w:tc>
          <w:tcPr>
            <w:tcW w:w="696" w:type="dxa"/>
          </w:tcPr>
          <w:p w14:paraId="62427893" w14:textId="77777777" w:rsidR="00002DBA" w:rsidRPr="00641E4C" w:rsidRDefault="00002DBA" w:rsidP="003F22DA">
            <w:pPr>
              <w:pStyle w:val="cGDD1"/>
              <w:numPr>
                <w:ilvl w:val="0"/>
                <w:numId w:val="56"/>
              </w:numPr>
              <w:ind w:left="357" w:hanging="357"/>
              <w:jc w:val="center"/>
              <w:rPr>
                <w:lang w:val="en-GB"/>
              </w:rPr>
            </w:pPr>
          </w:p>
        </w:tc>
        <w:tc>
          <w:tcPr>
            <w:tcW w:w="2683" w:type="dxa"/>
          </w:tcPr>
          <w:p w14:paraId="2B1886BB" w14:textId="77777777" w:rsidR="00002DBA" w:rsidRPr="00641E4C" w:rsidRDefault="00002DBA" w:rsidP="00E9005D">
            <w:pPr>
              <w:spacing w:line="300" w:lineRule="atLeast"/>
              <w:rPr>
                <w:rFonts w:cs="Times New Roman"/>
                <w:color w:val="333333"/>
                <w:lang w:val="vi-VN"/>
              </w:rPr>
            </w:pPr>
            <w:r>
              <w:t>Phí mua lại</w:t>
            </w:r>
          </w:p>
        </w:tc>
        <w:tc>
          <w:tcPr>
            <w:tcW w:w="6662" w:type="dxa"/>
          </w:tcPr>
          <w:p w14:paraId="74226E4E" w14:textId="22DFC11B" w:rsidR="00002DBA" w:rsidRPr="00475400" w:rsidRDefault="00002DBA" w:rsidP="00475400">
            <w:r>
              <w:t>Chỉ hiện thị nếu phương pháp tính giá là CK trực tiếp margin cho đại lý.</w:t>
            </w:r>
            <w:r w:rsidR="00475400">
              <w:t xml:space="preserve"> </w:t>
            </w:r>
            <w:r>
              <w:t>Là phí mua lại đã nhập cho sản phẩm ở màn hình khai báo sản phẩm bán lẻ</w:t>
            </w:r>
          </w:p>
        </w:tc>
      </w:tr>
      <w:tr w:rsidR="00002DBA" w:rsidRPr="00641E4C" w14:paraId="33893AF9" w14:textId="77777777" w:rsidTr="00D37F35">
        <w:tc>
          <w:tcPr>
            <w:tcW w:w="10041" w:type="dxa"/>
            <w:gridSpan w:val="3"/>
          </w:tcPr>
          <w:p w14:paraId="4A18C6A3" w14:textId="77777777" w:rsidR="00002DBA" w:rsidRPr="00641E4C" w:rsidRDefault="00002DBA" w:rsidP="00E9005D">
            <w:pPr>
              <w:spacing w:line="300" w:lineRule="atLeast"/>
              <w:rPr>
                <w:rFonts w:cs="Times New Roman"/>
              </w:rPr>
            </w:pPr>
            <w:r w:rsidRPr="001909DB">
              <w:rPr>
                <w:b/>
              </w:rPr>
              <w:t xml:space="preserve">Biểu lãi suất mua lại trước hạn </w:t>
            </w:r>
            <w:r w:rsidRPr="000A4125">
              <w:rPr>
                <w:b/>
              </w:rPr>
              <w:t>(Chỉ hiện thị nếu phương pháp tính giá là CK dòng tiền đến đáo hạn.)</w:t>
            </w:r>
            <w:r>
              <w:rPr>
                <w:b/>
              </w:rPr>
              <w:t xml:space="preserve"> =&gt; Hiển thị biểu lãi suất mua lại của từng kỳ hạn</w:t>
            </w:r>
          </w:p>
        </w:tc>
      </w:tr>
      <w:tr w:rsidR="00002DBA" w:rsidRPr="00641E4C" w14:paraId="6C13B75A" w14:textId="77777777" w:rsidTr="00D37F35">
        <w:tc>
          <w:tcPr>
            <w:tcW w:w="696" w:type="dxa"/>
          </w:tcPr>
          <w:p w14:paraId="32A8418B" w14:textId="77777777" w:rsidR="00002DBA" w:rsidRPr="00641E4C" w:rsidRDefault="00002DBA" w:rsidP="003F22DA">
            <w:pPr>
              <w:pStyle w:val="cGDD1"/>
              <w:numPr>
                <w:ilvl w:val="0"/>
                <w:numId w:val="56"/>
              </w:numPr>
              <w:ind w:left="357" w:hanging="357"/>
              <w:jc w:val="center"/>
              <w:rPr>
                <w:lang w:val="en-GB"/>
              </w:rPr>
            </w:pPr>
          </w:p>
        </w:tc>
        <w:tc>
          <w:tcPr>
            <w:tcW w:w="2683" w:type="dxa"/>
          </w:tcPr>
          <w:p w14:paraId="7BE7383A" w14:textId="77777777" w:rsidR="00002DBA" w:rsidRPr="00641E4C" w:rsidRDefault="00002DBA" w:rsidP="00E9005D">
            <w:pPr>
              <w:spacing w:line="300" w:lineRule="atLeast"/>
              <w:rPr>
                <w:rFonts w:cs="Times New Roman"/>
                <w:color w:val="333333"/>
              </w:rPr>
            </w:pPr>
            <w:r w:rsidRPr="001909DB">
              <w:t>Loại kỳ hạn</w:t>
            </w:r>
          </w:p>
        </w:tc>
        <w:tc>
          <w:tcPr>
            <w:tcW w:w="6662" w:type="dxa"/>
          </w:tcPr>
          <w:p w14:paraId="7064F4E4" w14:textId="77777777" w:rsidR="00002DBA" w:rsidRPr="00641E4C" w:rsidRDefault="00002DBA" w:rsidP="00E9005D">
            <w:pPr>
              <w:spacing w:line="300" w:lineRule="atLeast"/>
              <w:rPr>
                <w:rFonts w:cs="Times New Roman"/>
              </w:rPr>
            </w:pPr>
          </w:p>
        </w:tc>
      </w:tr>
      <w:tr w:rsidR="00002DBA" w:rsidRPr="00641E4C" w14:paraId="3CD56DB8" w14:textId="77777777" w:rsidTr="00D37F35">
        <w:tc>
          <w:tcPr>
            <w:tcW w:w="696" w:type="dxa"/>
          </w:tcPr>
          <w:p w14:paraId="4B6DE085" w14:textId="77777777" w:rsidR="00002DBA" w:rsidRPr="00641E4C" w:rsidRDefault="00002DBA" w:rsidP="003F22DA">
            <w:pPr>
              <w:pStyle w:val="cGDD1"/>
              <w:numPr>
                <w:ilvl w:val="0"/>
                <w:numId w:val="56"/>
              </w:numPr>
              <w:ind w:left="357" w:hanging="357"/>
              <w:jc w:val="center"/>
              <w:rPr>
                <w:lang w:val="en-GB"/>
              </w:rPr>
            </w:pPr>
          </w:p>
        </w:tc>
        <w:tc>
          <w:tcPr>
            <w:tcW w:w="2683" w:type="dxa"/>
          </w:tcPr>
          <w:p w14:paraId="514B2CA7" w14:textId="77777777" w:rsidR="00002DBA" w:rsidRPr="00641E4C" w:rsidRDefault="00002DBA" w:rsidP="00E9005D">
            <w:pPr>
              <w:spacing w:line="300" w:lineRule="atLeast"/>
              <w:rPr>
                <w:rFonts w:cs="Times New Roman"/>
                <w:color w:val="333333"/>
              </w:rPr>
            </w:pPr>
            <w:r w:rsidRPr="001909DB">
              <w:t>Từ</w:t>
            </w:r>
          </w:p>
        </w:tc>
        <w:tc>
          <w:tcPr>
            <w:tcW w:w="6662" w:type="dxa"/>
          </w:tcPr>
          <w:p w14:paraId="4BFCD071" w14:textId="77777777" w:rsidR="00002DBA" w:rsidRPr="00641E4C" w:rsidRDefault="00002DBA" w:rsidP="00E9005D">
            <w:pPr>
              <w:spacing w:line="300" w:lineRule="atLeast"/>
              <w:rPr>
                <w:rFonts w:cs="Times New Roman"/>
              </w:rPr>
            </w:pPr>
          </w:p>
        </w:tc>
      </w:tr>
      <w:tr w:rsidR="00002DBA" w:rsidRPr="00641E4C" w14:paraId="426F7D6B" w14:textId="77777777" w:rsidTr="00D37F35">
        <w:tc>
          <w:tcPr>
            <w:tcW w:w="696" w:type="dxa"/>
          </w:tcPr>
          <w:p w14:paraId="62DF108C" w14:textId="77777777" w:rsidR="00002DBA" w:rsidRPr="00641E4C" w:rsidRDefault="00002DBA" w:rsidP="003F22DA">
            <w:pPr>
              <w:pStyle w:val="cGDD1"/>
              <w:numPr>
                <w:ilvl w:val="0"/>
                <w:numId w:val="56"/>
              </w:numPr>
              <w:ind w:left="357" w:hanging="357"/>
              <w:jc w:val="center"/>
              <w:rPr>
                <w:lang w:val="en-GB"/>
              </w:rPr>
            </w:pPr>
          </w:p>
        </w:tc>
        <w:tc>
          <w:tcPr>
            <w:tcW w:w="2683" w:type="dxa"/>
          </w:tcPr>
          <w:p w14:paraId="228AA97F" w14:textId="77777777" w:rsidR="00002DBA" w:rsidRPr="00641E4C" w:rsidRDefault="00002DBA" w:rsidP="00E9005D">
            <w:pPr>
              <w:spacing w:line="300" w:lineRule="atLeast"/>
              <w:rPr>
                <w:rFonts w:cs="Times New Roman"/>
                <w:color w:val="333333"/>
              </w:rPr>
            </w:pPr>
            <w:r w:rsidRPr="001909DB">
              <w:t>Đến</w:t>
            </w:r>
          </w:p>
        </w:tc>
        <w:tc>
          <w:tcPr>
            <w:tcW w:w="6662" w:type="dxa"/>
          </w:tcPr>
          <w:p w14:paraId="3C95306C" w14:textId="77777777" w:rsidR="00002DBA" w:rsidRPr="00641E4C" w:rsidRDefault="00002DBA" w:rsidP="00E9005D">
            <w:pPr>
              <w:spacing w:line="300" w:lineRule="atLeast"/>
              <w:rPr>
                <w:rFonts w:cs="Times New Roman"/>
              </w:rPr>
            </w:pPr>
          </w:p>
        </w:tc>
      </w:tr>
      <w:tr w:rsidR="00002DBA" w:rsidRPr="00641E4C" w14:paraId="2B5D97C3" w14:textId="77777777" w:rsidTr="00D37F35">
        <w:tc>
          <w:tcPr>
            <w:tcW w:w="696" w:type="dxa"/>
          </w:tcPr>
          <w:p w14:paraId="4A2B5813" w14:textId="77777777" w:rsidR="00002DBA" w:rsidRPr="00641E4C" w:rsidRDefault="00002DBA" w:rsidP="003F22DA">
            <w:pPr>
              <w:pStyle w:val="cGDD1"/>
              <w:numPr>
                <w:ilvl w:val="0"/>
                <w:numId w:val="56"/>
              </w:numPr>
              <w:ind w:left="357" w:hanging="357"/>
              <w:jc w:val="center"/>
              <w:rPr>
                <w:lang w:val="en-GB"/>
              </w:rPr>
            </w:pPr>
          </w:p>
        </w:tc>
        <w:tc>
          <w:tcPr>
            <w:tcW w:w="2683" w:type="dxa"/>
          </w:tcPr>
          <w:p w14:paraId="7BDEA172" w14:textId="77777777" w:rsidR="00002DBA" w:rsidRPr="00641E4C" w:rsidRDefault="00002DBA" w:rsidP="00E9005D">
            <w:pPr>
              <w:pStyle w:val="-"/>
              <w:numPr>
                <w:ilvl w:val="0"/>
                <w:numId w:val="0"/>
              </w:numPr>
              <w:rPr>
                <w:rFonts w:cs="Times New Roman"/>
              </w:rPr>
            </w:pPr>
            <w:r w:rsidRPr="001909DB">
              <w:t>Loại</w:t>
            </w:r>
          </w:p>
        </w:tc>
        <w:tc>
          <w:tcPr>
            <w:tcW w:w="6662" w:type="dxa"/>
          </w:tcPr>
          <w:p w14:paraId="26E49CBC" w14:textId="1DDA0097" w:rsidR="00002DBA" w:rsidRPr="00B1655D" w:rsidRDefault="00002DBA" w:rsidP="00E9005D">
            <w:pPr>
              <w:pStyle w:val="-"/>
              <w:numPr>
                <w:ilvl w:val="0"/>
                <w:numId w:val="0"/>
              </w:numPr>
              <w:rPr>
                <w:rFonts w:cs="Times New Roman"/>
                <w:lang w:val="en-US"/>
              </w:rPr>
            </w:pPr>
            <w:r>
              <w:t>Cố định/Thả nổi</w:t>
            </w:r>
            <w:r w:rsidR="00B1655D">
              <w:rPr>
                <w:lang w:val="en-US"/>
              </w:rPr>
              <w:t xml:space="preserve"> theo biên độ/Thả nổi theo tỷ lệ</w:t>
            </w:r>
          </w:p>
        </w:tc>
      </w:tr>
      <w:tr w:rsidR="00002DBA" w:rsidRPr="00641E4C" w14:paraId="3C5CA74C" w14:textId="77777777" w:rsidTr="00D37F35">
        <w:tc>
          <w:tcPr>
            <w:tcW w:w="696" w:type="dxa"/>
          </w:tcPr>
          <w:p w14:paraId="4093E7E9" w14:textId="77777777" w:rsidR="00002DBA" w:rsidRPr="00641E4C" w:rsidRDefault="00002DBA" w:rsidP="003F22DA">
            <w:pPr>
              <w:pStyle w:val="cGDD1"/>
              <w:numPr>
                <w:ilvl w:val="0"/>
                <w:numId w:val="56"/>
              </w:numPr>
              <w:ind w:left="357" w:hanging="357"/>
              <w:jc w:val="center"/>
              <w:rPr>
                <w:lang w:val="en-GB"/>
              </w:rPr>
            </w:pPr>
          </w:p>
        </w:tc>
        <w:tc>
          <w:tcPr>
            <w:tcW w:w="2683" w:type="dxa"/>
          </w:tcPr>
          <w:p w14:paraId="0534A7D8" w14:textId="77777777" w:rsidR="00002DBA" w:rsidRPr="00641E4C" w:rsidRDefault="00002DBA" w:rsidP="00E9005D">
            <w:pPr>
              <w:spacing w:line="300" w:lineRule="atLeast"/>
              <w:rPr>
                <w:rFonts w:cs="Times New Roman"/>
                <w:color w:val="333333"/>
                <w:lang w:val="vi-VN"/>
              </w:rPr>
            </w:pPr>
            <w:r w:rsidRPr="001909DB">
              <w:t>Lãi suất (%/năm)</w:t>
            </w:r>
          </w:p>
        </w:tc>
        <w:tc>
          <w:tcPr>
            <w:tcW w:w="6662" w:type="dxa"/>
          </w:tcPr>
          <w:p w14:paraId="5017C6E9" w14:textId="77777777" w:rsidR="00002DBA" w:rsidRPr="001909DB" w:rsidRDefault="00002DBA" w:rsidP="003F22DA">
            <w:pPr>
              <w:pStyle w:val="ListParagraph"/>
              <w:numPr>
                <w:ilvl w:val="0"/>
                <w:numId w:val="22"/>
              </w:numPr>
              <w:spacing w:before="0" w:after="0"/>
              <w:jc w:val="left"/>
            </w:pPr>
            <w:r w:rsidRPr="001909DB">
              <w:t xml:space="preserve">Nếu </w:t>
            </w:r>
            <w:r>
              <w:t>loại LS là cố định =&gt; Hiển thị giá trị cố định tương ứng</w:t>
            </w:r>
          </w:p>
          <w:p w14:paraId="3B36B063" w14:textId="00D7B57F" w:rsidR="00002DBA" w:rsidRDefault="00002DBA" w:rsidP="003F22DA">
            <w:pPr>
              <w:pStyle w:val="ListParagraph"/>
              <w:numPr>
                <w:ilvl w:val="0"/>
                <w:numId w:val="22"/>
              </w:numPr>
              <w:spacing w:before="0" w:after="0"/>
              <w:jc w:val="left"/>
            </w:pPr>
            <w:r w:rsidRPr="001909DB">
              <w:t xml:space="preserve">Nếu </w:t>
            </w:r>
            <w:r>
              <w:t xml:space="preserve">loại LS là LS coupon tại ngày bán </w:t>
            </w:r>
            <w:r w:rsidR="00475400">
              <w:t xml:space="preserve">+/- Biên độ </w:t>
            </w:r>
            <w:r>
              <w:t>=&gt; Hiển thị = LS coupon kỳ hiện tại +/- biên độ</w:t>
            </w:r>
          </w:p>
          <w:p w14:paraId="6E5A6861" w14:textId="1D6347A1" w:rsidR="00475400" w:rsidRPr="001909DB" w:rsidRDefault="00475400" w:rsidP="003F22DA">
            <w:pPr>
              <w:pStyle w:val="ListParagraph"/>
              <w:numPr>
                <w:ilvl w:val="0"/>
                <w:numId w:val="22"/>
              </w:numPr>
              <w:spacing w:before="0" w:after="0"/>
              <w:jc w:val="left"/>
            </w:pPr>
            <w:r>
              <w:t>Nếu loại LS là LS coupon tại ngày bán * Tỷ lệ =&gt; Hiển thị = LS coupon kỳ hiện tại * Tỷ lệ</w:t>
            </w:r>
          </w:p>
          <w:p w14:paraId="3C199457" w14:textId="77777777" w:rsidR="00002DBA" w:rsidRPr="00C8225E" w:rsidRDefault="00002DBA" w:rsidP="003F22DA">
            <w:pPr>
              <w:pStyle w:val="ListParagraph"/>
              <w:numPr>
                <w:ilvl w:val="0"/>
                <w:numId w:val="22"/>
              </w:numPr>
              <w:spacing w:line="300" w:lineRule="atLeast"/>
              <w:rPr>
                <w:rFonts w:cs="Times New Roman"/>
                <w:color w:val="333333"/>
              </w:rPr>
            </w:pPr>
            <w:r w:rsidRPr="001909DB">
              <w:t xml:space="preserve">Nếu </w:t>
            </w:r>
            <w:r>
              <w:t>thả nổi =&gt; không hiển thị</w:t>
            </w:r>
          </w:p>
        </w:tc>
      </w:tr>
      <w:tr w:rsidR="00002DBA" w:rsidRPr="00641E4C" w14:paraId="7956322D" w14:textId="77777777" w:rsidTr="00D37F35">
        <w:tc>
          <w:tcPr>
            <w:tcW w:w="696" w:type="dxa"/>
          </w:tcPr>
          <w:p w14:paraId="498AD258" w14:textId="77777777" w:rsidR="00002DBA" w:rsidRPr="00641E4C" w:rsidRDefault="00002DBA" w:rsidP="003F22DA">
            <w:pPr>
              <w:pStyle w:val="cGDD1"/>
              <w:numPr>
                <w:ilvl w:val="0"/>
                <w:numId w:val="56"/>
              </w:numPr>
              <w:ind w:left="357" w:hanging="357"/>
              <w:jc w:val="center"/>
              <w:rPr>
                <w:lang w:val="en-GB"/>
              </w:rPr>
            </w:pPr>
          </w:p>
        </w:tc>
        <w:tc>
          <w:tcPr>
            <w:tcW w:w="2683" w:type="dxa"/>
          </w:tcPr>
          <w:p w14:paraId="6DB45B99" w14:textId="4F556C9B" w:rsidR="00002DBA" w:rsidRPr="00641E4C" w:rsidRDefault="00002DBA" w:rsidP="00E9005D">
            <w:pPr>
              <w:spacing w:line="300" w:lineRule="atLeast"/>
              <w:rPr>
                <w:rFonts w:cs="Times New Roman"/>
                <w:color w:val="333333"/>
              </w:rPr>
            </w:pPr>
            <w:r w:rsidRPr="001909DB">
              <w:t>Biên độ (%/năm)</w:t>
            </w:r>
            <w:r w:rsidR="00B1655D">
              <w:t xml:space="preserve">/Tỷ lệ </w:t>
            </w:r>
            <w:r w:rsidR="00B1655D">
              <w:lastRenderedPageBreak/>
              <w:t>(%)</w:t>
            </w:r>
          </w:p>
        </w:tc>
        <w:tc>
          <w:tcPr>
            <w:tcW w:w="6662" w:type="dxa"/>
          </w:tcPr>
          <w:p w14:paraId="3B2AF06C" w14:textId="1B3468A7" w:rsidR="00002DBA" w:rsidRPr="00641E4C" w:rsidRDefault="00002DBA" w:rsidP="00E9005D">
            <w:pPr>
              <w:spacing w:line="300" w:lineRule="atLeast"/>
              <w:rPr>
                <w:rFonts w:cs="Times New Roman"/>
              </w:rPr>
            </w:pPr>
            <w:r>
              <w:lastRenderedPageBreak/>
              <w:t>Hiển thị biên độ</w:t>
            </w:r>
            <w:r w:rsidR="00B1655D">
              <w:t>/tỷ lệ</w:t>
            </w:r>
            <w:r>
              <w:t xml:space="preserve"> trong trường hợp lãi suất mua lại thả nổi </w:t>
            </w:r>
            <w:r>
              <w:lastRenderedPageBreak/>
              <w:t>theo LS coupon tại ngày mua lại</w:t>
            </w:r>
          </w:p>
        </w:tc>
      </w:tr>
      <w:tr w:rsidR="00002DBA" w:rsidRPr="00641E4C" w14:paraId="4F51D9EA" w14:textId="77777777" w:rsidTr="00D37F35">
        <w:tc>
          <w:tcPr>
            <w:tcW w:w="696" w:type="dxa"/>
          </w:tcPr>
          <w:p w14:paraId="7ACFEB78" w14:textId="77777777" w:rsidR="00002DBA" w:rsidRPr="00641E4C" w:rsidRDefault="00002DBA" w:rsidP="003F22DA">
            <w:pPr>
              <w:pStyle w:val="cGDD1"/>
              <w:numPr>
                <w:ilvl w:val="0"/>
                <w:numId w:val="56"/>
              </w:numPr>
              <w:ind w:left="357" w:hanging="357"/>
              <w:jc w:val="center"/>
              <w:rPr>
                <w:lang w:val="en-GB"/>
              </w:rPr>
            </w:pPr>
          </w:p>
        </w:tc>
        <w:tc>
          <w:tcPr>
            <w:tcW w:w="2683" w:type="dxa"/>
          </w:tcPr>
          <w:p w14:paraId="15895601" w14:textId="77777777" w:rsidR="00002DBA" w:rsidRPr="00641E4C" w:rsidRDefault="00002DBA" w:rsidP="00E9005D">
            <w:pPr>
              <w:spacing w:line="300" w:lineRule="atLeast"/>
              <w:rPr>
                <w:rFonts w:cs="Times New Roman"/>
                <w:color w:val="333333"/>
              </w:rPr>
            </w:pPr>
            <w:r w:rsidRPr="001909DB">
              <w:t>Phí mua lại (%/năm)</w:t>
            </w:r>
          </w:p>
        </w:tc>
        <w:tc>
          <w:tcPr>
            <w:tcW w:w="6662" w:type="dxa"/>
          </w:tcPr>
          <w:p w14:paraId="50B51E22" w14:textId="77777777" w:rsidR="00002DBA" w:rsidRPr="00641E4C" w:rsidRDefault="00002DBA" w:rsidP="00E9005D">
            <w:pPr>
              <w:spacing w:line="300" w:lineRule="atLeast"/>
              <w:rPr>
                <w:rFonts w:cs="Times New Roman"/>
              </w:rPr>
            </w:pPr>
          </w:p>
        </w:tc>
      </w:tr>
      <w:tr w:rsidR="00C44603" w:rsidRPr="00641E4C" w14:paraId="11D23AD3" w14:textId="77777777" w:rsidTr="00D37F35">
        <w:tc>
          <w:tcPr>
            <w:tcW w:w="10041" w:type="dxa"/>
            <w:gridSpan w:val="3"/>
          </w:tcPr>
          <w:p w14:paraId="7203AB5E" w14:textId="785967A9" w:rsidR="00C44603" w:rsidRPr="00641E4C" w:rsidRDefault="00C44603" w:rsidP="00C44603">
            <w:pPr>
              <w:spacing w:line="300" w:lineRule="atLeast"/>
              <w:rPr>
                <w:rFonts w:cs="Times New Roman"/>
              </w:rPr>
            </w:pPr>
            <w:r>
              <w:rPr>
                <w:b/>
              </w:rPr>
              <w:t>Tỷ lệ phân chia coupon</w:t>
            </w:r>
            <w:r w:rsidRPr="001909DB">
              <w:rPr>
                <w:b/>
              </w:rPr>
              <w:t xml:space="preserve"> </w:t>
            </w:r>
            <w:r w:rsidRPr="000A4125">
              <w:rPr>
                <w:b/>
              </w:rPr>
              <w:t xml:space="preserve">(Chỉ hiện thị nếu phương pháp tính giá là </w:t>
            </w:r>
            <w:r>
              <w:rPr>
                <w:b/>
              </w:rPr>
              <w:t>Phân chia tỷ lệ coupon</w:t>
            </w:r>
            <w:r w:rsidRPr="000A4125">
              <w:rPr>
                <w:b/>
              </w:rPr>
              <w:t>.)</w:t>
            </w:r>
            <w:r>
              <w:rPr>
                <w:b/>
              </w:rPr>
              <w:t xml:space="preserve"> =&gt; Hiển thị tỷ lệ phân chia của từng kỳ hạn</w:t>
            </w:r>
          </w:p>
        </w:tc>
      </w:tr>
      <w:tr w:rsidR="00C44603" w:rsidRPr="00641E4C" w14:paraId="6C867D1C" w14:textId="77777777" w:rsidTr="00D37F35">
        <w:tc>
          <w:tcPr>
            <w:tcW w:w="696" w:type="dxa"/>
          </w:tcPr>
          <w:p w14:paraId="492765ED" w14:textId="77777777" w:rsidR="00C44603" w:rsidRPr="00641E4C" w:rsidRDefault="00C44603" w:rsidP="003F22DA">
            <w:pPr>
              <w:pStyle w:val="cGDD1"/>
              <w:numPr>
                <w:ilvl w:val="0"/>
                <w:numId w:val="56"/>
              </w:numPr>
              <w:ind w:left="357" w:hanging="357"/>
              <w:jc w:val="center"/>
              <w:rPr>
                <w:lang w:val="en-GB"/>
              </w:rPr>
            </w:pPr>
          </w:p>
        </w:tc>
        <w:tc>
          <w:tcPr>
            <w:tcW w:w="2683" w:type="dxa"/>
          </w:tcPr>
          <w:p w14:paraId="077E148F" w14:textId="77777777" w:rsidR="00C44603" w:rsidRPr="00641E4C" w:rsidRDefault="00C44603" w:rsidP="005A7681">
            <w:pPr>
              <w:spacing w:line="300" w:lineRule="atLeast"/>
              <w:rPr>
                <w:rFonts w:cs="Times New Roman"/>
                <w:color w:val="333333"/>
              </w:rPr>
            </w:pPr>
            <w:r w:rsidRPr="001909DB">
              <w:t>Loại kỳ hạn</w:t>
            </w:r>
          </w:p>
        </w:tc>
        <w:tc>
          <w:tcPr>
            <w:tcW w:w="6662" w:type="dxa"/>
          </w:tcPr>
          <w:p w14:paraId="0AE7752A" w14:textId="77777777" w:rsidR="00C44603" w:rsidRPr="00641E4C" w:rsidRDefault="00C44603" w:rsidP="005A7681">
            <w:pPr>
              <w:spacing w:line="300" w:lineRule="atLeast"/>
              <w:rPr>
                <w:rFonts w:cs="Times New Roman"/>
              </w:rPr>
            </w:pPr>
          </w:p>
        </w:tc>
      </w:tr>
      <w:tr w:rsidR="00C44603" w:rsidRPr="00641E4C" w14:paraId="53531307" w14:textId="77777777" w:rsidTr="00D37F35">
        <w:tc>
          <w:tcPr>
            <w:tcW w:w="696" w:type="dxa"/>
          </w:tcPr>
          <w:p w14:paraId="7E7A857E" w14:textId="77777777" w:rsidR="00C44603" w:rsidRPr="00641E4C" w:rsidRDefault="00C44603" w:rsidP="003F22DA">
            <w:pPr>
              <w:pStyle w:val="cGDD1"/>
              <w:numPr>
                <w:ilvl w:val="0"/>
                <w:numId w:val="56"/>
              </w:numPr>
              <w:ind w:left="357" w:hanging="357"/>
              <w:jc w:val="center"/>
              <w:rPr>
                <w:lang w:val="en-GB"/>
              </w:rPr>
            </w:pPr>
          </w:p>
        </w:tc>
        <w:tc>
          <w:tcPr>
            <w:tcW w:w="2683" w:type="dxa"/>
          </w:tcPr>
          <w:p w14:paraId="3D602963" w14:textId="77777777" w:rsidR="00C44603" w:rsidRPr="00641E4C" w:rsidRDefault="00C44603" w:rsidP="005A7681">
            <w:pPr>
              <w:spacing w:line="300" w:lineRule="atLeast"/>
              <w:rPr>
                <w:rFonts w:cs="Times New Roman"/>
                <w:color w:val="333333"/>
              </w:rPr>
            </w:pPr>
            <w:r w:rsidRPr="001909DB">
              <w:t>Từ</w:t>
            </w:r>
          </w:p>
        </w:tc>
        <w:tc>
          <w:tcPr>
            <w:tcW w:w="6662" w:type="dxa"/>
          </w:tcPr>
          <w:p w14:paraId="2D20831F" w14:textId="77777777" w:rsidR="00C44603" w:rsidRPr="00641E4C" w:rsidRDefault="00C44603" w:rsidP="005A7681">
            <w:pPr>
              <w:spacing w:line="300" w:lineRule="atLeast"/>
              <w:rPr>
                <w:rFonts w:cs="Times New Roman"/>
              </w:rPr>
            </w:pPr>
          </w:p>
        </w:tc>
      </w:tr>
      <w:tr w:rsidR="00C44603" w:rsidRPr="00641E4C" w14:paraId="458B51DF" w14:textId="77777777" w:rsidTr="00D37F35">
        <w:tc>
          <w:tcPr>
            <w:tcW w:w="696" w:type="dxa"/>
          </w:tcPr>
          <w:p w14:paraId="350DDA6C" w14:textId="77777777" w:rsidR="00C44603" w:rsidRPr="00641E4C" w:rsidRDefault="00C44603" w:rsidP="003F22DA">
            <w:pPr>
              <w:pStyle w:val="cGDD1"/>
              <w:numPr>
                <w:ilvl w:val="0"/>
                <w:numId w:val="56"/>
              </w:numPr>
              <w:ind w:left="357" w:hanging="357"/>
              <w:jc w:val="center"/>
              <w:rPr>
                <w:lang w:val="en-GB"/>
              </w:rPr>
            </w:pPr>
          </w:p>
        </w:tc>
        <w:tc>
          <w:tcPr>
            <w:tcW w:w="2683" w:type="dxa"/>
          </w:tcPr>
          <w:p w14:paraId="6F8123C5" w14:textId="77777777" w:rsidR="00C44603" w:rsidRPr="00641E4C" w:rsidRDefault="00C44603" w:rsidP="005A7681">
            <w:pPr>
              <w:spacing w:line="300" w:lineRule="atLeast"/>
              <w:rPr>
                <w:rFonts w:cs="Times New Roman"/>
                <w:color w:val="333333"/>
              </w:rPr>
            </w:pPr>
            <w:r w:rsidRPr="001909DB">
              <w:t>Đến</w:t>
            </w:r>
          </w:p>
        </w:tc>
        <w:tc>
          <w:tcPr>
            <w:tcW w:w="6662" w:type="dxa"/>
          </w:tcPr>
          <w:p w14:paraId="484621CB" w14:textId="77777777" w:rsidR="00C44603" w:rsidRPr="00641E4C" w:rsidRDefault="00C44603" w:rsidP="005A7681">
            <w:pPr>
              <w:spacing w:line="300" w:lineRule="atLeast"/>
              <w:rPr>
                <w:rFonts w:cs="Times New Roman"/>
              </w:rPr>
            </w:pPr>
          </w:p>
        </w:tc>
      </w:tr>
      <w:tr w:rsidR="00C44603" w:rsidRPr="00641E4C" w14:paraId="3F3F01C1" w14:textId="77777777" w:rsidTr="00D37F35">
        <w:tc>
          <w:tcPr>
            <w:tcW w:w="696" w:type="dxa"/>
          </w:tcPr>
          <w:p w14:paraId="0DA012CA" w14:textId="77777777" w:rsidR="00C44603" w:rsidRPr="00641E4C" w:rsidRDefault="00C44603" w:rsidP="003F22DA">
            <w:pPr>
              <w:pStyle w:val="cGDD1"/>
              <w:numPr>
                <w:ilvl w:val="0"/>
                <w:numId w:val="56"/>
              </w:numPr>
              <w:ind w:left="357" w:hanging="357"/>
              <w:jc w:val="center"/>
              <w:rPr>
                <w:lang w:val="en-GB"/>
              </w:rPr>
            </w:pPr>
          </w:p>
        </w:tc>
        <w:tc>
          <w:tcPr>
            <w:tcW w:w="2683" w:type="dxa"/>
          </w:tcPr>
          <w:p w14:paraId="50FD8867" w14:textId="7B8AAB89" w:rsidR="00C44603" w:rsidRPr="00641E4C" w:rsidRDefault="00C44603" w:rsidP="005A7681">
            <w:pPr>
              <w:spacing w:line="300" w:lineRule="atLeast"/>
              <w:rPr>
                <w:rFonts w:cs="Times New Roman"/>
                <w:color w:val="333333"/>
                <w:lang w:val="vi-VN"/>
              </w:rPr>
            </w:pPr>
            <w:r>
              <w:t>Tỷ lệ phân chia (%)</w:t>
            </w:r>
          </w:p>
        </w:tc>
        <w:tc>
          <w:tcPr>
            <w:tcW w:w="6662" w:type="dxa"/>
          </w:tcPr>
          <w:p w14:paraId="12F0E99E" w14:textId="11E3A002" w:rsidR="00C44603" w:rsidRPr="00C44603" w:rsidRDefault="00C44603" w:rsidP="00C44603">
            <w:pPr>
              <w:spacing w:line="300" w:lineRule="atLeast"/>
              <w:rPr>
                <w:rFonts w:cs="Times New Roman"/>
                <w:color w:val="333333"/>
              </w:rPr>
            </w:pPr>
          </w:p>
        </w:tc>
      </w:tr>
    </w:tbl>
    <w:p w14:paraId="20914812" w14:textId="4BD6897A" w:rsidR="00B123AA" w:rsidRDefault="00B123AA" w:rsidP="008232D6">
      <w:pPr>
        <w:pStyle w:val="ListParagraph"/>
        <w:rPr>
          <w:lang w:bidi="en-US"/>
        </w:rPr>
      </w:pPr>
    </w:p>
    <w:p w14:paraId="7BE2EF9C" w14:textId="77777777" w:rsidR="00B1655D" w:rsidRPr="008232D6" w:rsidRDefault="00B1655D" w:rsidP="00B1655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37" w:name="_Toc89338150"/>
      <w:r>
        <w:rPr>
          <w:rFonts w:cstheme="majorBidi"/>
          <w:i w:val="0"/>
          <w:iCs w:val="0"/>
          <w:color w:val="000000" w:themeColor="text1"/>
          <w:spacing w:val="10"/>
          <w:u w:val="none"/>
          <w:lang w:bidi="en-US"/>
        </w:rPr>
        <w:t>Đ</w:t>
      </w:r>
      <w:r w:rsidRPr="008232D6">
        <w:rPr>
          <w:rFonts w:cstheme="majorBidi"/>
          <w:i w:val="0"/>
          <w:iCs w:val="0"/>
          <w:color w:val="000000" w:themeColor="text1"/>
          <w:spacing w:val="10"/>
          <w:u w:val="none"/>
          <w:lang w:bidi="en-US"/>
        </w:rPr>
        <w:t>iều chỉnh mức lãi suất cho hợp đồng mua trái phiếu của khách hàng VIP</w:t>
      </w:r>
      <w:bookmarkEnd w:id="137"/>
    </w:p>
    <w:p w14:paraId="4C0F1E85" w14:textId="44B1BF12" w:rsidR="00B1655D" w:rsidRDefault="00B1655D" w:rsidP="003F22DA">
      <w:pPr>
        <w:pStyle w:val="ListParagraph"/>
        <w:numPr>
          <w:ilvl w:val="0"/>
          <w:numId w:val="22"/>
        </w:numPr>
        <w:rPr>
          <w:lang w:bidi="en-US"/>
        </w:rPr>
      </w:pPr>
      <w:r>
        <w:rPr>
          <w:lang w:bidi="en-US"/>
        </w:rPr>
        <w:t>Dựa theo tờ trình, TTKD vào chọn deal bán trái phiếu đã thực hiện với khách hàng để điều chỉnh lại mức lãi suất</w:t>
      </w:r>
    </w:p>
    <w:p w14:paraId="7B12AF0D" w14:textId="77777777" w:rsidR="00B1655D" w:rsidRDefault="00B1655D" w:rsidP="003F22DA">
      <w:pPr>
        <w:pStyle w:val="ListParagraph"/>
        <w:numPr>
          <w:ilvl w:val="0"/>
          <w:numId w:val="22"/>
        </w:numPr>
        <w:rPr>
          <w:lang w:bidi="en-US"/>
        </w:rPr>
      </w:pPr>
      <w:r>
        <w:rPr>
          <w:lang w:bidi="en-US"/>
        </w:rPr>
        <w:t>Thông tin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B1655D" w:rsidRPr="00641E4C" w14:paraId="78205351" w14:textId="77777777" w:rsidTr="00B1655D">
        <w:trPr>
          <w:tblHeader/>
        </w:trPr>
        <w:tc>
          <w:tcPr>
            <w:tcW w:w="702" w:type="dxa"/>
            <w:shd w:val="clear" w:color="auto" w:fill="F79646" w:themeFill="accent6"/>
          </w:tcPr>
          <w:p w14:paraId="16D284A7" w14:textId="77777777" w:rsidR="00B1655D" w:rsidRPr="00641E4C" w:rsidRDefault="00B1655D" w:rsidP="005A7681">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537C91F" w14:textId="77777777" w:rsidR="00B1655D" w:rsidRPr="00641E4C" w:rsidRDefault="00B1655D" w:rsidP="005A7681">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682B648E" w14:textId="77777777" w:rsidR="00B1655D" w:rsidRPr="00641E4C" w:rsidRDefault="00B1655D" w:rsidP="005A7681">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3BD8190" w14:textId="77777777" w:rsidR="00B1655D" w:rsidRPr="00641E4C" w:rsidRDefault="00B1655D" w:rsidP="005A7681">
            <w:pPr>
              <w:pStyle w:val="cGDD1"/>
              <w:tabs>
                <w:tab w:val="clear" w:pos="720"/>
              </w:tabs>
              <w:ind w:left="0"/>
              <w:jc w:val="center"/>
              <w:rPr>
                <w:b/>
                <w:lang w:val="en-GB"/>
              </w:rPr>
            </w:pPr>
            <w:r w:rsidRPr="00641E4C">
              <w:rPr>
                <w:b/>
                <w:lang w:val="en-GB"/>
              </w:rPr>
              <w:t>Diễn giải</w:t>
            </w:r>
          </w:p>
        </w:tc>
      </w:tr>
      <w:tr w:rsidR="00B1655D" w:rsidRPr="00641E4C" w14:paraId="1CCAF91E" w14:textId="77777777" w:rsidTr="00B1655D">
        <w:tc>
          <w:tcPr>
            <w:tcW w:w="702" w:type="dxa"/>
          </w:tcPr>
          <w:p w14:paraId="0B293ABF" w14:textId="77777777" w:rsidR="00B1655D" w:rsidRPr="00641E4C" w:rsidRDefault="00B1655D" w:rsidP="003F22DA">
            <w:pPr>
              <w:pStyle w:val="cGDD1"/>
              <w:numPr>
                <w:ilvl w:val="0"/>
                <w:numId w:val="57"/>
              </w:numPr>
              <w:ind w:left="357" w:hanging="357"/>
              <w:jc w:val="center"/>
              <w:rPr>
                <w:lang w:val="en-GB"/>
              </w:rPr>
            </w:pPr>
          </w:p>
        </w:tc>
        <w:tc>
          <w:tcPr>
            <w:tcW w:w="2746" w:type="dxa"/>
          </w:tcPr>
          <w:p w14:paraId="47BF6FA7" w14:textId="77777777" w:rsidR="00B1655D" w:rsidRPr="00641E4C" w:rsidRDefault="00B1655D" w:rsidP="005A7681">
            <w:pPr>
              <w:pStyle w:val="-"/>
              <w:numPr>
                <w:ilvl w:val="0"/>
                <w:numId w:val="0"/>
              </w:numPr>
              <w:rPr>
                <w:rFonts w:cs="Times New Roman"/>
              </w:rPr>
            </w:pPr>
            <w:r w:rsidRPr="001909DB">
              <w:t xml:space="preserve">Số </w:t>
            </w:r>
            <w:r>
              <w:t>hợp đồng SELL</w:t>
            </w:r>
          </w:p>
        </w:tc>
        <w:tc>
          <w:tcPr>
            <w:tcW w:w="1960" w:type="dxa"/>
          </w:tcPr>
          <w:p w14:paraId="162B3156" w14:textId="77777777" w:rsidR="00B1655D" w:rsidRPr="00641E4C" w:rsidRDefault="00B1655D" w:rsidP="005A7681">
            <w:pPr>
              <w:pStyle w:val="-"/>
              <w:numPr>
                <w:ilvl w:val="0"/>
                <w:numId w:val="0"/>
              </w:numPr>
              <w:rPr>
                <w:rFonts w:cs="Times New Roman"/>
                <w:lang w:val="en-US"/>
              </w:rPr>
            </w:pPr>
            <w:r w:rsidRPr="001909DB">
              <w:t>Có</w:t>
            </w:r>
          </w:p>
        </w:tc>
        <w:tc>
          <w:tcPr>
            <w:tcW w:w="4387" w:type="dxa"/>
          </w:tcPr>
          <w:p w14:paraId="121077A7" w14:textId="77777777" w:rsidR="00B1655D" w:rsidRPr="00641E4C" w:rsidRDefault="00B1655D" w:rsidP="005A7681">
            <w:pPr>
              <w:pStyle w:val="-"/>
              <w:numPr>
                <w:ilvl w:val="0"/>
                <w:numId w:val="0"/>
              </w:numPr>
              <w:rPr>
                <w:rFonts w:cs="Times New Roman"/>
                <w:lang w:val="en-US"/>
              </w:rPr>
            </w:pPr>
            <w:r>
              <w:t>Chọn số hợp đồng SELL muốn điều chỉnh thông tin LS</w:t>
            </w:r>
          </w:p>
        </w:tc>
      </w:tr>
      <w:tr w:rsidR="00B1655D" w:rsidRPr="00641E4C" w14:paraId="1299EE4E" w14:textId="77777777" w:rsidTr="00B1655D">
        <w:tc>
          <w:tcPr>
            <w:tcW w:w="702" w:type="dxa"/>
          </w:tcPr>
          <w:p w14:paraId="31C3B743" w14:textId="77777777" w:rsidR="00B1655D" w:rsidRPr="00641E4C" w:rsidRDefault="00B1655D" w:rsidP="003F22DA">
            <w:pPr>
              <w:pStyle w:val="cGDD1"/>
              <w:numPr>
                <w:ilvl w:val="0"/>
                <w:numId w:val="57"/>
              </w:numPr>
              <w:ind w:left="357" w:hanging="357"/>
              <w:jc w:val="center"/>
              <w:rPr>
                <w:lang w:val="en-GB"/>
              </w:rPr>
            </w:pPr>
          </w:p>
        </w:tc>
        <w:tc>
          <w:tcPr>
            <w:tcW w:w="2746" w:type="dxa"/>
          </w:tcPr>
          <w:p w14:paraId="3C5A4421" w14:textId="084736B0" w:rsidR="00B1655D" w:rsidRPr="00641E4C" w:rsidRDefault="00B1655D" w:rsidP="00B1655D">
            <w:pPr>
              <w:spacing w:line="300" w:lineRule="atLeast"/>
              <w:rPr>
                <w:rFonts w:cs="Times New Roman"/>
                <w:color w:val="333333"/>
                <w:lang w:val="vi-VN"/>
              </w:rPr>
            </w:pPr>
            <w:r w:rsidRPr="001909DB">
              <w:t xml:space="preserve">Mã </w:t>
            </w:r>
            <w:r>
              <w:t>trái phiếu</w:t>
            </w:r>
          </w:p>
        </w:tc>
        <w:tc>
          <w:tcPr>
            <w:tcW w:w="1960" w:type="dxa"/>
          </w:tcPr>
          <w:p w14:paraId="6DF48811" w14:textId="77777777" w:rsidR="00B1655D" w:rsidRPr="00641E4C" w:rsidRDefault="00B1655D" w:rsidP="005A7681">
            <w:pPr>
              <w:spacing w:line="300" w:lineRule="atLeast"/>
              <w:rPr>
                <w:rFonts w:cs="Times New Roman"/>
                <w:color w:val="333333"/>
              </w:rPr>
            </w:pPr>
            <w:r w:rsidRPr="001909DB">
              <w:t>Có</w:t>
            </w:r>
          </w:p>
        </w:tc>
        <w:tc>
          <w:tcPr>
            <w:tcW w:w="4387" w:type="dxa"/>
          </w:tcPr>
          <w:p w14:paraId="5914EB76" w14:textId="77777777" w:rsidR="00B1655D" w:rsidRPr="00641E4C" w:rsidRDefault="00B1655D" w:rsidP="005A7681">
            <w:pPr>
              <w:spacing w:line="300" w:lineRule="atLeast"/>
              <w:rPr>
                <w:rFonts w:cs="Times New Roman"/>
                <w:color w:val="333333"/>
              </w:rPr>
            </w:pPr>
            <w:r>
              <w:t>Mã trái phiếu chào bán tương ứng theo HĐ đã chọn</w:t>
            </w:r>
          </w:p>
        </w:tc>
      </w:tr>
      <w:tr w:rsidR="00B1655D" w:rsidRPr="00641E4C" w14:paraId="712D6356" w14:textId="77777777" w:rsidTr="00B1655D">
        <w:tc>
          <w:tcPr>
            <w:tcW w:w="702" w:type="dxa"/>
          </w:tcPr>
          <w:p w14:paraId="3657D10C" w14:textId="77777777" w:rsidR="00B1655D" w:rsidRPr="00641E4C" w:rsidRDefault="00B1655D" w:rsidP="003F22DA">
            <w:pPr>
              <w:pStyle w:val="cGDD1"/>
              <w:numPr>
                <w:ilvl w:val="0"/>
                <w:numId w:val="57"/>
              </w:numPr>
              <w:ind w:left="357" w:hanging="357"/>
              <w:jc w:val="center"/>
              <w:rPr>
                <w:lang w:val="en-GB"/>
              </w:rPr>
            </w:pPr>
          </w:p>
        </w:tc>
        <w:tc>
          <w:tcPr>
            <w:tcW w:w="2746" w:type="dxa"/>
          </w:tcPr>
          <w:p w14:paraId="61FB815D" w14:textId="77777777" w:rsidR="00B1655D" w:rsidRPr="00641E4C" w:rsidRDefault="00B1655D" w:rsidP="005A7681">
            <w:pPr>
              <w:spacing w:line="300" w:lineRule="atLeast"/>
              <w:rPr>
                <w:rFonts w:cs="Times New Roman"/>
                <w:color w:val="333333"/>
              </w:rPr>
            </w:pPr>
            <w:r w:rsidRPr="001909DB">
              <w:t>Sản phẩm</w:t>
            </w:r>
          </w:p>
        </w:tc>
        <w:tc>
          <w:tcPr>
            <w:tcW w:w="1960" w:type="dxa"/>
          </w:tcPr>
          <w:p w14:paraId="089EBBFC" w14:textId="77777777" w:rsidR="00B1655D" w:rsidRPr="00641E4C" w:rsidRDefault="00B1655D" w:rsidP="005A7681">
            <w:pPr>
              <w:spacing w:line="300" w:lineRule="atLeast"/>
              <w:rPr>
                <w:rFonts w:cs="Times New Roman"/>
              </w:rPr>
            </w:pPr>
            <w:r w:rsidRPr="001909DB">
              <w:t>Có</w:t>
            </w:r>
          </w:p>
        </w:tc>
        <w:tc>
          <w:tcPr>
            <w:tcW w:w="4387" w:type="dxa"/>
          </w:tcPr>
          <w:p w14:paraId="4C9E54F0" w14:textId="77777777" w:rsidR="00B1655D" w:rsidRPr="00641E4C" w:rsidRDefault="00B1655D" w:rsidP="005A7681">
            <w:pPr>
              <w:spacing w:line="300" w:lineRule="atLeast"/>
              <w:rPr>
                <w:rFonts w:cs="Times New Roman"/>
                <w:color w:val="333333"/>
                <w:lang w:val="vi-VN"/>
              </w:rPr>
            </w:pPr>
            <w:r>
              <w:t>Mã sản phẩm chào bán tương ứng theo HĐ đã chọn</w:t>
            </w:r>
          </w:p>
        </w:tc>
      </w:tr>
      <w:tr w:rsidR="00B1655D" w:rsidRPr="00641E4C" w14:paraId="32965F7D" w14:textId="77777777" w:rsidTr="00B1655D">
        <w:tc>
          <w:tcPr>
            <w:tcW w:w="702" w:type="dxa"/>
          </w:tcPr>
          <w:p w14:paraId="7548C683" w14:textId="77777777" w:rsidR="00B1655D" w:rsidRPr="00641E4C" w:rsidRDefault="00B1655D" w:rsidP="003F22DA">
            <w:pPr>
              <w:pStyle w:val="cGDD1"/>
              <w:numPr>
                <w:ilvl w:val="0"/>
                <w:numId w:val="57"/>
              </w:numPr>
              <w:ind w:left="357" w:hanging="357"/>
              <w:jc w:val="center"/>
              <w:rPr>
                <w:lang w:val="en-GB"/>
              </w:rPr>
            </w:pPr>
          </w:p>
        </w:tc>
        <w:tc>
          <w:tcPr>
            <w:tcW w:w="2746" w:type="dxa"/>
          </w:tcPr>
          <w:p w14:paraId="03F47B91" w14:textId="77777777" w:rsidR="00B1655D" w:rsidRPr="00641E4C" w:rsidRDefault="00B1655D" w:rsidP="005A7681">
            <w:pPr>
              <w:spacing w:line="300" w:lineRule="atLeast"/>
              <w:rPr>
                <w:rFonts w:cs="Times New Roman"/>
                <w:color w:val="333333"/>
              </w:rPr>
            </w:pPr>
            <w:r w:rsidRPr="001909DB">
              <w:t>CIF KH</w:t>
            </w:r>
          </w:p>
        </w:tc>
        <w:tc>
          <w:tcPr>
            <w:tcW w:w="1960" w:type="dxa"/>
          </w:tcPr>
          <w:p w14:paraId="55351369" w14:textId="77777777" w:rsidR="00B1655D" w:rsidRPr="00641E4C" w:rsidRDefault="00B1655D" w:rsidP="005A7681">
            <w:pPr>
              <w:spacing w:line="300" w:lineRule="atLeast"/>
              <w:rPr>
                <w:rFonts w:cs="Times New Roman"/>
              </w:rPr>
            </w:pPr>
            <w:r w:rsidRPr="001909DB">
              <w:t>Có</w:t>
            </w:r>
          </w:p>
        </w:tc>
        <w:tc>
          <w:tcPr>
            <w:tcW w:w="4387" w:type="dxa"/>
          </w:tcPr>
          <w:p w14:paraId="703683A6" w14:textId="77777777" w:rsidR="00B1655D" w:rsidRPr="001909DB" w:rsidRDefault="00B1655D" w:rsidP="005A7681">
            <w:r>
              <w:t>Hiển thị thông tin KH tương ứng theo HĐ đã chọn</w:t>
            </w:r>
          </w:p>
          <w:p w14:paraId="766575B5" w14:textId="77777777" w:rsidR="00B1655D" w:rsidRPr="001909DB" w:rsidRDefault="00B1655D" w:rsidP="005A7681">
            <w:r w:rsidRPr="001909DB">
              <w:t>Bên cạnh có một link “Hiển thị thông tin KH” =&gt; Khi click vào, sẽ hiển thị thêm các thông tin của khách hàng, bao gồm</w:t>
            </w:r>
          </w:p>
          <w:p w14:paraId="2D618B14" w14:textId="77777777" w:rsidR="00B1655D" w:rsidRPr="001909DB" w:rsidRDefault="00B1655D" w:rsidP="003F22DA">
            <w:pPr>
              <w:pStyle w:val="ListParagraph"/>
              <w:numPr>
                <w:ilvl w:val="0"/>
                <w:numId w:val="22"/>
              </w:numPr>
              <w:spacing w:before="0" w:after="0"/>
              <w:jc w:val="left"/>
            </w:pPr>
            <w:r w:rsidRPr="001909DB">
              <w:t>Họ tên</w:t>
            </w:r>
          </w:p>
          <w:p w14:paraId="12214E84" w14:textId="77777777" w:rsidR="00B1655D" w:rsidRPr="001909DB" w:rsidRDefault="00B1655D" w:rsidP="003F22DA">
            <w:pPr>
              <w:pStyle w:val="ListParagraph"/>
              <w:numPr>
                <w:ilvl w:val="0"/>
                <w:numId w:val="22"/>
              </w:numPr>
              <w:spacing w:before="0" w:after="0"/>
              <w:jc w:val="left"/>
            </w:pPr>
            <w:r w:rsidRPr="001909DB">
              <w:t>Họ tên có dấu</w:t>
            </w:r>
          </w:p>
          <w:p w14:paraId="22CDE609" w14:textId="77777777" w:rsidR="00B1655D" w:rsidRPr="001909DB" w:rsidRDefault="00B1655D" w:rsidP="003F22DA">
            <w:pPr>
              <w:pStyle w:val="ListParagraph"/>
              <w:numPr>
                <w:ilvl w:val="0"/>
                <w:numId w:val="22"/>
              </w:numPr>
              <w:spacing w:before="0" w:after="0"/>
              <w:jc w:val="left"/>
            </w:pPr>
            <w:r w:rsidRPr="001909DB">
              <w:t>Số ĐKSH</w:t>
            </w:r>
          </w:p>
          <w:p w14:paraId="4FFEB711" w14:textId="77777777" w:rsidR="00B1655D" w:rsidRPr="001909DB" w:rsidRDefault="00B1655D" w:rsidP="003F22DA">
            <w:pPr>
              <w:pStyle w:val="ListParagraph"/>
              <w:numPr>
                <w:ilvl w:val="0"/>
                <w:numId w:val="22"/>
              </w:numPr>
              <w:spacing w:before="0" w:after="0"/>
              <w:jc w:val="left"/>
            </w:pPr>
            <w:r w:rsidRPr="001909DB">
              <w:t>Nơi cấp</w:t>
            </w:r>
          </w:p>
          <w:p w14:paraId="79C1F22C" w14:textId="77777777" w:rsidR="00B1655D" w:rsidRPr="001909DB" w:rsidRDefault="00B1655D" w:rsidP="003F22DA">
            <w:pPr>
              <w:pStyle w:val="ListParagraph"/>
              <w:numPr>
                <w:ilvl w:val="0"/>
                <w:numId w:val="22"/>
              </w:numPr>
              <w:spacing w:before="0" w:after="0"/>
              <w:jc w:val="left"/>
            </w:pPr>
            <w:r w:rsidRPr="001909DB">
              <w:lastRenderedPageBreak/>
              <w:t>Ngày cấp</w:t>
            </w:r>
          </w:p>
          <w:p w14:paraId="20746A83" w14:textId="77777777" w:rsidR="00B1655D" w:rsidRPr="001909DB" w:rsidRDefault="00B1655D" w:rsidP="003F22DA">
            <w:pPr>
              <w:pStyle w:val="ListParagraph"/>
              <w:numPr>
                <w:ilvl w:val="0"/>
                <w:numId w:val="22"/>
              </w:numPr>
              <w:spacing w:before="0" w:after="0"/>
              <w:jc w:val="left"/>
            </w:pPr>
            <w:r w:rsidRPr="001909DB">
              <w:t>Địa chỉ thường trú</w:t>
            </w:r>
          </w:p>
          <w:p w14:paraId="2D26E60D" w14:textId="77777777" w:rsidR="00B1655D" w:rsidRPr="001909DB" w:rsidRDefault="00B1655D" w:rsidP="003F22DA">
            <w:pPr>
              <w:pStyle w:val="ListParagraph"/>
              <w:numPr>
                <w:ilvl w:val="0"/>
                <w:numId w:val="22"/>
              </w:numPr>
              <w:spacing w:before="0" w:after="0"/>
              <w:jc w:val="left"/>
            </w:pPr>
            <w:r w:rsidRPr="001909DB">
              <w:t>Email</w:t>
            </w:r>
          </w:p>
          <w:p w14:paraId="48545EFB" w14:textId="77777777" w:rsidR="00B1655D" w:rsidRPr="001909DB" w:rsidRDefault="00B1655D" w:rsidP="003F22DA">
            <w:pPr>
              <w:pStyle w:val="ListParagraph"/>
              <w:numPr>
                <w:ilvl w:val="0"/>
                <w:numId w:val="22"/>
              </w:numPr>
              <w:spacing w:before="0" w:after="0"/>
              <w:jc w:val="left"/>
            </w:pPr>
            <w:r w:rsidRPr="001909DB">
              <w:t>Mobile</w:t>
            </w:r>
          </w:p>
          <w:p w14:paraId="67CCB05A" w14:textId="77777777" w:rsidR="00B1655D" w:rsidRPr="00641E4C" w:rsidRDefault="00B1655D" w:rsidP="005A7681">
            <w:pPr>
              <w:spacing w:line="300" w:lineRule="atLeast"/>
              <w:rPr>
                <w:rFonts w:cs="Times New Roman"/>
              </w:rPr>
            </w:pPr>
            <w:r w:rsidRPr="001909DB">
              <w:t>Đường link đổi label thành “Ẩn thông tin KH” =&gt; Click vào sẽ ẩn thông tin KH đi</w:t>
            </w:r>
          </w:p>
        </w:tc>
      </w:tr>
      <w:tr w:rsidR="00B1655D" w:rsidRPr="00641E4C" w14:paraId="756AE5AE" w14:textId="77777777" w:rsidTr="00B1655D">
        <w:tc>
          <w:tcPr>
            <w:tcW w:w="702" w:type="dxa"/>
          </w:tcPr>
          <w:p w14:paraId="4DD9FC60" w14:textId="77777777" w:rsidR="00B1655D" w:rsidRPr="00641E4C" w:rsidRDefault="00B1655D" w:rsidP="003F22DA">
            <w:pPr>
              <w:pStyle w:val="cGDD1"/>
              <w:numPr>
                <w:ilvl w:val="0"/>
                <w:numId w:val="57"/>
              </w:numPr>
              <w:ind w:left="357" w:hanging="357"/>
              <w:jc w:val="center"/>
              <w:rPr>
                <w:lang w:val="en-GB"/>
              </w:rPr>
            </w:pPr>
          </w:p>
        </w:tc>
        <w:tc>
          <w:tcPr>
            <w:tcW w:w="2746" w:type="dxa"/>
          </w:tcPr>
          <w:p w14:paraId="3EB3D108" w14:textId="77777777" w:rsidR="00B1655D" w:rsidRPr="00641E4C" w:rsidRDefault="00B1655D" w:rsidP="005A7681">
            <w:pPr>
              <w:spacing w:line="300" w:lineRule="atLeast"/>
              <w:rPr>
                <w:rFonts w:cs="Times New Roman"/>
                <w:color w:val="333333"/>
              </w:rPr>
            </w:pPr>
            <w:r w:rsidRPr="001909DB">
              <w:t xml:space="preserve">Khối lượng </w:t>
            </w:r>
            <w:r>
              <w:t>mua</w:t>
            </w:r>
          </w:p>
        </w:tc>
        <w:tc>
          <w:tcPr>
            <w:tcW w:w="1960" w:type="dxa"/>
          </w:tcPr>
          <w:p w14:paraId="1366F7CD" w14:textId="77777777" w:rsidR="00B1655D" w:rsidRPr="00641E4C" w:rsidRDefault="00B1655D" w:rsidP="005A7681">
            <w:pPr>
              <w:spacing w:line="300" w:lineRule="atLeast"/>
              <w:rPr>
                <w:rFonts w:cs="Times New Roman"/>
              </w:rPr>
            </w:pPr>
            <w:r w:rsidRPr="001909DB">
              <w:t>Có</w:t>
            </w:r>
          </w:p>
        </w:tc>
        <w:tc>
          <w:tcPr>
            <w:tcW w:w="4387" w:type="dxa"/>
          </w:tcPr>
          <w:p w14:paraId="703D296B" w14:textId="77777777" w:rsidR="00B1655D" w:rsidRPr="00641E4C" w:rsidRDefault="00B1655D" w:rsidP="005A7681">
            <w:pPr>
              <w:spacing w:line="300" w:lineRule="atLeast"/>
              <w:rPr>
                <w:rFonts w:cs="Times New Roman"/>
              </w:rPr>
            </w:pPr>
            <w:r>
              <w:t>Khối lượng mua tương ứng theo HĐ đã chọn</w:t>
            </w:r>
          </w:p>
        </w:tc>
      </w:tr>
      <w:tr w:rsidR="00B1655D" w:rsidRPr="00641E4C" w14:paraId="38EF0CFC" w14:textId="77777777" w:rsidTr="00B1655D">
        <w:tc>
          <w:tcPr>
            <w:tcW w:w="9795" w:type="dxa"/>
            <w:gridSpan w:val="4"/>
          </w:tcPr>
          <w:p w14:paraId="20FA2F23" w14:textId="77777777" w:rsidR="00B1655D" w:rsidRPr="00641E4C" w:rsidRDefault="00B1655D" w:rsidP="005A7681">
            <w:pPr>
              <w:spacing w:line="300" w:lineRule="atLeast"/>
              <w:rPr>
                <w:rFonts w:cs="Times New Roman"/>
              </w:rPr>
            </w:pPr>
            <w:r w:rsidRPr="002057C4">
              <w:rPr>
                <w:b/>
              </w:rPr>
              <w:t>Trường hợp sản phẩm tính theo phương pháp Chiết khấu dòng tiền tới đáo hạn</w:t>
            </w:r>
          </w:p>
        </w:tc>
      </w:tr>
      <w:tr w:rsidR="00B1655D" w:rsidRPr="00641E4C" w14:paraId="7C4CEDA2" w14:textId="77777777" w:rsidTr="00B1655D">
        <w:tc>
          <w:tcPr>
            <w:tcW w:w="702" w:type="dxa"/>
          </w:tcPr>
          <w:p w14:paraId="45D1ED06" w14:textId="77777777" w:rsidR="00B1655D" w:rsidRPr="00641E4C" w:rsidRDefault="00B1655D" w:rsidP="003F22DA">
            <w:pPr>
              <w:pStyle w:val="cGDD1"/>
              <w:numPr>
                <w:ilvl w:val="0"/>
                <w:numId w:val="57"/>
              </w:numPr>
              <w:ind w:left="357" w:hanging="357"/>
              <w:jc w:val="center"/>
              <w:rPr>
                <w:lang w:val="en-GB"/>
              </w:rPr>
            </w:pPr>
          </w:p>
        </w:tc>
        <w:tc>
          <w:tcPr>
            <w:tcW w:w="2746" w:type="dxa"/>
          </w:tcPr>
          <w:p w14:paraId="217ED1FA" w14:textId="77777777" w:rsidR="00B1655D" w:rsidRPr="00641E4C" w:rsidRDefault="00B1655D" w:rsidP="005A7681">
            <w:pPr>
              <w:pStyle w:val="-"/>
              <w:numPr>
                <w:ilvl w:val="0"/>
                <w:numId w:val="0"/>
              </w:numPr>
              <w:rPr>
                <w:rFonts w:cs="Times New Roman"/>
              </w:rPr>
            </w:pPr>
            <w:r>
              <w:t>Lãi suất đáo hạn hiện tại</w:t>
            </w:r>
          </w:p>
        </w:tc>
        <w:tc>
          <w:tcPr>
            <w:tcW w:w="1960" w:type="dxa"/>
          </w:tcPr>
          <w:p w14:paraId="194A32A6" w14:textId="77777777" w:rsidR="00B1655D" w:rsidRPr="00641E4C" w:rsidRDefault="00B1655D" w:rsidP="005A7681">
            <w:pPr>
              <w:pStyle w:val="-"/>
              <w:numPr>
                <w:ilvl w:val="0"/>
                <w:numId w:val="0"/>
              </w:numPr>
              <w:rPr>
                <w:rFonts w:cs="Times New Roman"/>
                <w:lang w:val="en-US"/>
              </w:rPr>
            </w:pPr>
            <w:r>
              <w:t>Có</w:t>
            </w:r>
          </w:p>
        </w:tc>
        <w:tc>
          <w:tcPr>
            <w:tcW w:w="4387" w:type="dxa"/>
          </w:tcPr>
          <w:p w14:paraId="4E85C114" w14:textId="77777777" w:rsidR="00B1655D" w:rsidRPr="00641E4C" w:rsidRDefault="00B1655D" w:rsidP="005A7681">
            <w:pPr>
              <w:pStyle w:val="-"/>
              <w:numPr>
                <w:ilvl w:val="0"/>
                <w:numId w:val="0"/>
              </w:numPr>
              <w:rPr>
                <w:rFonts w:cs="Times New Roman"/>
                <w:lang w:val="en-US"/>
              </w:rPr>
            </w:pPr>
            <w:r>
              <w:t>Lãi suất đáo hạn tương ứng theo HĐ đã chọn</w:t>
            </w:r>
          </w:p>
        </w:tc>
      </w:tr>
      <w:tr w:rsidR="00B1655D" w:rsidRPr="00641E4C" w14:paraId="24DA67C7" w14:textId="77777777" w:rsidTr="00B1655D">
        <w:tc>
          <w:tcPr>
            <w:tcW w:w="702" w:type="dxa"/>
          </w:tcPr>
          <w:p w14:paraId="2E456A18" w14:textId="77777777" w:rsidR="00B1655D" w:rsidRPr="00641E4C" w:rsidRDefault="00B1655D" w:rsidP="003F22DA">
            <w:pPr>
              <w:pStyle w:val="cGDD1"/>
              <w:numPr>
                <w:ilvl w:val="0"/>
                <w:numId w:val="57"/>
              </w:numPr>
              <w:ind w:left="357" w:hanging="357"/>
              <w:jc w:val="center"/>
              <w:rPr>
                <w:lang w:val="en-GB"/>
              </w:rPr>
            </w:pPr>
          </w:p>
        </w:tc>
        <w:tc>
          <w:tcPr>
            <w:tcW w:w="2746" w:type="dxa"/>
          </w:tcPr>
          <w:p w14:paraId="3803F981" w14:textId="77777777" w:rsidR="00B1655D" w:rsidRPr="00641E4C" w:rsidRDefault="00B1655D" w:rsidP="005A7681">
            <w:pPr>
              <w:spacing w:line="300" w:lineRule="atLeast"/>
              <w:rPr>
                <w:rFonts w:cs="Times New Roman"/>
                <w:color w:val="333333"/>
                <w:lang w:val="vi-VN"/>
              </w:rPr>
            </w:pPr>
            <w:r>
              <w:t>Giá bán hiện tại</w:t>
            </w:r>
          </w:p>
        </w:tc>
        <w:tc>
          <w:tcPr>
            <w:tcW w:w="1960" w:type="dxa"/>
          </w:tcPr>
          <w:p w14:paraId="0B879B17" w14:textId="77777777" w:rsidR="00B1655D" w:rsidRPr="00641E4C" w:rsidRDefault="00B1655D" w:rsidP="005A7681">
            <w:pPr>
              <w:spacing w:line="300" w:lineRule="atLeast"/>
              <w:rPr>
                <w:rFonts w:cs="Times New Roman"/>
                <w:color w:val="333333"/>
              </w:rPr>
            </w:pPr>
            <w:r>
              <w:t>Có</w:t>
            </w:r>
          </w:p>
        </w:tc>
        <w:tc>
          <w:tcPr>
            <w:tcW w:w="4387" w:type="dxa"/>
          </w:tcPr>
          <w:p w14:paraId="6C5570EF" w14:textId="77777777" w:rsidR="00B1655D" w:rsidRPr="00641E4C" w:rsidRDefault="00B1655D" w:rsidP="005A7681">
            <w:pPr>
              <w:spacing w:line="300" w:lineRule="atLeast"/>
              <w:rPr>
                <w:rFonts w:cs="Times New Roman"/>
                <w:color w:val="333333"/>
              </w:rPr>
            </w:pPr>
            <w:r>
              <w:t>Giá bán tương ứng theo HĐ đã chọn</w:t>
            </w:r>
          </w:p>
        </w:tc>
      </w:tr>
      <w:tr w:rsidR="00B1655D" w:rsidRPr="00641E4C" w14:paraId="2ACC27C1" w14:textId="77777777" w:rsidTr="00B1655D">
        <w:tc>
          <w:tcPr>
            <w:tcW w:w="702" w:type="dxa"/>
          </w:tcPr>
          <w:p w14:paraId="69CC06F2" w14:textId="77777777" w:rsidR="00B1655D" w:rsidRPr="00641E4C" w:rsidRDefault="00B1655D" w:rsidP="003F22DA">
            <w:pPr>
              <w:pStyle w:val="cGDD1"/>
              <w:numPr>
                <w:ilvl w:val="0"/>
                <w:numId w:val="57"/>
              </w:numPr>
              <w:ind w:left="357" w:hanging="357"/>
              <w:jc w:val="center"/>
              <w:rPr>
                <w:lang w:val="en-GB"/>
              </w:rPr>
            </w:pPr>
          </w:p>
        </w:tc>
        <w:tc>
          <w:tcPr>
            <w:tcW w:w="2746" w:type="dxa"/>
          </w:tcPr>
          <w:p w14:paraId="533360F5" w14:textId="77777777" w:rsidR="00B1655D" w:rsidRPr="00641E4C" w:rsidRDefault="00B1655D" w:rsidP="005A7681">
            <w:pPr>
              <w:spacing w:line="300" w:lineRule="atLeast"/>
              <w:rPr>
                <w:rFonts w:cs="Times New Roman"/>
                <w:color w:val="333333"/>
              </w:rPr>
            </w:pPr>
            <w:r>
              <w:t>Lãi suất đáo hạn điều chỉnh</w:t>
            </w:r>
          </w:p>
        </w:tc>
        <w:tc>
          <w:tcPr>
            <w:tcW w:w="1960" w:type="dxa"/>
          </w:tcPr>
          <w:p w14:paraId="751B782F" w14:textId="77777777" w:rsidR="00B1655D" w:rsidRPr="00641E4C" w:rsidRDefault="00B1655D" w:rsidP="005A7681">
            <w:pPr>
              <w:spacing w:line="300" w:lineRule="atLeast"/>
              <w:rPr>
                <w:rFonts w:cs="Times New Roman"/>
              </w:rPr>
            </w:pPr>
            <w:r>
              <w:t>Có</w:t>
            </w:r>
          </w:p>
        </w:tc>
        <w:tc>
          <w:tcPr>
            <w:tcW w:w="4387" w:type="dxa"/>
          </w:tcPr>
          <w:p w14:paraId="39DE9378" w14:textId="77777777" w:rsidR="00B1655D" w:rsidRPr="00641E4C" w:rsidRDefault="00B1655D" w:rsidP="005A7681">
            <w:pPr>
              <w:spacing w:line="300" w:lineRule="atLeast"/>
              <w:rPr>
                <w:rFonts w:cs="Times New Roman"/>
                <w:color w:val="333333"/>
                <w:lang w:val="vi-VN"/>
              </w:rPr>
            </w:pPr>
            <w:r>
              <w:t>Người dùng nhập lãi suất đáo hạn mới</w:t>
            </w:r>
          </w:p>
        </w:tc>
      </w:tr>
      <w:tr w:rsidR="00B1655D" w:rsidRPr="00641E4C" w14:paraId="1B49B37B" w14:textId="77777777" w:rsidTr="00B1655D">
        <w:tc>
          <w:tcPr>
            <w:tcW w:w="702" w:type="dxa"/>
          </w:tcPr>
          <w:p w14:paraId="751DE3B0" w14:textId="77777777" w:rsidR="00B1655D" w:rsidRPr="00641E4C" w:rsidRDefault="00B1655D" w:rsidP="003F22DA">
            <w:pPr>
              <w:pStyle w:val="cGDD1"/>
              <w:numPr>
                <w:ilvl w:val="0"/>
                <w:numId w:val="57"/>
              </w:numPr>
              <w:ind w:left="357" w:hanging="357"/>
              <w:jc w:val="center"/>
              <w:rPr>
                <w:lang w:val="en-GB"/>
              </w:rPr>
            </w:pPr>
          </w:p>
        </w:tc>
        <w:tc>
          <w:tcPr>
            <w:tcW w:w="2746" w:type="dxa"/>
          </w:tcPr>
          <w:p w14:paraId="16B4C935" w14:textId="77777777" w:rsidR="00B1655D" w:rsidRPr="00641E4C" w:rsidRDefault="00B1655D" w:rsidP="005A7681">
            <w:pPr>
              <w:spacing w:line="300" w:lineRule="atLeast"/>
              <w:rPr>
                <w:rFonts w:cs="Times New Roman"/>
                <w:color w:val="333333"/>
              </w:rPr>
            </w:pPr>
            <w:r>
              <w:t>Giá bán điều chỉnh</w:t>
            </w:r>
          </w:p>
        </w:tc>
        <w:tc>
          <w:tcPr>
            <w:tcW w:w="1960" w:type="dxa"/>
          </w:tcPr>
          <w:p w14:paraId="3097A9E1" w14:textId="77777777" w:rsidR="00B1655D" w:rsidRPr="00641E4C" w:rsidRDefault="00B1655D" w:rsidP="005A7681">
            <w:pPr>
              <w:spacing w:line="300" w:lineRule="atLeast"/>
              <w:rPr>
                <w:rFonts w:cs="Times New Roman"/>
              </w:rPr>
            </w:pPr>
            <w:r>
              <w:t>Có</w:t>
            </w:r>
          </w:p>
        </w:tc>
        <w:tc>
          <w:tcPr>
            <w:tcW w:w="4387" w:type="dxa"/>
          </w:tcPr>
          <w:p w14:paraId="455CFC59" w14:textId="77777777" w:rsidR="00B1655D" w:rsidRPr="00641E4C" w:rsidRDefault="00B1655D" w:rsidP="005A7681">
            <w:pPr>
              <w:spacing w:line="300" w:lineRule="atLeast"/>
              <w:rPr>
                <w:rFonts w:cs="Times New Roman"/>
              </w:rPr>
            </w:pPr>
            <w:r>
              <w:t>Hệ thống tự tính ra giá bán tương ứng theo lãi suất đáo hạn nhập ở trên</w:t>
            </w:r>
          </w:p>
        </w:tc>
      </w:tr>
      <w:tr w:rsidR="00B1655D" w:rsidRPr="00641E4C" w14:paraId="7B91CC1A" w14:textId="77777777" w:rsidTr="00B1655D">
        <w:tc>
          <w:tcPr>
            <w:tcW w:w="9795" w:type="dxa"/>
            <w:gridSpan w:val="4"/>
          </w:tcPr>
          <w:p w14:paraId="757744A8" w14:textId="77777777" w:rsidR="00B1655D" w:rsidRPr="00641E4C" w:rsidRDefault="00B1655D" w:rsidP="005A7681">
            <w:pPr>
              <w:spacing w:line="300" w:lineRule="atLeast"/>
              <w:rPr>
                <w:rFonts w:cs="Times New Roman"/>
              </w:rPr>
            </w:pPr>
            <w:r>
              <w:rPr>
                <w:i/>
                <w:u w:val="single"/>
              </w:rPr>
              <w:t>Biểu</w:t>
            </w:r>
            <w:r w:rsidRPr="007A3AA4">
              <w:rPr>
                <w:i/>
                <w:u w:val="single"/>
              </w:rPr>
              <w:t xml:space="preserve"> lãi suất mua lại</w:t>
            </w:r>
          </w:p>
        </w:tc>
      </w:tr>
      <w:tr w:rsidR="00B1655D" w:rsidRPr="00641E4C" w14:paraId="00E0FD96" w14:textId="77777777" w:rsidTr="00B1655D">
        <w:tc>
          <w:tcPr>
            <w:tcW w:w="702" w:type="dxa"/>
          </w:tcPr>
          <w:p w14:paraId="234FF104" w14:textId="77777777" w:rsidR="00B1655D" w:rsidRPr="00641E4C" w:rsidRDefault="00B1655D" w:rsidP="003F22DA">
            <w:pPr>
              <w:pStyle w:val="cGDD1"/>
              <w:numPr>
                <w:ilvl w:val="0"/>
                <w:numId w:val="57"/>
              </w:numPr>
              <w:ind w:left="357" w:hanging="357"/>
              <w:jc w:val="center"/>
              <w:rPr>
                <w:lang w:val="en-GB"/>
              </w:rPr>
            </w:pPr>
          </w:p>
        </w:tc>
        <w:tc>
          <w:tcPr>
            <w:tcW w:w="2746" w:type="dxa"/>
          </w:tcPr>
          <w:p w14:paraId="4CDDEBC3" w14:textId="77777777" w:rsidR="00B1655D" w:rsidRPr="00641E4C" w:rsidRDefault="00B1655D" w:rsidP="005A7681">
            <w:pPr>
              <w:spacing w:line="300" w:lineRule="atLeast"/>
              <w:rPr>
                <w:rFonts w:cs="Times New Roman"/>
                <w:color w:val="333333"/>
              </w:rPr>
            </w:pPr>
            <w:r w:rsidRPr="001909DB">
              <w:t>Loại kỳ hạn</w:t>
            </w:r>
          </w:p>
        </w:tc>
        <w:tc>
          <w:tcPr>
            <w:tcW w:w="1960" w:type="dxa"/>
          </w:tcPr>
          <w:p w14:paraId="78AA725A" w14:textId="77777777" w:rsidR="00B1655D" w:rsidRPr="00641E4C" w:rsidRDefault="00B1655D" w:rsidP="005A7681">
            <w:pPr>
              <w:spacing w:line="300" w:lineRule="atLeast"/>
              <w:rPr>
                <w:rFonts w:cs="Times New Roman"/>
              </w:rPr>
            </w:pPr>
            <w:r>
              <w:t>Có</w:t>
            </w:r>
          </w:p>
        </w:tc>
        <w:tc>
          <w:tcPr>
            <w:tcW w:w="4387" w:type="dxa"/>
          </w:tcPr>
          <w:p w14:paraId="3DF1D0B8" w14:textId="77777777" w:rsidR="00B1655D" w:rsidRPr="00641E4C" w:rsidRDefault="00B1655D" w:rsidP="005A7681">
            <w:pPr>
              <w:spacing w:line="300" w:lineRule="atLeast"/>
              <w:rPr>
                <w:rFonts w:cs="Times New Roman"/>
              </w:rPr>
            </w:pPr>
          </w:p>
        </w:tc>
      </w:tr>
      <w:tr w:rsidR="00B1655D" w:rsidRPr="00641E4C" w14:paraId="6208D32A" w14:textId="77777777" w:rsidTr="00B1655D">
        <w:tc>
          <w:tcPr>
            <w:tcW w:w="702" w:type="dxa"/>
          </w:tcPr>
          <w:p w14:paraId="526D15B1" w14:textId="77777777" w:rsidR="00B1655D" w:rsidRPr="00641E4C" w:rsidRDefault="00B1655D" w:rsidP="003F22DA">
            <w:pPr>
              <w:pStyle w:val="cGDD1"/>
              <w:numPr>
                <w:ilvl w:val="0"/>
                <w:numId w:val="57"/>
              </w:numPr>
              <w:ind w:left="357" w:hanging="357"/>
              <w:jc w:val="center"/>
              <w:rPr>
                <w:lang w:val="en-GB"/>
              </w:rPr>
            </w:pPr>
          </w:p>
        </w:tc>
        <w:tc>
          <w:tcPr>
            <w:tcW w:w="2746" w:type="dxa"/>
          </w:tcPr>
          <w:p w14:paraId="3DE61BF7" w14:textId="77777777" w:rsidR="00B1655D" w:rsidRPr="00641E4C" w:rsidRDefault="00B1655D" w:rsidP="005A7681">
            <w:pPr>
              <w:pStyle w:val="-"/>
              <w:numPr>
                <w:ilvl w:val="0"/>
                <w:numId w:val="0"/>
              </w:numPr>
              <w:rPr>
                <w:rFonts w:cs="Times New Roman"/>
              </w:rPr>
            </w:pPr>
            <w:r w:rsidRPr="001909DB">
              <w:t>Từ</w:t>
            </w:r>
          </w:p>
        </w:tc>
        <w:tc>
          <w:tcPr>
            <w:tcW w:w="1960" w:type="dxa"/>
          </w:tcPr>
          <w:p w14:paraId="3FCBB0EA" w14:textId="77777777" w:rsidR="00B1655D" w:rsidRPr="00641E4C" w:rsidRDefault="00B1655D" w:rsidP="005A7681">
            <w:pPr>
              <w:pStyle w:val="-"/>
              <w:numPr>
                <w:ilvl w:val="0"/>
                <w:numId w:val="0"/>
              </w:numPr>
              <w:rPr>
                <w:rFonts w:cs="Times New Roman"/>
                <w:lang w:val="en-US"/>
              </w:rPr>
            </w:pPr>
            <w:r>
              <w:t>Có</w:t>
            </w:r>
          </w:p>
        </w:tc>
        <w:tc>
          <w:tcPr>
            <w:tcW w:w="4387" w:type="dxa"/>
          </w:tcPr>
          <w:p w14:paraId="044EE737" w14:textId="77777777" w:rsidR="00B1655D" w:rsidRPr="00641E4C" w:rsidRDefault="00B1655D" w:rsidP="005A7681">
            <w:pPr>
              <w:pStyle w:val="-"/>
              <w:numPr>
                <w:ilvl w:val="0"/>
                <w:numId w:val="0"/>
              </w:numPr>
              <w:rPr>
                <w:rFonts w:cs="Times New Roman"/>
                <w:lang w:val="en-US"/>
              </w:rPr>
            </w:pPr>
          </w:p>
        </w:tc>
      </w:tr>
      <w:tr w:rsidR="00B1655D" w:rsidRPr="00641E4C" w14:paraId="1C7390ED" w14:textId="77777777" w:rsidTr="00B1655D">
        <w:tc>
          <w:tcPr>
            <w:tcW w:w="702" w:type="dxa"/>
          </w:tcPr>
          <w:p w14:paraId="0799D637" w14:textId="77777777" w:rsidR="00B1655D" w:rsidRPr="00641E4C" w:rsidRDefault="00B1655D" w:rsidP="003F22DA">
            <w:pPr>
              <w:pStyle w:val="cGDD1"/>
              <w:numPr>
                <w:ilvl w:val="0"/>
                <w:numId w:val="57"/>
              </w:numPr>
              <w:ind w:left="357" w:hanging="357"/>
              <w:jc w:val="center"/>
              <w:rPr>
                <w:lang w:val="en-GB"/>
              </w:rPr>
            </w:pPr>
          </w:p>
        </w:tc>
        <w:tc>
          <w:tcPr>
            <w:tcW w:w="2746" w:type="dxa"/>
          </w:tcPr>
          <w:p w14:paraId="33BBBB4C" w14:textId="77777777" w:rsidR="00B1655D" w:rsidRPr="00641E4C" w:rsidRDefault="00B1655D" w:rsidP="005A7681">
            <w:pPr>
              <w:spacing w:line="300" w:lineRule="atLeast"/>
              <w:rPr>
                <w:rFonts w:cs="Times New Roman"/>
                <w:color w:val="333333"/>
                <w:lang w:val="vi-VN"/>
              </w:rPr>
            </w:pPr>
            <w:r w:rsidRPr="001909DB">
              <w:t>Đến</w:t>
            </w:r>
          </w:p>
        </w:tc>
        <w:tc>
          <w:tcPr>
            <w:tcW w:w="1960" w:type="dxa"/>
          </w:tcPr>
          <w:p w14:paraId="440D18BE" w14:textId="77777777" w:rsidR="00B1655D" w:rsidRPr="00641E4C" w:rsidRDefault="00B1655D" w:rsidP="005A7681">
            <w:pPr>
              <w:spacing w:line="300" w:lineRule="atLeast"/>
              <w:rPr>
                <w:rFonts w:cs="Times New Roman"/>
                <w:color w:val="333333"/>
              </w:rPr>
            </w:pPr>
            <w:r>
              <w:t>Có</w:t>
            </w:r>
          </w:p>
        </w:tc>
        <w:tc>
          <w:tcPr>
            <w:tcW w:w="4387" w:type="dxa"/>
          </w:tcPr>
          <w:p w14:paraId="457B0B76" w14:textId="77777777" w:rsidR="00B1655D" w:rsidRPr="00641E4C" w:rsidRDefault="00B1655D" w:rsidP="005A7681">
            <w:pPr>
              <w:spacing w:line="300" w:lineRule="atLeast"/>
              <w:rPr>
                <w:rFonts w:cs="Times New Roman"/>
                <w:color w:val="333333"/>
              </w:rPr>
            </w:pPr>
          </w:p>
        </w:tc>
      </w:tr>
      <w:tr w:rsidR="00956457" w:rsidRPr="00641E4C" w14:paraId="0721A911" w14:textId="77777777" w:rsidTr="00B1655D">
        <w:tc>
          <w:tcPr>
            <w:tcW w:w="702" w:type="dxa"/>
          </w:tcPr>
          <w:p w14:paraId="188B8C85" w14:textId="77777777" w:rsidR="00956457" w:rsidRPr="00641E4C" w:rsidRDefault="00956457" w:rsidP="003F22DA">
            <w:pPr>
              <w:pStyle w:val="cGDD1"/>
              <w:numPr>
                <w:ilvl w:val="0"/>
                <w:numId w:val="57"/>
              </w:numPr>
              <w:ind w:left="357" w:hanging="357"/>
              <w:jc w:val="center"/>
              <w:rPr>
                <w:lang w:val="en-GB"/>
              </w:rPr>
            </w:pPr>
          </w:p>
        </w:tc>
        <w:tc>
          <w:tcPr>
            <w:tcW w:w="2746" w:type="dxa"/>
          </w:tcPr>
          <w:p w14:paraId="3C9A9B8A" w14:textId="77777777" w:rsidR="00956457" w:rsidRPr="00641E4C" w:rsidRDefault="00956457" w:rsidP="00956457">
            <w:pPr>
              <w:spacing w:line="300" w:lineRule="atLeast"/>
              <w:rPr>
                <w:rFonts w:cs="Times New Roman"/>
                <w:color w:val="333333"/>
              </w:rPr>
            </w:pPr>
            <w:r w:rsidRPr="001909DB">
              <w:t>Loại</w:t>
            </w:r>
          </w:p>
        </w:tc>
        <w:tc>
          <w:tcPr>
            <w:tcW w:w="1960" w:type="dxa"/>
          </w:tcPr>
          <w:p w14:paraId="124DD314" w14:textId="77777777" w:rsidR="00956457" w:rsidRPr="00641E4C" w:rsidRDefault="00956457" w:rsidP="00956457">
            <w:pPr>
              <w:spacing w:line="300" w:lineRule="atLeast"/>
              <w:rPr>
                <w:rFonts w:cs="Times New Roman"/>
              </w:rPr>
            </w:pPr>
            <w:r>
              <w:t>Có</w:t>
            </w:r>
          </w:p>
        </w:tc>
        <w:tc>
          <w:tcPr>
            <w:tcW w:w="4387" w:type="dxa"/>
          </w:tcPr>
          <w:p w14:paraId="4EA766DA" w14:textId="04450026" w:rsidR="00956457" w:rsidRPr="00641E4C" w:rsidRDefault="00956457" w:rsidP="00956457">
            <w:pPr>
              <w:spacing w:line="300" w:lineRule="atLeast"/>
              <w:rPr>
                <w:rFonts w:cs="Times New Roman"/>
                <w:color w:val="333333"/>
                <w:lang w:val="vi-VN"/>
              </w:rPr>
            </w:pPr>
            <w:r>
              <w:t>Cố định/Thả nổi theo biên độ/Thả nổi theo tỷ lệ</w:t>
            </w:r>
          </w:p>
        </w:tc>
      </w:tr>
      <w:tr w:rsidR="00956457" w:rsidRPr="00641E4C" w14:paraId="75919B9C" w14:textId="77777777" w:rsidTr="00B1655D">
        <w:tc>
          <w:tcPr>
            <w:tcW w:w="702" w:type="dxa"/>
          </w:tcPr>
          <w:p w14:paraId="315FABEC" w14:textId="77777777" w:rsidR="00956457" w:rsidRPr="00641E4C" w:rsidRDefault="00956457" w:rsidP="003F22DA">
            <w:pPr>
              <w:pStyle w:val="cGDD1"/>
              <w:numPr>
                <w:ilvl w:val="0"/>
                <w:numId w:val="57"/>
              </w:numPr>
              <w:ind w:left="357" w:hanging="357"/>
              <w:jc w:val="center"/>
              <w:rPr>
                <w:lang w:val="en-GB"/>
              </w:rPr>
            </w:pPr>
          </w:p>
        </w:tc>
        <w:tc>
          <w:tcPr>
            <w:tcW w:w="2746" w:type="dxa"/>
          </w:tcPr>
          <w:p w14:paraId="3E533FCC" w14:textId="77777777" w:rsidR="00956457" w:rsidRPr="00641E4C" w:rsidRDefault="00956457" w:rsidP="00956457">
            <w:pPr>
              <w:spacing w:line="300" w:lineRule="atLeast"/>
              <w:rPr>
                <w:rFonts w:cs="Times New Roman"/>
                <w:color w:val="333333"/>
              </w:rPr>
            </w:pPr>
            <w:r w:rsidRPr="001909DB">
              <w:t xml:space="preserve">Lãi suất </w:t>
            </w:r>
            <w:r>
              <w:t xml:space="preserve">hiện tại </w:t>
            </w:r>
            <w:r w:rsidRPr="001909DB">
              <w:t>(%/năm)</w:t>
            </w:r>
          </w:p>
        </w:tc>
        <w:tc>
          <w:tcPr>
            <w:tcW w:w="1960" w:type="dxa"/>
          </w:tcPr>
          <w:p w14:paraId="1AC33E64" w14:textId="77777777" w:rsidR="00956457" w:rsidRPr="00641E4C" w:rsidRDefault="00956457" w:rsidP="00956457">
            <w:pPr>
              <w:spacing w:line="300" w:lineRule="atLeast"/>
              <w:rPr>
                <w:rFonts w:cs="Times New Roman"/>
              </w:rPr>
            </w:pPr>
          </w:p>
        </w:tc>
        <w:tc>
          <w:tcPr>
            <w:tcW w:w="4387" w:type="dxa"/>
          </w:tcPr>
          <w:p w14:paraId="777586E0" w14:textId="77777777" w:rsidR="00956457" w:rsidRPr="001909DB" w:rsidRDefault="00956457" w:rsidP="003F22DA">
            <w:pPr>
              <w:pStyle w:val="ListParagraph"/>
              <w:numPr>
                <w:ilvl w:val="0"/>
                <w:numId w:val="22"/>
              </w:numPr>
              <w:spacing w:before="0" w:after="0"/>
              <w:jc w:val="left"/>
            </w:pPr>
            <w:r w:rsidRPr="001909DB">
              <w:t xml:space="preserve">Nếu </w:t>
            </w:r>
            <w:r>
              <w:t>loại LS là cố định =&gt; Hiển thị giá trị cố định tương ứng</w:t>
            </w:r>
          </w:p>
          <w:p w14:paraId="72C4415F" w14:textId="77777777" w:rsidR="00956457" w:rsidRDefault="00956457" w:rsidP="003F22DA">
            <w:pPr>
              <w:pStyle w:val="ListParagraph"/>
              <w:numPr>
                <w:ilvl w:val="0"/>
                <w:numId w:val="22"/>
              </w:numPr>
              <w:spacing w:before="0" w:after="0"/>
              <w:jc w:val="left"/>
            </w:pPr>
            <w:r w:rsidRPr="001909DB">
              <w:t xml:space="preserve">Nếu </w:t>
            </w:r>
            <w:r>
              <w:t>loại LS là LS coupon tại ngày bán +/- Biên độ =&gt; Hiển thị = LS coupon kỳ hiện tại +/- biên độ</w:t>
            </w:r>
          </w:p>
          <w:p w14:paraId="6E0CDF68" w14:textId="77777777" w:rsidR="00956457" w:rsidRPr="001909DB" w:rsidRDefault="00956457" w:rsidP="003F22DA">
            <w:pPr>
              <w:pStyle w:val="ListParagraph"/>
              <w:numPr>
                <w:ilvl w:val="0"/>
                <w:numId w:val="22"/>
              </w:numPr>
              <w:spacing w:before="0" w:after="0"/>
              <w:jc w:val="left"/>
            </w:pPr>
            <w:r>
              <w:t>Nếu loại LS là LS coupon tại ngày bán * Tỷ lệ =&gt; Hiển thị = LS coupon kỳ hiện tại * Tỷ lệ</w:t>
            </w:r>
          </w:p>
          <w:p w14:paraId="0F13618A" w14:textId="7EE38965" w:rsidR="00956457" w:rsidRPr="00F11D79" w:rsidRDefault="00956457" w:rsidP="003F22DA">
            <w:pPr>
              <w:pStyle w:val="ListParagraph"/>
              <w:numPr>
                <w:ilvl w:val="0"/>
                <w:numId w:val="22"/>
              </w:numPr>
              <w:spacing w:line="300" w:lineRule="atLeast"/>
              <w:rPr>
                <w:rFonts w:cs="Times New Roman"/>
              </w:rPr>
            </w:pPr>
            <w:r w:rsidRPr="001909DB">
              <w:t xml:space="preserve">Nếu </w:t>
            </w:r>
            <w:r>
              <w:t>thả nổi =&gt; không hiển thị</w:t>
            </w:r>
          </w:p>
        </w:tc>
      </w:tr>
      <w:tr w:rsidR="00956457" w:rsidRPr="00641E4C" w14:paraId="3492F19E" w14:textId="77777777" w:rsidTr="00B1655D">
        <w:tc>
          <w:tcPr>
            <w:tcW w:w="702" w:type="dxa"/>
          </w:tcPr>
          <w:p w14:paraId="6E0B9D84" w14:textId="77777777" w:rsidR="00956457" w:rsidRPr="00641E4C" w:rsidRDefault="00956457" w:rsidP="003F22DA">
            <w:pPr>
              <w:pStyle w:val="cGDD1"/>
              <w:numPr>
                <w:ilvl w:val="0"/>
                <w:numId w:val="57"/>
              </w:numPr>
              <w:ind w:left="357" w:hanging="357"/>
              <w:jc w:val="center"/>
              <w:rPr>
                <w:lang w:val="en-GB"/>
              </w:rPr>
            </w:pPr>
          </w:p>
        </w:tc>
        <w:tc>
          <w:tcPr>
            <w:tcW w:w="2746" w:type="dxa"/>
          </w:tcPr>
          <w:p w14:paraId="4EA6B5E2" w14:textId="77777777" w:rsidR="00956457" w:rsidRPr="00641E4C" w:rsidRDefault="00956457" w:rsidP="00956457">
            <w:pPr>
              <w:spacing w:line="300" w:lineRule="atLeast"/>
              <w:rPr>
                <w:rFonts w:cs="Times New Roman"/>
                <w:color w:val="333333"/>
              </w:rPr>
            </w:pPr>
            <w:r w:rsidRPr="001909DB">
              <w:t xml:space="preserve">Biên độ </w:t>
            </w:r>
            <w:r>
              <w:t xml:space="preserve">hiện tại </w:t>
            </w:r>
            <w:r w:rsidRPr="001909DB">
              <w:t>(%/năm)</w:t>
            </w:r>
          </w:p>
        </w:tc>
        <w:tc>
          <w:tcPr>
            <w:tcW w:w="1960" w:type="dxa"/>
          </w:tcPr>
          <w:p w14:paraId="6C9C6C5A" w14:textId="77777777" w:rsidR="00956457" w:rsidRPr="00641E4C" w:rsidRDefault="00956457" w:rsidP="00956457">
            <w:pPr>
              <w:spacing w:line="300" w:lineRule="atLeast"/>
              <w:rPr>
                <w:rFonts w:cs="Times New Roman"/>
              </w:rPr>
            </w:pPr>
          </w:p>
        </w:tc>
        <w:tc>
          <w:tcPr>
            <w:tcW w:w="4387" w:type="dxa"/>
          </w:tcPr>
          <w:p w14:paraId="47F59CF3" w14:textId="754A8D6B" w:rsidR="00956457" w:rsidRPr="00641E4C" w:rsidRDefault="00956457" w:rsidP="00956457">
            <w:pPr>
              <w:spacing w:line="300" w:lineRule="atLeast"/>
              <w:rPr>
                <w:rFonts w:cs="Times New Roman"/>
              </w:rPr>
            </w:pPr>
            <w:r>
              <w:t>Hiển thị biên độ/tỷ lệ trong trường hợp lãi suất mua lại thả nổi theo LS coupon tại ngày mua lại</w:t>
            </w:r>
          </w:p>
        </w:tc>
      </w:tr>
      <w:tr w:rsidR="00B1655D" w:rsidRPr="00641E4C" w14:paraId="6C1B82E8" w14:textId="77777777" w:rsidTr="00B1655D">
        <w:tc>
          <w:tcPr>
            <w:tcW w:w="702" w:type="dxa"/>
          </w:tcPr>
          <w:p w14:paraId="044BFDFD" w14:textId="77777777" w:rsidR="00B1655D" w:rsidRPr="00641E4C" w:rsidRDefault="00B1655D" w:rsidP="003F22DA">
            <w:pPr>
              <w:pStyle w:val="cGDD1"/>
              <w:numPr>
                <w:ilvl w:val="0"/>
                <w:numId w:val="57"/>
              </w:numPr>
              <w:ind w:left="357" w:hanging="357"/>
              <w:jc w:val="center"/>
              <w:rPr>
                <w:lang w:val="en-GB"/>
              </w:rPr>
            </w:pPr>
          </w:p>
        </w:tc>
        <w:tc>
          <w:tcPr>
            <w:tcW w:w="2746" w:type="dxa"/>
          </w:tcPr>
          <w:p w14:paraId="725B803D" w14:textId="77777777" w:rsidR="00B1655D" w:rsidRPr="00641E4C" w:rsidRDefault="00B1655D" w:rsidP="005A7681">
            <w:pPr>
              <w:spacing w:line="300" w:lineRule="atLeast"/>
              <w:rPr>
                <w:rFonts w:cs="Times New Roman"/>
                <w:color w:val="333333"/>
              </w:rPr>
            </w:pPr>
            <w:r w:rsidRPr="001909DB">
              <w:t>Phí mua lại (%/năm)</w:t>
            </w:r>
          </w:p>
        </w:tc>
        <w:tc>
          <w:tcPr>
            <w:tcW w:w="1960" w:type="dxa"/>
          </w:tcPr>
          <w:p w14:paraId="3B53A03E" w14:textId="77777777" w:rsidR="00B1655D" w:rsidRPr="00641E4C" w:rsidRDefault="00B1655D" w:rsidP="005A7681">
            <w:pPr>
              <w:spacing w:line="300" w:lineRule="atLeast"/>
              <w:rPr>
                <w:rFonts w:cs="Times New Roman"/>
              </w:rPr>
            </w:pPr>
            <w:r>
              <w:t>Có</w:t>
            </w:r>
          </w:p>
        </w:tc>
        <w:tc>
          <w:tcPr>
            <w:tcW w:w="4387" w:type="dxa"/>
          </w:tcPr>
          <w:p w14:paraId="12373C93" w14:textId="77777777" w:rsidR="00B1655D" w:rsidRPr="00641E4C" w:rsidRDefault="00B1655D" w:rsidP="005A7681">
            <w:pPr>
              <w:spacing w:line="300" w:lineRule="atLeast"/>
              <w:rPr>
                <w:rFonts w:cs="Times New Roman"/>
              </w:rPr>
            </w:pPr>
          </w:p>
        </w:tc>
      </w:tr>
      <w:tr w:rsidR="00B1655D" w:rsidRPr="00641E4C" w14:paraId="4CA41F59" w14:textId="77777777" w:rsidTr="00B1655D">
        <w:tc>
          <w:tcPr>
            <w:tcW w:w="702" w:type="dxa"/>
          </w:tcPr>
          <w:p w14:paraId="05A0639C" w14:textId="77777777" w:rsidR="00B1655D" w:rsidRPr="00641E4C" w:rsidRDefault="00B1655D" w:rsidP="003F22DA">
            <w:pPr>
              <w:pStyle w:val="cGDD1"/>
              <w:numPr>
                <w:ilvl w:val="0"/>
                <w:numId w:val="57"/>
              </w:numPr>
              <w:ind w:left="357" w:hanging="357"/>
              <w:jc w:val="center"/>
              <w:rPr>
                <w:lang w:val="en-GB"/>
              </w:rPr>
            </w:pPr>
          </w:p>
        </w:tc>
        <w:tc>
          <w:tcPr>
            <w:tcW w:w="2746" w:type="dxa"/>
          </w:tcPr>
          <w:p w14:paraId="7519FA5C" w14:textId="77777777" w:rsidR="00B1655D" w:rsidRPr="001909DB" w:rsidRDefault="00B1655D" w:rsidP="005A7681">
            <w:pPr>
              <w:spacing w:line="300" w:lineRule="atLeast"/>
            </w:pPr>
            <w:r>
              <w:t>Lãi suất điều chỉnh (%/năm)</w:t>
            </w:r>
          </w:p>
        </w:tc>
        <w:tc>
          <w:tcPr>
            <w:tcW w:w="1960" w:type="dxa"/>
          </w:tcPr>
          <w:p w14:paraId="00A69F73" w14:textId="77777777" w:rsidR="00B1655D" w:rsidRDefault="00B1655D" w:rsidP="005A7681">
            <w:pPr>
              <w:spacing w:line="300" w:lineRule="atLeast"/>
            </w:pPr>
          </w:p>
        </w:tc>
        <w:tc>
          <w:tcPr>
            <w:tcW w:w="4387" w:type="dxa"/>
          </w:tcPr>
          <w:p w14:paraId="133FB45B" w14:textId="77777777" w:rsidR="00B1655D" w:rsidRDefault="00B1655D" w:rsidP="003F22DA">
            <w:pPr>
              <w:pStyle w:val="ListParagraph"/>
              <w:numPr>
                <w:ilvl w:val="0"/>
                <w:numId w:val="22"/>
              </w:numPr>
            </w:pPr>
            <w:r>
              <w:t>Nếu loại LS là cố định =&gt; Cho phép nhập lãi suất điều chỉnh mới</w:t>
            </w:r>
          </w:p>
          <w:p w14:paraId="0DF6B5AB" w14:textId="363B1A9F" w:rsidR="00B1655D" w:rsidRPr="00F11D79" w:rsidRDefault="00B1655D" w:rsidP="003F22DA">
            <w:pPr>
              <w:pStyle w:val="ListParagraph"/>
              <w:numPr>
                <w:ilvl w:val="0"/>
                <w:numId w:val="22"/>
              </w:numPr>
              <w:spacing w:line="300" w:lineRule="atLeast"/>
              <w:rPr>
                <w:rFonts w:cs="Times New Roman"/>
              </w:rPr>
            </w:pPr>
            <w:r>
              <w:t xml:space="preserve">Nếu loại LS là </w:t>
            </w:r>
            <w:r w:rsidR="00956457">
              <w:t>thả nổi</w:t>
            </w:r>
            <w:r>
              <w:t xml:space="preserve"> =&gt; Không được nhập</w:t>
            </w:r>
          </w:p>
        </w:tc>
      </w:tr>
      <w:tr w:rsidR="00B1655D" w:rsidRPr="00641E4C" w14:paraId="12E3A5BF" w14:textId="77777777" w:rsidTr="00B1655D">
        <w:tc>
          <w:tcPr>
            <w:tcW w:w="702" w:type="dxa"/>
          </w:tcPr>
          <w:p w14:paraId="4F5380B2" w14:textId="77777777" w:rsidR="00B1655D" w:rsidRPr="00641E4C" w:rsidRDefault="00B1655D" w:rsidP="003F22DA">
            <w:pPr>
              <w:pStyle w:val="cGDD1"/>
              <w:numPr>
                <w:ilvl w:val="0"/>
                <w:numId w:val="57"/>
              </w:numPr>
              <w:ind w:left="357" w:hanging="357"/>
              <w:jc w:val="center"/>
              <w:rPr>
                <w:lang w:val="en-GB"/>
              </w:rPr>
            </w:pPr>
          </w:p>
        </w:tc>
        <w:tc>
          <w:tcPr>
            <w:tcW w:w="2746" w:type="dxa"/>
          </w:tcPr>
          <w:p w14:paraId="517D0946" w14:textId="07036D1A" w:rsidR="00B1655D" w:rsidRDefault="00B1655D" w:rsidP="005A7681">
            <w:pPr>
              <w:spacing w:line="300" w:lineRule="atLeast"/>
            </w:pPr>
            <w:r>
              <w:t>Biên độ điều chỉnh (%/năm)</w:t>
            </w:r>
            <w:r w:rsidR="00956457">
              <w:t>/Tỷ lệ điều chỉnh (%)</w:t>
            </w:r>
          </w:p>
        </w:tc>
        <w:tc>
          <w:tcPr>
            <w:tcW w:w="1960" w:type="dxa"/>
          </w:tcPr>
          <w:p w14:paraId="44D9AFC0" w14:textId="77777777" w:rsidR="00B1655D" w:rsidRDefault="00B1655D" w:rsidP="005A7681">
            <w:pPr>
              <w:spacing w:line="300" w:lineRule="atLeast"/>
            </w:pPr>
          </w:p>
        </w:tc>
        <w:tc>
          <w:tcPr>
            <w:tcW w:w="4387" w:type="dxa"/>
          </w:tcPr>
          <w:p w14:paraId="6E38331C" w14:textId="77777777" w:rsidR="00B1655D" w:rsidRDefault="00B1655D" w:rsidP="003F22DA">
            <w:pPr>
              <w:pStyle w:val="ListParagraph"/>
              <w:numPr>
                <w:ilvl w:val="0"/>
                <w:numId w:val="22"/>
              </w:numPr>
            </w:pPr>
            <w:r>
              <w:t>Nếu loại LS là cố định =&gt; không được nhập</w:t>
            </w:r>
          </w:p>
          <w:p w14:paraId="7D0DBB9E" w14:textId="77777777" w:rsidR="00B1655D" w:rsidRPr="00F11D79" w:rsidRDefault="00B1655D" w:rsidP="003F22DA">
            <w:pPr>
              <w:numPr>
                <w:ilvl w:val="0"/>
                <w:numId w:val="22"/>
              </w:numPr>
            </w:pPr>
            <w:r w:rsidRPr="00F11D79">
              <w:t>Nếu loại LS là thả nổi =&gt; Cho phép nhập</w:t>
            </w:r>
          </w:p>
        </w:tc>
      </w:tr>
      <w:tr w:rsidR="00B1655D" w:rsidRPr="00641E4C" w14:paraId="1B9F8A52" w14:textId="77777777" w:rsidTr="00B1655D">
        <w:tc>
          <w:tcPr>
            <w:tcW w:w="9795" w:type="dxa"/>
            <w:gridSpan w:val="4"/>
          </w:tcPr>
          <w:p w14:paraId="425A41EA" w14:textId="77777777" w:rsidR="00B1655D" w:rsidRDefault="00B1655D" w:rsidP="005A7681">
            <w:r w:rsidRPr="00F11D79">
              <w:rPr>
                <w:b/>
              </w:rPr>
              <w:t>Trường hợp sản phẩm tính theo phương pháp Chiết khấu margin trực tiếp cho đại lý</w:t>
            </w:r>
          </w:p>
        </w:tc>
      </w:tr>
      <w:tr w:rsidR="00B1655D" w:rsidRPr="00641E4C" w14:paraId="5B7CB4CF" w14:textId="77777777" w:rsidTr="00B1655D">
        <w:tc>
          <w:tcPr>
            <w:tcW w:w="702" w:type="dxa"/>
          </w:tcPr>
          <w:p w14:paraId="528A3D3C" w14:textId="77777777" w:rsidR="00B1655D" w:rsidRPr="00641E4C" w:rsidRDefault="00B1655D" w:rsidP="003F22DA">
            <w:pPr>
              <w:pStyle w:val="cGDD1"/>
              <w:numPr>
                <w:ilvl w:val="0"/>
                <w:numId w:val="57"/>
              </w:numPr>
              <w:ind w:left="357" w:hanging="357"/>
              <w:jc w:val="center"/>
              <w:rPr>
                <w:lang w:val="en-GB"/>
              </w:rPr>
            </w:pPr>
          </w:p>
        </w:tc>
        <w:tc>
          <w:tcPr>
            <w:tcW w:w="2746" w:type="dxa"/>
          </w:tcPr>
          <w:p w14:paraId="1C5C11A6" w14:textId="77777777" w:rsidR="00B1655D" w:rsidRDefault="00B1655D" w:rsidP="005A7681">
            <w:pPr>
              <w:spacing w:line="300" w:lineRule="atLeast"/>
            </w:pPr>
            <w:r>
              <w:t>Margin hiện tại</w:t>
            </w:r>
          </w:p>
        </w:tc>
        <w:tc>
          <w:tcPr>
            <w:tcW w:w="1960" w:type="dxa"/>
          </w:tcPr>
          <w:p w14:paraId="131DC188" w14:textId="77777777" w:rsidR="00B1655D" w:rsidRDefault="00B1655D" w:rsidP="005A7681">
            <w:pPr>
              <w:spacing w:line="300" w:lineRule="atLeast"/>
            </w:pPr>
            <w:r>
              <w:t>Có</w:t>
            </w:r>
          </w:p>
        </w:tc>
        <w:tc>
          <w:tcPr>
            <w:tcW w:w="4387" w:type="dxa"/>
          </w:tcPr>
          <w:p w14:paraId="77964908" w14:textId="77777777" w:rsidR="00B1655D" w:rsidRDefault="00B1655D" w:rsidP="005A7681">
            <w:r>
              <w:t>Mức margin chiết khấu hiện tại tương ứng theo HĐ đã chọn</w:t>
            </w:r>
          </w:p>
        </w:tc>
      </w:tr>
      <w:tr w:rsidR="00B1655D" w:rsidRPr="00641E4C" w14:paraId="7B1C4E69" w14:textId="77777777" w:rsidTr="00B1655D">
        <w:tc>
          <w:tcPr>
            <w:tcW w:w="702" w:type="dxa"/>
          </w:tcPr>
          <w:p w14:paraId="5A31619C" w14:textId="77777777" w:rsidR="00B1655D" w:rsidRPr="00641E4C" w:rsidRDefault="00B1655D" w:rsidP="003F22DA">
            <w:pPr>
              <w:pStyle w:val="cGDD1"/>
              <w:numPr>
                <w:ilvl w:val="0"/>
                <w:numId w:val="57"/>
              </w:numPr>
              <w:ind w:left="357" w:hanging="357"/>
              <w:jc w:val="center"/>
              <w:rPr>
                <w:lang w:val="en-GB"/>
              </w:rPr>
            </w:pPr>
          </w:p>
        </w:tc>
        <w:tc>
          <w:tcPr>
            <w:tcW w:w="2746" w:type="dxa"/>
          </w:tcPr>
          <w:p w14:paraId="337A738A" w14:textId="77777777" w:rsidR="00B1655D" w:rsidRDefault="00B1655D" w:rsidP="005A7681">
            <w:pPr>
              <w:spacing w:line="300" w:lineRule="atLeast"/>
            </w:pPr>
            <w:r>
              <w:t>Giá bán hiện tại</w:t>
            </w:r>
          </w:p>
        </w:tc>
        <w:tc>
          <w:tcPr>
            <w:tcW w:w="1960" w:type="dxa"/>
          </w:tcPr>
          <w:p w14:paraId="7BAF551D" w14:textId="77777777" w:rsidR="00B1655D" w:rsidRDefault="00B1655D" w:rsidP="005A7681">
            <w:pPr>
              <w:spacing w:line="300" w:lineRule="atLeast"/>
            </w:pPr>
            <w:r>
              <w:t>Có</w:t>
            </w:r>
          </w:p>
        </w:tc>
        <w:tc>
          <w:tcPr>
            <w:tcW w:w="4387" w:type="dxa"/>
          </w:tcPr>
          <w:p w14:paraId="10612D87" w14:textId="77777777" w:rsidR="00B1655D" w:rsidRDefault="00B1655D" w:rsidP="005A7681">
            <w:r>
              <w:t>Giá bán tương ứng theo HĐ đã chọn</w:t>
            </w:r>
          </w:p>
        </w:tc>
      </w:tr>
      <w:tr w:rsidR="00B1655D" w:rsidRPr="00641E4C" w14:paraId="07D442AD" w14:textId="77777777" w:rsidTr="00B1655D">
        <w:tc>
          <w:tcPr>
            <w:tcW w:w="702" w:type="dxa"/>
          </w:tcPr>
          <w:p w14:paraId="07F8FF18" w14:textId="77777777" w:rsidR="00B1655D" w:rsidRPr="00641E4C" w:rsidRDefault="00B1655D" w:rsidP="003F22DA">
            <w:pPr>
              <w:pStyle w:val="cGDD1"/>
              <w:numPr>
                <w:ilvl w:val="0"/>
                <w:numId w:val="57"/>
              </w:numPr>
              <w:ind w:left="357" w:hanging="357"/>
              <w:jc w:val="center"/>
              <w:rPr>
                <w:lang w:val="en-GB"/>
              </w:rPr>
            </w:pPr>
          </w:p>
        </w:tc>
        <w:tc>
          <w:tcPr>
            <w:tcW w:w="2746" w:type="dxa"/>
          </w:tcPr>
          <w:p w14:paraId="765EF363" w14:textId="77777777" w:rsidR="00B1655D" w:rsidRDefault="00B1655D" w:rsidP="005A7681">
            <w:pPr>
              <w:spacing w:line="300" w:lineRule="atLeast"/>
            </w:pPr>
            <w:r>
              <w:t>Phí mua lại</w:t>
            </w:r>
          </w:p>
        </w:tc>
        <w:tc>
          <w:tcPr>
            <w:tcW w:w="1960" w:type="dxa"/>
          </w:tcPr>
          <w:p w14:paraId="33AC1B98" w14:textId="77777777" w:rsidR="00B1655D" w:rsidRDefault="00B1655D" w:rsidP="005A7681">
            <w:pPr>
              <w:spacing w:line="300" w:lineRule="atLeast"/>
            </w:pPr>
            <w:r>
              <w:t>Có</w:t>
            </w:r>
          </w:p>
        </w:tc>
        <w:tc>
          <w:tcPr>
            <w:tcW w:w="4387" w:type="dxa"/>
          </w:tcPr>
          <w:p w14:paraId="6CAB6F28" w14:textId="77777777" w:rsidR="00B1655D" w:rsidRDefault="00B1655D" w:rsidP="005A7681">
            <w:r>
              <w:t>Phí mua lại tương ứng theo HĐ đã chọn</w:t>
            </w:r>
          </w:p>
        </w:tc>
      </w:tr>
      <w:tr w:rsidR="00B1655D" w:rsidRPr="00641E4C" w14:paraId="643DAA60" w14:textId="77777777" w:rsidTr="00B1655D">
        <w:tc>
          <w:tcPr>
            <w:tcW w:w="702" w:type="dxa"/>
          </w:tcPr>
          <w:p w14:paraId="750EA51C" w14:textId="77777777" w:rsidR="00B1655D" w:rsidRPr="00641E4C" w:rsidRDefault="00B1655D" w:rsidP="003F22DA">
            <w:pPr>
              <w:pStyle w:val="cGDD1"/>
              <w:numPr>
                <w:ilvl w:val="0"/>
                <w:numId w:val="57"/>
              </w:numPr>
              <w:ind w:left="357" w:hanging="357"/>
              <w:jc w:val="center"/>
              <w:rPr>
                <w:lang w:val="en-GB"/>
              </w:rPr>
            </w:pPr>
          </w:p>
        </w:tc>
        <w:tc>
          <w:tcPr>
            <w:tcW w:w="2746" w:type="dxa"/>
          </w:tcPr>
          <w:p w14:paraId="4DE12133" w14:textId="77777777" w:rsidR="00B1655D" w:rsidRDefault="00B1655D" w:rsidP="005A7681">
            <w:pPr>
              <w:spacing w:line="300" w:lineRule="atLeast"/>
            </w:pPr>
            <w:r>
              <w:t>Margin điều chỉnh</w:t>
            </w:r>
          </w:p>
        </w:tc>
        <w:tc>
          <w:tcPr>
            <w:tcW w:w="1960" w:type="dxa"/>
          </w:tcPr>
          <w:p w14:paraId="50C38F72" w14:textId="77777777" w:rsidR="00B1655D" w:rsidRDefault="00B1655D" w:rsidP="005A7681">
            <w:pPr>
              <w:spacing w:line="300" w:lineRule="atLeast"/>
            </w:pPr>
            <w:r>
              <w:t>Có</w:t>
            </w:r>
          </w:p>
        </w:tc>
        <w:tc>
          <w:tcPr>
            <w:tcW w:w="4387" w:type="dxa"/>
          </w:tcPr>
          <w:p w14:paraId="7962F428" w14:textId="77777777" w:rsidR="00B1655D" w:rsidRDefault="00B1655D" w:rsidP="005A7681">
            <w:r>
              <w:t>Người dùng nhập mức margin mới</w:t>
            </w:r>
          </w:p>
        </w:tc>
      </w:tr>
      <w:tr w:rsidR="00B1655D" w:rsidRPr="00641E4C" w14:paraId="25152CE1" w14:textId="77777777" w:rsidTr="00B1655D">
        <w:tc>
          <w:tcPr>
            <w:tcW w:w="702" w:type="dxa"/>
          </w:tcPr>
          <w:p w14:paraId="2CBE0ADB" w14:textId="77777777" w:rsidR="00B1655D" w:rsidRPr="00641E4C" w:rsidRDefault="00B1655D" w:rsidP="003F22DA">
            <w:pPr>
              <w:pStyle w:val="cGDD1"/>
              <w:numPr>
                <w:ilvl w:val="0"/>
                <w:numId w:val="57"/>
              </w:numPr>
              <w:ind w:left="357" w:hanging="357"/>
              <w:jc w:val="center"/>
              <w:rPr>
                <w:lang w:val="en-GB"/>
              </w:rPr>
            </w:pPr>
          </w:p>
        </w:tc>
        <w:tc>
          <w:tcPr>
            <w:tcW w:w="2746" w:type="dxa"/>
          </w:tcPr>
          <w:p w14:paraId="11B32F34" w14:textId="77777777" w:rsidR="00B1655D" w:rsidRDefault="00B1655D" w:rsidP="005A7681">
            <w:pPr>
              <w:spacing w:line="300" w:lineRule="atLeast"/>
            </w:pPr>
            <w:r>
              <w:t>Giá bán điều chỉnh</w:t>
            </w:r>
          </w:p>
        </w:tc>
        <w:tc>
          <w:tcPr>
            <w:tcW w:w="1960" w:type="dxa"/>
          </w:tcPr>
          <w:p w14:paraId="2226A7D9" w14:textId="77777777" w:rsidR="00B1655D" w:rsidRDefault="00B1655D" w:rsidP="005A7681">
            <w:pPr>
              <w:spacing w:line="300" w:lineRule="atLeast"/>
            </w:pPr>
            <w:r>
              <w:t>Có</w:t>
            </w:r>
          </w:p>
        </w:tc>
        <w:tc>
          <w:tcPr>
            <w:tcW w:w="4387" w:type="dxa"/>
          </w:tcPr>
          <w:p w14:paraId="4001EE06" w14:textId="77777777" w:rsidR="00B1655D" w:rsidRDefault="00B1655D" w:rsidP="005A7681">
            <w:r>
              <w:t>Hệ thống tự tính ra giá bán tương ứng theo mức margin nhập ở trên</w:t>
            </w:r>
          </w:p>
        </w:tc>
      </w:tr>
      <w:tr w:rsidR="00B1655D" w:rsidRPr="00641E4C" w14:paraId="415A80CA" w14:textId="77777777" w:rsidTr="00B1655D">
        <w:tc>
          <w:tcPr>
            <w:tcW w:w="702" w:type="dxa"/>
          </w:tcPr>
          <w:p w14:paraId="38677F44" w14:textId="77777777" w:rsidR="00B1655D" w:rsidRPr="00641E4C" w:rsidRDefault="00B1655D" w:rsidP="003F22DA">
            <w:pPr>
              <w:pStyle w:val="cGDD1"/>
              <w:numPr>
                <w:ilvl w:val="0"/>
                <w:numId w:val="57"/>
              </w:numPr>
              <w:ind w:left="357" w:hanging="357"/>
              <w:jc w:val="center"/>
              <w:rPr>
                <w:lang w:val="en-GB"/>
              </w:rPr>
            </w:pPr>
          </w:p>
        </w:tc>
        <w:tc>
          <w:tcPr>
            <w:tcW w:w="2746" w:type="dxa"/>
          </w:tcPr>
          <w:p w14:paraId="758A3123" w14:textId="77777777" w:rsidR="00B1655D" w:rsidRDefault="00B1655D" w:rsidP="005A7681">
            <w:pPr>
              <w:spacing w:line="300" w:lineRule="atLeast"/>
            </w:pPr>
            <w:r>
              <w:t>Phí mua lại điều chỉnh</w:t>
            </w:r>
          </w:p>
        </w:tc>
        <w:tc>
          <w:tcPr>
            <w:tcW w:w="1960" w:type="dxa"/>
          </w:tcPr>
          <w:p w14:paraId="518BF8F6" w14:textId="77777777" w:rsidR="00B1655D" w:rsidRDefault="00B1655D" w:rsidP="005A7681">
            <w:pPr>
              <w:spacing w:line="300" w:lineRule="atLeast"/>
            </w:pPr>
            <w:r>
              <w:t>Có</w:t>
            </w:r>
          </w:p>
        </w:tc>
        <w:tc>
          <w:tcPr>
            <w:tcW w:w="4387" w:type="dxa"/>
          </w:tcPr>
          <w:p w14:paraId="01DAC8EB" w14:textId="77777777" w:rsidR="00B1655D" w:rsidRDefault="00B1655D" w:rsidP="005A7681">
            <w:r>
              <w:t>Người dùng nhập mức phí mua lại mới</w:t>
            </w:r>
          </w:p>
        </w:tc>
      </w:tr>
      <w:tr w:rsidR="00956457" w:rsidRPr="00641E4C" w14:paraId="5A2C03B0" w14:textId="77777777" w:rsidTr="005A7681">
        <w:tc>
          <w:tcPr>
            <w:tcW w:w="9795" w:type="dxa"/>
            <w:gridSpan w:val="4"/>
          </w:tcPr>
          <w:p w14:paraId="04A8C8CD" w14:textId="3AA25767" w:rsidR="00956457" w:rsidRPr="00641E4C" w:rsidRDefault="00956457" w:rsidP="00956457">
            <w:pPr>
              <w:spacing w:line="300" w:lineRule="atLeast"/>
              <w:rPr>
                <w:rFonts w:cs="Times New Roman"/>
              </w:rPr>
            </w:pPr>
            <w:r w:rsidRPr="002057C4">
              <w:rPr>
                <w:b/>
              </w:rPr>
              <w:t xml:space="preserve">Trường hợp sản phẩm tính theo phương pháp </w:t>
            </w:r>
            <w:r>
              <w:rPr>
                <w:b/>
              </w:rPr>
              <w:t>Phân chia tỷ lệ coupon</w:t>
            </w:r>
          </w:p>
        </w:tc>
      </w:tr>
      <w:tr w:rsidR="00956457" w:rsidRPr="00641E4C" w14:paraId="1A4C2A46" w14:textId="77777777" w:rsidTr="005A7681">
        <w:tc>
          <w:tcPr>
            <w:tcW w:w="702" w:type="dxa"/>
          </w:tcPr>
          <w:p w14:paraId="65965F03" w14:textId="77777777" w:rsidR="00956457" w:rsidRPr="00641E4C" w:rsidRDefault="00956457" w:rsidP="003F22DA">
            <w:pPr>
              <w:pStyle w:val="cGDD1"/>
              <w:numPr>
                <w:ilvl w:val="0"/>
                <w:numId w:val="57"/>
              </w:numPr>
              <w:ind w:left="357" w:hanging="357"/>
              <w:jc w:val="center"/>
              <w:rPr>
                <w:lang w:val="en-GB"/>
              </w:rPr>
            </w:pPr>
          </w:p>
        </w:tc>
        <w:tc>
          <w:tcPr>
            <w:tcW w:w="2746" w:type="dxa"/>
          </w:tcPr>
          <w:p w14:paraId="54C7DB64" w14:textId="6C73D979" w:rsidR="00956457" w:rsidRPr="00956457" w:rsidRDefault="00956457" w:rsidP="005A7681">
            <w:pPr>
              <w:pStyle w:val="-"/>
              <w:numPr>
                <w:ilvl w:val="0"/>
                <w:numId w:val="0"/>
              </w:numPr>
              <w:rPr>
                <w:rFonts w:cs="Times New Roman"/>
                <w:lang w:val="en-US"/>
              </w:rPr>
            </w:pPr>
            <w:r>
              <w:rPr>
                <w:lang w:val="en-US"/>
              </w:rPr>
              <w:t>Tỷ lệ phân chia đến đáo hạn</w:t>
            </w:r>
          </w:p>
        </w:tc>
        <w:tc>
          <w:tcPr>
            <w:tcW w:w="1960" w:type="dxa"/>
          </w:tcPr>
          <w:p w14:paraId="12387B59" w14:textId="77777777" w:rsidR="00956457" w:rsidRPr="00641E4C" w:rsidRDefault="00956457" w:rsidP="005A7681">
            <w:pPr>
              <w:pStyle w:val="-"/>
              <w:numPr>
                <w:ilvl w:val="0"/>
                <w:numId w:val="0"/>
              </w:numPr>
              <w:rPr>
                <w:rFonts w:cs="Times New Roman"/>
                <w:lang w:val="en-US"/>
              </w:rPr>
            </w:pPr>
            <w:r>
              <w:t>Có</w:t>
            </w:r>
          </w:p>
        </w:tc>
        <w:tc>
          <w:tcPr>
            <w:tcW w:w="4387" w:type="dxa"/>
          </w:tcPr>
          <w:p w14:paraId="1BE0CE04" w14:textId="589F86D4" w:rsidR="00956457" w:rsidRPr="00956457" w:rsidRDefault="00956457" w:rsidP="005A7681">
            <w:pPr>
              <w:pStyle w:val="-"/>
              <w:numPr>
                <w:ilvl w:val="0"/>
                <w:numId w:val="0"/>
              </w:numPr>
              <w:rPr>
                <w:rFonts w:cs="Times New Roman"/>
                <w:lang w:val="en-US"/>
              </w:rPr>
            </w:pPr>
            <w:r>
              <w:rPr>
                <w:lang w:val="en-US"/>
              </w:rPr>
              <w:t>Tỷ lệ phân chia tương ứng theo HĐ đã chọn</w:t>
            </w:r>
          </w:p>
        </w:tc>
      </w:tr>
      <w:tr w:rsidR="00956457" w:rsidRPr="00641E4C" w14:paraId="70AF1A0F" w14:textId="77777777" w:rsidTr="005A7681">
        <w:tc>
          <w:tcPr>
            <w:tcW w:w="702" w:type="dxa"/>
          </w:tcPr>
          <w:p w14:paraId="76FE8975" w14:textId="77777777" w:rsidR="00956457" w:rsidRPr="00641E4C" w:rsidRDefault="00956457" w:rsidP="003F22DA">
            <w:pPr>
              <w:pStyle w:val="cGDD1"/>
              <w:numPr>
                <w:ilvl w:val="0"/>
                <w:numId w:val="57"/>
              </w:numPr>
              <w:ind w:left="357" w:hanging="357"/>
              <w:jc w:val="center"/>
              <w:rPr>
                <w:lang w:val="en-GB"/>
              </w:rPr>
            </w:pPr>
          </w:p>
        </w:tc>
        <w:tc>
          <w:tcPr>
            <w:tcW w:w="2746" w:type="dxa"/>
          </w:tcPr>
          <w:p w14:paraId="1DEC3907" w14:textId="77777777" w:rsidR="00956457" w:rsidRPr="00641E4C" w:rsidRDefault="00956457" w:rsidP="005A7681">
            <w:pPr>
              <w:spacing w:line="300" w:lineRule="atLeast"/>
              <w:rPr>
                <w:rFonts w:cs="Times New Roman"/>
                <w:color w:val="333333"/>
                <w:lang w:val="vi-VN"/>
              </w:rPr>
            </w:pPr>
            <w:r>
              <w:t>Giá bán hiện tại</w:t>
            </w:r>
          </w:p>
        </w:tc>
        <w:tc>
          <w:tcPr>
            <w:tcW w:w="1960" w:type="dxa"/>
          </w:tcPr>
          <w:p w14:paraId="0A548E33" w14:textId="77777777" w:rsidR="00956457" w:rsidRPr="00641E4C" w:rsidRDefault="00956457" w:rsidP="005A7681">
            <w:pPr>
              <w:spacing w:line="300" w:lineRule="atLeast"/>
              <w:rPr>
                <w:rFonts w:cs="Times New Roman"/>
                <w:color w:val="333333"/>
              </w:rPr>
            </w:pPr>
            <w:r>
              <w:t>Có</w:t>
            </w:r>
          </w:p>
        </w:tc>
        <w:tc>
          <w:tcPr>
            <w:tcW w:w="4387" w:type="dxa"/>
          </w:tcPr>
          <w:p w14:paraId="68DFE708" w14:textId="77777777" w:rsidR="00956457" w:rsidRPr="00641E4C" w:rsidRDefault="00956457" w:rsidP="005A7681">
            <w:pPr>
              <w:spacing w:line="300" w:lineRule="atLeast"/>
              <w:rPr>
                <w:rFonts w:cs="Times New Roman"/>
                <w:color w:val="333333"/>
              </w:rPr>
            </w:pPr>
            <w:r>
              <w:t>Giá bán tương ứng theo HĐ đã chọn</w:t>
            </w:r>
          </w:p>
        </w:tc>
      </w:tr>
      <w:tr w:rsidR="00956457" w:rsidRPr="00641E4C" w14:paraId="170D47FB" w14:textId="77777777" w:rsidTr="005A7681">
        <w:tc>
          <w:tcPr>
            <w:tcW w:w="702" w:type="dxa"/>
          </w:tcPr>
          <w:p w14:paraId="0887B0D5" w14:textId="77777777" w:rsidR="00956457" w:rsidRPr="00641E4C" w:rsidRDefault="00956457" w:rsidP="003F22DA">
            <w:pPr>
              <w:pStyle w:val="cGDD1"/>
              <w:numPr>
                <w:ilvl w:val="0"/>
                <w:numId w:val="57"/>
              </w:numPr>
              <w:ind w:left="357" w:hanging="357"/>
              <w:jc w:val="center"/>
              <w:rPr>
                <w:lang w:val="en-GB"/>
              </w:rPr>
            </w:pPr>
          </w:p>
        </w:tc>
        <w:tc>
          <w:tcPr>
            <w:tcW w:w="2746" w:type="dxa"/>
          </w:tcPr>
          <w:p w14:paraId="589786C3" w14:textId="468EB47C" w:rsidR="00956457" w:rsidRPr="00641E4C" w:rsidRDefault="00956457" w:rsidP="005A7681">
            <w:pPr>
              <w:spacing w:line="300" w:lineRule="atLeast"/>
              <w:rPr>
                <w:rFonts w:cs="Times New Roman"/>
                <w:color w:val="333333"/>
              </w:rPr>
            </w:pPr>
            <w:r>
              <w:t>Tỷ lệ phân chia đến đáo hạn điều chỉnh</w:t>
            </w:r>
          </w:p>
        </w:tc>
        <w:tc>
          <w:tcPr>
            <w:tcW w:w="1960" w:type="dxa"/>
          </w:tcPr>
          <w:p w14:paraId="4819C733" w14:textId="77777777" w:rsidR="00956457" w:rsidRPr="00641E4C" w:rsidRDefault="00956457" w:rsidP="005A7681">
            <w:pPr>
              <w:spacing w:line="300" w:lineRule="atLeast"/>
              <w:rPr>
                <w:rFonts w:cs="Times New Roman"/>
              </w:rPr>
            </w:pPr>
            <w:r>
              <w:t>Có</w:t>
            </w:r>
          </w:p>
        </w:tc>
        <w:tc>
          <w:tcPr>
            <w:tcW w:w="4387" w:type="dxa"/>
          </w:tcPr>
          <w:p w14:paraId="1FFBB9A2" w14:textId="288C3F41" w:rsidR="00956457" w:rsidRPr="00641E4C" w:rsidRDefault="00956457" w:rsidP="005A7681">
            <w:pPr>
              <w:spacing w:line="300" w:lineRule="atLeast"/>
              <w:rPr>
                <w:rFonts w:cs="Times New Roman"/>
                <w:color w:val="333333"/>
                <w:lang w:val="vi-VN"/>
              </w:rPr>
            </w:pPr>
            <w:r>
              <w:t>Người dùng nhập tỷ lệ phân chia mới</w:t>
            </w:r>
          </w:p>
        </w:tc>
      </w:tr>
      <w:tr w:rsidR="00956457" w:rsidRPr="00641E4C" w14:paraId="4A6345C5" w14:textId="77777777" w:rsidTr="005A7681">
        <w:tc>
          <w:tcPr>
            <w:tcW w:w="702" w:type="dxa"/>
          </w:tcPr>
          <w:p w14:paraId="738F30A3" w14:textId="77777777" w:rsidR="00956457" w:rsidRPr="00641E4C" w:rsidRDefault="00956457" w:rsidP="003F22DA">
            <w:pPr>
              <w:pStyle w:val="cGDD1"/>
              <w:numPr>
                <w:ilvl w:val="0"/>
                <w:numId w:val="57"/>
              </w:numPr>
              <w:ind w:left="357" w:hanging="357"/>
              <w:jc w:val="center"/>
              <w:rPr>
                <w:lang w:val="en-GB"/>
              </w:rPr>
            </w:pPr>
          </w:p>
        </w:tc>
        <w:tc>
          <w:tcPr>
            <w:tcW w:w="2746" w:type="dxa"/>
          </w:tcPr>
          <w:p w14:paraId="5749CFDB" w14:textId="77777777" w:rsidR="00956457" w:rsidRPr="00641E4C" w:rsidRDefault="00956457" w:rsidP="005A7681">
            <w:pPr>
              <w:spacing w:line="300" w:lineRule="atLeast"/>
              <w:rPr>
                <w:rFonts w:cs="Times New Roman"/>
                <w:color w:val="333333"/>
              </w:rPr>
            </w:pPr>
            <w:r>
              <w:t>Giá bán điều chỉnh</w:t>
            </w:r>
          </w:p>
        </w:tc>
        <w:tc>
          <w:tcPr>
            <w:tcW w:w="1960" w:type="dxa"/>
          </w:tcPr>
          <w:p w14:paraId="45B7DB1A" w14:textId="77777777" w:rsidR="00956457" w:rsidRPr="00641E4C" w:rsidRDefault="00956457" w:rsidP="005A7681">
            <w:pPr>
              <w:spacing w:line="300" w:lineRule="atLeast"/>
              <w:rPr>
                <w:rFonts w:cs="Times New Roman"/>
              </w:rPr>
            </w:pPr>
            <w:r>
              <w:t>Có</w:t>
            </w:r>
          </w:p>
        </w:tc>
        <w:tc>
          <w:tcPr>
            <w:tcW w:w="4387" w:type="dxa"/>
          </w:tcPr>
          <w:p w14:paraId="395D466B" w14:textId="5765CB8D" w:rsidR="00956457" w:rsidRPr="00641E4C" w:rsidRDefault="00956457" w:rsidP="00956457">
            <w:pPr>
              <w:spacing w:line="300" w:lineRule="atLeast"/>
              <w:rPr>
                <w:rFonts w:cs="Times New Roman"/>
              </w:rPr>
            </w:pPr>
            <w:r>
              <w:t>Hệ thống tự tính ra giá bán tương ứng theo tỷ lệ phân chia đến đáo hạn nhập ở trên</w:t>
            </w:r>
          </w:p>
        </w:tc>
      </w:tr>
      <w:tr w:rsidR="00956457" w:rsidRPr="00641E4C" w14:paraId="7206E5BC" w14:textId="77777777" w:rsidTr="005A7681">
        <w:tc>
          <w:tcPr>
            <w:tcW w:w="9795" w:type="dxa"/>
            <w:gridSpan w:val="4"/>
          </w:tcPr>
          <w:p w14:paraId="5D787AAB" w14:textId="55C7FA95" w:rsidR="00956457" w:rsidRPr="00641E4C" w:rsidRDefault="00956457" w:rsidP="005A7681">
            <w:pPr>
              <w:spacing w:line="300" w:lineRule="atLeast"/>
              <w:rPr>
                <w:rFonts w:cs="Times New Roman"/>
              </w:rPr>
            </w:pPr>
            <w:r>
              <w:rPr>
                <w:i/>
                <w:u w:val="single"/>
              </w:rPr>
              <w:t>Tỷ lệ phân chia coupon</w:t>
            </w:r>
          </w:p>
        </w:tc>
      </w:tr>
      <w:tr w:rsidR="00956457" w:rsidRPr="00641E4C" w14:paraId="52A5F80B" w14:textId="77777777" w:rsidTr="005A7681">
        <w:tc>
          <w:tcPr>
            <w:tcW w:w="702" w:type="dxa"/>
          </w:tcPr>
          <w:p w14:paraId="0DA8418E" w14:textId="77777777" w:rsidR="00956457" w:rsidRPr="00641E4C" w:rsidRDefault="00956457" w:rsidP="003F22DA">
            <w:pPr>
              <w:pStyle w:val="cGDD1"/>
              <w:numPr>
                <w:ilvl w:val="0"/>
                <w:numId w:val="57"/>
              </w:numPr>
              <w:ind w:left="357" w:hanging="357"/>
              <w:jc w:val="center"/>
              <w:rPr>
                <w:lang w:val="en-GB"/>
              </w:rPr>
            </w:pPr>
          </w:p>
        </w:tc>
        <w:tc>
          <w:tcPr>
            <w:tcW w:w="2746" w:type="dxa"/>
          </w:tcPr>
          <w:p w14:paraId="0AE79990" w14:textId="77777777" w:rsidR="00956457" w:rsidRPr="00641E4C" w:rsidRDefault="00956457" w:rsidP="005A7681">
            <w:pPr>
              <w:spacing w:line="300" w:lineRule="atLeast"/>
              <w:rPr>
                <w:rFonts w:cs="Times New Roman"/>
                <w:color w:val="333333"/>
              </w:rPr>
            </w:pPr>
            <w:r w:rsidRPr="001909DB">
              <w:t>Loại kỳ hạn</w:t>
            </w:r>
          </w:p>
        </w:tc>
        <w:tc>
          <w:tcPr>
            <w:tcW w:w="1960" w:type="dxa"/>
          </w:tcPr>
          <w:p w14:paraId="71FAECE5" w14:textId="77777777" w:rsidR="00956457" w:rsidRPr="00641E4C" w:rsidRDefault="00956457" w:rsidP="005A7681">
            <w:pPr>
              <w:spacing w:line="300" w:lineRule="atLeast"/>
              <w:rPr>
                <w:rFonts w:cs="Times New Roman"/>
              </w:rPr>
            </w:pPr>
            <w:r>
              <w:t>Có</w:t>
            </w:r>
          </w:p>
        </w:tc>
        <w:tc>
          <w:tcPr>
            <w:tcW w:w="4387" w:type="dxa"/>
          </w:tcPr>
          <w:p w14:paraId="425F0740" w14:textId="77777777" w:rsidR="00956457" w:rsidRPr="00641E4C" w:rsidRDefault="00956457" w:rsidP="005A7681">
            <w:pPr>
              <w:spacing w:line="300" w:lineRule="atLeast"/>
              <w:rPr>
                <w:rFonts w:cs="Times New Roman"/>
              </w:rPr>
            </w:pPr>
          </w:p>
        </w:tc>
      </w:tr>
      <w:tr w:rsidR="00956457" w:rsidRPr="00641E4C" w14:paraId="2F371D5A" w14:textId="77777777" w:rsidTr="005A7681">
        <w:tc>
          <w:tcPr>
            <w:tcW w:w="702" w:type="dxa"/>
          </w:tcPr>
          <w:p w14:paraId="44299703" w14:textId="77777777" w:rsidR="00956457" w:rsidRPr="00641E4C" w:rsidRDefault="00956457" w:rsidP="003F22DA">
            <w:pPr>
              <w:pStyle w:val="cGDD1"/>
              <w:numPr>
                <w:ilvl w:val="0"/>
                <w:numId w:val="57"/>
              </w:numPr>
              <w:ind w:left="357" w:hanging="357"/>
              <w:jc w:val="center"/>
              <w:rPr>
                <w:lang w:val="en-GB"/>
              </w:rPr>
            </w:pPr>
          </w:p>
        </w:tc>
        <w:tc>
          <w:tcPr>
            <w:tcW w:w="2746" w:type="dxa"/>
          </w:tcPr>
          <w:p w14:paraId="0A931FD7" w14:textId="77777777" w:rsidR="00956457" w:rsidRPr="00641E4C" w:rsidRDefault="00956457" w:rsidP="005A7681">
            <w:pPr>
              <w:pStyle w:val="-"/>
              <w:numPr>
                <w:ilvl w:val="0"/>
                <w:numId w:val="0"/>
              </w:numPr>
              <w:rPr>
                <w:rFonts w:cs="Times New Roman"/>
              </w:rPr>
            </w:pPr>
            <w:r w:rsidRPr="001909DB">
              <w:t>Từ</w:t>
            </w:r>
          </w:p>
        </w:tc>
        <w:tc>
          <w:tcPr>
            <w:tcW w:w="1960" w:type="dxa"/>
          </w:tcPr>
          <w:p w14:paraId="4939351A" w14:textId="77777777" w:rsidR="00956457" w:rsidRPr="00641E4C" w:rsidRDefault="00956457" w:rsidP="005A7681">
            <w:pPr>
              <w:pStyle w:val="-"/>
              <w:numPr>
                <w:ilvl w:val="0"/>
                <w:numId w:val="0"/>
              </w:numPr>
              <w:rPr>
                <w:rFonts w:cs="Times New Roman"/>
                <w:lang w:val="en-US"/>
              </w:rPr>
            </w:pPr>
            <w:r>
              <w:t>Có</w:t>
            </w:r>
          </w:p>
        </w:tc>
        <w:tc>
          <w:tcPr>
            <w:tcW w:w="4387" w:type="dxa"/>
          </w:tcPr>
          <w:p w14:paraId="32B6F08D" w14:textId="77777777" w:rsidR="00956457" w:rsidRPr="00641E4C" w:rsidRDefault="00956457" w:rsidP="005A7681">
            <w:pPr>
              <w:pStyle w:val="-"/>
              <w:numPr>
                <w:ilvl w:val="0"/>
                <w:numId w:val="0"/>
              </w:numPr>
              <w:rPr>
                <w:rFonts w:cs="Times New Roman"/>
                <w:lang w:val="en-US"/>
              </w:rPr>
            </w:pPr>
          </w:p>
        </w:tc>
      </w:tr>
      <w:tr w:rsidR="00956457" w:rsidRPr="00641E4C" w14:paraId="076192B9" w14:textId="77777777" w:rsidTr="005A7681">
        <w:tc>
          <w:tcPr>
            <w:tcW w:w="702" w:type="dxa"/>
          </w:tcPr>
          <w:p w14:paraId="706DCE26" w14:textId="77777777" w:rsidR="00956457" w:rsidRPr="00641E4C" w:rsidRDefault="00956457" w:rsidP="003F22DA">
            <w:pPr>
              <w:pStyle w:val="cGDD1"/>
              <w:numPr>
                <w:ilvl w:val="0"/>
                <w:numId w:val="57"/>
              </w:numPr>
              <w:ind w:left="357" w:hanging="357"/>
              <w:jc w:val="center"/>
              <w:rPr>
                <w:lang w:val="en-GB"/>
              </w:rPr>
            </w:pPr>
          </w:p>
        </w:tc>
        <w:tc>
          <w:tcPr>
            <w:tcW w:w="2746" w:type="dxa"/>
          </w:tcPr>
          <w:p w14:paraId="3F8A7A72" w14:textId="77777777" w:rsidR="00956457" w:rsidRPr="00641E4C" w:rsidRDefault="00956457" w:rsidP="005A7681">
            <w:pPr>
              <w:spacing w:line="300" w:lineRule="atLeast"/>
              <w:rPr>
                <w:rFonts w:cs="Times New Roman"/>
                <w:color w:val="333333"/>
                <w:lang w:val="vi-VN"/>
              </w:rPr>
            </w:pPr>
            <w:r w:rsidRPr="001909DB">
              <w:t>Đến</w:t>
            </w:r>
          </w:p>
        </w:tc>
        <w:tc>
          <w:tcPr>
            <w:tcW w:w="1960" w:type="dxa"/>
          </w:tcPr>
          <w:p w14:paraId="3E883DF5" w14:textId="77777777" w:rsidR="00956457" w:rsidRPr="00641E4C" w:rsidRDefault="00956457" w:rsidP="005A7681">
            <w:pPr>
              <w:spacing w:line="300" w:lineRule="atLeast"/>
              <w:rPr>
                <w:rFonts w:cs="Times New Roman"/>
                <w:color w:val="333333"/>
              </w:rPr>
            </w:pPr>
            <w:r>
              <w:t>Có</w:t>
            </w:r>
          </w:p>
        </w:tc>
        <w:tc>
          <w:tcPr>
            <w:tcW w:w="4387" w:type="dxa"/>
          </w:tcPr>
          <w:p w14:paraId="0BBDB1FB" w14:textId="77777777" w:rsidR="00956457" w:rsidRPr="00641E4C" w:rsidRDefault="00956457" w:rsidP="005A7681">
            <w:pPr>
              <w:spacing w:line="300" w:lineRule="atLeast"/>
              <w:rPr>
                <w:rFonts w:cs="Times New Roman"/>
                <w:color w:val="333333"/>
              </w:rPr>
            </w:pPr>
          </w:p>
        </w:tc>
      </w:tr>
      <w:tr w:rsidR="00956457" w:rsidRPr="00641E4C" w14:paraId="003F9248" w14:textId="77777777" w:rsidTr="005A7681">
        <w:tc>
          <w:tcPr>
            <w:tcW w:w="702" w:type="dxa"/>
          </w:tcPr>
          <w:p w14:paraId="176C2734" w14:textId="77777777" w:rsidR="00956457" w:rsidRPr="00641E4C" w:rsidRDefault="00956457" w:rsidP="003F22DA">
            <w:pPr>
              <w:pStyle w:val="cGDD1"/>
              <w:numPr>
                <w:ilvl w:val="0"/>
                <w:numId w:val="57"/>
              </w:numPr>
              <w:ind w:left="357" w:hanging="357"/>
              <w:jc w:val="center"/>
              <w:rPr>
                <w:lang w:val="en-GB"/>
              </w:rPr>
            </w:pPr>
          </w:p>
        </w:tc>
        <w:tc>
          <w:tcPr>
            <w:tcW w:w="2746" w:type="dxa"/>
          </w:tcPr>
          <w:p w14:paraId="2B28A47F" w14:textId="46F9DC49" w:rsidR="00956457" w:rsidRPr="00641E4C" w:rsidRDefault="00956457" w:rsidP="00956457">
            <w:pPr>
              <w:spacing w:line="300" w:lineRule="atLeast"/>
              <w:rPr>
                <w:rFonts w:cs="Times New Roman"/>
                <w:color w:val="333333"/>
              </w:rPr>
            </w:pPr>
            <w:r>
              <w:t>Tỷ lệ phân chia (%)</w:t>
            </w:r>
          </w:p>
        </w:tc>
        <w:tc>
          <w:tcPr>
            <w:tcW w:w="1960" w:type="dxa"/>
          </w:tcPr>
          <w:p w14:paraId="513B753A" w14:textId="703E6732" w:rsidR="00956457" w:rsidRPr="00641E4C" w:rsidRDefault="00956457" w:rsidP="00956457">
            <w:pPr>
              <w:spacing w:line="300" w:lineRule="atLeast"/>
              <w:rPr>
                <w:rFonts w:cs="Times New Roman"/>
              </w:rPr>
            </w:pPr>
            <w:r w:rsidRPr="003D4279">
              <w:t>Có</w:t>
            </w:r>
          </w:p>
        </w:tc>
        <w:tc>
          <w:tcPr>
            <w:tcW w:w="4387" w:type="dxa"/>
          </w:tcPr>
          <w:p w14:paraId="4851ABFB" w14:textId="7CBA3313" w:rsidR="00956457" w:rsidRPr="00956457" w:rsidRDefault="00956457" w:rsidP="00956457">
            <w:pPr>
              <w:spacing w:line="300" w:lineRule="atLeast"/>
              <w:rPr>
                <w:rFonts w:cs="Times New Roman"/>
              </w:rPr>
            </w:pPr>
            <w:r>
              <w:rPr>
                <w:rFonts w:cs="Times New Roman"/>
              </w:rPr>
              <w:t>Hiển thị tỷ lệ phân chia tương ứng</w:t>
            </w:r>
          </w:p>
        </w:tc>
      </w:tr>
      <w:tr w:rsidR="00956457" w:rsidRPr="00641E4C" w14:paraId="595659FC" w14:textId="77777777" w:rsidTr="005A7681">
        <w:tc>
          <w:tcPr>
            <w:tcW w:w="702" w:type="dxa"/>
          </w:tcPr>
          <w:p w14:paraId="21DB7C52" w14:textId="77777777" w:rsidR="00956457" w:rsidRPr="00641E4C" w:rsidRDefault="00956457" w:rsidP="003F22DA">
            <w:pPr>
              <w:pStyle w:val="cGDD1"/>
              <w:numPr>
                <w:ilvl w:val="0"/>
                <w:numId w:val="57"/>
              </w:numPr>
              <w:ind w:left="357" w:hanging="357"/>
              <w:jc w:val="center"/>
              <w:rPr>
                <w:lang w:val="en-GB"/>
              </w:rPr>
            </w:pPr>
          </w:p>
        </w:tc>
        <w:tc>
          <w:tcPr>
            <w:tcW w:w="2746" w:type="dxa"/>
          </w:tcPr>
          <w:p w14:paraId="7C3D170D" w14:textId="3F21960D" w:rsidR="00956457" w:rsidRPr="00641E4C" w:rsidRDefault="00956457" w:rsidP="00956457">
            <w:pPr>
              <w:spacing w:line="300" w:lineRule="atLeast"/>
              <w:rPr>
                <w:rFonts w:cs="Times New Roman"/>
                <w:color w:val="333333"/>
              </w:rPr>
            </w:pPr>
            <w:r>
              <w:t>Tỷ lệ phân chia điều chỉnh (%)</w:t>
            </w:r>
          </w:p>
        </w:tc>
        <w:tc>
          <w:tcPr>
            <w:tcW w:w="1960" w:type="dxa"/>
          </w:tcPr>
          <w:p w14:paraId="4EAA3DF7" w14:textId="2509EB18" w:rsidR="00956457" w:rsidRPr="00641E4C" w:rsidRDefault="00956457" w:rsidP="00956457">
            <w:pPr>
              <w:spacing w:line="300" w:lineRule="atLeast"/>
              <w:rPr>
                <w:rFonts w:cs="Times New Roman"/>
              </w:rPr>
            </w:pPr>
            <w:r w:rsidRPr="003D4279">
              <w:t>Có</w:t>
            </w:r>
          </w:p>
        </w:tc>
        <w:tc>
          <w:tcPr>
            <w:tcW w:w="4387" w:type="dxa"/>
          </w:tcPr>
          <w:p w14:paraId="74180A77" w14:textId="787E4515" w:rsidR="00956457" w:rsidRPr="00641E4C" w:rsidRDefault="00956457" w:rsidP="00956457">
            <w:pPr>
              <w:spacing w:line="300" w:lineRule="atLeast"/>
              <w:rPr>
                <w:rFonts w:cs="Times New Roman"/>
              </w:rPr>
            </w:pPr>
            <w:r>
              <w:t>Nhập tỷ lệ phân chia mới</w:t>
            </w:r>
          </w:p>
        </w:tc>
      </w:tr>
    </w:tbl>
    <w:p w14:paraId="5CD29AE9" w14:textId="77777777" w:rsidR="00B1655D" w:rsidRDefault="00B1655D" w:rsidP="008232D6">
      <w:pPr>
        <w:pStyle w:val="ListParagraph"/>
        <w:rPr>
          <w:lang w:bidi="en-US"/>
        </w:rPr>
      </w:pPr>
    </w:p>
    <w:p w14:paraId="4353BEE4" w14:textId="31C1F6CA" w:rsidR="00D30463" w:rsidRPr="008232D6" w:rsidRDefault="00D30463" w:rsidP="00D30463">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38" w:name="_Toc89338151"/>
      <w:r>
        <w:rPr>
          <w:rFonts w:cstheme="majorBidi"/>
          <w:i w:val="0"/>
          <w:iCs w:val="0"/>
          <w:color w:val="000000" w:themeColor="text1"/>
          <w:spacing w:val="10"/>
          <w:u w:val="none"/>
          <w:lang w:bidi="en-US"/>
        </w:rPr>
        <w:t>RM</w:t>
      </w:r>
      <w:r w:rsidRPr="008232D6">
        <w:rPr>
          <w:rFonts w:cstheme="majorBidi"/>
          <w:i w:val="0"/>
          <w:iCs w:val="0"/>
          <w:color w:val="000000" w:themeColor="text1"/>
          <w:spacing w:val="10"/>
          <w:u w:val="none"/>
          <w:lang w:bidi="en-US"/>
        </w:rPr>
        <w:t xml:space="preserve"> upload hồ sơ</w:t>
      </w:r>
      <w:bookmarkEnd w:id="138"/>
    </w:p>
    <w:p w14:paraId="7ECF17B3" w14:textId="77777777" w:rsidR="00D30463" w:rsidRDefault="00D30463" w:rsidP="00D30463">
      <w:r>
        <w:object w:dxaOrig="12695" w:dyaOrig="7227" w14:anchorId="0B9320D8">
          <v:shape id="_x0000_i1032" type="#_x0000_t75" style="width:468pt;height:266.5pt" o:ole="">
            <v:imagedata r:id="rId28" o:title=""/>
          </v:shape>
          <o:OLEObject Type="Embed" ProgID="Visio.Drawing.15" ShapeID="_x0000_i1032" DrawAspect="Content" ObjectID="_1699950912" r:id="rId29"/>
        </w:object>
      </w:r>
    </w:p>
    <w:p w14:paraId="69CD3D4A" w14:textId="77777777" w:rsidR="00D30463" w:rsidRDefault="00D30463" w:rsidP="003F22DA">
      <w:pPr>
        <w:pStyle w:val="ListParagraph"/>
        <w:numPr>
          <w:ilvl w:val="0"/>
          <w:numId w:val="20"/>
        </w:numPr>
      </w:pPr>
      <w:r>
        <w:t>Các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D30463" w:rsidRPr="00641E4C" w14:paraId="28D93383" w14:textId="77777777" w:rsidTr="005A7681">
        <w:trPr>
          <w:tblHeader/>
        </w:trPr>
        <w:tc>
          <w:tcPr>
            <w:tcW w:w="717" w:type="dxa"/>
            <w:shd w:val="clear" w:color="auto" w:fill="F79646" w:themeFill="accent6"/>
          </w:tcPr>
          <w:p w14:paraId="01B5251D" w14:textId="77777777" w:rsidR="00D30463" w:rsidRPr="00641E4C" w:rsidRDefault="00D30463"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1D5D8C39" w14:textId="77777777" w:rsidR="00D30463" w:rsidRPr="00641E4C" w:rsidRDefault="00D30463" w:rsidP="005A7681">
            <w:pPr>
              <w:spacing w:line="300" w:lineRule="atLeast"/>
              <w:jc w:val="center"/>
              <w:rPr>
                <w:rFonts w:cs="Times New Roman"/>
                <w:b/>
                <w:bCs/>
                <w:color w:val="333333"/>
              </w:rPr>
            </w:pPr>
            <w:r w:rsidRPr="00641E4C">
              <w:rPr>
                <w:rFonts w:cs="Times New Roman"/>
                <w:b/>
                <w:bCs/>
                <w:color w:val="333333"/>
              </w:rPr>
              <w:t>Tên trường</w:t>
            </w:r>
          </w:p>
        </w:tc>
      </w:tr>
      <w:tr w:rsidR="00D30463" w:rsidRPr="00641E4C" w14:paraId="20CF577D" w14:textId="77777777" w:rsidTr="005A7681">
        <w:tc>
          <w:tcPr>
            <w:tcW w:w="717" w:type="dxa"/>
            <w:shd w:val="clear" w:color="auto" w:fill="FFFFFF"/>
          </w:tcPr>
          <w:p w14:paraId="2F99FA0A"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11A161E" w14:textId="77777777" w:rsidR="00D30463" w:rsidRPr="00641E4C" w:rsidRDefault="00D30463"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D30463" w:rsidRPr="00641E4C" w14:paraId="70BFB751" w14:textId="77777777" w:rsidTr="005A7681">
        <w:tc>
          <w:tcPr>
            <w:tcW w:w="717" w:type="dxa"/>
            <w:shd w:val="clear" w:color="auto" w:fill="FFFFFF"/>
          </w:tcPr>
          <w:p w14:paraId="4D5C210A"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6C532C" w14:textId="77777777" w:rsidR="00D30463" w:rsidRPr="00641E4C" w:rsidRDefault="00D30463" w:rsidP="005A7681">
            <w:pPr>
              <w:pStyle w:val="-"/>
              <w:numPr>
                <w:ilvl w:val="0"/>
                <w:numId w:val="0"/>
              </w:numPr>
              <w:rPr>
                <w:rFonts w:cs="Times New Roman"/>
                <w:color w:val="333333"/>
              </w:rPr>
            </w:pPr>
            <w:r>
              <w:rPr>
                <w:rFonts w:cs="Times New Roman"/>
                <w:lang w:val="en-US"/>
              </w:rPr>
              <w:t>Số hợp đồng SELL</w:t>
            </w:r>
          </w:p>
        </w:tc>
      </w:tr>
      <w:tr w:rsidR="00D30463" w:rsidRPr="00641E4C" w14:paraId="518F721E" w14:textId="77777777" w:rsidTr="005A7681">
        <w:tc>
          <w:tcPr>
            <w:tcW w:w="717" w:type="dxa"/>
            <w:shd w:val="clear" w:color="auto" w:fill="FFFFFF"/>
          </w:tcPr>
          <w:p w14:paraId="05E893B1"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676AB1E" w14:textId="77777777" w:rsidR="00D30463" w:rsidRPr="00641E4C" w:rsidRDefault="00D30463" w:rsidP="005A7681">
            <w:pPr>
              <w:pStyle w:val="-"/>
              <w:numPr>
                <w:ilvl w:val="0"/>
                <w:numId w:val="0"/>
              </w:numPr>
              <w:rPr>
                <w:rFonts w:cs="Times New Roman"/>
                <w:lang w:val="en-US"/>
              </w:rPr>
            </w:pPr>
            <w:r>
              <w:rPr>
                <w:rFonts w:cs="Times New Roman"/>
                <w:lang w:val="en-US"/>
              </w:rPr>
              <w:t>Mã trái phiếu</w:t>
            </w:r>
          </w:p>
        </w:tc>
      </w:tr>
      <w:tr w:rsidR="00D30463" w:rsidRPr="00641E4C" w14:paraId="79AE7669" w14:textId="77777777" w:rsidTr="005A7681">
        <w:tc>
          <w:tcPr>
            <w:tcW w:w="717" w:type="dxa"/>
            <w:shd w:val="clear" w:color="auto" w:fill="FFFFFF"/>
          </w:tcPr>
          <w:p w14:paraId="0CA30254"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49D17FF" w14:textId="77777777" w:rsidR="00D30463" w:rsidRPr="00641E4C" w:rsidRDefault="00D30463" w:rsidP="005A7681">
            <w:pPr>
              <w:pStyle w:val="-"/>
              <w:numPr>
                <w:ilvl w:val="0"/>
                <w:numId w:val="0"/>
              </w:numPr>
              <w:rPr>
                <w:rFonts w:cs="Times New Roman"/>
                <w:lang w:val="en-US"/>
              </w:rPr>
            </w:pPr>
            <w:r w:rsidRPr="00641E4C">
              <w:rPr>
                <w:rFonts w:cs="Times New Roman"/>
                <w:lang w:val="en-US"/>
              </w:rPr>
              <w:t>Sản phẩm</w:t>
            </w:r>
          </w:p>
        </w:tc>
      </w:tr>
      <w:tr w:rsidR="00D30463" w:rsidRPr="00641E4C" w14:paraId="29A06297" w14:textId="77777777" w:rsidTr="005A7681">
        <w:tc>
          <w:tcPr>
            <w:tcW w:w="717" w:type="dxa"/>
            <w:shd w:val="clear" w:color="auto" w:fill="FFFFFF"/>
          </w:tcPr>
          <w:p w14:paraId="3501A61D"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B4E65B4" w14:textId="77777777" w:rsidR="00D30463" w:rsidRPr="00641E4C" w:rsidRDefault="00D30463" w:rsidP="005A7681">
            <w:pPr>
              <w:pStyle w:val="-"/>
              <w:numPr>
                <w:ilvl w:val="0"/>
                <w:numId w:val="0"/>
              </w:numPr>
              <w:rPr>
                <w:rFonts w:cs="Times New Roman"/>
                <w:lang w:val="en-US"/>
              </w:rPr>
            </w:pPr>
            <w:r>
              <w:rPr>
                <w:rFonts w:cs="Times New Roman"/>
                <w:lang w:val="en-US"/>
              </w:rPr>
              <w:t>Ngày giao dịch</w:t>
            </w:r>
          </w:p>
        </w:tc>
      </w:tr>
      <w:tr w:rsidR="00D30463" w:rsidRPr="00641E4C" w14:paraId="05663DB7" w14:textId="77777777" w:rsidTr="005A7681">
        <w:tc>
          <w:tcPr>
            <w:tcW w:w="717" w:type="dxa"/>
            <w:shd w:val="clear" w:color="auto" w:fill="FFFFFF"/>
          </w:tcPr>
          <w:p w14:paraId="08F2F72D"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C01354A" w14:textId="77777777" w:rsidR="00D30463" w:rsidRPr="00641E4C" w:rsidRDefault="00D30463" w:rsidP="005A7681">
            <w:pPr>
              <w:pStyle w:val="-"/>
              <w:numPr>
                <w:ilvl w:val="0"/>
                <w:numId w:val="0"/>
              </w:numPr>
              <w:rPr>
                <w:rFonts w:cs="Times New Roman"/>
                <w:lang w:val="en-US"/>
              </w:rPr>
            </w:pPr>
            <w:r>
              <w:rPr>
                <w:rFonts w:cs="Times New Roman"/>
                <w:lang w:val="en-US"/>
              </w:rPr>
              <w:t>ĐVKD</w:t>
            </w:r>
          </w:p>
        </w:tc>
      </w:tr>
      <w:tr w:rsidR="00D30463" w:rsidRPr="00641E4C" w14:paraId="6D78468B" w14:textId="77777777" w:rsidTr="005A7681">
        <w:tc>
          <w:tcPr>
            <w:tcW w:w="717" w:type="dxa"/>
            <w:shd w:val="clear" w:color="auto" w:fill="FFFFFF"/>
          </w:tcPr>
          <w:p w14:paraId="3E5A4343"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7D33A82" w14:textId="77777777" w:rsidR="00D30463" w:rsidRPr="00641E4C" w:rsidRDefault="00D30463" w:rsidP="005A7681">
            <w:pPr>
              <w:pStyle w:val="-"/>
              <w:numPr>
                <w:ilvl w:val="0"/>
                <w:numId w:val="0"/>
              </w:numPr>
              <w:rPr>
                <w:rFonts w:cs="Times New Roman"/>
                <w:lang w:val="en-US"/>
              </w:rPr>
            </w:pPr>
            <w:r>
              <w:rPr>
                <w:rFonts w:cs="Times New Roman"/>
                <w:lang w:val="en-US"/>
              </w:rPr>
              <w:t>RM đặt lệnh</w:t>
            </w:r>
          </w:p>
        </w:tc>
      </w:tr>
      <w:tr w:rsidR="00D30463" w:rsidRPr="00641E4C" w14:paraId="31AF8EEF" w14:textId="77777777" w:rsidTr="005A7681">
        <w:tc>
          <w:tcPr>
            <w:tcW w:w="717" w:type="dxa"/>
            <w:shd w:val="clear" w:color="auto" w:fill="FFFFFF"/>
          </w:tcPr>
          <w:p w14:paraId="3A3740FA"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4C481AC" w14:textId="77777777" w:rsidR="00D30463" w:rsidRPr="00641E4C" w:rsidRDefault="00D30463" w:rsidP="005A7681">
            <w:pPr>
              <w:pStyle w:val="-"/>
              <w:numPr>
                <w:ilvl w:val="0"/>
                <w:numId w:val="0"/>
              </w:numPr>
              <w:rPr>
                <w:rFonts w:cs="Times New Roman"/>
                <w:lang w:val="en-US"/>
              </w:rPr>
            </w:pPr>
            <w:r>
              <w:rPr>
                <w:rFonts w:cs="Times New Roman"/>
                <w:lang w:val="en-US"/>
              </w:rPr>
              <w:t>CBQL</w:t>
            </w:r>
          </w:p>
        </w:tc>
      </w:tr>
      <w:tr w:rsidR="00D30463" w:rsidRPr="00641E4C" w14:paraId="7B86F9A6"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370B2C95"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42BA2E17" w14:textId="77777777" w:rsidR="00D30463" w:rsidRPr="00641E4C" w:rsidRDefault="00D30463" w:rsidP="005A7681">
            <w:pPr>
              <w:pStyle w:val="-"/>
              <w:numPr>
                <w:ilvl w:val="0"/>
                <w:numId w:val="0"/>
              </w:numPr>
              <w:rPr>
                <w:rFonts w:cs="Times New Roman"/>
                <w:lang w:val="en-US"/>
              </w:rPr>
            </w:pPr>
            <w:r>
              <w:rPr>
                <w:rFonts w:cs="Times New Roman"/>
                <w:lang w:val="en-US"/>
              </w:rPr>
              <w:t>CTV</w:t>
            </w:r>
          </w:p>
        </w:tc>
      </w:tr>
      <w:tr w:rsidR="00D30463" w:rsidRPr="00641E4C" w14:paraId="68C19F76" w14:textId="77777777" w:rsidTr="005A7681">
        <w:tc>
          <w:tcPr>
            <w:tcW w:w="717" w:type="dxa"/>
            <w:shd w:val="clear" w:color="auto" w:fill="FFFFFF"/>
          </w:tcPr>
          <w:p w14:paraId="04245895"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167089A" w14:textId="77777777" w:rsidR="00D30463" w:rsidRPr="00641E4C" w:rsidRDefault="00D30463" w:rsidP="005A7681">
            <w:pPr>
              <w:pStyle w:val="-"/>
              <w:numPr>
                <w:ilvl w:val="0"/>
                <w:numId w:val="0"/>
              </w:numPr>
              <w:rPr>
                <w:rFonts w:cs="Times New Roman"/>
                <w:lang w:val="en-US"/>
              </w:rPr>
            </w:pPr>
            <w:r>
              <w:rPr>
                <w:rFonts w:cs="Times New Roman"/>
                <w:lang w:val="en-US"/>
              </w:rPr>
              <w:t>CIF khách hàng mua</w:t>
            </w:r>
          </w:p>
        </w:tc>
      </w:tr>
      <w:tr w:rsidR="00D30463" w:rsidRPr="00641E4C" w14:paraId="1C3F19BC" w14:textId="77777777" w:rsidTr="005A7681">
        <w:tc>
          <w:tcPr>
            <w:tcW w:w="717" w:type="dxa"/>
            <w:shd w:val="clear" w:color="auto" w:fill="FFFFFF"/>
          </w:tcPr>
          <w:p w14:paraId="670F4F74"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167F56C" w14:textId="77777777" w:rsidR="00D30463" w:rsidRPr="00641E4C" w:rsidRDefault="00D30463" w:rsidP="005A7681">
            <w:pPr>
              <w:pStyle w:val="-"/>
              <w:numPr>
                <w:ilvl w:val="0"/>
                <w:numId w:val="0"/>
              </w:numPr>
              <w:rPr>
                <w:rFonts w:cs="Times New Roman"/>
                <w:lang w:val="en-US"/>
              </w:rPr>
            </w:pPr>
            <w:r>
              <w:rPr>
                <w:rFonts w:cs="Times New Roman"/>
                <w:lang w:val="en-US"/>
              </w:rPr>
              <w:t>Họ tên khách hàng</w:t>
            </w:r>
          </w:p>
        </w:tc>
      </w:tr>
      <w:tr w:rsidR="00D30463" w:rsidRPr="00641E4C" w14:paraId="063DC05A" w14:textId="77777777" w:rsidTr="005A7681">
        <w:tc>
          <w:tcPr>
            <w:tcW w:w="717" w:type="dxa"/>
            <w:shd w:val="clear" w:color="auto" w:fill="FFFFFF"/>
          </w:tcPr>
          <w:p w14:paraId="3BCB118C"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86CEFF0" w14:textId="77777777" w:rsidR="00D30463" w:rsidRPr="00641E4C" w:rsidRDefault="00D30463" w:rsidP="005A7681">
            <w:pPr>
              <w:pStyle w:val="-"/>
              <w:numPr>
                <w:ilvl w:val="0"/>
                <w:numId w:val="0"/>
              </w:numPr>
              <w:rPr>
                <w:rFonts w:cs="Times New Roman"/>
                <w:lang w:val="en-US"/>
              </w:rPr>
            </w:pPr>
            <w:r>
              <w:rPr>
                <w:rFonts w:cs="Times New Roman"/>
                <w:lang w:val="en-US"/>
              </w:rPr>
              <w:t>CMND/CCCD</w:t>
            </w:r>
          </w:p>
        </w:tc>
      </w:tr>
      <w:tr w:rsidR="00D30463" w:rsidRPr="00641E4C" w14:paraId="7040BE45" w14:textId="77777777" w:rsidTr="005A7681">
        <w:tc>
          <w:tcPr>
            <w:tcW w:w="717" w:type="dxa"/>
            <w:shd w:val="clear" w:color="auto" w:fill="FFFFFF"/>
          </w:tcPr>
          <w:p w14:paraId="0A090168"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687BBEA" w14:textId="77777777" w:rsidR="00D30463" w:rsidRPr="00641E4C" w:rsidRDefault="00D30463" w:rsidP="005A7681">
            <w:pPr>
              <w:pStyle w:val="-"/>
              <w:numPr>
                <w:ilvl w:val="0"/>
                <w:numId w:val="0"/>
              </w:numPr>
              <w:rPr>
                <w:rFonts w:cs="Times New Roman"/>
                <w:lang w:val="en-US"/>
              </w:rPr>
            </w:pPr>
            <w:r>
              <w:rPr>
                <w:rFonts w:cs="Times New Roman"/>
                <w:lang w:val="en-US"/>
              </w:rPr>
              <w:t>Ngày cấp</w:t>
            </w:r>
          </w:p>
        </w:tc>
      </w:tr>
      <w:tr w:rsidR="00D30463" w:rsidRPr="00641E4C" w14:paraId="2DD07A0A" w14:textId="77777777" w:rsidTr="005A7681">
        <w:tc>
          <w:tcPr>
            <w:tcW w:w="717" w:type="dxa"/>
            <w:shd w:val="clear" w:color="auto" w:fill="FFFFFF"/>
          </w:tcPr>
          <w:p w14:paraId="7ED05B18"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A4395A4" w14:textId="77777777" w:rsidR="00D30463" w:rsidRPr="00641E4C" w:rsidRDefault="00D30463" w:rsidP="005A7681">
            <w:pPr>
              <w:pStyle w:val="-"/>
              <w:numPr>
                <w:ilvl w:val="0"/>
                <w:numId w:val="0"/>
              </w:numPr>
              <w:rPr>
                <w:rFonts w:cs="Times New Roman"/>
                <w:lang w:val="en-US"/>
              </w:rPr>
            </w:pPr>
            <w:r>
              <w:rPr>
                <w:rFonts w:cs="Times New Roman"/>
                <w:lang w:val="en-US"/>
              </w:rPr>
              <w:t>Nơi cấp</w:t>
            </w:r>
          </w:p>
        </w:tc>
      </w:tr>
      <w:tr w:rsidR="00D30463" w:rsidRPr="00641E4C" w14:paraId="0F9F648A" w14:textId="77777777" w:rsidTr="005A7681">
        <w:tc>
          <w:tcPr>
            <w:tcW w:w="717" w:type="dxa"/>
            <w:shd w:val="clear" w:color="auto" w:fill="FFFFFF"/>
          </w:tcPr>
          <w:p w14:paraId="31E693B9"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5BDDB9F" w14:textId="77777777" w:rsidR="00D30463" w:rsidRPr="00641E4C" w:rsidRDefault="00D30463" w:rsidP="005A7681">
            <w:pPr>
              <w:pStyle w:val="-"/>
              <w:numPr>
                <w:ilvl w:val="0"/>
                <w:numId w:val="0"/>
              </w:numPr>
              <w:rPr>
                <w:rFonts w:cs="Times New Roman"/>
                <w:lang w:val="en-US"/>
              </w:rPr>
            </w:pPr>
            <w:r>
              <w:rPr>
                <w:rFonts w:cs="Times New Roman"/>
                <w:lang w:val="en-US"/>
              </w:rPr>
              <w:t>Địa chỉ</w:t>
            </w:r>
          </w:p>
        </w:tc>
      </w:tr>
      <w:tr w:rsidR="00D30463" w:rsidRPr="00641E4C" w14:paraId="1472B6D6" w14:textId="77777777" w:rsidTr="005A7681">
        <w:tc>
          <w:tcPr>
            <w:tcW w:w="717" w:type="dxa"/>
            <w:shd w:val="clear" w:color="auto" w:fill="FFFFFF"/>
          </w:tcPr>
          <w:p w14:paraId="70E0CCAF"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B194B82" w14:textId="77777777" w:rsidR="00D30463" w:rsidRPr="00641E4C" w:rsidRDefault="00D30463" w:rsidP="005A7681">
            <w:pPr>
              <w:pStyle w:val="-"/>
              <w:numPr>
                <w:ilvl w:val="0"/>
                <w:numId w:val="0"/>
              </w:numPr>
              <w:rPr>
                <w:rFonts w:cs="Times New Roman"/>
                <w:lang w:val="en-US"/>
              </w:rPr>
            </w:pPr>
            <w:r>
              <w:rPr>
                <w:rFonts w:cs="Times New Roman"/>
                <w:lang w:val="en-US"/>
              </w:rPr>
              <w:t>Số điện thoại</w:t>
            </w:r>
          </w:p>
        </w:tc>
      </w:tr>
      <w:tr w:rsidR="00D30463" w:rsidRPr="00641E4C" w14:paraId="7EB22FE7" w14:textId="77777777" w:rsidTr="005A7681">
        <w:tc>
          <w:tcPr>
            <w:tcW w:w="717" w:type="dxa"/>
            <w:shd w:val="clear" w:color="auto" w:fill="FFFFFF"/>
          </w:tcPr>
          <w:p w14:paraId="0FDCE5EB"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86D285D" w14:textId="77777777" w:rsidR="00D30463" w:rsidRDefault="00D30463" w:rsidP="005A7681">
            <w:pPr>
              <w:pStyle w:val="-"/>
              <w:numPr>
                <w:ilvl w:val="0"/>
                <w:numId w:val="0"/>
              </w:numPr>
              <w:rPr>
                <w:rFonts w:cs="Times New Roman"/>
                <w:lang w:val="en-US"/>
              </w:rPr>
            </w:pPr>
            <w:r>
              <w:rPr>
                <w:rFonts w:cs="Times New Roman"/>
                <w:lang w:val="en-US"/>
              </w:rPr>
              <w:t>Số lượng TP SELL hiện tại</w:t>
            </w:r>
          </w:p>
        </w:tc>
      </w:tr>
      <w:tr w:rsidR="00D30463" w:rsidRPr="00641E4C" w14:paraId="1A28D87C" w14:textId="77777777" w:rsidTr="005A7681">
        <w:tc>
          <w:tcPr>
            <w:tcW w:w="717" w:type="dxa"/>
            <w:shd w:val="clear" w:color="auto" w:fill="FFFFFF"/>
          </w:tcPr>
          <w:p w14:paraId="14E4B2FF"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4B3A0B4" w14:textId="77777777" w:rsidR="00D30463" w:rsidRDefault="00D30463" w:rsidP="005A7681">
            <w:pPr>
              <w:pStyle w:val="-"/>
              <w:numPr>
                <w:ilvl w:val="0"/>
                <w:numId w:val="0"/>
              </w:numPr>
              <w:rPr>
                <w:rFonts w:cs="Times New Roman"/>
                <w:lang w:val="en-US"/>
              </w:rPr>
            </w:pPr>
            <w:r>
              <w:rPr>
                <w:rFonts w:cs="Times New Roman"/>
                <w:lang w:val="en-US"/>
              </w:rPr>
              <w:t>Giá SELL</w:t>
            </w:r>
          </w:p>
        </w:tc>
      </w:tr>
      <w:tr w:rsidR="00D30463" w:rsidRPr="00641E4C" w14:paraId="7B353B5D" w14:textId="77777777" w:rsidTr="005A7681">
        <w:tc>
          <w:tcPr>
            <w:tcW w:w="717" w:type="dxa"/>
            <w:shd w:val="clear" w:color="auto" w:fill="FFFFFF"/>
          </w:tcPr>
          <w:p w14:paraId="2C05BE47" w14:textId="77777777" w:rsidR="00D30463" w:rsidRPr="00641E4C" w:rsidRDefault="00D30463" w:rsidP="003F22DA">
            <w:pPr>
              <w:pStyle w:val="ListParagraph"/>
              <w:numPr>
                <w:ilvl w:val="0"/>
                <w:numId w:val="83"/>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3616A3A" w14:textId="77777777" w:rsidR="00D30463" w:rsidRDefault="00D30463" w:rsidP="005A7681">
            <w:pPr>
              <w:pStyle w:val="-"/>
              <w:numPr>
                <w:ilvl w:val="0"/>
                <w:numId w:val="0"/>
              </w:numPr>
              <w:rPr>
                <w:rFonts w:cs="Times New Roman"/>
                <w:lang w:val="en-US"/>
              </w:rPr>
            </w:pPr>
            <w:r>
              <w:rPr>
                <w:rFonts w:cs="Times New Roman"/>
                <w:lang w:val="en-US"/>
              </w:rPr>
              <w:t>Giá trị hợp đồng SELL</w:t>
            </w:r>
          </w:p>
        </w:tc>
      </w:tr>
    </w:tbl>
    <w:p w14:paraId="7E6608F8" w14:textId="77777777" w:rsidR="00D30463" w:rsidRPr="003F7C47" w:rsidRDefault="00D30463" w:rsidP="00D30463">
      <w:pPr>
        <w:rPr>
          <w:lang w:bidi="en-US"/>
        </w:rPr>
      </w:pPr>
    </w:p>
    <w:p w14:paraId="2B730BA1" w14:textId="77777777" w:rsidR="00D30463" w:rsidRPr="008232D6" w:rsidRDefault="00D30463" w:rsidP="00D30463">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39" w:name="_Toc89338152"/>
      <w:r>
        <w:rPr>
          <w:rFonts w:cstheme="majorBidi"/>
          <w:i w:val="0"/>
          <w:iCs w:val="0"/>
          <w:color w:val="000000" w:themeColor="text1"/>
          <w:spacing w:val="10"/>
          <w:u w:val="none"/>
          <w:lang w:bidi="en-US"/>
        </w:rPr>
        <w:t>KSV tại ĐVKD</w:t>
      </w:r>
      <w:r w:rsidRPr="008232D6">
        <w:rPr>
          <w:rFonts w:cstheme="majorBidi"/>
          <w:i w:val="0"/>
          <w:iCs w:val="0"/>
          <w:color w:val="000000" w:themeColor="text1"/>
          <w:spacing w:val="10"/>
          <w:u w:val="none"/>
          <w:lang w:bidi="en-US"/>
        </w:rPr>
        <w:t xml:space="preserve"> phê duyệt hồ sơ</w:t>
      </w:r>
      <w:bookmarkEnd w:id="139"/>
    </w:p>
    <w:p w14:paraId="7791EAF0" w14:textId="77777777" w:rsidR="00D30463" w:rsidRDefault="00D30463" w:rsidP="003F22DA">
      <w:pPr>
        <w:pStyle w:val="ListParagraph"/>
        <w:numPr>
          <w:ilvl w:val="0"/>
          <w:numId w:val="20"/>
        </w:numPr>
      </w:pPr>
      <w:r>
        <w:t>Lên danh sách các hồ sơ đang chờ phê duyệt, bao gồm các thông ti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D30463" w:rsidRPr="00641E4C" w14:paraId="2DD6530D" w14:textId="77777777" w:rsidTr="005A7681">
        <w:trPr>
          <w:tblHeader/>
        </w:trPr>
        <w:tc>
          <w:tcPr>
            <w:tcW w:w="717" w:type="dxa"/>
            <w:shd w:val="clear" w:color="auto" w:fill="F79646" w:themeFill="accent6"/>
          </w:tcPr>
          <w:p w14:paraId="33EEF605" w14:textId="77777777" w:rsidR="00D30463" w:rsidRPr="00641E4C" w:rsidRDefault="00D30463"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7160E8F7" w14:textId="77777777" w:rsidR="00D30463" w:rsidRPr="00641E4C" w:rsidRDefault="00D30463" w:rsidP="005A7681">
            <w:pPr>
              <w:spacing w:line="300" w:lineRule="atLeast"/>
              <w:jc w:val="center"/>
              <w:rPr>
                <w:rFonts w:cs="Times New Roman"/>
                <w:b/>
                <w:bCs/>
                <w:color w:val="333333"/>
              </w:rPr>
            </w:pPr>
            <w:r w:rsidRPr="00641E4C">
              <w:rPr>
                <w:rFonts w:cs="Times New Roman"/>
                <w:b/>
                <w:bCs/>
                <w:color w:val="333333"/>
              </w:rPr>
              <w:t>Tên trường</w:t>
            </w:r>
          </w:p>
        </w:tc>
      </w:tr>
      <w:tr w:rsidR="00D30463" w:rsidRPr="00641E4C" w14:paraId="068B0651" w14:textId="77777777" w:rsidTr="005A7681">
        <w:tc>
          <w:tcPr>
            <w:tcW w:w="717" w:type="dxa"/>
            <w:shd w:val="clear" w:color="auto" w:fill="FFFFFF"/>
          </w:tcPr>
          <w:p w14:paraId="123CF55D"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79DA9E1" w14:textId="77777777" w:rsidR="00D30463" w:rsidRPr="00641E4C" w:rsidRDefault="00D30463"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D30463" w:rsidRPr="00641E4C" w14:paraId="681D7712" w14:textId="77777777" w:rsidTr="005A7681">
        <w:tc>
          <w:tcPr>
            <w:tcW w:w="717" w:type="dxa"/>
            <w:shd w:val="clear" w:color="auto" w:fill="FFFFFF"/>
          </w:tcPr>
          <w:p w14:paraId="1E7E0248"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32A481D" w14:textId="77777777" w:rsidR="00D30463" w:rsidRPr="00641E4C" w:rsidRDefault="00D30463" w:rsidP="005A7681">
            <w:pPr>
              <w:pStyle w:val="-"/>
              <w:numPr>
                <w:ilvl w:val="0"/>
                <w:numId w:val="0"/>
              </w:numPr>
              <w:rPr>
                <w:rFonts w:cs="Times New Roman"/>
                <w:color w:val="333333"/>
              </w:rPr>
            </w:pPr>
            <w:r>
              <w:rPr>
                <w:rFonts w:cs="Times New Roman"/>
                <w:lang w:val="en-US"/>
              </w:rPr>
              <w:t>Số hợp đồng SELL</w:t>
            </w:r>
          </w:p>
        </w:tc>
      </w:tr>
      <w:tr w:rsidR="00D30463" w:rsidRPr="00641E4C" w14:paraId="39A6FD23" w14:textId="77777777" w:rsidTr="005A7681">
        <w:tc>
          <w:tcPr>
            <w:tcW w:w="717" w:type="dxa"/>
            <w:shd w:val="clear" w:color="auto" w:fill="FFFFFF"/>
          </w:tcPr>
          <w:p w14:paraId="4D6DD504"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991CE60" w14:textId="77777777" w:rsidR="00D30463" w:rsidRPr="00641E4C" w:rsidRDefault="00D30463" w:rsidP="005A7681">
            <w:pPr>
              <w:pStyle w:val="-"/>
              <w:numPr>
                <w:ilvl w:val="0"/>
                <w:numId w:val="0"/>
              </w:numPr>
              <w:rPr>
                <w:rFonts w:cs="Times New Roman"/>
                <w:lang w:val="en-US"/>
              </w:rPr>
            </w:pPr>
            <w:r>
              <w:rPr>
                <w:rFonts w:cs="Times New Roman"/>
                <w:lang w:val="en-US"/>
              </w:rPr>
              <w:t>Mã trái phiếu</w:t>
            </w:r>
          </w:p>
        </w:tc>
      </w:tr>
      <w:tr w:rsidR="00D30463" w:rsidRPr="00641E4C" w14:paraId="22135FA3" w14:textId="77777777" w:rsidTr="005A7681">
        <w:tc>
          <w:tcPr>
            <w:tcW w:w="717" w:type="dxa"/>
            <w:shd w:val="clear" w:color="auto" w:fill="FFFFFF"/>
          </w:tcPr>
          <w:p w14:paraId="4FAFECD4"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B1D675F" w14:textId="77777777" w:rsidR="00D30463" w:rsidRPr="00641E4C" w:rsidRDefault="00D30463" w:rsidP="005A7681">
            <w:pPr>
              <w:pStyle w:val="-"/>
              <w:numPr>
                <w:ilvl w:val="0"/>
                <w:numId w:val="0"/>
              </w:numPr>
              <w:rPr>
                <w:rFonts w:cs="Times New Roman"/>
                <w:lang w:val="en-US"/>
              </w:rPr>
            </w:pPr>
            <w:r w:rsidRPr="00641E4C">
              <w:rPr>
                <w:rFonts w:cs="Times New Roman"/>
                <w:lang w:val="en-US"/>
              </w:rPr>
              <w:t>Sản phẩm</w:t>
            </w:r>
          </w:p>
        </w:tc>
      </w:tr>
      <w:tr w:rsidR="00D30463" w:rsidRPr="00641E4C" w14:paraId="46A6171D" w14:textId="77777777" w:rsidTr="005A7681">
        <w:tc>
          <w:tcPr>
            <w:tcW w:w="717" w:type="dxa"/>
            <w:shd w:val="clear" w:color="auto" w:fill="FFFFFF"/>
          </w:tcPr>
          <w:p w14:paraId="5C48A590"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A046BBD" w14:textId="77777777" w:rsidR="00D30463" w:rsidRPr="00641E4C" w:rsidRDefault="00D30463" w:rsidP="005A7681">
            <w:pPr>
              <w:pStyle w:val="-"/>
              <w:numPr>
                <w:ilvl w:val="0"/>
                <w:numId w:val="0"/>
              </w:numPr>
              <w:rPr>
                <w:rFonts w:cs="Times New Roman"/>
                <w:lang w:val="en-US"/>
              </w:rPr>
            </w:pPr>
            <w:r>
              <w:rPr>
                <w:rFonts w:cs="Times New Roman"/>
                <w:lang w:val="en-US"/>
              </w:rPr>
              <w:t>Ngày giao dịch</w:t>
            </w:r>
          </w:p>
        </w:tc>
      </w:tr>
      <w:tr w:rsidR="00D30463" w:rsidRPr="00641E4C" w14:paraId="6A1C0487" w14:textId="77777777" w:rsidTr="005A7681">
        <w:tc>
          <w:tcPr>
            <w:tcW w:w="717" w:type="dxa"/>
            <w:shd w:val="clear" w:color="auto" w:fill="FFFFFF"/>
          </w:tcPr>
          <w:p w14:paraId="6CD18B20"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DD3316D" w14:textId="77777777" w:rsidR="00D30463" w:rsidRPr="00641E4C" w:rsidRDefault="00D30463" w:rsidP="005A7681">
            <w:pPr>
              <w:pStyle w:val="-"/>
              <w:numPr>
                <w:ilvl w:val="0"/>
                <w:numId w:val="0"/>
              </w:numPr>
              <w:rPr>
                <w:rFonts w:cs="Times New Roman"/>
                <w:lang w:val="en-US"/>
              </w:rPr>
            </w:pPr>
            <w:r>
              <w:rPr>
                <w:rFonts w:cs="Times New Roman"/>
                <w:lang w:val="en-US"/>
              </w:rPr>
              <w:t>ĐVKD</w:t>
            </w:r>
          </w:p>
        </w:tc>
      </w:tr>
      <w:tr w:rsidR="00D30463" w:rsidRPr="00641E4C" w14:paraId="7A727FAF" w14:textId="77777777" w:rsidTr="005A7681">
        <w:tc>
          <w:tcPr>
            <w:tcW w:w="717" w:type="dxa"/>
            <w:shd w:val="clear" w:color="auto" w:fill="FFFFFF"/>
          </w:tcPr>
          <w:p w14:paraId="4FE69864"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711D00" w14:textId="77777777" w:rsidR="00D30463" w:rsidRPr="00641E4C" w:rsidRDefault="00D30463" w:rsidP="005A7681">
            <w:pPr>
              <w:pStyle w:val="-"/>
              <w:numPr>
                <w:ilvl w:val="0"/>
                <w:numId w:val="0"/>
              </w:numPr>
              <w:rPr>
                <w:rFonts w:cs="Times New Roman"/>
                <w:lang w:val="en-US"/>
              </w:rPr>
            </w:pPr>
            <w:r>
              <w:rPr>
                <w:rFonts w:cs="Times New Roman"/>
                <w:lang w:val="en-US"/>
              </w:rPr>
              <w:t>RM đặt lệnh</w:t>
            </w:r>
          </w:p>
        </w:tc>
      </w:tr>
      <w:tr w:rsidR="00D30463" w:rsidRPr="00641E4C" w14:paraId="189D9FBD" w14:textId="77777777" w:rsidTr="005A7681">
        <w:tc>
          <w:tcPr>
            <w:tcW w:w="717" w:type="dxa"/>
            <w:shd w:val="clear" w:color="auto" w:fill="FFFFFF"/>
          </w:tcPr>
          <w:p w14:paraId="159951FD"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5EB22AA" w14:textId="77777777" w:rsidR="00D30463" w:rsidRPr="00641E4C" w:rsidRDefault="00D30463" w:rsidP="005A7681">
            <w:pPr>
              <w:pStyle w:val="-"/>
              <w:numPr>
                <w:ilvl w:val="0"/>
                <w:numId w:val="0"/>
              </w:numPr>
              <w:rPr>
                <w:rFonts w:cs="Times New Roman"/>
                <w:lang w:val="en-US"/>
              </w:rPr>
            </w:pPr>
            <w:r>
              <w:rPr>
                <w:rFonts w:cs="Times New Roman"/>
                <w:lang w:val="en-US"/>
              </w:rPr>
              <w:t>CBQL</w:t>
            </w:r>
          </w:p>
        </w:tc>
      </w:tr>
      <w:tr w:rsidR="00D30463" w:rsidRPr="00641E4C" w14:paraId="5FD63213"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7205D02D"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410493A" w14:textId="77777777" w:rsidR="00D30463" w:rsidRPr="00641E4C" w:rsidRDefault="00D30463" w:rsidP="005A7681">
            <w:pPr>
              <w:pStyle w:val="-"/>
              <w:numPr>
                <w:ilvl w:val="0"/>
                <w:numId w:val="0"/>
              </w:numPr>
              <w:rPr>
                <w:rFonts w:cs="Times New Roman"/>
                <w:lang w:val="en-US"/>
              </w:rPr>
            </w:pPr>
            <w:r>
              <w:rPr>
                <w:rFonts w:cs="Times New Roman"/>
                <w:lang w:val="en-US"/>
              </w:rPr>
              <w:t>CTV</w:t>
            </w:r>
          </w:p>
        </w:tc>
      </w:tr>
      <w:tr w:rsidR="00D30463" w:rsidRPr="00641E4C" w14:paraId="5AC36F9C" w14:textId="77777777" w:rsidTr="005A7681">
        <w:tc>
          <w:tcPr>
            <w:tcW w:w="717" w:type="dxa"/>
            <w:shd w:val="clear" w:color="auto" w:fill="FFFFFF"/>
          </w:tcPr>
          <w:p w14:paraId="374BF458"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7E9ADF4" w14:textId="77777777" w:rsidR="00D30463" w:rsidRPr="00641E4C" w:rsidRDefault="00D30463" w:rsidP="005A7681">
            <w:pPr>
              <w:pStyle w:val="-"/>
              <w:numPr>
                <w:ilvl w:val="0"/>
                <w:numId w:val="0"/>
              </w:numPr>
              <w:rPr>
                <w:rFonts w:cs="Times New Roman"/>
                <w:lang w:val="en-US"/>
              </w:rPr>
            </w:pPr>
            <w:r>
              <w:rPr>
                <w:rFonts w:cs="Times New Roman"/>
                <w:lang w:val="en-US"/>
              </w:rPr>
              <w:t>CIF khách hàng mua</w:t>
            </w:r>
          </w:p>
        </w:tc>
      </w:tr>
      <w:tr w:rsidR="00D30463" w:rsidRPr="00641E4C" w14:paraId="21AB2C6F" w14:textId="77777777" w:rsidTr="005A7681">
        <w:tc>
          <w:tcPr>
            <w:tcW w:w="717" w:type="dxa"/>
            <w:shd w:val="clear" w:color="auto" w:fill="FFFFFF"/>
          </w:tcPr>
          <w:p w14:paraId="169DAB2F"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9BCF90D" w14:textId="77777777" w:rsidR="00D30463" w:rsidRPr="00641E4C" w:rsidRDefault="00D30463" w:rsidP="005A7681">
            <w:pPr>
              <w:pStyle w:val="-"/>
              <w:numPr>
                <w:ilvl w:val="0"/>
                <w:numId w:val="0"/>
              </w:numPr>
              <w:rPr>
                <w:rFonts w:cs="Times New Roman"/>
                <w:lang w:val="en-US"/>
              </w:rPr>
            </w:pPr>
            <w:r>
              <w:rPr>
                <w:rFonts w:cs="Times New Roman"/>
                <w:lang w:val="en-US"/>
              </w:rPr>
              <w:t>Họ tên khách hàng</w:t>
            </w:r>
          </w:p>
        </w:tc>
      </w:tr>
      <w:tr w:rsidR="00D30463" w:rsidRPr="00641E4C" w14:paraId="715DAA3B" w14:textId="77777777" w:rsidTr="005A7681">
        <w:tc>
          <w:tcPr>
            <w:tcW w:w="717" w:type="dxa"/>
            <w:shd w:val="clear" w:color="auto" w:fill="FFFFFF"/>
          </w:tcPr>
          <w:p w14:paraId="3ED46774"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591B1C4" w14:textId="77777777" w:rsidR="00D30463" w:rsidRPr="00641E4C" w:rsidRDefault="00D30463" w:rsidP="005A7681">
            <w:pPr>
              <w:pStyle w:val="-"/>
              <w:numPr>
                <w:ilvl w:val="0"/>
                <w:numId w:val="0"/>
              </w:numPr>
              <w:rPr>
                <w:rFonts w:cs="Times New Roman"/>
                <w:lang w:val="en-US"/>
              </w:rPr>
            </w:pPr>
            <w:r>
              <w:rPr>
                <w:rFonts w:cs="Times New Roman"/>
                <w:lang w:val="en-US"/>
              </w:rPr>
              <w:t>CMND/CCCD</w:t>
            </w:r>
          </w:p>
        </w:tc>
      </w:tr>
      <w:tr w:rsidR="00D30463" w:rsidRPr="00641E4C" w14:paraId="32557768" w14:textId="77777777" w:rsidTr="005A7681">
        <w:tc>
          <w:tcPr>
            <w:tcW w:w="717" w:type="dxa"/>
            <w:shd w:val="clear" w:color="auto" w:fill="FFFFFF"/>
          </w:tcPr>
          <w:p w14:paraId="3158875B"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C4D7385" w14:textId="77777777" w:rsidR="00D30463" w:rsidRPr="00641E4C" w:rsidRDefault="00D30463" w:rsidP="005A7681">
            <w:pPr>
              <w:pStyle w:val="-"/>
              <w:numPr>
                <w:ilvl w:val="0"/>
                <w:numId w:val="0"/>
              </w:numPr>
              <w:rPr>
                <w:rFonts w:cs="Times New Roman"/>
                <w:lang w:val="en-US"/>
              </w:rPr>
            </w:pPr>
            <w:r>
              <w:rPr>
                <w:rFonts w:cs="Times New Roman"/>
                <w:lang w:val="en-US"/>
              </w:rPr>
              <w:t>Ngày cấp</w:t>
            </w:r>
          </w:p>
        </w:tc>
      </w:tr>
      <w:tr w:rsidR="00D30463" w:rsidRPr="00641E4C" w14:paraId="7228F71A" w14:textId="77777777" w:rsidTr="005A7681">
        <w:tc>
          <w:tcPr>
            <w:tcW w:w="717" w:type="dxa"/>
            <w:shd w:val="clear" w:color="auto" w:fill="FFFFFF"/>
          </w:tcPr>
          <w:p w14:paraId="13D28C34"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F595BF1" w14:textId="77777777" w:rsidR="00D30463" w:rsidRPr="00641E4C" w:rsidRDefault="00D30463" w:rsidP="005A7681">
            <w:pPr>
              <w:pStyle w:val="-"/>
              <w:numPr>
                <w:ilvl w:val="0"/>
                <w:numId w:val="0"/>
              </w:numPr>
              <w:rPr>
                <w:rFonts w:cs="Times New Roman"/>
                <w:lang w:val="en-US"/>
              </w:rPr>
            </w:pPr>
            <w:r>
              <w:rPr>
                <w:rFonts w:cs="Times New Roman"/>
                <w:lang w:val="en-US"/>
              </w:rPr>
              <w:t>Nơi cấp</w:t>
            </w:r>
          </w:p>
        </w:tc>
      </w:tr>
      <w:tr w:rsidR="00D30463" w:rsidRPr="00641E4C" w14:paraId="719A51ED" w14:textId="77777777" w:rsidTr="005A7681">
        <w:tc>
          <w:tcPr>
            <w:tcW w:w="717" w:type="dxa"/>
            <w:shd w:val="clear" w:color="auto" w:fill="FFFFFF"/>
          </w:tcPr>
          <w:p w14:paraId="289C9662"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A4203D9" w14:textId="77777777" w:rsidR="00D30463" w:rsidRPr="00641E4C" w:rsidRDefault="00D30463" w:rsidP="005A7681">
            <w:pPr>
              <w:pStyle w:val="-"/>
              <w:numPr>
                <w:ilvl w:val="0"/>
                <w:numId w:val="0"/>
              </w:numPr>
              <w:rPr>
                <w:rFonts w:cs="Times New Roman"/>
                <w:lang w:val="en-US"/>
              </w:rPr>
            </w:pPr>
            <w:r>
              <w:rPr>
                <w:rFonts w:cs="Times New Roman"/>
                <w:lang w:val="en-US"/>
              </w:rPr>
              <w:t>Địa chỉ</w:t>
            </w:r>
          </w:p>
        </w:tc>
      </w:tr>
      <w:tr w:rsidR="00D30463" w:rsidRPr="00641E4C" w14:paraId="21B5571D" w14:textId="77777777" w:rsidTr="005A7681">
        <w:tc>
          <w:tcPr>
            <w:tcW w:w="717" w:type="dxa"/>
            <w:shd w:val="clear" w:color="auto" w:fill="FFFFFF"/>
          </w:tcPr>
          <w:p w14:paraId="4845F6D8"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F1B9F26" w14:textId="77777777" w:rsidR="00D30463" w:rsidRPr="00641E4C" w:rsidRDefault="00D30463" w:rsidP="005A7681">
            <w:pPr>
              <w:pStyle w:val="-"/>
              <w:numPr>
                <w:ilvl w:val="0"/>
                <w:numId w:val="0"/>
              </w:numPr>
              <w:rPr>
                <w:rFonts w:cs="Times New Roman"/>
                <w:lang w:val="en-US"/>
              </w:rPr>
            </w:pPr>
            <w:r>
              <w:rPr>
                <w:rFonts w:cs="Times New Roman"/>
                <w:lang w:val="en-US"/>
              </w:rPr>
              <w:t>Số điện thoại</w:t>
            </w:r>
          </w:p>
        </w:tc>
      </w:tr>
      <w:tr w:rsidR="00D30463" w14:paraId="26D713BD" w14:textId="77777777" w:rsidTr="005A7681">
        <w:tc>
          <w:tcPr>
            <w:tcW w:w="717" w:type="dxa"/>
            <w:shd w:val="clear" w:color="auto" w:fill="FFFFFF"/>
          </w:tcPr>
          <w:p w14:paraId="44DBB300"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B6EDB12" w14:textId="77777777" w:rsidR="00D30463" w:rsidRDefault="00D30463" w:rsidP="005A7681">
            <w:pPr>
              <w:pStyle w:val="-"/>
              <w:numPr>
                <w:ilvl w:val="0"/>
                <w:numId w:val="0"/>
              </w:numPr>
              <w:rPr>
                <w:rFonts w:cs="Times New Roman"/>
                <w:lang w:val="en-US"/>
              </w:rPr>
            </w:pPr>
            <w:r>
              <w:rPr>
                <w:rFonts w:cs="Times New Roman"/>
                <w:lang w:val="en-US"/>
              </w:rPr>
              <w:t>Số lượng TP SELL hiện tại</w:t>
            </w:r>
          </w:p>
        </w:tc>
      </w:tr>
      <w:tr w:rsidR="00D30463" w14:paraId="724F97CF" w14:textId="77777777" w:rsidTr="005A7681">
        <w:tc>
          <w:tcPr>
            <w:tcW w:w="717" w:type="dxa"/>
            <w:shd w:val="clear" w:color="auto" w:fill="FFFFFF"/>
          </w:tcPr>
          <w:p w14:paraId="241CF71A"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6407831" w14:textId="77777777" w:rsidR="00D30463" w:rsidRDefault="00D30463" w:rsidP="005A7681">
            <w:pPr>
              <w:pStyle w:val="-"/>
              <w:numPr>
                <w:ilvl w:val="0"/>
                <w:numId w:val="0"/>
              </w:numPr>
              <w:rPr>
                <w:rFonts w:cs="Times New Roman"/>
                <w:lang w:val="en-US"/>
              </w:rPr>
            </w:pPr>
            <w:r>
              <w:rPr>
                <w:rFonts w:cs="Times New Roman"/>
                <w:lang w:val="en-US"/>
              </w:rPr>
              <w:t>Giá SELL</w:t>
            </w:r>
          </w:p>
        </w:tc>
      </w:tr>
      <w:tr w:rsidR="00D30463" w14:paraId="3836D4E9" w14:textId="77777777" w:rsidTr="005A7681">
        <w:tc>
          <w:tcPr>
            <w:tcW w:w="717" w:type="dxa"/>
            <w:shd w:val="clear" w:color="auto" w:fill="FFFFFF"/>
          </w:tcPr>
          <w:p w14:paraId="727FE040" w14:textId="77777777" w:rsidR="00D30463" w:rsidRPr="00641E4C" w:rsidRDefault="00D30463" w:rsidP="003F22DA">
            <w:pPr>
              <w:pStyle w:val="ListParagraph"/>
              <w:numPr>
                <w:ilvl w:val="0"/>
                <w:numId w:val="8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ECAE16D" w14:textId="77777777" w:rsidR="00D30463" w:rsidRDefault="00D30463" w:rsidP="005A7681">
            <w:pPr>
              <w:pStyle w:val="-"/>
              <w:numPr>
                <w:ilvl w:val="0"/>
                <w:numId w:val="0"/>
              </w:numPr>
              <w:rPr>
                <w:rFonts w:cs="Times New Roman"/>
                <w:lang w:val="en-US"/>
              </w:rPr>
            </w:pPr>
            <w:r>
              <w:rPr>
                <w:rFonts w:cs="Times New Roman"/>
                <w:lang w:val="en-US"/>
              </w:rPr>
              <w:t>Giá trị hợp đồng SELL</w:t>
            </w:r>
          </w:p>
        </w:tc>
      </w:tr>
    </w:tbl>
    <w:p w14:paraId="2A92BEF8" w14:textId="77777777" w:rsidR="00D30463" w:rsidRPr="007F3C09" w:rsidRDefault="00D30463" w:rsidP="00D30463">
      <w:pPr>
        <w:pStyle w:val="ListParagraph"/>
      </w:pPr>
    </w:p>
    <w:p w14:paraId="5AB4FF24" w14:textId="77777777" w:rsidR="00D30463" w:rsidRDefault="00D30463" w:rsidP="003F22DA">
      <w:pPr>
        <w:pStyle w:val="ListParagraph"/>
        <w:numPr>
          <w:ilvl w:val="0"/>
          <w:numId w:val="20"/>
        </w:numPr>
        <w:contextualSpacing w:val="0"/>
        <w:rPr>
          <w:rFonts w:cs="Times New Roman"/>
          <w:lang w:bidi="en-US"/>
        </w:rPr>
      </w:pPr>
      <w:r>
        <w:rPr>
          <w:rFonts w:cs="Times New Roman"/>
          <w:lang w:bidi="en-US"/>
        </w:rPr>
        <w:t>Màn hình view chi tiết khi chọn bộ hồ sơ vào phê duyệt</w:t>
      </w:r>
    </w:p>
    <w:p w14:paraId="6CACFA1E" w14:textId="77777777" w:rsidR="00D30463" w:rsidRPr="00171DED" w:rsidRDefault="00D30463" w:rsidP="00D30463">
      <w:pPr>
        <w:rPr>
          <w:rFonts w:cs="Times New Roman"/>
          <w:lang w:bidi="en-US"/>
        </w:rPr>
      </w:pPr>
      <w:r>
        <w:object w:dxaOrig="12875" w:dyaOrig="9095" w14:anchorId="265FC6A0">
          <v:shape id="_x0000_i1033" type="#_x0000_t75" style="width:467.5pt;height:330pt" o:ole="">
            <v:imagedata r:id="rId30" o:title=""/>
          </v:shape>
          <o:OLEObject Type="Embed" ProgID="Visio.Drawing.15" ShapeID="_x0000_i1033" DrawAspect="Content" ObjectID="_1699950913" r:id="rId31"/>
        </w:object>
      </w:r>
    </w:p>
    <w:p w14:paraId="43043C45" w14:textId="77777777" w:rsidR="00D30463" w:rsidRPr="00171DED" w:rsidRDefault="00D30463" w:rsidP="00D30463">
      <w:pPr>
        <w:rPr>
          <w:rFonts w:cs="Times New Roman"/>
          <w:lang w:bidi="en-US"/>
        </w:rPr>
      </w:pPr>
      <w:r>
        <w:rPr>
          <w:rFonts w:cs="Times New Roman"/>
          <w:lang w:bidi="en-US"/>
        </w:rPr>
        <w:t>Trong đó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D30463" w:rsidRPr="00641E4C" w14:paraId="6E7472A1" w14:textId="77777777" w:rsidTr="005A7681">
        <w:trPr>
          <w:tblHeader/>
        </w:trPr>
        <w:tc>
          <w:tcPr>
            <w:tcW w:w="717" w:type="dxa"/>
            <w:shd w:val="clear" w:color="auto" w:fill="F79646" w:themeFill="accent6"/>
          </w:tcPr>
          <w:p w14:paraId="14890826" w14:textId="77777777" w:rsidR="00D30463" w:rsidRPr="00641E4C" w:rsidRDefault="00D30463"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680A4E8D" w14:textId="77777777" w:rsidR="00D30463" w:rsidRPr="00641E4C" w:rsidRDefault="00D30463" w:rsidP="005A7681">
            <w:pPr>
              <w:spacing w:line="300" w:lineRule="atLeast"/>
              <w:jc w:val="center"/>
              <w:rPr>
                <w:rFonts w:cs="Times New Roman"/>
                <w:b/>
                <w:bCs/>
                <w:color w:val="333333"/>
              </w:rPr>
            </w:pPr>
            <w:r w:rsidRPr="00641E4C">
              <w:rPr>
                <w:rFonts w:cs="Times New Roman"/>
                <w:b/>
                <w:bCs/>
                <w:color w:val="333333"/>
              </w:rPr>
              <w:t>Tên trường</w:t>
            </w:r>
          </w:p>
        </w:tc>
      </w:tr>
      <w:tr w:rsidR="00D30463" w:rsidRPr="00641E4C" w14:paraId="33896B7F" w14:textId="77777777" w:rsidTr="005A7681">
        <w:tc>
          <w:tcPr>
            <w:tcW w:w="717" w:type="dxa"/>
            <w:shd w:val="clear" w:color="auto" w:fill="FFFFFF"/>
          </w:tcPr>
          <w:p w14:paraId="045E6A8D"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52A519B" w14:textId="77777777" w:rsidR="00D30463" w:rsidRPr="00641E4C" w:rsidRDefault="00D30463"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D30463" w:rsidRPr="00641E4C" w14:paraId="45EDE6BE" w14:textId="77777777" w:rsidTr="005A7681">
        <w:tc>
          <w:tcPr>
            <w:tcW w:w="717" w:type="dxa"/>
            <w:shd w:val="clear" w:color="auto" w:fill="FFFFFF"/>
          </w:tcPr>
          <w:p w14:paraId="39EDA5DA"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D00774E" w14:textId="77777777" w:rsidR="00D30463" w:rsidRPr="00641E4C" w:rsidRDefault="00D30463" w:rsidP="005A7681">
            <w:pPr>
              <w:pStyle w:val="-"/>
              <w:numPr>
                <w:ilvl w:val="0"/>
                <w:numId w:val="0"/>
              </w:numPr>
              <w:rPr>
                <w:rFonts w:cs="Times New Roman"/>
                <w:color w:val="333333"/>
              </w:rPr>
            </w:pPr>
            <w:r>
              <w:rPr>
                <w:rFonts w:cs="Times New Roman"/>
                <w:lang w:val="en-US"/>
              </w:rPr>
              <w:t>Số hợp đồng SELL</w:t>
            </w:r>
          </w:p>
        </w:tc>
      </w:tr>
      <w:tr w:rsidR="00D30463" w:rsidRPr="00641E4C" w14:paraId="49C70235" w14:textId="77777777" w:rsidTr="005A7681">
        <w:tc>
          <w:tcPr>
            <w:tcW w:w="717" w:type="dxa"/>
            <w:shd w:val="clear" w:color="auto" w:fill="FFFFFF"/>
          </w:tcPr>
          <w:p w14:paraId="52B9E728"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0E5C518" w14:textId="77777777" w:rsidR="00D30463" w:rsidRPr="00641E4C" w:rsidRDefault="00D30463" w:rsidP="005A7681">
            <w:pPr>
              <w:pStyle w:val="-"/>
              <w:numPr>
                <w:ilvl w:val="0"/>
                <w:numId w:val="0"/>
              </w:numPr>
              <w:rPr>
                <w:rFonts w:cs="Times New Roman"/>
                <w:lang w:val="en-US"/>
              </w:rPr>
            </w:pPr>
            <w:r>
              <w:rPr>
                <w:rFonts w:cs="Times New Roman"/>
                <w:lang w:val="en-US"/>
              </w:rPr>
              <w:t>Mã trái phiếu</w:t>
            </w:r>
          </w:p>
        </w:tc>
      </w:tr>
      <w:tr w:rsidR="00D30463" w:rsidRPr="00641E4C" w14:paraId="295761D2" w14:textId="77777777" w:rsidTr="005A7681">
        <w:tc>
          <w:tcPr>
            <w:tcW w:w="717" w:type="dxa"/>
            <w:shd w:val="clear" w:color="auto" w:fill="FFFFFF"/>
          </w:tcPr>
          <w:p w14:paraId="72AC98F2"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74791E" w14:textId="77777777" w:rsidR="00D30463" w:rsidRPr="00641E4C" w:rsidRDefault="00D30463" w:rsidP="005A7681">
            <w:pPr>
              <w:pStyle w:val="-"/>
              <w:numPr>
                <w:ilvl w:val="0"/>
                <w:numId w:val="0"/>
              </w:numPr>
              <w:rPr>
                <w:rFonts w:cs="Times New Roman"/>
                <w:lang w:val="en-US"/>
              </w:rPr>
            </w:pPr>
            <w:r w:rsidRPr="00641E4C">
              <w:rPr>
                <w:rFonts w:cs="Times New Roman"/>
                <w:lang w:val="en-US"/>
              </w:rPr>
              <w:t>Mã trái phiếu gốc</w:t>
            </w:r>
          </w:p>
        </w:tc>
      </w:tr>
      <w:tr w:rsidR="00D30463" w:rsidRPr="00641E4C" w14:paraId="3C485EA2" w14:textId="77777777" w:rsidTr="005A7681">
        <w:tc>
          <w:tcPr>
            <w:tcW w:w="717" w:type="dxa"/>
            <w:shd w:val="clear" w:color="auto" w:fill="FFFFFF"/>
          </w:tcPr>
          <w:p w14:paraId="18507AAD"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7EF9F7" w14:textId="77777777" w:rsidR="00D30463" w:rsidRPr="00641E4C" w:rsidRDefault="00D30463" w:rsidP="005A7681">
            <w:pPr>
              <w:pStyle w:val="-"/>
              <w:numPr>
                <w:ilvl w:val="0"/>
                <w:numId w:val="0"/>
              </w:numPr>
              <w:rPr>
                <w:rFonts w:cs="Times New Roman"/>
                <w:lang w:val="en-US"/>
              </w:rPr>
            </w:pPr>
            <w:r w:rsidRPr="00641E4C">
              <w:rPr>
                <w:rFonts w:cs="Times New Roman"/>
                <w:lang w:val="en-US"/>
              </w:rPr>
              <w:t>Sản phẩm</w:t>
            </w:r>
          </w:p>
        </w:tc>
      </w:tr>
      <w:tr w:rsidR="00D30463" w:rsidRPr="00641E4C" w14:paraId="7D6D5918" w14:textId="77777777" w:rsidTr="005A7681">
        <w:tc>
          <w:tcPr>
            <w:tcW w:w="717" w:type="dxa"/>
            <w:shd w:val="clear" w:color="auto" w:fill="FFFFFF"/>
          </w:tcPr>
          <w:p w14:paraId="3F6347E4"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EC9C3E7" w14:textId="77777777" w:rsidR="00D30463" w:rsidRPr="00641E4C" w:rsidRDefault="00D30463" w:rsidP="005A7681">
            <w:pPr>
              <w:pStyle w:val="-"/>
              <w:numPr>
                <w:ilvl w:val="0"/>
                <w:numId w:val="0"/>
              </w:numPr>
              <w:rPr>
                <w:rFonts w:cs="Times New Roman"/>
                <w:lang w:val="en-US"/>
              </w:rPr>
            </w:pPr>
            <w:r>
              <w:rPr>
                <w:rFonts w:cs="Times New Roman"/>
                <w:lang w:val="en-US"/>
              </w:rPr>
              <w:t>Ngày giao dịch</w:t>
            </w:r>
          </w:p>
        </w:tc>
      </w:tr>
      <w:tr w:rsidR="00D30463" w:rsidRPr="00641E4C" w14:paraId="77E0915E" w14:textId="77777777" w:rsidTr="005A7681">
        <w:tc>
          <w:tcPr>
            <w:tcW w:w="717" w:type="dxa"/>
            <w:shd w:val="clear" w:color="auto" w:fill="FFFFFF"/>
          </w:tcPr>
          <w:p w14:paraId="66FFE84D"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27FB21C" w14:textId="77777777" w:rsidR="00D30463" w:rsidRPr="00641E4C" w:rsidRDefault="00D30463" w:rsidP="005A7681">
            <w:pPr>
              <w:pStyle w:val="-"/>
              <w:numPr>
                <w:ilvl w:val="0"/>
                <w:numId w:val="0"/>
              </w:numPr>
              <w:rPr>
                <w:rFonts w:cs="Times New Roman"/>
                <w:lang w:val="en-US"/>
              </w:rPr>
            </w:pPr>
            <w:r>
              <w:rPr>
                <w:rFonts w:cs="Times New Roman"/>
                <w:lang w:val="en-US"/>
              </w:rPr>
              <w:t>ĐVKD</w:t>
            </w:r>
          </w:p>
        </w:tc>
      </w:tr>
      <w:tr w:rsidR="00D30463" w:rsidRPr="00641E4C" w14:paraId="1AE966E1" w14:textId="77777777" w:rsidTr="005A7681">
        <w:tc>
          <w:tcPr>
            <w:tcW w:w="717" w:type="dxa"/>
            <w:shd w:val="clear" w:color="auto" w:fill="FFFFFF"/>
          </w:tcPr>
          <w:p w14:paraId="7D35C200"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2607EB3" w14:textId="77777777" w:rsidR="00D30463" w:rsidRPr="00641E4C" w:rsidRDefault="00D30463" w:rsidP="005A7681">
            <w:pPr>
              <w:pStyle w:val="-"/>
              <w:numPr>
                <w:ilvl w:val="0"/>
                <w:numId w:val="0"/>
              </w:numPr>
              <w:rPr>
                <w:rFonts w:cs="Times New Roman"/>
                <w:lang w:val="en-US"/>
              </w:rPr>
            </w:pPr>
            <w:r>
              <w:rPr>
                <w:rFonts w:cs="Times New Roman"/>
                <w:lang w:val="en-US"/>
              </w:rPr>
              <w:t>RM đặt lệnh</w:t>
            </w:r>
          </w:p>
        </w:tc>
      </w:tr>
      <w:tr w:rsidR="00D30463" w:rsidRPr="00641E4C" w14:paraId="43C1C97E" w14:textId="77777777" w:rsidTr="005A7681">
        <w:tc>
          <w:tcPr>
            <w:tcW w:w="717" w:type="dxa"/>
            <w:shd w:val="clear" w:color="auto" w:fill="FFFFFF"/>
          </w:tcPr>
          <w:p w14:paraId="071C9504"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E8D74AB" w14:textId="77777777" w:rsidR="00D30463" w:rsidRPr="00641E4C" w:rsidRDefault="00D30463" w:rsidP="005A7681">
            <w:pPr>
              <w:pStyle w:val="-"/>
              <w:numPr>
                <w:ilvl w:val="0"/>
                <w:numId w:val="0"/>
              </w:numPr>
              <w:rPr>
                <w:rFonts w:cs="Times New Roman"/>
                <w:lang w:val="en-US"/>
              </w:rPr>
            </w:pPr>
            <w:r>
              <w:rPr>
                <w:rFonts w:cs="Times New Roman"/>
                <w:lang w:val="en-US"/>
              </w:rPr>
              <w:t>CBQL</w:t>
            </w:r>
          </w:p>
        </w:tc>
      </w:tr>
      <w:tr w:rsidR="00D30463" w:rsidRPr="00641E4C" w14:paraId="2251875D"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7C5BCCE6"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8D0837F" w14:textId="77777777" w:rsidR="00D30463" w:rsidRPr="00641E4C" w:rsidRDefault="00D30463" w:rsidP="005A7681">
            <w:pPr>
              <w:pStyle w:val="-"/>
              <w:numPr>
                <w:ilvl w:val="0"/>
                <w:numId w:val="0"/>
              </w:numPr>
              <w:rPr>
                <w:rFonts w:cs="Times New Roman"/>
                <w:lang w:val="en-US"/>
              </w:rPr>
            </w:pPr>
            <w:r>
              <w:rPr>
                <w:rFonts w:cs="Times New Roman"/>
                <w:lang w:val="en-US"/>
              </w:rPr>
              <w:t>CTV</w:t>
            </w:r>
          </w:p>
        </w:tc>
      </w:tr>
      <w:tr w:rsidR="00D30463" w:rsidRPr="00641E4C" w14:paraId="0F920F6B" w14:textId="77777777" w:rsidTr="005A7681">
        <w:tc>
          <w:tcPr>
            <w:tcW w:w="717" w:type="dxa"/>
            <w:shd w:val="clear" w:color="auto" w:fill="FFFFFF"/>
          </w:tcPr>
          <w:p w14:paraId="2CC2C7AA"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772862C" w14:textId="77777777" w:rsidR="00D30463" w:rsidRPr="00641E4C" w:rsidRDefault="00D30463" w:rsidP="005A7681">
            <w:pPr>
              <w:pStyle w:val="-"/>
              <w:numPr>
                <w:ilvl w:val="0"/>
                <w:numId w:val="0"/>
              </w:numPr>
              <w:rPr>
                <w:rFonts w:cs="Times New Roman"/>
                <w:lang w:val="en-US"/>
              </w:rPr>
            </w:pPr>
            <w:r>
              <w:rPr>
                <w:rFonts w:cs="Times New Roman"/>
                <w:lang w:val="en-US"/>
              </w:rPr>
              <w:t>CIF khách hàng mua</w:t>
            </w:r>
          </w:p>
        </w:tc>
      </w:tr>
      <w:tr w:rsidR="00D30463" w:rsidRPr="00641E4C" w14:paraId="19851678" w14:textId="77777777" w:rsidTr="005A7681">
        <w:tc>
          <w:tcPr>
            <w:tcW w:w="717" w:type="dxa"/>
            <w:shd w:val="clear" w:color="auto" w:fill="FFFFFF"/>
          </w:tcPr>
          <w:p w14:paraId="71662FA5"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83EBA7C" w14:textId="77777777" w:rsidR="00D30463" w:rsidRPr="00641E4C" w:rsidRDefault="00D30463" w:rsidP="005A7681">
            <w:pPr>
              <w:pStyle w:val="-"/>
              <w:numPr>
                <w:ilvl w:val="0"/>
                <w:numId w:val="0"/>
              </w:numPr>
              <w:rPr>
                <w:rFonts w:cs="Times New Roman"/>
                <w:lang w:val="en-US"/>
              </w:rPr>
            </w:pPr>
            <w:r>
              <w:rPr>
                <w:rFonts w:cs="Times New Roman"/>
                <w:lang w:val="en-US"/>
              </w:rPr>
              <w:t>Họ tên khách hàng</w:t>
            </w:r>
          </w:p>
        </w:tc>
      </w:tr>
      <w:tr w:rsidR="00D30463" w:rsidRPr="00641E4C" w14:paraId="41B13C52" w14:textId="77777777" w:rsidTr="005A7681">
        <w:tc>
          <w:tcPr>
            <w:tcW w:w="717" w:type="dxa"/>
            <w:shd w:val="clear" w:color="auto" w:fill="FFFFFF"/>
          </w:tcPr>
          <w:p w14:paraId="21BBB0F8"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880D67D" w14:textId="77777777" w:rsidR="00D30463" w:rsidRPr="00641E4C" w:rsidRDefault="00D30463" w:rsidP="005A7681">
            <w:pPr>
              <w:pStyle w:val="-"/>
              <w:numPr>
                <w:ilvl w:val="0"/>
                <w:numId w:val="0"/>
              </w:numPr>
              <w:rPr>
                <w:rFonts w:cs="Times New Roman"/>
                <w:lang w:val="en-US"/>
              </w:rPr>
            </w:pPr>
            <w:r>
              <w:rPr>
                <w:rFonts w:cs="Times New Roman"/>
                <w:lang w:val="en-US"/>
              </w:rPr>
              <w:t>CMND/CCCD</w:t>
            </w:r>
          </w:p>
        </w:tc>
      </w:tr>
      <w:tr w:rsidR="00D30463" w:rsidRPr="00641E4C" w14:paraId="5435FDCD" w14:textId="77777777" w:rsidTr="005A7681">
        <w:tc>
          <w:tcPr>
            <w:tcW w:w="717" w:type="dxa"/>
            <w:shd w:val="clear" w:color="auto" w:fill="FFFFFF"/>
          </w:tcPr>
          <w:p w14:paraId="4763F77F"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11A9794" w14:textId="77777777" w:rsidR="00D30463" w:rsidRPr="00641E4C" w:rsidRDefault="00D30463" w:rsidP="005A7681">
            <w:pPr>
              <w:pStyle w:val="-"/>
              <w:numPr>
                <w:ilvl w:val="0"/>
                <w:numId w:val="0"/>
              </w:numPr>
              <w:rPr>
                <w:rFonts w:cs="Times New Roman"/>
                <w:lang w:val="en-US"/>
              </w:rPr>
            </w:pPr>
            <w:r>
              <w:rPr>
                <w:rFonts w:cs="Times New Roman"/>
                <w:lang w:val="en-US"/>
              </w:rPr>
              <w:t>Ngày cấp</w:t>
            </w:r>
          </w:p>
        </w:tc>
      </w:tr>
      <w:tr w:rsidR="00D30463" w:rsidRPr="00641E4C" w14:paraId="4B3A7A3B" w14:textId="77777777" w:rsidTr="005A7681">
        <w:tc>
          <w:tcPr>
            <w:tcW w:w="717" w:type="dxa"/>
            <w:shd w:val="clear" w:color="auto" w:fill="FFFFFF"/>
          </w:tcPr>
          <w:p w14:paraId="36569709"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ED0DE3" w14:textId="77777777" w:rsidR="00D30463" w:rsidRPr="00641E4C" w:rsidRDefault="00D30463" w:rsidP="005A7681">
            <w:pPr>
              <w:pStyle w:val="-"/>
              <w:numPr>
                <w:ilvl w:val="0"/>
                <w:numId w:val="0"/>
              </w:numPr>
              <w:rPr>
                <w:rFonts w:cs="Times New Roman"/>
                <w:lang w:val="en-US"/>
              </w:rPr>
            </w:pPr>
            <w:r>
              <w:rPr>
                <w:rFonts w:cs="Times New Roman"/>
                <w:lang w:val="en-US"/>
              </w:rPr>
              <w:t>Nơi cấp</w:t>
            </w:r>
          </w:p>
        </w:tc>
      </w:tr>
      <w:tr w:rsidR="00D30463" w:rsidRPr="00641E4C" w14:paraId="72279173" w14:textId="77777777" w:rsidTr="005A7681">
        <w:tc>
          <w:tcPr>
            <w:tcW w:w="717" w:type="dxa"/>
            <w:shd w:val="clear" w:color="auto" w:fill="FFFFFF"/>
          </w:tcPr>
          <w:p w14:paraId="1D700F30"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F037189" w14:textId="77777777" w:rsidR="00D30463" w:rsidRPr="00641E4C" w:rsidRDefault="00D30463" w:rsidP="005A7681">
            <w:pPr>
              <w:pStyle w:val="-"/>
              <w:numPr>
                <w:ilvl w:val="0"/>
                <w:numId w:val="0"/>
              </w:numPr>
              <w:rPr>
                <w:rFonts w:cs="Times New Roman"/>
                <w:lang w:val="en-US"/>
              </w:rPr>
            </w:pPr>
            <w:r>
              <w:rPr>
                <w:rFonts w:cs="Times New Roman"/>
                <w:lang w:val="en-US"/>
              </w:rPr>
              <w:t>Địa chỉ</w:t>
            </w:r>
          </w:p>
        </w:tc>
      </w:tr>
      <w:tr w:rsidR="00D30463" w:rsidRPr="00641E4C" w14:paraId="5790D2E1" w14:textId="77777777" w:rsidTr="005A7681">
        <w:tc>
          <w:tcPr>
            <w:tcW w:w="717" w:type="dxa"/>
            <w:shd w:val="clear" w:color="auto" w:fill="FFFFFF"/>
          </w:tcPr>
          <w:p w14:paraId="7303CC34"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3BDE897" w14:textId="77777777" w:rsidR="00D30463" w:rsidRPr="00641E4C" w:rsidRDefault="00D30463" w:rsidP="005A7681">
            <w:pPr>
              <w:pStyle w:val="-"/>
              <w:numPr>
                <w:ilvl w:val="0"/>
                <w:numId w:val="0"/>
              </w:numPr>
              <w:rPr>
                <w:rFonts w:cs="Times New Roman"/>
                <w:lang w:val="en-US"/>
              </w:rPr>
            </w:pPr>
            <w:r>
              <w:rPr>
                <w:rFonts w:cs="Times New Roman"/>
                <w:lang w:val="en-US"/>
              </w:rPr>
              <w:t>Số điện thoại</w:t>
            </w:r>
          </w:p>
        </w:tc>
      </w:tr>
      <w:tr w:rsidR="00D30463" w14:paraId="2B7C2EC4" w14:textId="77777777" w:rsidTr="005A7681">
        <w:tc>
          <w:tcPr>
            <w:tcW w:w="717" w:type="dxa"/>
            <w:shd w:val="clear" w:color="auto" w:fill="FFFFFF"/>
          </w:tcPr>
          <w:p w14:paraId="69F6DC79"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E750CE3" w14:textId="77777777" w:rsidR="00D30463" w:rsidRDefault="00D30463" w:rsidP="005A7681">
            <w:pPr>
              <w:pStyle w:val="-"/>
              <w:numPr>
                <w:ilvl w:val="0"/>
                <w:numId w:val="0"/>
              </w:numPr>
              <w:rPr>
                <w:rFonts w:cs="Times New Roman"/>
                <w:lang w:val="en-US"/>
              </w:rPr>
            </w:pPr>
            <w:r>
              <w:rPr>
                <w:rFonts w:cs="Times New Roman"/>
                <w:lang w:val="en-US"/>
              </w:rPr>
              <w:t>Số lượng TP SELL hiện tại</w:t>
            </w:r>
          </w:p>
        </w:tc>
      </w:tr>
      <w:tr w:rsidR="00D30463" w14:paraId="77890FE5" w14:textId="77777777" w:rsidTr="005A7681">
        <w:tc>
          <w:tcPr>
            <w:tcW w:w="717" w:type="dxa"/>
            <w:shd w:val="clear" w:color="auto" w:fill="FFFFFF"/>
          </w:tcPr>
          <w:p w14:paraId="561AE7EC"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14036F4" w14:textId="77777777" w:rsidR="00D30463" w:rsidRDefault="00D30463" w:rsidP="005A7681">
            <w:pPr>
              <w:pStyle w:val="-"/>
              <w:numPr>
                <w:ilvl w:val="0"/>
                <w:numId w:val="0"/>
              </w:numPr>
              <w:rPr>
                <w:rFonts w:cs="Times New Roman"/>
                <w:lang w:val="en-US"/>
              </w:rPr>
            </w:pPr>
            <w:r>
              <w:rPr>
                <w:rFonts w:cs="Times New Roman"/>
                <w:lang w:val="en-US"/>
              </w:rPr>
              <w:t>Giá SELL</w:t>
            </w:r>
          </w:p>
        </w:tc>
      </w:tr>
      <w:tr w:rsidR="00D30463" w14:paraId="426161F2" w14:textId="77777777" w:rsidTr="005A7681">
        <w:tc>
          <w:tcPr>
            <w:tcW w:w="717" w:type="dxa"/>
            <w:shd w:val="clear" w:color="auto" w:fill="FFFFFF"/>
          </w:tcPr>
          <w:p w14:paraId="6033BB8D" w14:textId="77777777" w:rsidR="00D30463" w:rsidRPr="00641E4C" w:rsidRDefault="00D30463" w:rsidP="003F22DA">
            <w:pPr>
              <w:pStyle w:val="ListParagraph"/>
              <w:numPr>
                <w:ilvl w:val="0"/>
                <w:numId w:val="8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BAEF7B3" w14:textId="77777777" w:rsidR="00D30463" w:rsidRDefault="00D30463" w:rsidP="005A7681">
            <w:pPr>
              <w:pStyle w:val="-"/>
              <w:numPr>
                <w:ilvl w:val="0"/>
                <w:numId w:val="0"/>
              </w:numPr>
              <w:rPr>
                <w:rFonts w:cs="Times New Roman"/>
                <w:lang w:val="en-US"/>
              </w:rPr>
            </w:pPr>
            <w:r>
              <w:rPr>
                <w:rFonts w:cs="Times New Roman"/>
                <w:lang w:val="en-US"/>
              </w:rPr>
              <w:t>Giá trị hợp đồng SELL</w:t>
            </w:r>
          </w:p>
        </w:tc>
      </w:tr>
    </w:tbl>
    <w:p w14:paraId="2CF76B8A" w14:textId="77777777" w:rsidR="00D30463" w:rsidRDefault="00D30463" w:rsidP="00D30463">
      <w:pPr>
        <w:pStyle w:val="ListParagraph"/>
        <w:contextualSpacing w:val="0"/>
        <w:rPr>
          <w:rFonts w:cs="Times New Roman"/>
          <w:lang w:bidi="en-US"/>
        </w:rPr>
      </w:pPr>
    </w:p>
    <w:p w14:paraId="64E04A66" w14:textId="77777777" w:rsidR="00D30463" w:rsidRDefault="00D30463" w:rsidP="008232D6">
      <w:pPr>
        <w:pStyle w:val="ListParagraph"/>
        <w:rPr>
          <w:lang w:bidi="en-US"/>
        </w:rPr>
      </w:pPr>
    </w:p>
    <w:p w14:paraId="736305F3" w14:textId="341673FB" w:rsidR="00002DBA" w:rsidRPr="008232D6" w:rsidRDefault="00002DBA"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0" w:name="_Toc89338153"/>
      <w:r w:rsidRPr="008232D6">
        <w:rPr>
          <w:rFonts w:cstheme="majorBidi"/>
          <w:i w:val="0"/>
          <w:iCs w:val="0"/>
          <w:color w:val="000000" w:themeColor="text1"/>
          <w:spacing w:val="10"/>
          <w:u w:val="none"/>
          <w:lang w:bidi="en-US"/>
        </w:rPr>
        <w:lastRenderedPageBreak/>
        <w:t>Màn hình SHS xác nhận khớp lệnh thành công thủ công</w:t>
      </w:r>
      <w:bookmarkEnd w:id="140"/>
    </w:p>
    <w:p w14:paraId="38E83B1B" w14:textId="56A33F32" w:rsidR="00002DBA" w:rsidRDefault="00002DBA" w:rsidP="003F22DA">
      <w:pPr>
        <w:pStyle w:val="ListParagraph"/>
        <w:numPr>
          <w:ilvl w:val="0"/>
          <w:numId w:val="20"/>
        </w:numPr>
      </w:pPr>
      <w:r>
        <w:t>Hiển thị và thực hiện xác nhận khớp lệnh thành công cho các lệnh bán trái phiếu niêm yết cho khách hàng do tích hợp nhận kết quả lệnh từ SHS lỗi</w:t>
      </w:r>
    </w:p>
    <w:p w14:paraId="40305027" w14:textId="77777777" w:rsidR="00002DBA" w:rsidRPr="00641E4C" w:rsidRDefault="00002DBA" w:rsidP="003F22DA">
      <w:pPr>
        <w:pStyle w:val="ListParagraph"/>
        <w:numPr>
          <w:ilvl w:val="0"/>
          <w:numId w:val="20"/>
        </w:numPr>
        <w:contextualSpacing w:val="0"/>
        <w:rPr>
          <w:rFonts w:cs="Times New Roman"/>
          <w:lang w:bidi="en-US"/>
        </w:rPr>
      </w:pPr>
      <w:r w:rsidRPr="00641E4C">
        <w:rPr>
          <w:rFonts w:cs="Times New Roman"/>
          <w:lang w:bidi="en-US"/>
        </w:rPr>
        <w:t>Các thông tin cần hiển thị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002DBA" w:rsidRPr="00641E4C" w14:paraId="202FC6AE" w14:textId="77777777" w:rsidTr="00E9005D">
        <w:trPr>
          <w:tblHeader/>
        </w:trPr>
        <w:tc>
          <w:tcPr>
            <w:tcW w:w="717" w:type="dxa"/>
            <w:shd w:val="clear" w:color="auto" w:fill="F79646" w:themeFill="accent6"/>
          </w:tcPr>
          <w:p w14:paraId="187FBDBD" w14:textId="77777777" w:rsidR="00002DBA" w:rsidRPr="00641E4C" w:rsidRDefault="00002DBA" w:rsidP="00E9005D">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779EBFC4" w14:textId="77777777" w:rsidR="00002DBA" w:rsidRPr="00641E4C" w:rsidRDefault="00002DBA" w:rsidP="00E9005D">
            <w:pPr>
              <w:spacing w:line="300" w:lineRule="atLeast"/>
              <w:jc w:val="center"/>
              <w:rPr>
                <w:rFonts w:cs="Times New Roman"/>
                <w:b/>
                <w:bCs/>
                <w:color w:val="333333"/>
              </w:rPr>
            </w:pPr>
            <w:r w:rsidRPr="00641E4C">
              <w:rPr>
                <w:rFonts w:cs="Times New Roman"/>
                <w:b/>
                <w:bCs/>
                <w:color w:val="333333"/>
              </w:rPr>
              <w:t>Tên trường</w:t>
            </w:r>
          </w:p>
        </w:tc>
      </w:tr>
      <w:tr w:rsidR="00002DBA" w:rsidRPr="00641E4C" w14:paraId="1EB32331" w14:textId="77777777" w:rsidTr="00E9005D">
        <w:tc>
          <w:tcPr>
            <w:tcW w:w="717" w:type="dxa"/>
            <w:shd w:val="clear" w:color="auto" w:fill="FFFFFF"/>
          </w:tcPr>
          <w:p w14:paraId="63E5BA14"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F208C4B" w14:textId="77777777" w:rsidR="00002DBA" w:rsidRPr="00641E4C" w:rsidRDefault="00002DBA" w:rsidP="00E9005D">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002DBA" w:rsidRPr="00641E4C" w14:paraId="545EB718" w14:textId="77777777" w:rsidTr="00E9005D">
        <w:tc>
          <w:tcPr>
            <w:tcW w:w="717" w:type="dxa"/>
            <w:shd w:val="clear" w:color="auto" w:fill="FFFFFF"/>
          </w:tcPr>
          <w:p w14:paraId="5959D1B6"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5CF14D2" w14:textId="77777777" w:rsidR="00002DBA" w:rsidRPr="00641E4C" w:rsidRDefault="00002DBA" w:rsidP="00E9005D">
            <w:pPr>
              <w:pStyle w:val="-"/>
              <w:numPr>
                <w:ilvl w:val="0"/>
                <w:numId w:val="0"/>
              </w:numPr>
              <w:rPr>
                <w:rFonts w:cs="Times New Roman"/>
                <w:color w:val="333333"/>
              </w:rPr>
            </w:pPr>
            <w:r w:rsidRPr="00641E4C">
              <w:rPr>
                <w:rFonts w:cs="Times New Roman"/>
                <w:lang w:val="en-US"/>
              </w:rPr>
              <w:t>Số hợp đồng SELL</w:t>
            </w:r>
          </w:p>
        </w:tc>
      </w:tr>
      <w:tr w:rsidR="00002DBA" w:rsidRPr="00641E4C" w14:paraId="55ACCB76" w14:textId="77777777" w:rsidTr="00E9005D">
        <w:tc>
          <w:tcPr>
            <w:tcW w:w="717" w:type="dxa"/>
            <w:shd w:val="clear" w:color="auto" w:fill="FFFFFF"/>
          </w:tcPr>
          <w:p w14:paraId="50A308C2"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993C9AE" w14:textId="77777777" w:rsidR="00002DBA" w:rsidRPr="00641E4C" w:rsidRDefault="00002DBA" w:rsidP="00E9005D">
            <w:pPr>
              <w:pStyle w:val="-"/>
              <w:numPr>
                <w:ilvl w:val="0"/>
                <w:numId w:val="0"/>
              </w:numPr>
              <w:rPr>
                <w:rFonts w:cs="Times New Roman"/>
                <w:lang w:val="en-US"/>
              </w:rPr>
            </w:pPr>
            <w:r>
              <w:rPr>
                <w:rFonts w:cs="Times New Roman"/>
                <w:lang w:val="en-US"/>
              </w:rPr>
              <w:t>Mã trái phiếu</w:t>
            </w:r>
          </w:p>
        </w:tc>
      </w:tr>
      <w:tr w:rsidR="00002DBA" w:rsidRPr="00641E4C" w14:paraId="1063ABF9" w14:textId="77777777" w:rsidTr="00E9005D">
        <w:tc>
          <w:tcPr>
            <w:tcW w:w="717" w:type="dxa"/>
            <w:shd w:val="clear" w:color="auto" w:fill="FFFFFF"/>
          </w:tcPr>
          <w:p w14:paraId="5277E347"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56FE39" w14:textId="77777777" w:rsidR="00002DBA" w:rsidRPr="00641E4C" w:rsidRDefault="00002DBA" w:rsidP="00E9005D">
            <w:pPr>
              <w:pStyle w:val="-"/>
              <w:numPr>
                <w:ilvl w:val="0"/>
                <w:numId w:val="0"/>
              </w:numPr>
              <w:rPr>
                <w:rFonts w:cs="Times New Roman"/>
                <w:lang w:val="en-US"/>
              </w:rPr>
            </w:pPr>
            <w:r w:rsidRPr="00641E4C">
              <w:rPr>
                <w:rFonts w:cs="Times New Roman"/>
                <w:lang w:val="en-US"/>
              </w:rPr>
              <w:t>Sản phẩm</w:t>
            </w:r>
          </w:p>
        </w:tc>
      </w:tr>
      <w:tr w:rsidR="00002DBA" w:rsidRPr="00641E4C" w14:paraId="656AE42F" w14:textId="77777777" w:rsidTr="00E9005D">
        <w:tc>
          <w:tcPr>
            <w:tcW w:w="717" w:type="dxa"/>
            <w:shd w:val="clear" w:color="auto" w:fill="FFFFFF"/>
          </w:tcPr>
          <w:p w14:paraId="5AC92C13"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2ACACB7" w14:textId="77777777" w:rsidR="00002DBA" w:rsidRPr="00641E4C" w:rsidRDefault="00002DBA" w:rsidP="00E9005D">
            <w:pPr>
              <w:pStyle w:val="-"/>
              <w:numPr>
                <w:ilvl w:val="0"/>
                <w:numId w:val="0"/>
              </w:numPr>
              <w:rPr>
                <w:rFonts w:cs="Times New Roman"/>
                <w:lang w:val="en-US"/>
              </w:rPr>
            </w:pPr>
            <w:r w:rsidRPr="00641E4C">
              <w:rPr>
                <w:rFonts w:cs="Times New Roman"/>
                <w:lang w:val="en-US"/>
              </w:rPr>
              <w:t>CIF người mua</w:t>
            </w:r>
          </w:p>
        </w:tc>
      </w:tr>
      <w:tr w:rsidR="00002DBA" w:rsidRPr="00641E4C" w14:paraId="7BAD1CBD" w14:textId="77777777" w:rsidTr="00E9005D">
        <w:tc>
          <w:tcPr>
            <w:tcW w:w="717" w:type="dxa"/>
            <w:shd w:val="clear" w:color="auto" w:fill="FFFFFF"/>
          </w:tcPr>
          <w:p w14:paraId="50C0DB14"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A17FB6" w14:textId="77777777" w:rsidR="00002DBA" w:rsidRPr="00641E4C" w:rsidRDefault="00002DBA" w:rsidP="00E9005D">
            <w:pPr>
              <w:pStyle w:val="-"/>
              <w:numPr>
                <w:ilvl w:val="0"/>
                <w:numId w:val="0"/>
              </w:numPr>
              <w:rPr>
                <w:rFonts w:cs="Times New Roman"/>
                <w:lang w:val="en-US"/>
              </w:rPr>
            </w:pPr>
            <w:r w:rsidRPr="00641E4C">
              <w:rPr>
                <w:rFonts w:cs="Times New Roman"/>
                <w:lang w:val="en-US"/>
              </w:rPr>
              <w:t>Tên người mua</w:t>
            </w:r>
          </w:p>
        </w:tc>
      </w:tr>
      <w:tr w:rsidR="00002DBA" w:rsidRPr="00641E4C" w14:paraId="36C62AFA" w14:textId="77777777" w:rsidTr="00E9005D">
        <w:tc>
          <w:tcPr>
            <w:tcW w:w="717" w:type="dxa"/>
            <w:shd w:val="clear" w:color="auto" w:fill="FFFFFF"/>
          </w:tcPr>
          <w:p w14:paraId="3B3484A2"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8D10BFF" w14:textId="77777777" w:rsidR="00002DBA" w:rsidRPr="00641E4C" w:rsidRDefault="00002DBA" w:rsidP="00E9005D">
            <w:pPr>
              <w:pStyle w:val="-"/>
              <w:numPr>
                <w:ilvl w:val="0"/>
                <w:numId w:val="0"/>
              </w:numPr>
              <w:rPr>
                <w:rFonts w:cs="Times New Roman"/>
                <w:lang w:val="en-US"/>
              </w:rPr>
            </w:pPr>
            <w:r w:rsidRPr="00641E4C">
              <w:rPr>
                <w:rFonts w:cs="Times New Roman"/>
                <w:lang w:val="en-US"/>
              </w:rPr>
              <w:t>CMND/CCCD</w:t>
            </w:r>
          </w:p>
        </w:tc>
      </w:tr>
      <w:tr w:rsidR="00002DBA" w:rsidRPr="00641E4C" w14:paraId="5817D366" w14:textId="77777777" w:rsidTr="00E9005D">
        <w:tc>
          <w:tcPr>
            <w:tcW w:w="717" w:type="dxa"/>
            <w:shd w:val="clear" w:color="auto" w:fill="FFFFFF"/>
          </w:tcPr>
          <w:p w14:paraId="6B6B7D87"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5BB938A" w14:textId="77777777" w:rsidR="00002DBA" w:rsidRPr="00641E4C" w:rsidRDefault="00002DBA" w:rsidP="00E9005D">
            <w:pPr>
              <w:pStyle w:val="-"/>
              <w:numPr>
                <w:ilvl w:val="0"/>
                <w:numId w:val="0"/>
              </w:numPr>
              <w:rPr>
                <w:rFonts w:cs="Times New Roman"/>
                <w:lang w:val="en-US"/>
              </w:rPr>
            </w:pPr>
            <w:r>
              <w:rPr>
                <w:rFonts w:cs="Times New Roman"/>
                <w:lang w:val="en-US"/>
              </w:rPr>
              <w:t>Ngày giao dịch</w:t>
            </w:r>
          </w:p>
        </w:tc>
      </w:tr>
      <w:tr w:rsidR="00002DBA" w:rsidRPr="00641E4C" w14:paraId="26DF23D9" w14:textId="77777777" w:rsidTr="00E9005D">
        <w:tc>
          <w:tcPr>
            <w:tcW w:w="717" w:type="dxa"/>
            <w:shd w:val="clear" w:color="auto" w:fill="FFFFFF"/>
          </w:tcPr>
          <w:p w14:paraId="2515C7B9"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F9BCB9D" w14:textId="77777777" w:rsidR="00002DBA" w:rsidRPr="00641E4C" w:rsidRDefault="00002DBA" w:rsidP="00E9005D">
            <w:pPr>
              <w:pStyle w:val="-"/>
              <w:numPr>
                <w:ilvl w:val="0"/>
                <w:numId w:val="0"/>
              </w:numPr>
              <w:rPr>
                <w:rFonts w:cs="Times New Roman"/>
                <w:lang w:val="en-US"/>
              </w:rPr>
            </w:pPr>
            <w:r w:rsidRPr="00641E4C">
              <w:rPr>
                <w:rFonts w:cs="Times New Roman"/>
                <w:lang w:val="en-US"/>
              </w:rPr>
              <w:t>Số lượng bán</w:t>
            </w:r>
          </w:p>
        </w:tc>
      </w:tr>
      <w:tr w:rsidR="00002DBA" w:rsidRPr="00641E4C" w14:paraId="5DDC75B8" w14:textId="77777777" w:rsidTr="00E9005D">
        <w:tc>
          <w:tcPr>
            <w:tcW w:w="717" w:type="dxa"/>
            <w:tcBorders>
              <w:top w:val="single" w:sz="4" w:space="0" w:color="auto"/>
              <w:left w:val="single" w:sz="4" w:space="0" w:color="auto"/>
              <w:bottom w:val="single" w:sz="4" w:space="0" w:color="auto"/>
              <w:right w:val="single" w:sz="4" w:space="0" w:color="auto"/>
            </w:tcBorders>
            <w:shd w:val="clear" w:color="auto" w:fill="FFFFFF"/>
          </w:tcPr>
          <w:p w14:paraId="596EFF31"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1240DFF5" w14:textId="77777777" w:rsidR="00002DBA" w:rsidRPr="00641E4C" w:rsidRDefault="00002DBA" w:rsidP="00E9005D">
            <w:pPr>
              <w:pStyle w:val="-"/>
              <w:numPr>
                <w:ilvl w:val="0"/>
                <w:numId w:val="0"/>
              </w:numPr>
              <w:rPr>
                <w:rFonts w:cs="Times New Roman"/>
                <w:lang w:val="en-US"/>
              </w:rPr>
            </w:pPr>
            <w:r>
              <w:rPr>
                <w:rFonts w:cs="Times New Roman"/>
                <w:lang w:val="en-US"/>
              </w:rPr>
              <w:t>Mệnh giá</w:t>
            </w:r>
          </w:p>
        </w:tc>
      </w:tr>
      <w:tr w:rsidR="00002DBA" w:rsidRPr="00641E4C" w14:paraId="4C2EED62" w14:textId="77777777" w:rsidTr="00E9005D">
        <w:tc>
          <w:tcPr>
            <w:tcW w:w="717" w:type="dxa"/>
            <w:shd w:val="clear" w:color="auto" w:fill="FFFFFF"/>
          </w:tcPr>
          <w:p w14:paraId="6D9D0B21"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CC0D16C" w14:textId="77777777" w:rsidR="00002DBA" w:rsidRPr="00641E4C" w:rsidRDefault="00002DBA" w:rsidP="00E9005D">
            <w:pPr>
              <w:pStyle w:val="-"/>
              <w:numPr>
                <w:ilvl w:val="0"/>
                <w:numId w:val="0"/>
              </w:numPr>
              <w:rPr>
                <w:rFonts w:cs="Times New Roman"/>
                <w:lang w:val="en-US"/>
              </w:rPr>
            </w:pPr>
            <w:r>
              <w:rPr>
                <w:rFonts w:cs="Times New Roman"/>
                <w:lang w:val="en-US"/>
              </w:rPr>
              <w:t>Tổng mệnh giá</w:t>
            </w:r>
          </w:p>
        </w:tc>
      </w:tr>
      <w:tr w:rsidR="00002DBA" w:rsidRPr="00641E4C" w14:paraId="3A6B8A73" w14:textId="77777777" w:rsidTr="00E9005D">
        <w:tc>
          <w:tcPr>
            <w:tcW w:w="717" w:type="dxa"/>
            <w:shd w:val="clear" w:color="auto" w:fill="FFFFFF"/>
          </w:tcPr>
          <w:p w14:paraId="3F559794"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1A4CD79" w14:textId="77777777" w:rsidR="00002DBA" w:rsidRPr="00641E4C" w:rsidRDefault="00002DBA" w:rsidP="00E9005D">
            <w:pPr>
              <w:pStyle w:val="-"/>
              <w:numPr>
                <w:ilvl w:val="0"/>
                <w:numId w:val="0"/>
              </w:numPr>
              <w:rPr>
                <w:rFonts w:cs="Times New Roman"/>
                <w:lang w:val="en-US"/>
              </w:rPr>
            </w:pPr>
            <w:r w:rsidRPr="00641E4C">
              <w:rPr>
                <w:rFonts w:cs="Times New Roman"/>
                <w:lang w:val="en-US"/>
              </w:rPr>
              <w:t>Giá bán</w:t>
            </w:r>
          </w:p>
        </w:tc>
      </w:tr>
      <w:tr w:rsidR="00002DBA" w:rsidRPr="00641E4C" w14:paraId="7AD06E2E" w14:textId="77777777" w:rsidTr="00E9005D">
        <w:tc>
          <w:tcPr>
            <w:tcW w:w="717" w:type="dxa"/>
            <w:shd w:val="clear" w:color="auto" w:fill="FFFFFF"/>
          </w:tcPr>
          <w:p w14:paraId="4AAB4268"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71F6773" w14:textId="77777777" w:rsidR="00002DBA" w:rsidRPr="00641E4C" w:rsidRDefault="00002DBA" w:rsidP="00E9005D">
            <w:pPr>
              <w:pStyle w:val="-"/>
              <w:numPr>
                <w:ilvl w:val="0"/>
                <w:numId w:val="0"/>
              </w:numPr>
              <w:rPr>
                <w:rFonts w:cs="Times New Roman"/>
                <w:lang w:val="en-US"/>
              </w:rPr>
            </w:pPr>
            <w:r w:rsidRPr="00641E4C">
              <w:rPr>
                <w:rFonts w:cs="Times New Roman"/>
                <w:lang w:val="en-US"/>
              </w:rPr>
              <w:t>Tổng giá trị</w:t>
            </w:r>
          </w:p>
        </w:tc>
      </w:tr>
      <w:tr w:rsidR="00002DBA" w:rsidRPr="00641E4C" w14:paraId="5FA01CCE" w14:textId="77777777" w:rsidTr="00E9005D">
        <w:tc>
          <w:tcPr>
            <w:tcW w:w="717" w:type="dxa"/>
            <w:shd w:val="clear" w:color="auto" w:fill="FFFFFF"/>
          </w:tcPr>
          <w:p w14:paraId="291FDEE3" w14:textId="77777777" w:rsidR="00002DBA" w:rsidRPr="00641E4C" w:rsidRDefault="00002DBA" w:rsidP="003F22DA">
            <w:pPr>
              <w:pStyle w:val="ListParagraph"/>
              <w:numPr>
                <w:ilvl w:val="0"/>
                <w:numId w:val="2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6B66DD3" w14:textId="77777777" w:rsidR="00002DBA" w:rsidRPr="00641E4C" w:rsidRDefault="00002DBA" w:rsidP="00E9005D">
            <w:pPr>
              <w:pStyle w:val="-"/>
              <w:numPr>
                <w:ilvl w:val="0"/>
                <w:numId w:val="0"/>
              </w:numPr>
              <w:rPr>
                <w:rFonts w:cs="Times New Roman"/>
                <w:lang w:val="en-US"/>
              </w:rPr>
            </w:pPr>
            <w:r w:rsidRPr="00641E4C">
              <w:rPr>
                <w:rFonts w:cs="Times New Roman"/>
                <w:lang w:val="en-US"/>
              </w:rPr>
              <w:t>Phí chuyển nhượng</w:t>
            </w:r>
          </w:p>
        </w:tc>
      </w:tr>
    </w:tbl>
    <w:p w14:paraId="0116E071" w14:textId="06328BD8" w:rsidR="00B123AA" w:rsidRPr="00F32AC2" w:rsidRDefault="00B123AA" w:rsidP="008232D6">
      <w:pPr>
        <w:pStyle w:val="ListParagraph"/>
        <w:rPr>
          <w:lang w:bidi="en-US"/>
        </w:rPr>
      </w:pPr>
    </w:p>
    <w:p w14:paraId="502C49E6" w14:textId="4E1BDC9D" w:rsidR="00E9005D" w:rsidRDefault="00E9005D" w:rsidP="007609D3">
      <w:pPr>
        <w:pStyle w:val="Heading3"/>
        <w:keepLines w:val="0"/>
        <w:numPr>
          <w:ilvl w:val="2"/>
          <w:numId w:val="1"/>
        </w:numPr>
        <w:spacing w:line="312" w:lineRule="auto"/>
        <w:ind w:left="360" w:hanging="360"/>
        <w:rPr>
          <w:b w:val="0"/>
          <w:bCs w:val="0"/>
          <w:i w:val="0"/>
          <w:caps/>
          <w:sz w:val="26"/>
          <w:szCs w:val="24"/>
          <w:lang w:bidi="en-US"/>
        </w:rPr>
      </w:pPr>
      <w:bookmarkStart w:id="141" w:name="_Toc89338154"/>
      <w:r>
        <w:rPr>
          <w:b w:val="0"/>
          <w:bCs w:val="0"/>
          <w:i w:val="0"/>
          <w:caps/>
          <w:sz w:val="26"/>
          <w:szCs w:val="24"/>
          <w:lang w:bidi="en-US"/>
        </w:rPr>
        <w:lastRenderedPageBreak/>
        <w:t>Bán trái phiếu chưa niêm yết tại quầy</w:t>
      </w:r>
      <w:bookmarkEnd w:id="141"/>
    </w:p>
    <w:p w14:paraId="0B03A626" w14:textId="764485CD" w:rsidR="00010463" w:rsidRPr="008232D6" w:rsidRDefault="004A41C1"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2" w:name="_Toc89338155"/>
      <w:r w:rsidRPr="008232D6">
        <w:rPr>
          <w:rFonts w:cstheme="majorBidi"/>
          <w:i w:val="0"/>
          <w:iCs w:val="0"/>
          <w:color w:val="000000" w:themeColor="text1"/>
          <w:spacing w:val="10"/>
          <w:u w:val="none"/>
          <w:lang w:bidi="en-US"/>
        </w:rPr>
        <w:t>RM đ</w:t>
      </w:r>
      <w:r w:rsidR="00010463" w:rsidRPr="008232D6">
        <w:rPr>
          <w:rFonts w:cstheme="majorBidi"/>
          <w:i w:val="0"/>
          <w:iCs w:val="0"/>
          <w:color w:val="000000" w:themeColor="text1"/>
          <w:spacing w:val="10"/>
          <w:u w:val="none"/>
          <w:lang w:bidi="en-US"/>
        </w:rPr>
        <w:t>ặt lệnh bán trái phiếu cho khách hàng</w:t>
      </w:r>
      <w:bookmarkEnd w:id="142"/>
    </w:p>
    <w:p w14:paraId="5EB8F56F" w14:textId="5428BCD5" w:rsidR="00010463" w:rsidRDefault="00010463" w:rsidP="003F22DA">
      <w:pPr>
        <w:pStyle w:val="ListParagraph"/>
        <w:numPr>
          <w:ilvl w:val="0"/>
          <w:numId w:val="20"/>
        </w:numPr>
      </w:pPr>
      <w:r>
        <w:t>RM chọn lệnh đang chào bán trên Bảng chào bán =&gt; Thực hiện đặt lệnh bán trái phiếu cho khách hàng. Các thông tin nhập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C8225E" w:rsidRPr="00641E4C" w14:paraId="326A6584" w14:textId="77777777" w:rsidTr="0033616E">
        <w:trPr>
          <w:tblHeader/>
        </w:trPr>
        <w:tc>
          <w:tcPr>
            <w:tcW w:w="702" w:type="dxa"/>
            <w:shd w:val="clear" w:color="auto" w:fill="F79646" w:themeFill="accent6"/>
          </w:tcPr>
          <w:p w14:paraId="1C3177CB" w14:textId="77777777" w:rsidR="00C8225E" w:rsidRPr="00641E4C" w:rsidRDefault="00C8225E"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30CD5FB1" w14:textId="77777777" w:rsidR="00C8225E" w:rsidRPr="00641E4C" w:rsidRDefault="00C8225E"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51DCE4F0" w14:textId="77777777" w:rsidR="00C8225E" w:rsidRPr="00641E4C" w:rsidRDefault="00C8225E"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2247AAA6" w14:textId="77777777" w:rsidR="00C8225E" w:rsidRPr="00641E4C" w:rsidRDefault="00C8225E" w:rsidP="001D4137">
            <w:pPr>
              <w:pStyle w:val="cGDD1"/>
              <w:tabs>
                <w:tab w:val="clear" w:pos="720"/>
              </w:tabs>
              <w:ind w:left="0"/>
              <w:jc w:val="center"/>
              <w:rPr>
                <w:b/>
                <w:lang w:val="en-GB"/>
              </w:rPr>
            </w:pPr>
            <w:r w:rsidRPr="00641E4C">
              <w:rPr>
                <w:b/>
                <w:lang w:val="en-GB"/>
              </w:rPr>
              <w:t>Diễn giải</w:t>
            </w:r>
          </w:p>
        </w:tc>
      </w:tr>
      <w:tr w:rsidR="00C8225E" w:rsidRPr="00641E4C" w14:paraId="088C5529" w14:textId="77777777" w:rsidTr="0033616E">
        <w:tc>
          <w:tcPr>
            <w:tcW w:w="702" w:type="dxa"/>
          </w:tcPr>
          <w:p w14:paraId="65D58936" w14:textId="77777777" w:rsidR="00C8225E" w:rsidRPr="00641E4C" w:rsidRDefault="00C8225E" w:rsidP="003F22DA">
            <w:pPr>
              <w:pStyle w:val="cGDD1"/>
              <w:numPr>
                <w:ilvl w:val="0"/>
                <w:numId w:val="95"/>
              </w:numPr>
              <w:jc w:val="center"/>
              <w:rPr>
                <w:lang w:val="en-GB"/>
              </w:rPr>
            </w:pPr>
          </w:p>
        </w:tc>
        <w:tc>
          <w:tcPr>
            <w:tcW w:w="2746" w:type="dxa"/>
          </w:tcPr>
          <w:p w14:paraId="4BFDC8AA" w14:textId="738D6EAC" w:rsidR="00C8225E" w:rsidRPr="00641E4C" w:rsidRDefault="00C8225E" w:rsidP="00C8225E">
            <w:pPr>
              <w:spacing w:line="300" w:lineRule="atLeast"/>
              <w:rPr>
                <w:rFonts w:cs="Times New Roman"/>
                <w:color w:val="333333"/>
                <w:lang w:val="vi-VN"/>
              </w:rPr>
            </w:pPr>
            <w:r w:rsidRPr="001909DB">
              <w:t>Đại lý bán</w:t>
            </w:r>
          </w:p>
        </w:tc>
        <w:tc>
          <w:tcPr>
            <w:tcW w:w="1960" w:type="dxa"/>
          </w:tcPr>
          <w:p w14:paraId="6207F8BF" w14:textId="13DBB98B" w:rsidR="00C8225E" w:rsidRPr="00641E4C" w:rsidRDefault="00C8225E" w:rsidP="00C8225E">
            <w:pPr>
              <w:spacing w:line="300" w:lineRule="atLeast"/>
              <w:rPr>
                <w:rFonts w:cs="Times New Roman"/>
                <w:color w:val="333333"/>
              </w:rPr>
            </w:pPr>
            <w:r w:rsidRPr="001909DB">
              <w:t>Có</w:t>
            </w:r>
          </w:p>
        </w:tc>
        <w:tc>
          <w:tcPr>
            <w:tcW w:w="4387" w:type="dxa"/>
          </w:tcPr>
          <w:p w14:paraId="66DEB32B" w14:textId="6F69C31D" w:rsidR="00C8225E" w:rsidRPr="00641E4C" w:rsidRDefault="00C8225E" w:rsidP="00C8225E">
            <w:pPr>
              <w:spacing w:line="300" w:lineRule="atLeast"/>
              <w:rPr>
                <w:rFonts w:cs="Times New Roman"/>
                <w:color w:val="333333"/>
              </w:rPr>
            </w:pPr>
            <w:r>
              <w:t>Đại lỳ chào bán</w:t>
            </w:r>
          </w:p>
        </w:tc>
      </w:tr>
      <w:tr w:rsidR="00C8225E" w:rsidRPr="00641E4C" w14:paraId="04685CE2" w14:textId="77777777" w:rsidTr="0033616E">
        <w:tc>
          <w:tcPr>
            <w:tcW w:w="702" w:type="dxa"/>
          </w:tcPr>
          <w:p w14:paraId="0AABC5E3" w14:textId="77777777" w:rsidR="00C8225E" w:rsidRPr="00641E4C" w:rsidRDefault="00C8225E" w:rsidP="003F22DA">
            <w:pPr>
              <w:pStyle w:val="cGDD1"/>
              <w:numPr>
                <w:ilvl w:val="0"/>
                <w:numId w:val="95"/>
              </w:numPr>
              <w:jc w:val="center"/>
              <w:rPr>
                <w:lang w:val="en-GB"/>
              </w:rPr>
            </w:pPr>
          </w:p>
        </w:tc>
        <w:tc>
          <w:tcPr>
            <w:tcW w:w="2746" w:type="dxa"/>
          </w:tcPr>
          <w:p w14:paraId="7AD34D95" w14:textId="66B1B934" w:rsidR="00C8225E" w:rsidRPr="00641E4C" w:rsidRDefault="00C8225E" w:rsidP="00423889">
            <w:pPr>
              <w:spacing w:line="300" w:lineRule="atLeast"/>
              <w:rPr>
                <w:rFonts w:cs="Times New Roman"/>
                <w:color w:val="333333"/>
              </w:rPr>
            </w:pPr>
            <w:r w:rsidRPr="001909DB">
              <w:t xml:space="preserve">Mã </w:t>
            </w:r>
            <w:r w:rsidR="00423889">
              <w:t>trái phiếu</w:t>
            </w:r>
          </w:p>
        </w:tc>
        <w:tc>
          <w:tcPr>
            <w:tcW w:w="1960" w:type="dxa"/>
          </w:tcPr>
          <w:p w14:paraId="17544F35" w14:textId="0DB2AC6A" w:rsidR="00C8225E" w:rsidRPr="00641E4C" w:rsidRDefault="00C8225E" w:rsidP="00C8225E">
            <w:pPr>
              <w:spacing w:line="300" w:lineRule="atLeast"/>
              <w:rPr>
                <w:rFonts w:cs="Times New Roman"/>
              </w:rPr>
            </w:pPr>
            <w:r w:rsidRPr="001909DB">
              <w:t>Có</w:t>
            </w:r>
          </w:p>
        </w:tc>
        <w:tc>
          <w:tcPr>
            <w:tcW w:w="4387" w:type="dxa"/>
          </w:tcPr>
          <w:p w14:paraId="186F6452" w14:textId="1A8D2518" w:rsidR="00C8225E" w:rsidRPr="00641E4C" w:rsidRDefault="00C8225E" w:rsidP="00C8225E">
            <w:pPr>
              <w:spacing w:line="300" w:lineRule="atLeast"/>
              <w:rPr>
                <w:rFonts w:cs="Times New Roman"/>
                <w:color w:val="333333"/>
                <w:lang w:val="vi-VN"/>
              </w:rPr>
            </w:pPr>
            <w:r>
              <w:t>Mã trái phiếu chào bán</w:t>
            </w:r>
          </w:p>
        </w:tc>
      </w:tr>
      <w:tr w:rsidR="00FE0A60" w:rsidRPr="00641E4C" w14:paraId="0E527FE9" w14:textId="77777777" w:rsidTr="0033616E">
        <w:tc>
          <w:tcPr>
            <w:tcW w:w="702" w:type="dxa"/>
          </w:tcPr>
          <w:p w14:paraId="3A3F827E" w14:textId="77777777" w:rsidR="00FE0A60" w:rsidRPr="00641E4C" w:rsidRDefault="00FE0A60" w:rsidP="003F22DA">
            <w:pPr>
              <w:pStyle w:val="cGDD1"/>
              <w:numPr>
                <w:ilvl w:val="0"/>
                <w:numId w:val="95"/>
              </w:numPr>
              <w:jc w:val="center"/>
              <w:rPr>
                <w:lang w:val="en-GB"/>
              </w:rPr>
            </w:pPr>
          </w:p>
        </w:tc>
        <w:tc>
          <w:tcPr>
            <w:tcW w:w="2746" w:type="dxa"/>
          </w:tcPr>
          <w:p w14:paraId="317E0187" w14:textId="6F3E2E9F" w:rsidR="00FE0A60" w:rsidRPr="001909DB" w:rsidRDefault="00FE0A60" w:rsidP="00C8225E">
            <w:pPr>
              <w:spacing w:line="300" w:lineRule="atLeast"/>
            </w:pPr>
            <w:r>
              <w:t>Đại lý lưu ký</w:t>
            </w:r>
          </w:p>
        </w:tc>
        <w:tc>
          <w:tcPr>
            <w:tcW w:w="1960" w:type="dxa"/>
          </w:tcPr>
          <w:p w14:paraId="4A0D6525" w14:textId="3F8F70CA" w:rsidR="00FE0A60" w:rsidRPr="001909DB" w:rsidRDefault="00FE0A60" w:rsidP="00C8225E">
            <w:pPr>
              <w:spacing w:line="300" w:lineRule="atLeast"/>
            </w:pPr>
            <w:r>
              <w:t>Có</w:t>
            </w:r>
          </w:p>
        </w:tc>
        <w:tc>
          <w:tcPr>
            <w:tcW w:w="4387" w:type="dxa"/>
          </w:tcPr>
          <w:p w14:paraId="7EEE12C1" w14:textId="7CE6C5ED" w:rsidR="00FE0A60" w:rsidRDefault="00FE0A60" w:rsidP="00C8225E">
            <w:pPr>
              <w:spacing w:line="300" w:lineRule="atLeast"/>
            </w:pPr>
            <w:r>
              <w:t>Hiển thị đại lý lưu ký trái phiếu</w:t>
            </w:r>
          </w:p>
        </w:tc>
      </w:tr>
      <w:tr w:rsidR="00C8225E" w:rsidRPr="00641E4C" w14:paraId="63BFA374" w14:textId="77777777" w:rsidTr="0033616E">
        <w:tc>
          <w:tcPr>
            <w:tcW w:w="702" w:type="dxa"/>
          </w:tcPr>
          <w:p w14:paraId="32BFFB55" w14:textId="77777777" w:rsidR="00C8225E" w:rsidRPr="00641E4C" w:rsidRDefault="00C8225E" w:rsidP="003F22DA">
            <w:pPr>
              <w:pStyle w:val="cGDD1"/>
              <w:numPr>
                <w:ilvl w:val="0"/>
                <w:numId w:val="95"/>
              </w:numPr>
              <w:jc w:val="center"/>
              <w:rPr>
                <w:lang w:val="en-GB"/>
              </w:rPr>
            </w:pPr>
          </w:p>
        </w:tc>
        <w:tc>
          <w:tcPr>
            <w:tcW w:w="2746" w:type="dxa"/>
          </w:tcPr>
          <w:p w14:paraId="0A19AC52" w14:textId="33D4C13E" w:rsidR="00C8225E" w:rsidRPr="00641E4C" w:rsidRDefault="00C8225E" w:rsidP="00C8225E">
            <w:pPr>
              <w:spacing w:line="300" w:lineRule="atLeast"/>
              <w:rPr>
                <w:rFonts w:cs="Times New Roman"/>
                <w:color w:val="333333"/>
              </w:rPr>
            </w:pPr>
            <w:r w:rsidRPr="001909DB">
              <w:t>Sản phẩm</w:t>
            </w:r>
          </w:p>
        </w:tc>
        <w:tc>
          <w:tcPr>
            <w:tcW w:w="1960" w:type="dxa"/>
          </w:tcPr>
          <w:p w14:paraId="15F4815C" w14:textId="040631DB" w:rsidR="00C8225E" w:rsidRPr="00641E4C" w:rsidRDefault="00C8225E" w:rsidP="00C8225E">
            <w:pPr>
              <w:spacing w:line="300" w:lineRule="atLeast"/>
              <w:rPr>
                <w:rFonts w:cs="Times New Roman"/>
              </w:rPr>
            </w:pPr>
            <w:r w:rsidRPr="001909DB">
              <w:t>Có</w:t>
            </w:r>
          </w:p>
        </w:tc>
        <w:tc>
          <w:tcPr>
            <w:tcW w:w="4387" w:type="dxa"/>
          </w:tcPr>
          <w:p w14:paraId="60136968" w14:textId="7CB35939" w:rsidR="00C8225E" w:rsidRPr="00641E4C" w:rsidRDefault="00C8225E" w:rsidP="00C8225E">
            <w:pPr>
              <w:spacing w:line="300" w:lineRule="atLeast"/>
              <w:rPr>
                <w:rFonts w:cs="Times New Roman"/>
              </w:rPr>
            </w:pPr>
            <w:r>
              <w:t>Mã sản phẩm chào bán</w:t>
            </w:r>
          </w:p>
        </w:tc>
      </w:tr>
      <w:tr w:rsidR="00C8225E" w:rsidRPr="00641E4C" w14:paraId="49070FC1" w14:textId="77777777" w:rsidTr="0033616E">
        <w:tc>
          <w:tcPr>
            <w:tcW w:w="702" w:type="dxa"/>
          </w:tcPr>
          <w:p w14:paraId="49EE8FD4" w14:textId="77777777" w:rsidR="00C8225E" w:rsidRPr="00641E4C" w:rsidRDefault="00C8225E" w:rsidP="003F22DA">
            <w:pPr>
              <w:pStyle w:val="cGDD1"/>
              <w:numPr>
                <w:ilvl w:val="0"/>
                <w:numId w:val="95"/>
              </w:numPr>
              <w:jc w:val="center"/>
              <w:rPr>
                <w:lang w:val="en-GB"/>
              </w:rPr>
            </w:pPr>
          </w:p>
        </w:tc>
        <w:tc>
          <w:tcPr>
            <w:tcW w:w="2746" w:type="dxa"/>
          </w:tcPr>
          <w:p w14:paraId="60108710" w14:textId="0772E888" w:rsidR="00C8225E" w:rsidRPr="00641E4C" w:rsidRDefault="00C8225E" w:rsidP="00C8225E">
            <w:pPr>
              <w:spacing w:line="300" w:lineRule="atLeast"/>
              <w:rPr>
                <w:rFonts w:cs="Times New Roman"/>
                <w:color w:val="333333"/>
              </w:rPr>
            </w:pPr>
            <w:r w:rsidRPr="001909DB">
              <w:t>Khối lượng tồn kho</w:t>
            </w:r>
          </w:p>
        </w:tc>
        <w:tc>
          <w:tcPr>
            <w:tcW w:w="1960" w:type="dxa"/>
          </w:tcPr>
          <w:p w14:paraId="751A62DA" w14:textId="5E4F5098" w:rsidR="00C8225E" w:rsidRPr="00641E4C" w:rsidRDefault="00C8225E" w:rsidP="00C8225E">
            <w:pPr>
              <w:spacing w:line="300" w:lineRule="atLeast"/>
              <w:rPr>
                <w:rFonts w:cs="Times New Roman"/>
              </w:rPr>
            </w:pPr>
            <w:r w:rsidRPr="001909DB">
              <w:t>Có</w:t>
            </w:r>
          </w:p>
        </w:tc>
        <w:tc>
          <w:tcPr>
            <w:tcW w:w="4387" w:type="dxa"/>
          </w:tcPr>
          <w:p w14:paraId="23D3B0FC" w14:textId="77777777" w:rsidR="00C8225E" w:rsidRDefault="00C8225E" w:rsidP="00C8225E">
            <w:r>
              <w:t>Khối lượng tồn kho còn lại của trái phiếu. NĐT không được phép mua vượt quá khối lượng này.</w:t>
            </w:r>
          </w:p>
          <w:p w14:paraId="0B397E41" w14:textId="77777777" w:rsidR="00C8225E" w:rsidRPr="00641E4C" w:rsidRDefault="00C8225E" w:rsidP="00C8225E">
            <w:pPr>
              <w:rPr>
                <w:rFonts w:cs="Times New Roman"/>
              </w:rPr>
            </w:pPr>
            <w:r>
              <w:rPr>
                <w:rFonts w:cs="Times New Roman"/>
              </w:rPr>
              <w:t>Trường hợp lệnh chào bán không quy định khối lượng tối đa được phép bán</w:t>
            </w:r>
            <w:r w:rsidRPr="00641E4C">
              <w:rPr>
                <w:rFonts w:cs="Times New Roman"/>
              </w:rPr>
              <w:t xml:space="preserve"> =&gt; Khối lượng </w:t>
            </w:r>
            <w:r>
              <w:rPr>
                <w:rFonts w:cs="Times New Roman"/>
              </w:rPr>
              <w:t>tồn kho</w:t>
            </w:r>
            <w:r w:rsidRPr="00641E4C">
              <w:rPr>
                <w:rFonts w:cs="Times New Roman"/>
              </w:rPr>
              <w:t xml:space="preserve"> = Khối lượng nhập kho trái phiếu – Tổng khối lượng trái phiếu đã bán + Tổng khối lượng trái phiếu đã mua lại</w:t>
            </w:r>
          </w:p>
          <w:p w14:paraId="104F3092" w14:textId="37AD3AC3" w:rsidR="00C8225E" w:rsidRPr="00641E4C" w:rsidRDefault="00C8225E" w:rsidP="00C8225E">
            <w:pPr>
              <w:spacing w:line="300" w:lineRule="atLeast"/>
              <w:rPr>
                <w:rFonts w:cs="Times New Roman"/>
              </w:rPr>
            </w:pPr>
            <w:r>
              <w:rPr>
                <w:rFonts w:cs="Times New Roman"/>
              </w:rPr>
              <w:t>Trường hợp lệnh chào bán có quy định khối lượng tối đa được phép bán</w:t>
            </w:r>
            <w:r w:rsidRPr="00641E4C">
              <w:rPr>
                <w:rFonts w:cs="Times New Roman"/>
              </w:rPr>
              <w:t xml:space="preserve">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C8225E" w:rsidRPr="00641E4C" w14:paraId="21CF472D" w14:textId="77777777" w:rsidTr="0033616E">
        <w:tc>
          <w:tcPr>
            <w:tcW w:w="702" w:type="dxa"/>
          </w:tcPr>
          <w:p w14:paraId="2EF43A3A" w14:textId="77777777" w:rsidR="00C8225E" w:rsidRPr="00641E4C" w:rsidRDefault="00C8225E" w:rsidP="003F22DA">
            <w:pPr>
              <w:pStyle w:val="cGDD1"/>
              <w:numPr>
                <w:ilvl w:val="0"/>
                <w:numId w:val="95"/>
              </w:numPr>
              <w:jc w:val="center"/>
              <w:rPr>
                <w:lang w:val="en-GB"/>
              </w:rPr>
            </w:pPr>
          </w:p>
        </w:tc>
        <w:tc>
          <w:tcPr>
            <w:tcW w:w="2746" w:type="dxa"/>
          </w:tcPr>
          <w:p w14:paraId="6A6A981D" w14:textId="0BB418B2" w:rsidR="00C8225E" w:rsidRPr="00641E4C" w:rsidRDefault="00C8225E" w:rsidP="00C8225E">
            <w:pPr>
              <w:spacing w:line="300" w:lineRule="atLeast"/>
              <w:rPr>
                <w:rFonts w:cs="Times New Roman"/>
                <w:color w:val="333333"/>
              </w:rPr>
            </w:pPr>
            <w:r w:rsidRPr="001909DB">
              <w:t>Số lượng NĐT không CN còn lại</w:t>
            </w:r>
          </w:p>
        </w:tc>
        <w:tc>
          <w:tcPr>
            <w:tcW w:w="1960" w:type="dxa"/>
          </w:tcPr>
          <w:p w14:paraId="165A7099" w14:textId="17240D94" w:rsidR="00C8225E" w:rsidRPr="00641E4C" w:rsidRDefault="00C8225E" w:rsidP="00C8225E">
            <w:pPr>
              <w:spacing w:line="300" w:lineRule="atLeast"/>
              <w:rPr>
                <w:rFonts w:cs="Times New Roman"/>
              </w:rPr>
            </w:pPr>
            <w:r w:rsidRPr="001909DB">
              <w:t>Có</w:t>
            </w:r>
          </w:p>
        </w:tc>
        <w:tc>
          <w:tcPr>
            <w:tcW w:w="4387" w:type="dxa"/>
          </w:tcPr>
          <w:p w14:paraId="5D29A0FC" w14:textId="77777777" w:rsidR="00C8225E" w:rsidRDefault="00C8225E" w:rsidP="00C8225E">
            <w:r>
              <w:t>Với các trái phiếu trước năm 2021, theo quy định 163 =&gt; Hệ thống sẽ tự tính ra số lượng NĐT không chuyên nghiệp còn được phép mua trái phiếu</w:t>
            </w:r>
          </w:p>
          <w:p w14:paraId="269E4BD1" w14:textId="2111C28F" w:rsidR="00C8225E" w:rsidRPr="00641E4C" w:rsidRDefault="00C8225E" w:rsidP="00C8225E">
            <w:pPr>
              <w:spacing w:line="300" w:lineRule="atLeast"/>
              <w:rPr>
                <w:rFonts w:cs="Times New Roman"/>
              </w:rPr>
            </w:pPr>
            <w:r>
              <w:t>Với các trái phiếu theo quy định 153 =&gt; Không lên trường thông tin này</w:t>
            </w:r>
          </w:p>
        </w:tc>
      </w:tr>
      <w:tr w:rsidR="00C8225E" w:rsidRPr="00641E4C" w14:paraId="7C4397E5" w14:textId="77777777" w:rsidTr="0033616E">
        <w:tc>
          <w:tcPr>
            <w:tcW w:w="702" w:type="dxa"/>
          </w:tcPr>
          <w:p w14:paraId="27EA504E" w14:textId="77777777" w:rsidR="00C8225E" w:rsidRPr="00641E4C" w:rsidRDefault="00C8225E" w:rsidP="003F22DA">
            <w:pPr>
              <w:pStyle w:val="cGDD1"/>
              <w:numPr>
                <w:ilvl w:val="0"/>
                <w:numId w:val="95"/>
              </w:numPr>
              <w:jc w:val="center"/>
              <w:rPr>
                <w:lang w:val="en-GB"/>
              </w:rPr>
            </w:pPr>
          </w:p>
        </w:tc>
        <w:tc>
          <w:tcPr>
            <w:tcW w:w="2746" w:type="dxa"/>
          </w:tcPr>
          <w:p w14:paraId="63179AB3" w14:textId="4161A7B7" w:rsidR="00C8225E" w:rsidRPr="00641E4C" w:rsidRDefault="00C8225E" w:rsidP="00C8225E">
            <w:pPr>
              <w:pStyle w:val="-"/>
              <w:numPr>
                <w:ilvl w:val="0"/>
                <w:numId w:val="0"/>
              </w:numPr>
              <w:rPr>
                <w:rFonts w:cs="Times New Roman"/>
              </w:rPr>
            </w:pPr>
            <w:r w:rsidRPr="001909DB">
              <w:t>Giá bán</w:t>
            </w:r>
          </w:p>
        </w:tc>
        <w:tc>
          <w:tcPr>
            <w:tcW w:w="1960" w:type="dxa"/>
          </w:tcPr>
          <w:p w14:paraId="1B96A11E" w14:textId="5A6BE10F" w:rsidR="00C8225E" w:rsidRPr="00641E4C" w:rsidRDefault="00C8225E" w:rsidP="00C8225E">
            <w:pPr>
              <w:pStyle w:val="-"/>
              <w:numPr>
                <w:ilvl w:val="0"/>
                <w:numId w:val="0"/>
              </w:numPr>
              <w:rPr>
                <w:rFonts w:cs="Times New Roman"/>
                <w:lang w:val="en-US"/>
              </w:rPr>
            </w:pPr>
            <w:r w:rsidRPr="001909DB">
              <w:t>Có</w:t>
            </w:r>
          </w:p>
        </w:tc>
        <w:tc>
          <w:tcPr>
            <w:tcW w:w="4387" w:type="dxa"/>
          </w:tcPr>
          <w:p w14:paraId="7CAFB870" w14:textId="77A5E486" w:rsidR="00C8225E" w:rsidRPr="00641E4C" w:rsidRDefault="00C8225E" w:rsidP="00C8225E">
            <w:pPr>
              <w:pStyle w:val="-"/>
              <w:numPr>
                <w:ilvl w:val="0"/>
                <w:numId w:val="0"/>
              </w:numPr>
              <w:rPr>
                <w:rFonts w:cs="Times New Roman"/>
                <w:lang w:val="en-US"/>
              </w:rPr>
            </w:pPr>
            <w:r>
              <w:t>Giá bán mà hệ thống tính được tại ngày hiện tại</w:t>
            </w:r>
          </w:p>
        </w:tc>
      </w:tr>
      <w:tr w:rsidR="00C8225E" w:rsidRPr="00641E4C" w14:paraId="6B1522E1" w14:textId="77777777" w:rsidTr="0033616E">
        <w:tc>
          <w:tcPr>
            <w:tcW w:w="702" w:type="dxa"/>
          </w:tcPr>
          <w:p w14:paraId="48272C18" w14:textId="77777777" w:rsidR="00C8225E" w:rsidRPr="00641E4C" w:rsidRDefault="00C8225E" w:rsidP="003F22DA">
            <w:pPr>
              <w:pStyle w:val="cGDD1"/>
              <w:numPr>
                <w:ilvl w:val="0"/>
                <w:numId w:val="95"/>
              </w:numPr>
              <w:jc w:val="center"/>
              <w:rPr>
                <w:lang w:val="en-GB"/>
              </w:rPr>
            </w:pPr>
          </w:p>
        </w:tc>
        <w:tc>
          <w:tcPr>
            <w:tcW w:w="2746" w:type="dxa"/>
          </w:tcPr>
          <w:p w14:paraId="21D370F5" w14:textId="323CCDFC" w:rsidR="00C8225E" w:rsidRPr="00641E4C" w:rsidRDefault="00C8225E" w:rsidP="00C8225E">
            <w:pPr>
              <w:spacing w:line="300" w:lineRule="atLeast"/>
              <w:rPr>
                <w:rFonts w:cs="Times New Roman"/>
                <w:color w:val="333333"/>
                <w:lang w:val="vi-VN"/>
              </w:rPr>
            </w:pPr>
            <w:r w:rsidRPr="001909DB">
              <w:t>CIF KH</w:t>
            </w:r>
          </w:p>
        </w:tc>
        <w:tc>
          <w:tcPr>
            <w:tcW w:w="1960" w:type="dxa"/>
          </w:tcPr>
          <w:p w14:paraId="47A1317C" w14:textId="61B70633" w:rsidR="00C8225E" w:rsidRPr="00641E4C" w:rsidRDefault="00C8225E" w:rsidP="00C8225E">
            <w:pPr>
              <w:spacing w:line="300" w:lineRule="atLeast"/>
              <w:rPr>
                <w:rFonts w:cs="Times New Roman"/>
                <w:color w:val="333333"/>
              </w:rPr>
            </w:pPr>
            <w:r w:rsidRPr="001909DB">
              <w:t>Có</w:t>
            </w:r>
          </w:p>
        </w:tc>
        <w:tc>
          <w:tcPr>
            <w:tcW w:w="4387" w:type="dxa"/>
          </w:tcPr>
          <w:p w14:paraId="4575C192" w14:textId="77777777" w:rsidR="00C8225E" w:rsidRPr="001909DB" w:rsidRDefault="00C8225E" w:rsidP="00C8225E">
            <w:r>
              <w:t>Chọn từ danh sách khách hàng</w:t>
            </w:r>
          </w:p>
          <w:p w14:paraId="518FDF38" w14:textId="77777777" w:rsidR="00C8225E" w:rsidRPr="001909DB" w:rsidRDefault="00C8225E" w:rsidP="00C8225E">
            <w:r w:rsidRPr="001909DB">
              <w:t>Bên cạnh có một link “Hiển thị thông tin KH” =&gt; Khi click vào, sẽ hiển thị thêm các thông tin của khách hàng, bao gồm</w:t>
            </w:r>
          </w:p>
          <w:p w14:paraId="177357BD" w14:textId="77777777" w:rsidR="00C8225E" w:rsidRPr="001909DB" w:rsidRDefault="00C8225E" w:rsidP="003F22DA">
            <w:pPr>
              <w:pStyle w:val="ListParagraph"/>
              <w:numPr>
                <w:ilvl w:val="0"/>
                <w:numId w:val="22"/>
              </w:numPr>
              <w:spacing w:before="0" w:after="0"/>
              <w:jc w:val="left"/>
            </w:pPr>
            <w:r w:rsidRPr="001909DB">
              <w:t>Họ tên</w:t>
            </w:r>
          </w:p>
          <w:p w14:paraId="3EF9B2D2" w14:textId="77777777" w:rsidR="00C8225E" w:rsidRPr="001909DB" w:rsidRDefault="00C8225E" w:rsidP="003F22DA">
            <w:pPr>
              <w:pStyle w:val="ListParagraph"/>
              <w:numPr>
                <w:ilvl w:val="0"/>
                <w:numId w:val="22"/>
              </w:numPr>
              <w:spacing w:before="0" w:after="0"/>
              <w:jc w:val="left"/>
            </w:pPr>
            <w:r w:rsidRPr="001909DB">
              <w:t>Họ tên có dấu</w:t>
            </w:r>
          </w:p>
          <w:p w14:paraId="0C4DEEDF" w14:textId="77777777" w:rsidR="00C8225E" w:rsidRPr="001909DB" w:rsidRDefault="00C8225E" w:rsidP="003F22DA">
            <w:pPr>
              <w:pStyle w:val="ListParagraph"/>
              <w:numPr>
                <w:ilvl w:val="0"/>
                <w:numId w:val="22"/>
              </w:numPr>
              <w:spacing w:before="0" w:after="0"/>
              <w:jc w:val="left"/>
            </w:pPr>
            <w:r w:rsidRPr="001909DB">
              <w:t>Số ĐKSH</w:t>
            </w:r>
          </w:p>
          <w:p w14:paraId="24D1868E" w14:textId="77777777" w:rsidR="00C8225E" w:rsidRPr="001909DB" w:rsidRDefault="00C8225E" w:rsidP="003F22DA">
            <w:pPr>
              <w:pStyle w:val="ListParagraph"/>
              <w:numPr>
                <w:ilvl w:val="0"/>
                <w:numId w:val="22"/>
              </w:numPr>
              <w:spacing w:before="0" w:after="0"/>
              <w:jc w:val="left"/>
            </w:pPr>
            <w:r w:rsidRPr="001909DB">
              <w:t>Nơi cấp</w:t>
            </w:r>
          </w:p>
          <w:p w14:paraId="1523A924" w14:textId="77777777" w:rsidR="00C8225E" w:rsidRPr="001909DB" w:rsidRDefault="00C8225E" w:rsidP="003F22DA">
            <w:pPr>
              <w:pStyle w:val="ListParagraph"/>
              <w:numPr>
                <w:ilvl w:val="0"/>
                <w:numId w:val="22"/>
              </w:numPr>
              <w:spacing w:before="0" w:after="0"/>
              <w:jc w:val="left"/>
            </w:pPr>
            <w:r w:rsidRPr="001909DB">
              <w:t>Ngày cấp</w:t>
            </w:r>
          </w:p>
          <w:p w14:paraId="141C7C5C" w14:textId="77777777" w:rsidR="00C8225E" w:rsidRPr="001909DB" w:rsidRDefault="00C8225E" w:rsidP="003F22DA">
            <w:pPr>
              <w:pStyle w:val="ListParagraph"/>
              <w:numPr>
                <w:ilvl w:val="0"/>
                <w:numId w:val="22"/>
              </w:numPr>
              <w:spacing w:before="0" w:after="0"/>
              <w:jc w:val="left"/>
            </w:pPr>
            <w:r w:rsidRPr="001909DB">
              <w:t>Địa chỉ thường trú</w:t>
            </w:r>
          </w:p>
          <w:p w14:paraId="23DB8454" w14:textId="77777777" w:rsidR="00C8225E" w:rsidRPr="001909DB" w:rsidRDefault="00C8225E" w:rsidP="003F22DA">
            <w:pPr>
              <w:pStyle w:val="ListParagraph"/>
              <w:numPr>
                <w:ilvl w:val="0"/>
                <w:numId w:val="22"/>
              </w:numPr>
              <w:spacing w:before="0" w:after="0"/>
              <w:jc w:val="left"/>
            </w:pPr>
            <w:r w:rsidRPr="001909DB">
              <w:t>Email</w:t>
            </w:r>
          </w:p>
          <w:p w14:paraId="3770591E" w14:textId="77777777" w:rsidR="00C8225E" w:rsidRPr="001909DB" w:rsidRDefault="00C8225E" w:rsidP="003F22DA">
            <w:pPr>
              <w:pStyle w:val="ListParagraph"/>
              <w:numPr>
                <w:ilvl w:val="0"/>
                <w:numId w:val="22"/>
              </w:numPr>
              <w:spacing w:before="0" w:after="0"/>
              <w:jc w:val="left"/>
            </w:pPr>
            <w:r w:rsidRPr="001909DB">
              <w:t>Mobile</w:t>
            </w:r>
          </w:p>
          <w:p w14:paraId="0DF42AA8" w14:textId="6C179C20" w:rsidR="00C8225E" w:rsidRPr="00641E4C" w:rsidRDefault="00C8225E" w:rsidP="00C8225E">
            <w:pPr>
              <w:spacing w:line="300" w:lineRule="atLeast"/>
              <w:rPr>
                <w:rFonts w:cs="Times New Roman"/>
                <w:color w:val="333333"/>
              </w:rPr>
            </w:pPr>
            <w:r w:rsidRPr="001909DB">
              <w:t>Đường link đổi label thành “Ẩn thông tin KH” =&gt; Click vào sẽ ẩn thông tin KH đi</w:t>
            </w:r>
          </w:p>
        </w:tc>
      </w:tr>
      <w:tr w:rsidR="00C8225E" w:rsidRPr="00641E4C" w14:paraId="68F1BDD5" w14:textId="77777777" w:rsidTr="0033616E">
        <w:tc>
          <w:tcPr>
            <w:tcW w:w="702" w:type="dxa"/>
          </w:tcPr>
          <w:p w14:paraId="24E80641" w14:textId="77777777" w:rsidR="00C8225E" w:rsidRPr="00641E4C" w:rsidRDefault="00C8225E" w:rsidP="003F22DA">
            <w:pPr>
              <w:pStyle w:val="cGDD1"/>
              <w:numPr>
                <w:ilvl w:val="0"/>
                <w:numId w:val="95"/>
              </w:numPr>
              <w:jc w:val="center"/>
              <w:rPr>
                <w:lang w:val="en-GB"/>
              </w:rPr>
            </w:pPr>
          </w:p>
        </w:tc>
        <w:tc>
          <w:tcPr>
            <w:tcW w:w="2746" w:type="dxa"/>
          </w:tcPr>
          <w:p w14:paraId="7444B078" w14:textId="60CD7BB9" w:rsidR="00C8225E" w:rsidRPr="00641E4C" w:rsidRDefault="00C8225E" w:rsidP="00C8225E">
            <w:pPr>
              <w:spacing w:line="300" w:lineRule="atLeast"/>
              <w:rPr>
                <w:rFonts w:cs="Times New Roman"/>
                <w:color w:val="333333"/>
              </w:rPr>
            </w:pPr>
            <w:r w:rsidRPr="001909DB">
              <w:t>NĐT chuyên nghiệp</w:t>
            </w:r>
          </w:p>
        </w:tc>
        <w:tc>
          <w:tcPr>
            <w:tcW w:w="1960" w:type="dxa"/>
          </w:tcPr>
          <w:p w14:paraId="0A32E907" w14:textId="46104B0A" w:rsidR="00C8225E" w:rsidRPr="00641E4C" w:rsidRDefault="00C8225E" w:rsidP="00C8225E">
            <w:pPr>
              <w:spacing w:line="300" w:lineRule="atLeast"/>
              <w:rPr>
                <w:rFonts w:cs="Times New Roman"/>
              </w:rPr>
            </w:pPr>
            <w:r w:rsidRPr="001909DB">
              <w:t>Có</w:t>
            </w:r>
          </w:p>
        </w:tc>
        <w:tc>
          <w:tcPr>
            <w:tcW w:w="4387" w:type="dxa"/>
          </w:tcPr>
          <w:p w14:paraId="7A1B8882" w14:textId="77777777" w:rsidR="00C8225E" w:rsidRPr="001909DB" w:rsidRDefault="00C8225E" w:rsidP="00C8225E">
            <w:r w:rsidRPr="001909DB">
              <w:t>Có/Không</w:t>
            </w:r>
          </w:p>
          <w:p w14:paraId="0D50E72E" w14:textId="77777777" w:rsidR="00C8225E" w:rsidRPr="001909DB" w:rsidRDefault="00C8225E" w:rsidP="00C8225E">
            <w:pPr>
              <w:spacing w:before="0" w:after="0"/>
              <w:jc w:val="left"/>
            </w:pPr>
            <w:r>
              <w:t>Lấy theo thông tin hiện tại lưu trên hệ thống</w:t>
            </w:r>
          </w:p>
          <w:p w14:paraId="5E2267B7" w14:textId="5326A88A" w:rsidR="00C8225E" w:rsidRPr="0033616E" w:rsidRDefault="00C8225E" w:rsidP="00F331CA">
            <w:pPr>
              <w:rPr>
                <w:rFonts w:cs="Times New Roman"/>
                <w:color w:val="333333"/>
                <w:lang w:val="vi-VN"/>
              </w:rPr>
            </w:pPr>
            <w:r w:rsidRPr="001909DB">
              <w:t xml:space="preserve">Có </w:t>
            </w:r>
            <w:r>
              <w:t>chức năng</w:t>
            </w:r>
            <w:r w:rsidRPr="001909DB">
              <w:t xml:space="preserve"> để gọi đến Core SHS, kiểm tra </w:t>
            </w:r>
            <w:r>
              <w:t xml:space="preserve">realtime </w:t>
            </w:r>
            <w:r w:rsidRPr="001909DB">
              <w:t>lại thông tin xem NĐT có phải chuyên nghiệ</w:t>
            </w:r>
            <w:r w:rsidR="00F331CA">
              <w:t>p hay không trong trường hợp NĐT chưa được xác nhận NĐT CN hoặc đã hết thời hạn.</w:t>
            </w:r>
          </w:p>
        </w:tc>
      </w:tr>
      <w:tr w:rsidR="00C8225E" w:rsidRPr="00641E4C" w14:paraId="15C706C3" w14:textId="77777777" w:rsidTr="0033616E">
        <w:tc>
          <w:tcPr>
            <w:tcW w:w="702" w:type="dxa"/>
          </w:tcPr>
          <w:p w14:paraId="1D0C72DE" w14:textId="77777777" w:rsidR="00C8225E" w:rsidRPr="00641E4C" w:rsidRDefault="00C8225E" w:rsidP="003F22DA">
            <w:pPr>
              <w:pStyle w:val="cGDD1"/>
              <w:numPr>
                <w:ilvl w:val="0"/>
                <w:numId w:val="95"/>
              </w:numPr>
              <w:jc w:val="center"/>
              <w:rPr>
                <w:lang w:val="en-GB"/>
              </w:rPr>
            </w:pPr>
          </w:p>
        </w:tc>
        <w:tc>
          <w:tcPr>
            <w:tcW w:w="2746" w:type="dxa"/>
          </w:tcPr>
          <w:p w14:paraId="019F6400" w14:textId="4E559E28" w:rsidR="00C8225E" w:rsidRPr="00641E4C" w:rsidRDefault="00C8225E" w:rsidP="00C8225E">
            <w:pPr>
              <w:spacing w:line="300" w:lineRule="atLeast"/>
              <w:rPr>
                <w:rFonts w:cs="Times New Roman"/>
                <w:color w:val="333333"/>
              </w:rPr>
            </w:pPr>
            <w:r w:rsidRPr="001909DB">
              <w:t>Khối lượng mua</w:t>
            </w:r>
          </w:p>
        </w:tc>
        <w:tc>
          <w:tcPr>
            <w:tcW w:w="1960" w:type="dxa"/>
          </w:tcPr>
          <w:p w14:paraId="5ACC1410" w14:textId="45A132AE" w:rsidR="00C8225E" w:rsidRPr="00641E4C" w:rsidRDefault="00C8225E" w:rsidP="00C8225E">
            <w:pPr>
              <w:spacing w:line="300" w:lineRule="atLeast"/>
              <w:rPr>
                <w:rFonts w:cs="Times New Roman"/>
              </w:rPr>
            </w:pPr>
            <w:r w:rsidRPr="001909DB">
              <w:t>Có</w:t>
            </w:r>
          </w:p>
        </w:tc>
        <w:tc>
          <w:tcPr>
            <w:tcW w:w="4387" w:type="dxa"/>
          </w:tcPr>
          <w:p w14:paraId="622A8F44" w14:textId="5422285C" w:rsidR="00C8225E" w:rsidRPr="00641E4C" w:rsidRDefault="00C8225E" w:rsidP="00C8225E">
            <w:pPr>
              <w:spacing w:line="300" w:lineRule="atLeast"/>
              <w:rPr>
                <w:rFonts w:cs="Times New Roman"/>
              </w:rPr>
            </w:pPr>
            <w:r w:rsidRPr="001909DB">
              <w:t xml:space="preserve">Nhập. Điều kiện phải &gt; 0 và &lt;= Khối lượng </w:t>
            </w:r>
            <w:r>
              <w:t>tồn kho</w:t>
            </w:r>
          </w:p>
        </w:tc>
      </w:tr>
      <w:tr w:rsidR="00C8225E" w:rsidRPr="00641E4C" w14:paraId="1162E82F" w14:textId="77777777" w:rsidTr="0033616E">
        <w:tc>
          <w:tcPr>
            <w:tcW w:w="702" w:type="dxa"/>
          </w:tcPr>
          <w:p w14:paraId="0F5B1F44" w14:textId="77777777" w:rsidR="00C8225E" w:rsidRPr="00641E4C" w:rsidRDefault="00C8225E" w:rsidP="003F22DA">
            <w:pPr>
              <w:pStyle w:val="cGDD1"/>
              <w:numPr>
                <w:ilvl w:val="0"/>
                <w:numId w:val="95"/>
              </w:numPr>
              <w:jc w:val="center"/>
              <w:rPr>
                <w:lang w:val="en-GB"/>
              </w:rPr>
            </w:pPr>
          </w:p>
        </w:tc>
        <w:tc>
          <w:tcPr>
            <w:tcW w:w="2746" w:type="dxa"/>
          </w:tcPr>
          <w:p w14:paraId="35CB1E90" w14:textId="3D732185" w:rsidR="00C8225E" w:rsidRPr="00641E4C" w:rsidRDefault="00C8225E" w:rsidP="00C8225E">
            <w:pPr>
              <w:spacing w:line="300" w:lineRule="atLeast"/>
              <w:rPr>
                <w:rFonts w:cs="Times New Roman"/>
                <w:color w:val="333333"/>
              </w:rPr>
            </w:pPr>
            <w:r w:rsidRPr="001909DB">
              <w:t>Tổng giá trị giao dịch</w:t>
            </w:r>
          </w:p>
        </w:tc>
        <w:tc>
          <w:tcPr>
            <w:tcW w:w="1960" w:type="dxa"/>
          </w:tcPr>
          <w:p w14:paraId="4C605041" w14:textId="04D9CBD4" w:rsidR="00C8225E" w:rsidRPr="00641E4C" w:rsidRDefault="00C8225E" w:rsidP="00C8225E">
            <w:pPr>
              <w:spacing w:line="300" w:lineRule="atLeast"/>
              <w:rPr>
                <w:rFonts w:cs="Times New Roman"/>
              </w:rPr>
            </w:pPr>
            <w:r w:rsidRPr="001909DB">
              <w:t>Có</w:t>
            </w:r>
          </w:p>
        </w:tc>
        <w:tc>
          <w:tcPr>
            <w:tcW w:w="4387" w:type="dxa"/>
          </w:tcPr>
          <w:p w14:paraId="25F3B491" w14:textId="326D35B2" w:rsidR="00C8225E" w:rsidRPr="00641E4C" w:rsidRDefault="00C8225E" w:rsidP="00C8225E">
            <w:pPr>
              <w:spacing w:line="300" w:lineRule="atLeast"/>
              <w:rPr>
                <w:rFonts w:cs="Times New Roman"/>
              </w:rPr>
            </w:pPr>
            <w:r w:rsidRPr="001909DB">
              <w:t>= Khối lượng mua * Giá bán</w:t>
            </w:r>
          </w:p>
        </w:tc>
      </w:tr>
      <w:tr w:rsidR="00C8225E" w:rsidRPr="00641E4C" w14:paraId="6B1FFD9A" w14:textId="77777777" w:rsidTr="0033616E">
        <w:tc>
          <w:tcPr>
            <w:tcW w:w="702" w:type="dxa"/>
          </w:tcPr>
          <w:p w14:paraId="1A720DD2" w14:textId="77777777" w:rsidR="00C8225E" w:rsidRPr="00641E4C" w:rsidRDefault="00C8225E" w:rsidP="003F22DA">
            <w:pPr>
              <w:pStyle w:val="cGDD1"/>
              <w:numPr>
                <w:ilvl w:val="0"/>
                <w:numId w:val="95"/>
              </w:numPr>
              <w:jc w:val="center"/>
              <w:rPr>
                <w:lang w:val="en-GB"/>
              </w:rPr>
            </w:pPr>
          </w:p>
        </w:tc>
        <w:tc>
          <w:tcPr>
            <w:tcW w:w="2746" w:type="dxa"/>
          </w:tcPr>
          <w:p w14:paraId="2488F45A" w14:textId="22B1B18D" w:rsidR="00C8225E" w:rsidRPr="00641E4C" w:rsidRDefault="00C8225E" w:rsidP="00C8225E">
            <w:pPr>
              <w:spacing w:line="300" w:lineRule="atLeast"/>
              <w:rPr>
                <w:rFonts w:cs="Times New Roman"/>
                <w:color w:val="333333"/>
              </w:rPr>
            </w:pPr>
            <w:r w:rsidRPr="001909DB">
              <w:t>Phí thu KH</w:t>
            </w:r>
          </w:p>
        </w:tc>
        <w:tc>
          <w:tcPr>
            <w:tcW w:w="1960" w:type="dxa"/>
          </w:tcPr>
          <w:p w14:paraId="3512E9FA" w14:textId="15F5376E" w:rsidR="00C8225E" w:rsidRPr="00641E4C" w:rsidRDefault="00C8225E" w:rsidP="00C8225E">
            <w:pPr>
              <w:spacing w:line="300" w:lineRule="atLeast"/>
              <w:rPr>
                <w:rFonts w:cs="Times New Roman"/>
              </w:rPr>
            </w:pPr>
            <w:r w:rsidRPr="001909DB">
              <w:t>Có</w:t>
            </w:r>
          </w:p>
        </w:tc>
        <w:tc>
          <w:tcPr>
            <w:tcW w:w="4387" w:type="dxa"/>
          </w:tcPr>
          <w:p w14:paraId="31A6E806" w14:textId="7B5C3C31" w:rsidR="00C8225E" w:rsidRPr="00641E4C" w:rsidRDefault="00C8225E" w:rsidP="00C8225E">
            <w:pPr>
              <w:spacing w:line="300" w:lineRule="atLeast"/>
              <w:rPr>
                <w:rFonts w:cs="Times New Roman"/>
              </w:rPr>
            </w:pPr>
            <w:r>
              <w:t>Tính tổng các loại phí mà NĐT phải chịu khi mua TP</w:t>
            </w:r>
          </w:p>
        </w:tc>
      </w:tr>
      <w:tr w:rsidR="00C8225E" w:rsidRPr="00641E4C" w14:paraId="7C1309D7" w14:textId="77777777" w:rsidTr="0033616E">
        <w:tc>
          <w:tcPr>
            <w:tcW w:w="702" w:type="dxa"/>
          </w:tcPr>
          <w:p w14:paraId="4550EB77" w14:textId="77777777" w:rsidR="00C8225E" w:rsidRPr="00641E4C" w:rsidRDefault="00C8225E" w:rsidP="003F22DA">
            <w:pPr>
              <w:pStyle w:val="cGDD1"/>
              <w:numPr>
                <w:ilvl w:val="0"/>
                <w:numId w:val="95"/>
              </w:numPr>
              <w:jc w:val="center"/>
              <w:rPr>
                <w:lang w:val="en-GB"/>
              </w:rPr>
            </w:pPr>
          </w:p>
        </w:tc>
        <w:tc>
          <w:tcPr>
            <w:tcW w:w="2746" w:type="dxa"/>
          </w:tcPr>
          <w:p w14:paraId="4C660B12" w14:textId="1C7E1DB6" w:rsidR="00C8225E" w:rsidRPr="00641E4C" w:rsidRDefault="00C8225E" w:rsidP="00C8225E">
            <w:pPr>
              <w:pStyle w:val="-"/>
              <w:numPr>
                <w:ilvl w:val="0"/>
                <w:numId w:val="0"/>
              </w:numPr>
              <w:rPr>
                <w:rFonts w:cs="Times New Roman"/>
              </w:rPr>
            </w:pPr>
            <w:r w:rsidRPr="001909DB">
              <w:t>Tổng tiền cần thanh toán</w:t>
            </w:r>
          </w:p>
        </w:tc>
        <w:tc>
          <w:tcPr>
            <w:tcW w:w="1960" w:type="dxa"/>
          </w:tcPr>
          <w:p w14:paraId="01C39F63" w14:textId="2D4696FA" w:rsidR="00C8225E" w:rsidRPr="00641E4C" w:rsidRDefault="00C8225E" w:rsidP="00C8225E">
            <w:pPr>
              <w:pStyle w:val="-"/>
              <w:numPr>
                <w:ilvl w:val="0"/>
                <w:numId w:val="0"/>
              </w:numPr>
              <w:rPr>
                <w:rFonts w:cs="Times New Roman"/>
                <w:lang w:val="en-US"/>
              </w:rPr>
            </w:pPr>
            <w:r w:rsidRPr="001909DB">
              <w:t>Có</w:t>
            </w:r>
          </w:p>
        </w:tc>
        <w:tc>
          <w:tcPr>
            <w:tcW w:w="4387" w:type="dxa"/>
          </w:tcPr>
          <w:p w14:paraId="48C65761" w14:textId="081AAFB8" w:rsidR="00C8225E" w:rsidRPr="00641E4C" w:rsidRDefault="00C8225E" w:rsidP="00C8225E">
            <w:pPr>
              <w:pStyle w:val="-"/>
              <w:numPr>
                <w:ilvl w:val="0"/>
                <w:numId w:val="0"/>
              </w:numPr>
              <w:rPr>
                <w:rFonts w:cs="Times New Roman"/>
                <w:lang w:val="en-US"/>
              </w:rPr>
            </w:pPr>
            <w:r w:rsidRPr="001909DB">
              <w:t>= Tổng giá trị giao dịch + Phí người mua</w:t>
            </w:r>
          </w:p>
        </w:tc>
      </w:tr>
      <w:tr w:rsidR="00C8225E" w:rsidRPr="00641E4C" w14:paraId="550998BB" w14:textId="77777777" w:rsidTr="0033616E">
        <w:tc>
          <w:tcPr>
            <w:tcW w:w="702" w:type="dxa"/>
          </w:tcPr>
          <w:p w14:paraId="016D79A4" w14:textId="77777777" w:rsidR="00C8225E" w:rsidRPr="00641E4C" w:rsidRDefault="00C8225E" w:rsidP="003F22DA">
            <w:pPr>
              <w:pStyle w:val="cGDD1"/>
              <w:numPr>
                <w:ilvl w:val="0"/>
                <w:numId w:val="95"/>
              </w:numPr>
              <w:jc w:val="center"/>
              <w:rPr>
                <w:lang w:val="en-GB"/>
              </w:rPr>
            </w:pPr>
          </w:p>
        </w:tc>
        <w:tc>
          <w:tcPr>
            <w:tcW w:w="2746" w:type="dxa"/>
          </w:tcPr>
          <w:p w14:paraId="5FE037DB" w14:textId="02D3D07B" w:rsidR="00C8225E" w:rsidRPr="00641E4C" w:rsidRDefault="00C8225E" w:rsidP="00C8225E">
            <w:pPr>
              <w:spacing w:line="300" w:lineRule="atLeast"/>
              <w:rPr>
                <w:rFonts w:cs="Times New Roman"/>
                <w:color w:val="333333"/>
                <w:lang w:val="vi-VN"/>
              </w:rPr>
            </w:pPr>
            <w:r w:rsidRPr="001909DB">
              <w:t>Phí thu đại lý</w:t>
            </w:r>
          </w:p>
        </w:tc>
        <w:tc>
          <w:tcPr>
            <w:tcW w:w="1960" w:type="dxa"/>
          </w:tcPr>
          <w:p w14:paraId="37CBBE01" w14:textId="12F1BFB9" w:rsidR="00C8225E" w:rsidRPr="00641E4C" w:rsidRDefault="00C8225E" w:rsidP="00C8225E">
            <w:pPr>
              <w:spacing w:line="300" w:lineRule="atLeast"/>
              <w:rPr>
                <w:rFonts w:cs="Times New Roman"/>
                <w:color w:val="333333"/>
              </w:rPr>
            </w:pPr>
            <w:r w:rsidRPr="001909DB">
              <w:t>Có</w:t>
            </w:r>
          </w:p>
        </w:tc>
        <w:tc>
          <w:tcPr>
            <w:tcW w:w="4387" w:type="dxa"/>
          </w:tcPr>
          <w:p w14:paraId="1E44EB75" w14:textId="5F54E929" w:rsidR="00C8225E" w:rsidRPr="00641E4C" w:rsidRDefault="00C8225E" w:rsidP="00C8225E">
            <w:pPr>
              <w:spacing w:line="300" w:lineRule="atLeast"/>
              <w:rPr>
                <w:rFonts w:cs="Times New Roman"/>
                <w:color w:val="333333"/>
              </w:rPr>
            </w:pPr>
            <w:r>
              <w:t>Tính tổng các loại phí mà đại lý phải chịu khi bán TP</w:t>
            </w:r>
          </w:p>
        </w:tc>
      </w:tr>
      <w:tr w:rsidR="00C8225E" w:rsidRPr="00641E4C" w14:paraId="28F55613" w14:textId="77777777" w:rsidTr="0033616E">
        <w:tc>
          <w:tcPr>
            <w:tcW w:w="702" w:type="dxa"/>
          </w:tcPr>
          <w:p w14:paraId="6C3524BC" w14:textId="77777777" w:rsidR="00C8225E" w:rsidRPr="00641E4C" w:rsidRDefault="00C8225E" w:rsidP="003F22DA">
            <w:pPr>
              <w:pStyle w:val="cGDD1"/>
              <w:numPr>
                <w:ilvl w:val="0"/>
                <w:numId w:val="95"/>
              </w:numPr>
              <w:jc w:val="center"/>
              <w:rPr>
                <w:lang w:val="en-GB"/>
              </w:rPr>
            </w:pPr>
          </w:p>
        </w:tc>
        <w:tc>
          <w:tcPr>
            <w:tcW w:w="2746" w:type="dxa"/>
          </w:tcPr>
          <w:p w14:paraId="4DCF223A" w14:textId="5781A947" w:rsidR="00C8225E" w:rsidRPr="00641E4C" w:rsidRDefault="00C8225E" w:rsidP="00C8225E">
            <w:pPr>
              <w:spacing w:line="300" w:lineRule="atLeast"/>
              <w:rPr>
                <w:rFonts w:cs="Times New Roman"/>
                <w:color w:val="333333"/>
              </w:rPr>
            </w:pPr>
            <w:r w:rsidRPr="001909DB">
              <w:t>Thuế bán</w:t>
            </w:r>
          </w:p>
        </w:tc>
        <w:tc>
          <w:tcPr>
            <w:tcW w:w="1960" w:type="dxa"/>
          </w:tcPr>
          <w:p w14:paraId="1E60F47F" w14:textId="2447EB67" w:rsidR="00C8225E" w:rsidRPr="00641E4C" w:rsidRDefault="00C8225E" w:rsidP="00C8225E">
            <w:pPr>
              <w:spacing w:line="300" w:lineRule="atLeast"/>
              <w:rPr>
                <w:rFonts w:cs="Times New Roman"/>
              </w:rPr>
            </w:pPr>
            <w:r w:rsidRPr="001909DB">
              <w:t>Có</w:t>
            </w:r>
          </w:p>
        </w:tc>
        <w:tc>
          <w:tcPr>
            <w:tcW w:w="4387" w:type="dxa"/>
          </w:tcPr>
          <w:p w14:paraId="0890756C" w14:textId="761E8364" w:rsidR="00C8225E" w:rsidRPr="00641E4C" w:rsidRDefault="00C8225E" w:rsidP="00C8225E">
            <w:pPr>
              <w:spacing w:line="300" w:lineRule="atLeast"/>
              <w:rPr>
                <w:rFonts w:cs="Times New Roman"/>
                <w:color w:val="333333"/>
                <w:lang w:val="vi-VN"/>
              </w:rPr>
            </w:pPr>
            <w:r w:rsidRPr="001909DB">
              <w:t>Tính thuế bán theo loại KH tương ứng của đại lý</w:t>
            </w:r>
            <w:r>
              <w:t xml:space="preserve"> (Hiện tại = 0)</w:t>
            </w:r>
          </w:p>
        </w:tc>
      </w:tr>
      <w:tr w:rsidR="00C8225E" w:rsidRPr="00641E4C" w14:paraId="00C35B87" w14:textId="77777777" w:rsidTr="0033616E">
        <w:tc>
          <w:tcPr>
            <w:tcW w:w="702" w:type="dxa"/>
          </w:tcPr>
          <w:p w14:paraId="66F3E653" w14:textId="77777777" w:rsidR="00C8225E" w:rsidRPr="00641E4C" w:rsidRDefault="00C8225E" w:rsidP="003F22DA">
            <w:pPr>
              <w:pStyle w:val="cGDD1"/>
              <w:numPr>
                <w:ilvl w:val="0"/>
                <w:numId w:val="95"/>
              </w:numPr>
              <w:jc w:val="center"/>
              <w:rPr>
                <w:lang w:val="en-GB"/>
              </w:rPr>
            </w:pPr>
          </w:p>
        </w:tc>
        <w:tc>
          <w:tcPr>
            <w:tcW w:w="2746" w:type="dxa"/>
          </w:tcPr>
          <w:p w14:paraId="35D7ECAC" w14:textId="0BA37D48" w:rsidR="00C8225E" w:rsidRPr="00641E4C" w:rsidRDefault="00C8225E" w:rsidP="00C8225E">
            <w:pPr>
              <w:spacing w:line="300" w:lineRule="atLeast"/>
              <w:rPr>
                <w:rFonts w:cs="Times New Roman"/>
                <w:color w:val="333333"/>
              </w:rPr>
            </w:pPr>
            <w:r w:rsidRPr="001909DB">
              <w:t>Tổng tiền bán nhận được</w:t>
            </w:r>
          </w:p>
        </w:tc>
        <w:tc>
          <w:tcPr>
            <w:tcW w:w="1960" w:type="dxa"/>
          </w:tcPr>
          <w:p w14:paraId="379F5941" w14:textId="1A09E0A4" w:rsidR="00C8225E" w:rsidRPr="00641E4C" w:rsidRDefault="00C8225E" w:rsidP="00C8225E">
            <w:pPr>
              <w:spacing w:line="300" w:lineRule="atLeast"/>
              <w:rPr>
                <w:rFonts w:cs="Times New Roman"/>
              </w:rPr>
            </w:pPr>
            <w:r w:rsidRPr="001909DB">
              <w:t>Có</w:t>
            </w:r>
          </w:p>
        </w:tc>
        <w:tc>
          <w:tcPr>
            <w:tcW w:w="4387" w:type="dxa"/>
          </w:tcPr>
          <w:p w14:paraId="772FD320" w14:textId="07FBB0E0" w:rsidR="00C8225E" w:rsidRPr="00641E4C" w:rsidRDefault="00C8225E" w:rsidP="00C8225E">
            <w:pPr>
              <w:spacing w:line="300" w:lineRule="atLeast"/>
              <w:rPr>
                <w:rFonts w:cs="Times New Roman"/>
              </w:rPr>
            </w:pPr>
            <w:r w:rsidRPr="001909DB">
              <w:t>= Tổng giá trị giao dịch – Phí người bán – Thuế bán</w:t>
            </w:r>
          </w:p>
        </w:tc>
      </w:tr>
      <w:tr w:rsidR="00C8225E" w:rsidRPr="00641E4C" w14:paraId="6E92F4A3" w14:textId="77777777" w:rsidTr="0033616E">
        <w:tc>
          <w:tcPr>
            <w:tcW w:w="702" w:type="dxa"/>
          </w:tcPr>
          <w:p w14:paraId="619B08E8" w14:textId="77777777" w:rsidR="00C8225E" w:rsidRPr="00641E4C" w:rsidRDefault="00C8225E" w:rsidP="003F22DA">
            <w:pPr>
              <w:pStyle w:val="cGDD1"/>
              <w:numPr>
                <w:ilvl w:val="0"/>
                <w:numId w:val="95"/>
              </w:numPr>
              <w:jc w:val="center"/>
              <w:rPr>
                <w:lang w:val="en-GB"/>
              </w:rPr>
            </w:pPr>
          </w:p>
        </w:tc>
        <w:tc>
          <w:tcPr>
            <w:tcW w:w="2746" w:type="dxa"/>
          </w:tcPr>
          <w:p w14:paraId="13B19556" w14:textId="5DBD24D1" w:rsidR="00C8225E" w:rsidRPr="00641E4C" w:rsidRDefault="00C8225E" w:rsidP="00C8225E">
            <w:pPr>
              <w:spacing w:line="300" w:lineRule="atLeast"/>
              <w:rPr>
                <w:rFonts w:cs="Times New Roman"/>
                <w:color w:val="333333"/>
              </w:rPr>
            </w:pPr>
            <w:r w:rsidRPr="001909DB">
              <w:t>RM đặt lệnh</w:t>
            </w:r>
          </w:p>
        </w:tc>
        <w:tc>
          <w:tcPr>
            <w:tcW w:w="1960" w:type="dxa"/>
          </w:tcPr>
          <w:p w14:paraId="1EBAB626" w14:textId="3C3A3C8B" w:rsidR="00C8225E" w:rsidRPr="00641E4C" w:rsidRDefault="00C8225E" w:rsidP="00C8225E">
            <w:pPr>
              <w:spacing w:line="300" w:lineRule="atLeast"/>
              <w:rPr>
                <w:rFonts w:cs="Times New Roman"/>
              </w:rPr>
            </w:pPr>
            <w:r w:rsidRPr="001909DB">
              <w:t>Có</w:t>
            </w:r>
          </w:p>
        </w:tc>
        <w:tc>
          <w:tcPr>
            <w:tcW w:w="4387" w:type="dxa"/>
          </w:tcPr>
          <w:p w14:paraId="21317970" w14:textId="77777777" w:rsidR="00C8225E" w:rsidRDefault="00C8225E" w:rsidP="003F22DA">
            <w:pPr>
              <w:pStyle w:val="ListParagraph"/>
              <w:numPr>
                <w:ilvl w:val="0"/>
                <w:numId w:val="22"/>
              </w:numPr>
              <w:spacing w:before="0" w:after="0"/>
              <w:ind w:left="342"/>
              <w:jc w:val="left"/>
            </w:pPr>
            <w:r w:rsidRPr="001909DB">
              <w:t>Mặc định hiển thị thông tin của user đang đăng nhập</w:t>
            </w:r>
          </w:p>
          <w:p w14:paraId="7BEA823A" w14:textId="020C8878" w:rsidR="00C8225E" w:rsidRPr="00641E4C" w:rsidRDefault="00C8225E" w:rsidP="00C8225E">
            <w:pPr>
              <w:spacing w:line="300" w:lineRule="atLeast"/>
              <w:rPr>
                <w:rFonts w:cs="Times New Roman"/>
              </w:rPr>
            </w:pPr>
            <w:r>
              <w:t>Chọn từ danh sách các user cùng chi nhánh với user đang đăng nhập</w:t>
            </w:r>
          </w:p>
        </w:tc>
      </w:tr>
      <w:tr w:rsidR="00C8225E" w:rsidRPr="00641E4C" w14:paraId="2CF62852" w14:textId="77777777" w:rsidTr="0033616E">
        <w:tc>
          <w:tcPr>
            <w:tcW w:w="702" w:type="dxa"/>
          </w:tcPr>
          <w:p w14:paraId="16BFFDF0" w14:textId="77777777" w:rsidR="00C8225E" w:rsidRPr="00641E4C" w:rsidRDefault="00C8225E" w:rsidP="003F22DA">
            <w:pPr>
              <w:pStyle w:val="cGDD1"/>
              <w:numPr>
                <w:ilvl w:val="0"/>
                <w:numId w:val="95"/>
              </w:numPr>
              <w:jc w:val="center"/>
              <w:rPr>
                <w:lang w:val="en-GB"/>
              </w:rPr>
            </w:pPr>
          </w:p>
        </w:tc>
        <w:tc>
          <w:tcPr>
            <w:tcW w:w="2746" w:type="dxa"/>
          </w:tcPr>
          <w:p w14:paraId="5E7DA93E" w14:textId="35DC21B6" w:rsidR="00C8225E" w:rsidRPr="00641E4C" w:rsidRDefault="00C8225E" w:rsidP="00C8225E">
            <w:pPr>
              <w:spacing w:line="300" w:lineRule="atLeast"/>
              <w:rPr>
                <w:rFonts w:cs="Times New Roman"/>
                <w:color w:val="333333"/>
              </w:rPr>
            </w:pPr>
            <w:r w:rsidRPr="001909DB">
              <w:t>Cán bộ quản lý</w:t>
            </w:r>
          </w:p>
        </w:tc>
        <w:tc>
          <w:tcPr>
            <w:tcW w:w="1960" w:type="dxa"/>
          </w:tcPr>
          <w:p w14:paraId="15D28D30" w14:textId="59060CD9" w:rsidR="00C8225E" w:rsidRPr="00641E4C" w:rsidRDefault="00C8225E" w:rsidP="00C8225E">
            <w:pPr>
              <w:spacing w:line="300" w:lineRule="atLeast"/>
              <w:rPr>
                <w:rFonts w:cs="Times New Roman"/>
              </w:rPr>
            </w:pPr>
            <w:r w:rsidRPr="001909DB">
              <w:t>Có</w:t>
            </w:r>
          </w:p>
        </w:tc>
        <w:tc>
          <w:tcPr>
            <w:tcW w:w="4387" w:type="dxa"/>
          </w:tcPr>
          <w:p w14:paraId="497F1FDC" w14:textId="5827C77C" w:rsidR="00C8225E" w:rsidRPr="00641E4C" w:rsidRDefault="00C8225E" w:rsidP="00C8225E">
            <w:pPr>
              <w:spacing w:line="300" w:lineRule="atLeast"/>
              <w:rPr>
                <w:rFonts w:cs="Times New Roman"/>
              </w:rPr>
            </w:pPr>
            <w:r>
              <w:t>Chọn từ danh sách CBQL của chi nhánh của user đang đăng nhập</w:t>
            </w:r>
          </w:p>
        </w:tc>
      </w:tr>
      <w:tr w:rsidR="00C8225E" w:rsidRPr="00641E4C" w14:paraId="16902FF5" w14:textId="77777777" w:rsidTr="0033616E">
        <w:tc>
          <w:tcPr>
            <w:tcW w:w="702" w:type="dxa"/>
          </w:tcPr>
          <w:p w14:paraId="1070C73E" w14:textId="77777777" w:rsidR="00C8225E" w:rsidRPr="00641E4C" w:rsidRDefault="00C8225E" w:rsidP="003F22DA">
            <w:pPr>
              <w:pStyle w:val="cGDD1"/>
              <w:numPr>
                <w:ilvl w:val="0"/>
                <w:numId w:val="95"/>
              </w:numPr>
              <w:jc w:val="center"/>
              <w:rPr>
                <w:lang w:val="en-GB"/>
              </w:rPr>
            </w:pPr>
          </w:p>
        </w:tc>
        <w:tc>
          <w:tcPr>
            <w:tcW w:w="2746" w:type="dxa"/>
          </w:tcPr>
          <w:p w14:paraId="51985D74" w14:textId="348C936F" w:rsidR="00C8225E" w:rsidRPr="001909DB" w:rsidRDefault="00C8225E" w:rsidP="00C8225E">
            <w:pPr>
              <w:spacing w:line="300" w:lineRule="atLeast"/>
            </w:pPr>
            <w:r>
              <w:t>Mã</w:t>
            </w:r>
            <w:r w:rsidRPr="001909DB">
              <w:t xml:space="preserve"> CTV</w:t>
            </w:r>
          </w:p>
        </w:tc>
        <w:tc>
          <w:tcPr>
            <w:tcW w:w="1960" w:type="dxa"/>
          </w:tcPr>
          <w:p w14:paraId="5D46135D" w14:textId="1000E377" w:rsidR="00C8225E" w:rsidRPr="001909DB" w:rsidRDefault="00C8225E" w:rsidP="00C8225E">
            <w:pPr>
              <w:spacing w:line="300" w:lineRule="atLeast"/>
            </w:pPr>
            <w:r w:rsidRPr="001909DB">
              <w:t>Không</w:t>
            </w:r>
          </w:p>
        </w:tc>
        <w:tc>
          <w:tcPr>
            <w:tcW w:w="4387" w:type="dxa"/>
          </w:tcPr>
          <w:p w14:paraId="6461CA06" w14:textId="0D23136A" w:rsidR="00C8225E" w:rsidRDefault="00C8225E" w:rsidP="00C8225E">
            <w:pPr>
              <w:spacing w:line="300" w:lineRule="atLeast"/>
            </w:pPr>
            <w:r w:rsidRPr="001909DB">
              <w:t>Nhập tay</w:t>
            </w:r>
            <w:r>
              <w:t xml:space="preserve"> mã CTV =&gt; Hệ thống sẽ tự động kiểm tra mã CTV có tồn tại hay không</w:t>
            </w:r>
          </w:p>
        </w:tc>
      </w:tr>
      <w:tr w:rsidR="00C8225E" w:rsidRPr="00641E4C" w14:paraId="486198F5" w14:textId="77777777" w:rsidTr="0033616E">
        <w:tc>
          <w:tcPr>
            <w:tcW w:w="702" w:type="dxa"/>
          </w:tcPr>
          <w:p w14:paraId="5DA057F7" w14:textId="77777777" w:rsidR="00C8225E" w:rsidRPr="00641E4C" w:rsidRDefault="00C8225E" w:rsidP="003F22DA">
            <w:pPr>
              <w:pStyle w:val="cGDD1"/>
              <w:numPr>
                <w:ilvl w:val="0"/>
                <w:numId w:val="95"/>
              </w:numPr>
              <w:jc w:val="center"/>
              <w:rPr>
                <w:lang w:val="en-GB"/>
              </w:rPr>
            </w:pPr>
          </w:p>
        </w:tc>
        <w:tc>
          <w:tcPr>
            <w:tcW w:w="2746" w:type="dxa"/>
          </w:tcPr>
          <w:p w14:paraId="6B5B798B" w14:textId="6335D594" w:rsidR="00C8225E" w:rsidRDefault="00C8225E" w:rsidP="00C8225E">
            <w:pPr>
              <w:spacing w:line="300" w:lineRule="atLeast"/>
            </w:pPr>
            <w:r w:rsidRPr="001909DB">
              <w:t>Tên CTV</w:t>
            </w:r>
          </w:p>
        </w:tc>
        <w:tc>
          <w:tcPr>
            <w:tcW w:w="1960" w:type="dxa"/>
          </w:tcPr>
          <w:p w14:paraId="2F52A908" w14:textId="234F8228" w:rsidR="00C8225E" w:rsidRPr="001909DB" w:rsidRDefault="00C8225E" w:rsidP="00C8225E">
            <w:pPr>
              <w:spacing w:line="300" w:lineRule="atLeast"/>
            </w:pPr>
            <w:r w:rsidRPr="001909DB">
              <w:t>Không</w:t>
            </w:r>
          </w:p>
        </w:tc>
        <w:tc>
          <w:tcPr>
            <w:tcW w:w="4387" w:type="dxa"/>
          </w:tcPr>
          <w:p w14:paraId="3C4107E2" w14:textId="77777777" w:rsidR="00C8225E" w:rsidRPr="001909DB" w:rsidRDefault="00C8225E" w:rsidP="00C8225E">
            <w:r w:rsidRPr="001909DB">
              <w:t>Disable.</w:t>
            </w:r>
          </w:p>
          <w:p w14:paraId="112B622A" w14:textId="25D82A4B" w:rsidR="00C8225E" w:rsidRPr="001909DB" w:rsidRDefault="00C8225E" w:rsidP="00C8225E">
            <w:pPr>
              <w:spacing w:line="300" w:lineRule="atLeast"/>
            </w:pPr>
            <w:r w:rsidRPr="001909DB">
              <w:t xml:space="preserve">Hiển thị theo </w:t>
            </w:r>
            <w:r>
              <w:t>mã</w:t>
            </w:r>
            <w:r w:rsidRPr="001909DB">
              <w:t xml:space="preserve"> CTV đã nhập ở trên trong trường hợp </w:t>
            </w:r>
            <w:r>
              <w:t>mã CTV</w:t>
            </w:r>
            <w:r w:rsidRPr="001909DB">
              <w:t xml:space="preserve"> có tồn tạ</w:t>
            </w:r>
            <w:r>
              <w:t>i.</w:t>
            </w:r>
          </w:p>
        </w:tc>
      </w:tr>
      <w:tr w:rsidR="00C8225E" w:rsidRPr="00641E4C" w14:paraId="3C63A425" w14:textId="77777777" w:rsidTr="0033616E">
        <w:tc>
          <w:tcPr>
            <w:tcW w:w="702" w:type="dxa"/>
          </w:tcPr>
          <w:p w14:paraId="5D1CEDE6" w14:textId="77777777" w:rsidR="00C8225E" w:rsidRPr="00641E4C" w:rsidRDefault="00C8225E" w:rsidP="003F22DA">
            <w:pPr>
              <w:pStyle w:val="cGDD1"/>
              <w:numPr>
                <w:ilvl w:val="0"/>
                <w:numId w:val="95"/>
              </w:numPr>
              <w:jc w:val="center"/>
              <w:rPr>
                <w:lang w:val="en-GB"/>
              </w:rPr>
            </w:pPr>
          </w:p>
        </w:tc>
        <w:tc>
          <w:tcPr>
            <w:tcW w:w="2746" w:type="dxa"/>
          </w:tcPr>
          <w:p w14:paraId="39DF6F0A" w14:textId="559CF708" w:rsidR="00C8225E" w:rsidRPr="001909DB" w:rsidRDefault="00C8225E" w:rsidP="00C8225E">
            <w:pPr>
              <w:spacing w:line="300" w:lineRule="atLeast"/>
            </w:pPr>
            <w:r w:rsidRPr="001909DB">
              <w:t>POS</w:t>
            </w:r>
          </w:p>
        </w:tc>
        <w:tc>
          <w:tcPr>
            <w:tcW w:w="1960" w:type="dxa"/>
          </w:tcPr>
          <w:p w14:paraId="4BB3AE58" w14:textId="01BDD4B6" w:rsidR="00C8225E" w:rsidRPr="001909DB" w:rsidRDefault="00C8225E" w:rsidP="00C8225E">
            <w:pPr>
              <w:spacing w:line="300" w:lineRule="atLeast"/>
            </w:pPr>
            <w:r w:rsidRPr="001909DB">
              <w:t>Có</w:t>
            </w:r>
          </w:p>
        </w:tc>
        <w:tc>
          <w:tcPr>
            <w:tcW w:w="4387" w:type="dxa"/>
          </w:tcPr>
          <w:p w14:paraId="47344C65" w14:textId="6A9605AF" w:rsidR="00C8225E" w:rsidRPr="001909DB" w:rsidRDefault="00C8225E" w:rsidP="00C8225E">
            <w:r>
              <w:t>Hiển thị theo mã POS của user đang đăng nhập</w:t>
            </w:r>
          </w:p>
        </w:tc>
      </w:tr>
      <w:tr w:rsidR="00423889" w:rsidRPr="00641E4C" w14:paraId="2A719BCF" w14:textId="77777777" w:rsidTr="005A7681">
        <w:tc>
          <w:tcPr>
            <w:tcW w:w="702" w:type="dxa"/>
          </w:tcPr>
          <w:p w14:paraId="135B8EA5" w14:textId="77777777" w:rsidR="00423889" w:rsidRPr="00641E4C" w:rsidRDefault="00423889" w:rsidP="003F22DA">
            <w:pPr>
              <w:pStyle w:val="cGDD1"/>
              <w:numPr>
                <w:ilvl w:val="0"/>
                <w:numId w:val="95"/>
              </w:numPr>
              <w:jc w:val="center"/>
              <w:rPr>
                <w:lang w:val="en-GB"/>
              </w:rPr>
            </w:pPr>
          </w:p>
        </w:tc>
        <w:tc>
          <w:tcPr>
            <w:tcW w:w="2746" w:type="dxa"/>
          </w:tcPr>
          <w:p w14:paraId="3A7C0BF6" w14:textId="77777777" w:rsidR="00423889" w:rsidRPr="001909DB" w:rsidRDefault="00423889" w:rsidP="005A7681">
            <w:pPr>
              <w:spacing w:line="300" w:lineRule="atLeast"/>
            </w:pPr>
            <w:r>
              <w:t>Mã chương trình thưởng hoa hồng</w:t>
            </w:r>
          </w:p>
        </w:tc>
        <w:tc>
          <w:tcPr>
            <w:tcW w:w="1960" w:type="dxa"/>
          </w:tcPr>
          <w:p w14:paraId="43E3A2CD" w14:textId="77777777" w:rsidR="00423889" w:rsidRPr="001909DB" w:rsidRDefault="00423889" w:rsidP="005A7681">
            <w:pPr>
              <w:spacing w:line="300" w:lineRule="atLeast"/>
            </w:pPr>
            <w:r>
              <w:t>Không</w:t>
            </w:r>
          </w:p>
        </w:tc>
        <w:tc>
          <w:tcPr>
            <w:tcW w:w="4387" w:type="dxa"/>
          </w:tcPr>
          <w:p w14:paraId="0EE9626D" w14:textId="77777777" w:rsidR="00423889" w:rsidRDefault="00423889" w:rsidP="005A7681">
            <w:r>
              <w:t>Nhập mã chương trình thưởng có áp dụng cho mã trái phiếu, sản phẩm đang bán</w:t>
            </w:r>
          </w:p>
        </w:tc>
      </w:tr>
      <w:tr w:rsidR="00B1655D" w:rsidRPr="00641E4C" w14:paraId="532F22DD" w14:textId="77777777" w:rsidTr="005A7681">
        <w:tc>
          <w:tcPr>
            <w:tcW w:w="702" w:type="dxa"/>
          </w:tcPr>
          <w:p w14:paraId="4F17F499" w14:textId="77777777" w:rsidR="00B1655D" w:rsidRPr="00641E4C" w:rsidRDefault="00B1655D" w:rsidP="003F22DA">
            <w:pPr>
              <w:pStyle w:val="cGDD1"/>
              <w:numPr>
                <w:ilvl w:val="0"/>
                <w:numId w:val="95"/>
              </w:numPr>
              <w:jc w:val="center"/>
              <w:rPr>
                <w:lang w:val="en-GB"/>
              </w:rPr>
            </w:pPr>
          </w:p>
        </w:tc>
        <w:tc>
          <w:tcPr>
            <w:tcW w:w="2746" w:type="dxa"/>
          </w:tcPr>
          <w:p w14:paraId="650F64D3" w14:textId="21963834" w:rsidR="00B1655D" w:rsidRDefault="00B1655D" w:rsidP="005A7681">
            <w:pPr>
              <w:spacing w:line="300" w:lineRule="atLeast"/>
            </w:pPr>
            <w:r>
              <w:t>Có chờ phê duyệt ĐCLS không</w:t>
            </w:r>
          </w:p>
        </w:tc>
        <w:tc>
          <w:tcPr>
            <w:tcW w:w="1960" w:type="dxa"/>
          </w:tcPr>
          <w:p w14:paraId="1A9BEB4A" w14:textId="1AF6E009" w:rsidR="00B1655D" w:rsidRDefault="00B1655D" w:rsidP="005A7681">
            <w:pPr>
              <w:spacing w:line="300" w:lineRule="atLeast"/>
            </w:pPr>
            <w:r>
              <w:t>Có</w:t>
            </w:r>
          </w:p>
        </w:tc>
        <w:tc>
          <w:tcPr>
            <w:tcW w:w="4387" w:type="dxa"/>
          </w:tcPr>
          <w:p w14:paraId="6A9E3A4A" w14:textId="0BFD7524" w:rsidR="00B1655D" w:rsidRDefault="00B1655D" w:rsidP="005A7681">
            <w:r>
              <w:t>Chọn Có/Không</w:t>
            </w:r>
          </w:p>
        </w:tc>
      </w:tr>
      <w:tr w:rsidR="003475D4" w:rsidRPr="00641E4C" w14:paraId="2F8D9BC1" w14:textId="77777777" w:rsidTr="005A7681">
        <w:tc>
          <w:tcPr>
            <w:tcW w:w="702" w:type="dxa"/>
          </w:tcPr>
          <w:p w14:paraId="1484549E" w14:textId="77777777" w:rsidR="003475D4" w:rsidRPr="00641E4C" w:rsidRDefault="003475D4" w:rsidP="003F22DA">
            <w:pPr>
              <w:pStyle w:val="cGDD1"/>
              <w:numPr>
                <w:ilvl w:val="0"/>
                <w:numId w:val="95"/>
              </w:numPr>
              <w:jc w:val="center"/>
              <w:rPr>
                <w:lang w:val="en-GB"/>
              </w:rPr>
            </w:pPr>
          </w:p>
        </w:tc>
        <w:tc>
          <w:tcPr>
            <w:tcW w:w="2746" w:type="dxa"/>
          </w:tcPr>
          <w:p w14:paraId="33AEFF66" w14:textId="669D1A32" w:rsidR="003475D4" w:rsidRDefault="003475D4" w:rsidP="005A7681">
            <w:pPr>
              <w:spacing w:line="300" w:lineRule="atLeast"/>
            </w:pPr>
            <w:r>
              <w:t>Có in giấy XNSH không</w:t>
            </w:r>
          </w:p>
        </w:tc>
        <w:tc>
          <w:tcPr>
            <w:tcW w:w="1960" w:type="dxa"/>
          </w:tcPr>
          <w:p w14:paraId="5B88C944" w14:textId="77777777" w:rsidR="003475D4" w:rsidRDefault="003475D4" w:rsidP="005A7681">
            <w:pPr>
              <w:spacing w:line="300" w:lineRule="atLeast"/>
            </w:pPr>
          </w:p>
        </w:tc>
        <w:tc>
          <w:tcPr>
            <w:tcW w:w="4387" w:type="dxa"/>
          </w:tcPr>
          <w:p w14:paraId="299E0E0C" w14:textId="3402DD43" w:rsidR="003475D4" w:rsidRDefault="003475D4" w:rsidP="005A7681">
            <w:r>
              <w:t>Chọn Có/Không</w:t>
            </w:r>
          </w:p>
        </w:tc>
      </w:tr>
      <w:tr w:rsidR="007C0F24" w:rsidRPr="00641E4C" w14:paraId="22F08F14" w14:textId="77777777" w:rsidTr="005A7681">
        <w:tc>
          <w:tcPr>
            <w:tcW w:w="702" w:type="dxa"/>
          </w:tcPr>
          <w:p w14:paraId="46F29FC3" w14:textId="77777777" w:rsidR="007C0F24" w:rsidRPr="00641E4C" w:rsidRDefault="007C0F24" w:rsidP="003F22DA">
            <w:pPr>
              <w:pStyle w:val="cGDD1"/>
              <w:numPr>
                <w:ilvl w:val="0"/>
                <w:numId w:val="95"/>
              </w:numPr>
              <w:jc w:val="center"/>
              <w:rPr>
                <w:lang w:val="en-GB"/>
              </w:rPr>
            </w:pPr>
          </w:p>
        </w:tc>
        <w:tc>
          <w:tcPr>
            <w:tcW w:w="2746" w:type="dxa"/>
          </w:tcPr>
          <w:p w14:paraId="64E7D261" w14:textId="01ADBF85" w:rsidR="007C0F24" w:rsidRDefault="007C0F24" w:rsidP="005A7681">
            <w:pPr>
              <w:spacing w:line="300" w:lineRule="atLeast"/>
            </w:pPr>
            <w:r>
              <w:t>Có ghi nhận doanh số cho RM?</w:t>
            </w:r>
          </w:p>
        </w:tc>
        <w:tc>
          <w:tcPr>
            <w:tcW w:w="1960" w:type="dxa"/>
          </w:tcPr>
          <w:p w14:paraId="2C7ECB93" w14:textId="77777777" w:rsidR="007C0F24" w:rsidRDefault="007C0F24" w:rsidP="005A7681">
            <w:pPr>
              <w:spacing w:line="300" w:lineRule="atLeast"/>
            </w:pPr>
          </w:p>
        </w:tc>
        <w:tc>
          <w:tcPr>
            <w:tcW w:w="4387" w:type="dxa"/>
          </w:tcPr>
          <w:p w14:paraId="01990F36" w14:textId="77777777" w:rsidR="007C0F24" w:rsidRDefault="007C0F24" w:rsidP="005A7681">
            <w:r>
              <w:t>Chọn Có/Không</w:t>
            </w:r>
          </w:p>
          <w:p w14:paraId="1754954E" w14:textId="7A33C50E" w:rsidR="007C0F24" w:rsidRDefault="007C0F24" w:rsidP="005A7681">
            <w:r>
              <w:t>Chỉ hiện thị nếu vừa nhập cả CTV và RM</w:t>
            </w:r>
          </w:p>
        </w:tc>
      </w:tr>
    </w:tbl>
    <w:p w14:paraId="39E12B72" w14:textId="67E93F71" w:rsidR="00C8225E" w:rsidRDefault="00C8225E" w:rsidP="00C8225E"/>
    <w:p w14:paraId="00288E54" w14:textId="77777777" w:rsidR="00423889" w:rsidRDefault="00423889" w:rsidP="003F22DA">
      <w:pPr>
        <w:pStyle w:val="ListParagraph"/>
        <w:numPr>
          <w:ilvl w:val="0"/>
          <w:numId w:val="22"/>
        </w:numPr>
        <w:spacing w:before="0" w:after="0" w:line="240" w:lineRule="auto"/>
        <w:jc w:val="left"/>
        <w:rPr>
          <w:lang w:bidi="en-US"/>
        </w:rPr>
      </w:pPr>
      <w:r w:rsidRPr="001909DB">
        <w:rPr>
          <w:lang w:bidi="en-US"/>
        </w:rPr>
        <w:t xml:space="preserve">Vùng thông tin chi tiết </w:t>
      </w:r>
      <w:r>
        <w:rPr>
          <w:lang w:bidi="en-US"/>
        </w:rPr>
        <w:t>trái phiếu &amp; sản phẩm</w:t>
      </w:r>
    </w:p>
    <w:p w14:paraId="2EE8EF34" w14:textId="77777777" w:rsidR="00423889" w:rsidRDefault="00423889" w:rsidP="00423889">
      <w:pPr>
        <w:pStyle w:val="ListParagraph"/>
        <w:spacing w:before="0" w:after="0" w:line="240" w:lineRule="auto"/>
        <w:jc w:val="left"/>
        <w:rPr>
          <w:lang w:bidi="en-US"/>
        </w:rPr>
      </w:pPr>
    </w:p>
    <w:tbl>
      <w:tblPr>
        <w:tblW w:w="52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683"/>
        <w:gridCol w:w="6662"/>
      </w:tblGrid>
      <w:tr w:rsidR="00423889" w:rsidRPr="00641E4C" w14:paraId="63AC91FA" w14:textId="77777777" w:rsidTr="005A7681">
        <w:trPr>
          <w:tblHeader/>
        </w:trPr>
        <w:tc>
          <w:tcPr>
            <w:tcW w:w="679" w:type="dxa"/>
            <w:shd w:val="clear" w:color="auto" w:fill="F79646" w:themeFill="accent6"/>
          </w:tcPr>
          <w:p w14:paraId="392D6AB2" w14:textId="77777777" w:rsidR="00423889" w:rsidRPr="00641E4C" w:rsidRDefault="00423889" w:rsidP="005A7681">
            <w:pPr>
              <w:pStyle w:val="cGDD1"/>
              <w:tabs>
                <w:tab w:val="clear" w:pos="720"/>
              </w:tabs>
              <w:ind w:left="0"/>
              <w:jc w:val="center"/>
              <w:rPr>
                <w:b/>
                <w:lang w:val="en-GB"/>
              </w:rPr>
            </w:pPr>
            <w:r w:rsidRPr="00641E4C">
              <w:rPr>
                <w:b/>
                <w:lang w:val="en-GB"/>
              </w:rPr>
              <w:t>STT</w:t>
            </w:r>
          </w:p>
        </w:tc>
        <w:tc>
          <w:tcPr>
            <w:tcW w:w="2620" w:type="dxa"/>
            <w:shd w:val="clear" w:color="auto" w:fill="F79646" w:themeFill="accent6"/>
          </w:tcPr>
          <w:p w14:paraId="1E62F77F" w14:textId="77777777" w:rsidR="00423889" w:rsidRPr="00641E4C" w:rsidRDefault="00423889" w:rsidP="005A7681">
            <w:pPr>
              <w:pStyle w:val="cGDD1"/>
              <w:tabs>
                <w:tab w:val="clear" w:pos="720"/>
              </w:tabs>
              <w:ind w:left="0"/>
              <w:jc w:val="center"/>
              <w:rPr>
                <w:b/>
                <w:lang w:val="en-GB"/>
              </w:rPr>
            </w:pPr>
            <w:r w:rsidRPr="00641E4C">
              <w:rPr>
                <w:b/>
                <w:lang w:val="en-GB"/>
              </w:rPr>
              <w:t>Tên trường</w:t>
            </w:r>
          </w:p>
        </w:tc>
        <w:tc>
          <w:tcPr>
            <w:tcW w:w="6505" w:type="dxa"/>
            <w:shd w:val="clear" w:color="auto" w:fill="F79646" w:themeFill="accent6"/>
          </w:tcPr>
          <w:p w14:paraId="55BD8BE4" w14:textId="77777777" w:rsidR="00423889" w:rsidRPr="00641E4C" w:rsidRDefault="00423889" w:rsidP="005A7681">
            <w:pPr>
              <w:pStyle w:val="cGDD1"/>
              <w:tabs>
                <w:tab w:val="clear" w:pos="720"/>
              </w:tabs>
              <w:ind w:left="0"/>
              <w:jc w:val="center"/>
              <w:rPr>
                <w:b/>
                <w:lang w:val="en-GB"/>
              </w:rPr>
            </w:pPr>
            <w:r>
              <w:rPr>
                <w:b/>
                <w:lang w:val="en-GB"/>
              </w:rPr>
              <w:t>Mô tả</w:t>
            </w:r>
          </w:p>
        </w:tc>
      </w:tr>
      <w:tr w:rsidR="00423889" w:rsidRPr="00641E4C" w14:paraId="2E0649C8" w14:textId="77777777" w:rsidTr="005A7681">
        <w:tc>
          <w:tcPr>
            <w:tcW w:w="679" w:type="dxa"/>
          </w:tcPr>
          <w:p w14:paraId="6E691017" w14:textId="77777777" w:rsidR="00423889" w:rsidRPr="00641E4C" w:rsidRDefault="00423889" w:rsidP="003F22DA">
            <w:pPr>
              <w:pStyle w:val="cGDD1"/>
              <w:numPr>
                <w:ilvl w:val="0"/>
                <w:numId w:val="94"/>
              </w:numPr>
              <w:ind w:left="357" w:hanging="357"/>
              <w:jc w:val="center"/>
              <w:rPr>
                <w:lang w:val="en-GB"/>
              </w:rPr>
            </w:pPr>
          </w:p>
        </w:tc>
        <w:tc>
          <w:tcPr>
            <w:tcW w:w="2620" w:type="dxa"/>
          </w:tcPr>
          <w:p w14:paraId="4F9B2E40" w14:textId="77777777" w:rsidR="00423889" w:rsidRPr="00641E4C" w:rsidRDefault="00423889" w:rsidP="005A7681">
            <w:pPr>
              <w:pStyle w:val="-"/>
              <w:numPr>
                <w:ilvl w:val="0"/>
                <w:numId w:val="0"/>
              </w:numPr>
              <w:rPr>
                <w:rFonts w:cs="Times New Roman"/>
              </w:rPr>
            </w:pPr>
            <w:r w:rsidRPr="001909DB">
              <w:t>Loạ</w:t>
            </w:r>
            <w:r>
              <w:t>i trái phiếu</w:t>
            </w:r>
          </w:p>
        </w:tc>
        <w:tc>
          <w:tcPr>
            <w:tcW w:w="6505" w:type="dxa"/>
          </w:tcPr>
          <w:p w14:paraId="0F4A3CAC" w14:textId="77777777" w:rsidR="00423889" w:rsidRPr="00641E4C" w:rsidRDefault="00423889" w:rsidP="005A7681">
            <w:pPr>
              <w:pStyle w:val="-"/>
              <w:numPr>
                <w:ilvl w:val="0"/>
                <w:numId w:val="0"/>
              </w:numPr>
              <w:rPr>
                <w:rFonts w:cs="Times New Roman"/>
                <w:lang w:val="en-US"/>
              </w:rPr>
            </w:pPr>
          </w:p>
        </w:tc>
      </w:tr>
      <w:tr w:rsidR="00423889" w:rsidRPr="00641E4C" w14:paraId="55644E5A" w14:textId="77777777" w:rsidTr="005A7681">
        <w:tc>
          <w:tcPr>
            <w:tcW w:w="679" w:type="dxa"/>
          </w:tcPr>
          <w:p w14:paraId="42495972" w14:textId="77777777" w:rsidR="00423889" w:rsidRPr="00641E4C" w:rsidRDefault="00423889" w:rsidP="003F22DA">
            <w:pPr>
              <w:pStyle w:val="cGDD1"/>
              <w:numPr>
                <w:ilvl w:val="0"/>
                <w:numId w:val="94"/>
              </w:numPr>
              <w:ind w:left="357" w:hanging="357"/>
              <w:jc w:val="center"/>
              <w:rPr>
                <w:lang w:val="en-GB"/>
              </w:rPr>
            </w:pPr>
          </w:p>
        </w:tc>
        <w:tc>
          <w:tcPr>
            <w:tcW w:w="2620" w:type="dxa"/>
          </w:tcPr>
          <w:p w14:paraId="12F93173" w14:textId="77777777" w:rsidR="00423889" w:rsidRPr="00641E4C" w:rsidRDefault="00423889" w:rsidP="005A7681">
            <w:pPr>
              <w:spacing w:line="300" w:lineRule="atLeast"/>
              <w:rPr>
                <w:rFonts w:cs="Times New Roman"/>
                <w:color w:val="333333"/>
                <w:lang w:val="vi-VN"/>
              </w:rPr>
            </w:pPr>
            <w:r w:rsidRPr="001909DB">
              <w:t>Mệnh giá</w:t>
            </w:r>
          </w:p>
        </w:tc>
        <w:tc>
          <w:tcPr>
            <w:tcW w:w="6505" w:type="dxa"/>
          </w:tcPr>
          <w:p w14:paraId="7CEAC3BE" w14:textId="77777777" w:rsidR="00423889" w:rsidRPr="00641E4C" w:rsidRDefault="00423889" w:rsidP="005A7681">
            <w:pPr>
              <w:spacing w:line="300" w:lineRule="atLeast"/>
              <w:rPr>
                <w:rFonts w:cs="Times New Roman"/>
                <w:color w:val="333333"/>
              </w:rPr>
            </w:pPr>
          </w:p>
        </w:tc>
      </w:tr>
      <w:tr w:rsidR="00423889" w:rsidRPr="00641E4C" w14:paraId="28A4BC3B" w14:textId="77777777" w:rsidTr="005A7681">
        <w:tc>
          <w:tcPr>
            <w:tcW w:w="679" w:type="dxa"/>
          </w:tcPr>
          <w:p w14:paraId="041EB621" w14:textId="77777777" w:rsidR="00423889" w:rsidRPr="00641E4C" w:rsidRDefault="00423889" w:rsidP="003F22DA">
            <w:pPr>
              <w:pStyle w:val="cGDD1"/>
              <w:numPr>
                <w:ilvl w:val="0"/>
                <w:numId w:val="94"/>
              </w:numPr>
              <w:ind w:left="357" w:hanging="357"/>
              <w:jc w:val="center"/>
              <w:rPr>
                <w:lang w:val="en-GB"/>
              </w:rPr>
            </w:pPr>
          </w:p>
        </w:tc>
        <w:tc>
          <w:tcPr>
            <w:tcW w:w="2620" w:type="dxa"/>
          </w:tcPr>
          <w:p w14:paraId="293DC4E4" w14:textId="77777777" w:rsidR="00423889" w:rsidRPr="00641E4C" w:rsidRDefault="00423889" w:rsidP="005A7681">
            <w:pPr>
              <w:spacing w:line="300" w:lineRule="atLeast"/>
              <w:rPr>
                <w:rFonts w:cs="Times New Roman"/>
                <w:color w:val="333333"/>
              </w:rPr>
            </w:pPr>
            <w:r w:rsidRPr="001909DB">
              <w:t>Ngày phát hành</w:t>
            </w:r>
          </w:p>
        </w:tc>
        <w:tc>
          <w:tcPr>
            <w:tcW w:w="6505" w:type="dxa"/>
          </w:tcPr>
          <w:p w14:paraId="41B71B72" w14:textId="77777777" w:rsidR="00423889" w:rsidRPr="00641E4C" w:rsidRDefault="00423889" w:rsidP="005A7681">
            <w:pPr>
              <w:spacing w:line="300" w:lineRule="atLeast"/>
              <w:rPr>
                <w:rFonts w:cs="Times New Roman"/>
              </w:rPr>
            </w:pPr>
          </w:p>
        </w:tc>
      </w:tr>
      <w:tr w:rsidR="00423889" w:rsidRPr="00641E4C" w14:paraId="650911E0" w14:textId="77777777" w:rsidTr="005A7681">
        <w:tc>
          <w:tcPr>
            <w:tcW w:w="679" w:type="dxa"/>
          </w:tcPr>
          <w:p w14:paraId="52D5F8C7" w14:textId="77777777" w:rsidR="00423889" w:rsidRPr="00641E4C" w:rsidRDefault="00423889" w:rsidP="003F22DA">
            <w:pPr>
              <w:pStyle w:val="cGDD1"/>
              <w:numPr>
                <w:ilvl w:val="0"/>
                <w:numId w:val="94"/>
              </w:numPr>
              <w:ind w:left="357" w:hanging="357"/>
              <w:jc w:val="center"/>
              <w:rPr>
                <w:lang w:val="en-GB"/>
              </w:rPr>
            </w:pPr>
          </w:p>
        </w:tc>
        <w:tc>
          <w:tcPr>
            <w:tcW w:w="2620" w:type="dxa"/>
          </w:tcPr>
          <w:p w14:paraId="75B5BFDC" w14:textId="77777777" w:rsidR="00423889" w:rsidRPr="00641E4C" w:rsidRDefault="00423889" w:rsidP="005A7681">
            <w:pPr>
              <w:spacing w:line="300" w:lineRule="atLeast"/>
              <w:rPr>
                <w:rFonts w:cs="Times New Roman"/>
                <w:color w:val="333333"/>
              </w:rPr>
            </w:pPr>
            <w:r w:rsidRPr="001909DB">
              <w:t>Ngày đáo hạn</w:t>
            </w:r>
          </w:p>
        </w:tc>
        <w:tc>
          <w:tcPr>
            <w:tcW w:w="6505" w:type="dxa"/>
          </w:tcPr>
          <w:p w14:paraId="588E4565" w14:textId="77777777" w:rsidR="00423889" w:rsidRPr="00641E4C" w:rsidRDefault="00423889" w:rsidP="005A7681">
            <w:pPr>
              <w:spacing w:line="300" w:lineRule="atLeast"/>
              <w:rPr>
                <w:rFonts w:cs="Times New Roman"/>
              </w:rPr>
            </w:pPr>
          </w:p>
        </w:tc>
      </w:tr>
      <w:tr w:rsidR="00423889" w:rsidRPr="00641E4C" w14:paraId="769ADE21" w14:textId="77777777" w:rsidTr="005A7681">
        <w:tc>
          <w:tcPr>
            <w:tcW w:w="679" w:type="dxa"/>
          </w:tcPr>
          <w:p w14:paraId="27FFA494" w14:textId="77777777" w:rsidR="00423889" w:rsidRPr="00641E4C" w:rsidRDefault="00423889" w:rsidP="003F22DA">
            <w:pPr>
              <w:pStyle w:val="cGDD1"/>
              <w:numPr>
                <w:ilvl w:val="0"/>
                <w:numId w:val="94"/>
              </w:numPr>
              <w:ind w:left="357" w:hanging="357"/>
              <w:jc w:val="center"/>
              <w:rPr>
                <w:lang w:val="en-GB"/>
              </w:rPr>
            </w:pPr>
          </w:p>
        </w:tc>
        <w:tc>
          <w:tcPr>
            <w:tcW w:w="2620" w:type="dxa"/>
          </w:tcPr>
          <w:p w14:paraId="15599251" w14:textId="77777777" w:rsidR="00423889" w:rsidRPr="00641E4C" w:rsidRDefault="00423889" w:rsidP="005A7681">
            <w:pPr>
              <w:spacing w:line="300" w:lineRule="atLeast"/>
              <w:rPr>
                <w:rFonts w:cs="Times New Roman"/>
                <w:color w:val="333333"/>
              </w:rPr>
            </w:pPr>
            <w:r w:rsidRPr="001909DB">
              <w:t>Thông tin OC</w:t>
            </w:r>
          </w:p>
        </w:tc>
        <w:tc>
          <w:tcPr>
            <w:tcW w:w="6505" w:type="dxa"/>
          </w:tcPr>
          <w:p w14:paraId="284EEB05" w14:textId="77777777" w:rsidR="00423889" w:rsidRPr="00641E4C" w:rsidRDefault="00423889" w:rsidP="005A7681">
            <w:pPr>
              <w:spacing w:line="300" w:lineRule="atLeast"/>
              <w:rPr>
                <w:rFonts w:cs="Times New Roman"/>
              </w:rPr>
            </w:pPr>
            <w:r>
              <w:t>Đường link download file OC của trái phiếu</w:t>
            </w:r>
          </w:p>
        </w:tc>
      </w:tr>
      <w:tr w:rsidR="00423889" w:rsidRPr="00641E4C" w14:paraId="4D7B173B" w14:textId="77777777" w:rsidTr="005A7681">
        <w:tc>
          <w:tcPr>
            <w:tcW w:w="679" w:type="dxa"/>
          </w:tcPr>
          <w:p w14:paraId="2E48847C" w14:textId="77777777" w:rsidR="00423889" w:rsidRPr="00641E4C" w:rsidRDefault="00423889" w:rsidP="003F22DA">
            <w:pPr>
              <w:pStyle w:val="cGDD1"/>
              <w:numPr>
                <w:ilvl w:val="0"/>
                <w:numId w:val="94"/>
              </w:numPr>
              <w:ind w:left="357" w:hanging="357"/>
              <w:jc w:val="center"/>
              <w:rPr>
                <w:lang w:val="en-GB"/>
              </w:rPr>
            </w:pPr>
          </w:p>
        </w:tc>
        <w:tc>
          <w:tcPr>
            <w:tcW w:w="2620" w:type="dxa"/>
          </w:tcPr>
          <w:p w14:paraId="2F0F637D" w14:textId="77777777" w:rsidR="00423889" w:rsidRPr="00641E4C" w:rsidRDefault="00423889" w:rsidP="005A7681">
            <w:pPr>
              <w:spacing w:line="300" w:lineRule="atLeast"/>
              <w:rPr>
                <w:rFonts w:cs="Times New Roman"/>
                <w:color w:val="333333"/>
              </w:rPr>
            </w:pPr>
            <w:r w:rsidRPr="001909DB">
              <w:t>Lãi suất coupon (%/năm)</w:t>
            </w:r>
          </w:p>
        </w:tc>
        <w:tc>
          <w:tcPr>
            <w:tcW w:w="6505" w:type="dxa"/>
          </w:tcPr>
          <w:p w14:paraId="7C686F19" w14:textId="77777777" w:rsidR="00423889" w:rsidRPr="00641E4C" w:rsidRDefault="00423889" w:rsidP="005A7681">
            <w:pPr>
              <w:spacing w:line="300" w:lineRule="atLeast"/>
              <w:rPr>
                <w:rFonts w:cs="Times New Roman"/>
              </w:rPr>
            </w:pPr>
            <w:r>
              <w:t>Lãi suất coupon kỳ hiện tại</w:t>
            </w:r>
          </w:p>
        </w:tc>
      </w:tr>
      <w:tr w:rsidR="00423889" w:rsidRPr="00641E4C" w14:paraId="648D71DA" w14:textId="77777777" w:rsidTr="005A7681">
        <w:tc>
          <w:tcPr>
            <w:tcW w:w="679" w:type="dxa"/>
          </w:tcPr>
          <w:p w14:paraId="063703BC" w14:textId="77777777" w:rsidR="00423889" w:rsidRPr="00641E4C" w:rsidRDefault="00423889" w:rsidP="003F22DA">
            <w:pPr>
              <w:pStyle w:val="cGDD1"/>
              <w:numPr>
                <w:ilvl w:val="0"/>
                <w:numId w:val="94"/>
              </w:numPr>
              <w:ind w:left="357" w:hanging="357"/>
              <w:jc w:val="center"/>
              <w:rPr>
                <w:lang w:val="en-GB"/>
              </w:rPr>
            </w:pPr>
          </w:p>
        </w:tc>
        <w:tc>
          <w:tcPr>
            <w:tcW w:w="2620" w:type="dxa"/>
          </w:tcPr>
          <w:p w14:paraId="0796F9D9" w14:textId="77777777" w:rsidR="00423889" w:rsidRPr="00641E4C" w:rsidRDefault="00423889" w:rsidP="005A7681">
            <w:pPr>
              <w:pStyle w:val="-"/>
              <w:numPr>
                <w:ilvl w:val="0"/>
                <w:numId w:val="0"/>
              </w:numPr>
              <w:rPr>
                <w:rFonts w:cs="Times New Roman"/>
              </w:rPr>
            </w:pPr>
            <w:r w:rsidRPr="001909DB">
              <w:t>Lãi suất đáo hạn (%/năm)</w:t>
            </w:r>
          </w:p>
        </w:tc>
        <w:tc>
          <w:tcPr>
            <w:tcW w:w="6505" w:type="dxa"/>
          </w:tcPr>
          <w:p w14:paraId="45FBB64D" w14:textId="77777777" w:rsidR="00423889" w:rsidRPr="00475400" w:rsidRDefault="00423889" w:rsidP="005A7681">
            <w:r>
              <w:t>Chỉ hiện thị nếu phương pháp tính giá của sản phẩm là CK dòng tiền đến đáo hạn. Là lãi suất đáo hạn tương ứng theo kỳ hạn còn lại đến đáo hạn  của trái phiếu</w:t>
            </w:r>
          </w:p>
        </w:tc>
      </w:tr>
      <w:tr w:rsidR="00423889" w:rsidRPr="00641E4C" w14:paraId="4542C7FD" w14:textId="77777777" w:rsidTr="005A7681">
        <w:tc>
          <w:tcPr>
            <w:tcW w:w="679" w:type="dxa"/>
          </w:tcPr>
          <w:p w14:paraId="215595C8" w14:textId="77777777" w:rsidR="00423889" w:rsidRPr="00641E4C" w:rsidRDefault="00423889" w:rsidP="003F22DA">
            <w:pPr>
              <w:pStyle w:val="cGDD1"/>
              <w:numPr>
                <w:ilvl w:val="0"/>
                <w:numId w:val="94"/>
              </w:numPr>
              <w:ind w:left="357" w:hanging="357"/>
              <w:jc w:val="center"/>
              <w:rPr>
                <w:lang w:val="en-GB"/>
              </w:rPr>
            </w:pPr>
          </w:p>
        </w:tc>
        <w:tc>
          <w:tcPr>
            <w:tcW w:w="2620" w:type="dxa"/>
          </w:tcPr>
          <w:p w14:paraId="6B5FEE79" w14:textId="77777777" w:rsidR="00423889" w:rsidRDefault="00423889" w:rsidP="005A7681">
            <w:pPr>
              <w:spacing w:line="300" w:lineRule="atLeast"/>
            </w:pPr>
            <w:r>
              <w:t>Tỷ lệ phân chia coupon khi nắm giữ đến đáo hạn</w:t>
            </w:r>
          </w:p>
        </w:tc>
        <w:tc>
          <w:tcPr>
            <w:tcW w:w="6505" w:type="dxa"/>
          </w:tcPr>
          <w:p w14:paraId="5A4C8979" w14:textId="77777777" w:rsidR="00423889" w:rsidRDefault="00423889" w:rsidP="005A7681">
            <w:r>
              <w:t xml:space="preserve">Chỉ hiển thị nếu phương pháp tính giá là Phân chia tỷ lệ coupon. Là tỷ lệ phân chia tương ứng theo kỳ hạn còn lại đến đáo hạn của trái phiếu </w:t>
            </w:r>
          </w:p>
        </w:tc>
      </w:tr>
      <w:tr w:rsidR="00423889" w:rsidRPr="00641E4C" w14:paraId="23368CAC" w14:textId="77777777" w:rsidTr="005A7681">
        <w:tc>
          <w:tcPr>
            <w:tcW w:w="679" w:type="dxa"/>
          </w:tcPr>
          <w:p w14:paraId="2DFF175E" w14:textId="77777777" w:rsidR="00423889" w:rsidRPr="00641E4C" w:rsidRDefault="00423889" w:rsidP="003F22DA">
            <w:pPr>
              <w:pStyle w:val="cGDD1"/>
              <w:numPr>
                <w:ilvl w:val="0"/>
                <w:numId w:val="94"/>
              </w:numPr>
              <w:ind w:left="357" w:hanging="357"/>
              <w:jc w:val="center"/>
              <w:rPr>
                <w:lang w:val="en-GB"/>
              </w:rPr>
            </w:pPr>
          </w:p>
        </w:tc>
        <w:tc>
          <w:tcPr>
            <w:tcW w:w="2620" w:type="dxa"/>
          </w:tcPr>
          <w:p w14:paraId="2E303E8D" w14:textId="77777777" w:rsidR="00423889" w:rsidRDefault="00423889" w:rsidP="005A7681">
            <w:pPr>
              <w:spacing w:line="300" w:lineRule="atLeast"/>
            </w:pPr>
            <w:r>
              <w:t>Margin chiết khấu</w:t>
            </w:r>
          </w:p>
        </w:tc>
        <w:tc>
          <w:tcPr>
            <w:tcW w:w="6505" w:type="dxa"/>
          </w:tcPr>
          <w:p w14:paraId="0BDC730E" w14:textId="77777777" w:rsidR="00423889" w:rsidRDefault="00423889" w:rsidP="005A7681">
            <w:r>
              <w:t>Chỉ hiển thị nếu phương pháp tính giá là CK trực tiếp margin cho đại lý. Là margin chiết khấu tại ngày hiện tại</w:t>
            </w:r>
          </w:p>
        </w:tc>
      </w:tr>
      <w:tr w:rsidR="00423889" w:rsidRPr="00641E4C" w14:paraId="2D77312F" w14:textId="77777777" w:rsidTr="005A7681">
        <w:tc>
          <w:tcPr>
            <w:tcW w:w="679" w:type="dxa"/>
          </w:tcPr>
          <w:p w14:paraId="7EBF58E1" w14:textId="77777777" w:rsidR="00423889" w:rsidRPr="00641E4C" w:rsidRDefault="00423889" w:rsidP="003F22DA">
            <w:pPr>
              <w:pStyle w:val="cGDD1"/>
              <w:numPr>
                <w:ilvl w:val="0"/>
                <w:numId w:val="94"/>
              </w:numPr>
              <w:ind w:left="357" w:hanging="357"/>
              <w:jc w:val="center"/>
              <w:rPr>
                <w:lang w:val="en-GB"/>
              </w:rPr>
            </w:pPr>
          </w:p>
        </w:tc>
        <w:tc>
          <w:tcPr>
            <w:tcW w:w="2620" w:type="dxa"/>
          </w:tcPr>
          <w:p w14:paraId="0DC1AB00" w14:textId="77777777" w:rsidR="00423889" w:rsidRPr="00641E4C" w:rsidRDefault="00423889" w:rsidP="005A7681">
            <w:pPr>
              <w:spacing w:line="300" w:lineRule="atLeast"/>
              <w:rPr>
                <w:rFonts w:cs="Times New Roman"/>
                <w:color w:val="333333"/>
                <w:lang w:val="vi-VN"/>
              </w:rPr>
            </w:pPr>
            <w:r>
              <w:t>Phí mua lại</w:t>
            </w:r>
          </w:p>
        </w:tc>
        <w:tc>
          <w:tcPr>
            <w:tcW w:w="6505" w:type="dxa"/>
          </w:tcPr>
          <w:p w14:paraId="59C9CAD5" w14:textId="77777777" w:rsidR="00423889" w:rsidRPr="00475400" w:rsidRDefault="00423889" w:rsidP="005A7681">
            <w:r>
              <w:t>Chỉ hiện thị nếu phương pháp tính giá là CK trực tiếp margin cho đại lý. Là phí mua lại đã nhập cho sản phẩm ở màn hình khai báo sản phẩm bán lẻ</w:t>
            </w:r>
          </w:p>
        </w:tc>
      </w:tr>
      <w:tr w:rsidR="00423889" w:rsidRPr="00641E4C" w14:paraId="25B3B34D" w14:textId="77777777" w:rsidTr="005A7681">
        <w:tc>
          <w:tcPr>
            <w:tcW w:w="9804" w:type="dxa"/>
            <w:gridSpan w:val="3"/>
          </w:tcPr>
          <w:p w14:paraId="50A6AFD1" w14:textId="77777777" w:rsidR="00423889" w:rsidRPr="00641E4C" w:rsidRDefault="00423889" w:rsidP="005A7681">
            <w:pPr>
              <w:spacing w:line="300" w:lineRule="atLeast"/>
              <w:rPr>
                <w:rFonts w:cs="Times New Roman"/>
              </w:rPr>
            </w:pPr>
            <w:r w:rsidRPr="001909DB">
              <w:rPr>
                <w:b/>
              </w:rPr>
              <w:t xml:space="preserve">Biểu lãi suất mua lại trước hạn </w:t>
            </w:r>
            <w:r w:rsidRPr="000A4125">
              <w:rPr>
                <w:b/>
              </w:rPr>
              <w:t>(Chỉ hiện thị nếu phương pháp tính giá là CK dòng tiền đến đáo hạn.)</w:t>
            </w:r>
            <w:r>
              <w:rPr>
                <w:b/>
              </w:rPr>
              <w:t xml:space="preserve"> =&gt; Hiển thị biểu lãi suất mua lại của từng kỳ hạn</w:t>
            </w:r>
          </w:p>
        </w:tc>
      </w:tr>
      <w:tr w:rsidR="00423889" w:rsidRPr="00641E4C" w14:paraId="5E333141" w14:textId="77777777" w:rsidTr="005A7681">
        <w:tc>
          <w:tcPr>
            <w:tcW w:w="679" w:type="dxa"/>
          </w:tcPr>
          <w:p w14:paraId="79F26AA9" w14:textId="77777777" w:rsidR="00423889" w:rsidRPr="00641E4C" w:rsidRDefault="00423889" w:rsidP="003F22DA">
            <w:pPr>
              <w:pStyle w:val="cGDD1"/>
              <w:numPr>
                <w:ilvl w:val="0"/>
                <w:numId w:val="94"/>
              </w:numPr>
              <w:ind w:left="357" w:hanging="357"/>
              <w:jc w:val="center"/>
              <w:rPr>
                <w:lang w:val="en-GB"/>
              </w:rPr>
            </w:pPr>
          </w:p>
        </w:tc>
        <w:tc>
          <w:tcPr>
            <w:tcW w:w="2620" w:type="dxa"/>
          </w:tcPr>
          <w:p w14:paraId="63F2BF7E" w14:textId="77777777" w:rsidR="00423889" w:rsidRPr="00641E4C" w:rsidRDefault="00423889" w:rsidP="005A7681">
            <w:pPr>
              <w:spacing w:line="300" w:lineRule="atLeast"/>
              <w:rPr>
                <w:rFonts w:cs="Times New Roman"/>
                <w:color w:val="333333"/>
              </w:rPr>
            </w:pPr>
            <w:r w:rsidRPr="001909DB">
              <w:t>Loại kỳ hạn</w:t>
            </w:r>
          </w:p>
        </w:tc>
        <w:tc>
          <w:tcPr>
            <w:tcW w:w="6505" w:type="dxa"/>
          </w:tcPr>
          <w:p w14:paraId="72A92667" w14:textId="77777777" w:rsidR="00423889" w:rsidRPr="00641E4C" w:rsidRDefault="00423889" w:rsidP="005A7681">
            <w:pPr>
              <w:spacing w:line="300" w:lineRule="atLeast"/>
              <w:rPr>
                <w:rFonts w:cs="Times New Roman"/>
              </w:rPr>
            </w:pPr>
          </w:p>
        </w:tc>
      </w:tr>
      <w:tr w:rsidR="00423889" w:rsidRPr="00641E4C" w14:paraId="524826C5" w14:textId="77777777" w:rsidTr="005A7681">
        <w:tc>
          <w:tcPr>
            <w:tcW w:w="679" w:type="dxa"/>
          </w:tcPr>
          <w:p w14:paraId="6CF583EB" w14:textId="77777777" w:rsidR="00423889" w:rsidRPr="00641E4C" w:rsidRDefault="00423889" w:rsidP="003F22DA">
            <w:pPr>
              <w:pStyle w:val="cGDD1"/>
              <w:numPr>
                <w:ilvl w:val="0"/>
                <w:numId w:val="94"/>
              </w:numPr>
              <w:ind w:left="357" w:hanging="357"/>
              <w:jc w:val="center"/>
              <w:rPr>
                <w:lang w:val="en-GB"/>
              </w:rPr>
            </w:pPr>
          </w:p>
        </w:tc>
        <w:tc>
          <w:tcPr>
            <w:tcW w:w="2620" w:type="dxa"/>
          </w:tcPr>
          <w:p w14:paraId="21D2D17F" w14:textId="77777777" w:rsidR="00423889" w:rsidRPr="00641E4C" w:rsidRDefault="00423889" w:rsidP="005A7681">
            <w:pPr>
              <w:spacing w:line="300" w:lineRule="atLeast"/>
              <w:rPr>
                <w:rFonts w:cs="Times New Roman"/>
                <w:color w:val="333333"/>
              </w:rPr>
            </w:pPr>
            <w:r w:rsidRPr="001909DB">
              <w:t>Từ</w:t>
            </w:r>
          </w:p>
        </w:tc>
        <w:tc>
          <w:tcPr>
            <w:tcW w:w="6505" w:type="dxa"/>
          </w:tcPr>
          <w:p w14:paraId="2FBBCA2F" w14:textId="77777777" w:rsidR="00423889" w:rsidRPr="00641E4C" w:rsidRDefault="00423889" w:rsidP="005A7681">
            <w:pPr>
              <w:spacing w:line="300" w:lineRule="atLeast"/>
              <w:rPr>
                <w:rFonts w:cs="Times New Roman"/>
              </w:rPr>
            </w:pPr>
          </w:p>
        </w:tc>
      </w:tr>
      <w:tr w:rsidR="00423889" w:rsidRPr="00641E4C" w14:paraId="08957084" w14:textId="77777777" w:rsidTr="005A7681">
        <w:tc>
          <w:tcPr>
            <w:tcW w:w="679" w:type="dxa"/>
          </w:tcPr>
          <w:p w14:paraId="35042829" w14:textId="77777777" w:rsidR="00423889" w:rsidRPr="00641E4C" w:rsidRDefault="00423889" w:rsidP="003F22DA">
            <w:pPr>
              <w:pStyle w:val="cGDD1"/>
              <w:numPr>
                <w:ilvl w:val="0"/>
                <w:numId w:val="94"/>
              </w:numPr>
              <w:ind w:left="357" w:hanging="357"/>
              <w:jc w:val="center"/>
              <w:rPr>
                <w:lang w:val="en-GB"/>
              </w:rPr>
            </w:pPr>
          </w:p>
        </w:tc>
        <w:tc>
          <w:tcPr>
            <w:tcW w:w="2620" w:type="dxa"/>
          </w:tcPr>
          <w:p w14:paraId="7B858981" w14:textId="77777777" w:rsidR="00423889" w:rsidRPr="00641E4C" w:rsidRDefault="00423889" w:rsidP="005A7681">
            <w:pPr>
              <w:spacing w:line="300" w:lineRule="atLeast"/>
              <w:rPr>
                <w:rFonts w:cs="Times New Roman"/>
                <w:color w:val="333333"/>
              </w:rPr>
            </w:pPr>
            <w:r w:rsidRPr="001909DB">
              <w:t>Đến</w:t>
            </w:r>
          </w:p>
        </w:tc>
        <w:tc>
          <w:tcPr>
            <w:tcW w:w="6505" w:type="dxa"/>
          </w:tcPr>
          <w:p w14:paraId="4CF9072F" w14:textId="77777777" w:rsidR="00423889" w:rsidRPr="00641E4C" w:rsidRDefault="00423889" w:rsidP="005A7681">
            <w:pPr>
              <w:spacing w:line="300" w:lineRule="atLeast"/>
              <w:rPr>
                <w:rFonts w:cs="Times New Roman"/>
              </w:rPr>
            </w:pPr>
          </w:p>
        </w:tc>
      </w:tr>
      <w:tr w:rsidR="00B1655D" w:rsidRPr="00641E4C" w14:paraId="59A28DB0" w14:textId="77777777" w:rsidTr="005A7681">
        <w:tc>
          <w:tcPr>
            <w:tcW w:w="679" w:type="dxa"/>
          </w:tcPr>
          <w:p w14:paraId="680A34A5" w14:textId="77777777" w:rsidR="00B1655D" w:rsidRPr="00641E4C" w:rsidRDefault="00B1655D" w:rsidP="003F22DA">
            <w:pPr>
              <w:pStyle w:val="cGDD1"/>
              <w:numPr>
                <w:ilvl w:val="0"/>
                <w:numId w:val="94"/>
              </w:numPr>
              <w:ind w:left="357" w:hanging="357"/>
              <w:jc w:val="center"/>
              <w:rPr>
                <w:lang w:val="en-GB"/>
              </w:rPr>
            </w:pPr>
          </w:p>
        </w:tc>
        <w:tc>
          <w:tcPr>
            <w:tcW w:w="2620" w:type="dxa"/>
          </w:tcPr>
          <w:p w14:paraId="6A927CB9" w14:textId="3ADA5D20" w:rsidR="00B1655D" w:rsidRPr="00641E4C" w:rsidRDefault="00B1655D" w:rsidP="00B1655D">
            <w:pPr>
              <w:pStyle w:val="-"/>
              <w:numPr>
                <w:ilvl w:val="0"/>
                <w:numId w:val="0"/>
              </w:numPr>
              <w:rPr>
                <w:rFonts w:cs="Times New Roman"/>
              </w:rPr>
            </w:pPr>
            <w:r w:rsidRPr="001909DB">
              <w:t>Loại</w:t>
            </w:r>
          </w:p>
        </w:tc>
        <w:tc>
          <w:tcPr>
            <w:tcW w:w="6505" w:type="dxa"/>
          </w:tcPr>
          <w:p w14:paraId="10C7BCCC" w14:textId="5D0AC972" w:rsidR="00B1655D" w:rsidRPr="00641E4C" w:rsidRDefault="00B1655D" w:rsidP="00B1655D">
            <w:pPr>
              <w:pStyle w:val="-"/>
              <w:numPr>
                <w:ilvl w:val="0"/>
                <w:numId w:val="0"/>
              </w:numPr>
              <w:rPr>
                <w:rFonts w:cs="Times New Roman"/>
                <w:lang w:val="en-US"/>
              </w:rPr>
            </w:pPr>
            <w:r>
              <w:t>Cố định/Thả nổi</w:t>
            </w:r>
            <w:r>
              <w:rPr>
                <w:lang w:val="en-US"/>
              </w:rPr>
              <w:t xml:space="preserve"> theo biên độ/Thả nổi theo tỷ lệ</w:t>
            </w:r>
          </w:p>
        </w:tc>
      </w:tr>
      <w:tr w:rsidR="00B1655D" w:rsidRPr="00641E4C" w14:paraId="5F4D9278" w14:textId="77777777" w:rsidTr="005A7681">
        <w:tc>
          <w:tcPr>
            <w:tcW w:w="679" w:type="dxa"/>
          </w:tcPr>
          <w:p w14:paraId="4C227FE3" w14:textId="77777777" w:rsidR="00B1655D" w:rsidRPr="00641E4C" w:rsidRDefault="00B1655D" w:rsidP="003F22DA">
            <w:pPr>
              <w:pStyle w:val="cGDD1"/>
              <w:numPr>
                <w:ilvl w:val="0"/>
                <w:numId w:val="94"/>
              </w:numPr>
              <w:ind w:left="357" w:hanging="357"/>
              <w:jc w:val="center"/>
              <w:rPr>
                <w:lang w:val="en-GB"/>
              </w:rPr>
            </w:pPr>
          </w:p>
        </w:tc>
        <w:tc>
          <w:tcPr>
            <w:tcW w:w="2620" w:type="dxa"/>
          </w:tcPr>
          <w:p w14:paraId="62911755" w14:textId="63A5F841" w:rsidR="00B1655D" w:rsidRPr="00641E4C" w:rsidRDefault="00B1655D" w:rsidP="00B1655D">
            <w:pPr>
              <w:spacing w:line="300" w:lineRule="atLeast"/>
              <w:rPr>
                <w:rFonts w:cs="Times New Roman"/>
                <w:color w:val="333333"/>
                <w:lang w:val="vi-VN"/>
              </w:rPr>
            </w:pPr>
            <w:r w:rsidRPr="001909DB">
              <w:t>Lãi suất (%/năm)</w:t>
            </w:r>
          </w:p>
        </w:tc>
        <w:tc>
          <w:tcPr>
            <w:tcW w:w="6505" w:type="dxa"/>
          </w:tcPr>
          <w:p w14:paraId="1D3B5A41" w14:textId="77777777" w:rsidR="00B1655D" w:rsidRPr="001909DB" w:rsidRDefault="00B1655D" w:rsidP="003F22DA">
            <w:pPr>
              <w:pStyle w:val="ListParagraph"/>
              <w:numPr>
                <w:ilvl w:val="0"/>
                <w:numId w:val="22"/>
              </w:numPr>
              <w:spacing w:before="0" w:after="0"/>
              <w:jc w:val="left"/>
            </w:pPr>
            <w:r w:rsidRPr="001909DB">
              <w:t xml:space="preserve">Nếu </w:t>
            </w:r>
            <w:r>
              <w:t>loại LS là cố định =&gt; Hiển thị giá trị cố định tương ứng</w:t>
            </w:r>
          </w:p>
          <w:p w14:paraId="09022B2F" w14:textId="77777777" w:rsidR="00B1655D" w:rsidRDefault="00B1655D" w:rsidP="003F22DA">
            <w:pPr>
              <w:pStyle w:val="ListParagraph"/>
              <w:numPr>
                <w:ilvl w:val="0"/>
                <w:numId w:val="22"/>
              </w:numPr>
              <w:spacing w:before="0" w:after="0"/>
              <w:jc w:val="left"/>
            </w:pPr>
            <w:r w:rsidRPr="001909DB">
              <w:t xml:space="preserve">Nếu </w:t>
            </w:r>
            <w:r>
              <w:t>loại LS là LS coupon tại ngày bán +/- Biên độ =&gt; Hiển thị = LS coupon kỳ hiện tại +/- biên độ</w:t>
            </w:r>
          </w:p>
          <w:p w14:paraId="333F6D10" w14:textId="77777777" w:rsidR="00B1655D" w:rsidRPr="001909DB" w:rsidRDefault="00B1655D" w:rsidP="003F22DA">
            <w:pPr>
              <w:pStyle w:val="ListParagraph"/>
              <w:numPr>
                <w:ilvl w:val="0"/>
                <w:numId w:val="22"/>
              </w:numPr>
              <w:spacing w:before="0" w:after="0"/>
              <w:jc w:val="left"/>
            </w:pPr>
            <w:r>
              <w:t>Nếu loại LS là LS coupon tại ngày bán * Tỷ lệ =&gt; Hiển thị = LS coupon kỳ hiện tại * Tỷ lệ</w:t>
            </w:r>
          </w:p>
          <w:p w14:paraId="2DB6F7CF" w14:textId="2347C120" w:rsidR="00B1655D" w:rsidRPr="00C8225E" w:rsidRDefault="00B1655D" w:rsidP="003F22DA">
            <w:pPr>
              <w:pStyle w:val="ListParagraph"/>
              <w:numPr>
                <w:ilvl w:val="0"/>
                <w:numId w:val="22"/>
              </w:numPr>
              <w:spacing w:line="300" w:lineRule="atLeast"/>
              <w:rPr>
                <w:rFonts w:cs="Times New Roman"/>
                <w:color w:val="333333"/>
              </w:rPr>
            </w:pPr>
            <w:r w:rsidRPr="001909DB">
              <w:t xml:space="preserve">Nếu </w:t>
            </w:r>
            <w:r>
              <w:t>thả nổi =&gt; không hiển thị</w:t>
            </w:r>
          </w:p>
        </w:tc>
      </w:tr>
      <w:tr w:rsidR="00B1655D" w:rsidRPr="00641E4C" w14:paraId="40741E98" w14:textId="77777777" w:rsidTr="005A7681">
        <w:tc>
          <w:tcPr>
            <w:tcW w:w="679" w:type="dxa"/>
          </w:tcPr>
          <w:p w14:paraId="3DF8F05E" w14:textId="77777777" w:rsidR="00B1655D" w:rsidRPr="00641E4C" w:rsidRDefault="00B1655D" w:rsidP="003F22DA">
            <w:pPr>
              <w:pStyle w:val="cGDD1"/>
              <w:numPr>
                <w:ilvl w:val="0"/>
                <w:numId w:val="94"/>
              </w:numPr>
              <w:ind w:left="357" w:hanging="357"/>
              <w:jc w:val="center"/>
              <w:rPr>
                <w:lang w:val="en-GB"/>
              </w:rPr>
            </w:pPr>
          </w:p>
        </w:tc>
        <w:tc>
          <w:tcPr>
            <w:tcW w:w="2620" w:type="dxa"/>
          </w:tcPr>
          <w:p w14:paraId="122A19C6" w14:textId="396C1154" w:rsidR="00B1655D" w:rsidRPr="00641E4C" w:rsidRDefault="00B1655D" w:rsidP="00B1655D">
            <w:pPr>
              <w:spacing w:line="300" w:lineRule="atLeast"/>
              <w:rPr>
                <w:rFonts w:cs="Times New Roman"/>
                <w:color w:val="333333"/>
              </w:rPr>
            </w:pPr>
            <w:r w:rsidRPr="001909DB">
              <w:t>Biên độ (%/năm)</w:t>
            </w:r>
            <w:r>
              <w:t xml:space="preserve">/Tỷ lệ </w:t>
            </w:r>
            <w:r>
              <w:lastRenderedPageBreak/>
              <w:t>(%)</w:t>
            </w:r>
          </w:p>
        </w:tc>
        <w:tc>
          <w:tcPr>
            <w:tcW w:w="6505" w:type="dxa"/>
          </w:tcPr>
          <w:p w14:paraId="742B6950" w14:textId="453F362C" w:rsidR="00B1655D" w:rsidRPr="00641E4C" w:rsidRDefault="00B1655D" w:rsidP="00B1655D">
            <w:pPr>
              <w:spacing w:line="300" w:lineRule="atLeast"/>
              <w:rPr>
                <w:rFonts w:cs="Times New Roman"/>
              </w:rPr>
            </w:pPr>
            <w:r>
              <w:lastRenderedPageBreak/>
              <w:t xml:space="preserve">Hiển thị biên độ/tỷ lệ trong trường hợp lãi suất mua lại thả nổi </w:t>
            </w:r>
            <w:r>
              <w:lastRenderedPageBreak/>
              <w:t>theo LS coupon tại ngày mua lại</w:t>
            </w:r>
          </w:p>
        </w:tc>
      </w:tr>
      <w:tr w:rsidR="00423889" w:rsidRPr="00641E4C" w14:paraId="053D0B9E" w14:textId="77777777" w:rsidTr="005A7681">
        <w:tc>
          <w:tcPr>
            <w:tcW w:w="679" w:type="dxa"/>
          </w:tcPr>
          <w:p w14:paraId="41C682DD" w14:textId="77777777" w:rsidR="00423889" w:rsidRPr="00641E4C" w:rsidRDefault="00423889" w:rsidP="003F22DA">
            <w:pPr>
              <w:pStyle w:val="cGDD1"/>
              <w:numPr>
                <w:ilvl w:val="0"/>
                <w:numId w:val="94"/>
              </w:numPr>
              <w:ind w:left="357" w:hanging="357"/>
              <w:jc w:val="center"/>
              <w:rPr>
                <w:lang w:val="en-GB"/>
              </w:rPr>
            </w:pPr>
          </w:p>
        </w:tc>
        <w:tc>
          <w:tcPr>
            <w:tcW w:w="2620" w:type="dxa"/>
          </w:tcPr>
          <w:p w14:paraId="7797235C" w14:textId="77777777" w:rsidR="00423889" w:rsidRPr="00641E4C" w:rsidRDefault="00423889" w:rsidP="005A7681">
            <w:pPr>
              <w:spacing w:line="300" w:lineRule="atLeast"/>
              <w:rPr>
                <w:rFonts w:cs="Times New Roman"/>
                <w:color w:val="333333"/>
              </w:rPr>
            </w:pPr>
            <w:r w:rsidRPr="001909DB">
              <w:t>Phí mua lại (%/năm)</w:t>
            </w:r>
          </w:p>
        </w:tc>
        <w:tc>
          <w:tcPr>
            <w:tcW w:w="6505" w:type="dxa"/>
          </w:tcPr>
          <w:p w14:paraId="7C3480C5" w14:textId="77777777" w:rsidR="00423889" w:rsidRPr="00641E4C" w:rsidRDefault="00423889" w:rsidP="005A7681">
            <w:pPr>
              <w:spacing w:line="300" w:lineRule="atLeast"/>
              <w:rPr>
                <w:rFonts w:cs="Times New Roman"/>
              </w:rPr>
            </w:pPr>
          </w:p>
        </w:tc>
      </w:tr>
      <w:tr w:rsidR="00423889" w:rsidRPr="00641E4C" w14:paraId="4072A8E4" w14:textId="77777777" w:rsidTr="005A7681">
        <w:tc>
          <w:tcPr>
            <w:tcW w:w="9804" w:type="dxa"/>
            <w:gridSpan w:val="3"/>
          </w:tcPr>
          <w:p w14:paraId="11F35E3B" w14:textId="77777777" w:rsidR="00423889" w:rsidRPr="00641E4C" w:rsidRDefault="00423889" w:rsidP="005A7681">
            <w:pPr>
              <w:spacing w:line="300" w:lineRule="atLeast"/>
              <w:rPr>
                <w:rFonts w:cs="Times New Roman"/>
              </w:rPr>
            </w:pPr>
            <w:r>
              <w:rPr>
                <w:b/>
              </w:rPr>
              <w:t>Tỷ lệ phân chia coupon</w:t>
            </w:r>
            <w:r w:rsidRPr="001909DB">
              <w:rPr>
                <w:b/>
              </w:rPr>
              <w:t xml:space="preserve"> </w:t>
            </w:r>
            <w:r w:rsidRPr="000A4125">
              <w:rPr>
                <w:b/>
              </w:rPr>
              <w:t xml:space="preserve">(Chỉ hiện thị nếu phương pháp tính giá là </w:t>
            </w:r>
            <w:r>
              <w:rPr>
                <w:b/>
              </w:rPr>
              <w:t>Phân chia tỷ lệ coupon</w:t>
            </w:r>
            <w:r w:rsidRPr="000A4125">
              <w:rPr>
                <w:b/>
              </w:rPr>
              <w:t>.)</w:t>
            </w:r>
            <w:r>
              <w:rPr>
                <w:b/>
              </w:rPr>
              <w:t xml:space="preserve"> =&gt; Hiển thị tỷ lệ phân chia của từng kỳ hạn</w:t>
            </w:r>
          </w:p>
        </w:tc>
      </w:tr>
      <w:tr w:rsidR="00423889" w:rsidRPr="00641E4C" w14:paraId="078A7771" w14:textId="77777777" w:rsidTr="005A7681">
        <w:tc>
          <w:tcPr>
            <w:tcW w:w="679" w:type="dxa"/>
          </w:tcPr>
          <w:p w14:paraId="09C61A28" w14:textId="77777777" w:rsidR="00423889" w:rsidRPr="00641E4C" w:rsidRDefault="00423889" w:rsidP="003F22DA">
            <w:pPr>
              <w:pStyle w:val="cGDD1"/>
              <w:numPr>
                <w:ilvl w:val="0"/>
                <w:numId w:val="94"/>
              </w:numPr>
              <w:ind w:left="357" w:hanging="357"/>
              <w:jc w:val="center"/>
              <w:rPr>
                <w:lang w:val="en-GB"/>
              </w:rPr>
            </w:pPr>
          </w:p>
        </w:tc>
        <w:tc>
          <w:tcPr>
            <w:tcW w:w="2620" w:type="dxa"/>
          </w:tcPr>
          <w:p w14:paraId="0FE63684" w14:textId="77777777" w:rsidR="00423889" w:rsidRPr="00641E4C" w:rsidRDefault="00423889" w:rsidP="005A7681">
            <w:pPr>
              <w:spacing w:line="300" w:lineRule="atLeast"/>
              <w:rPr>
                <w:rFonts w:cs="Times New Roman"/>
                <w:color w:val="333333"/>
              </w:rPr>
            </w:pPr>
            <w:r w:rsidRPr="001909DB">
              <w:t>Loại kỳ hạn</w:t>
            </w:r>
          </w:p>
        </w:tc>
        <w:tc>
          <w:tcPr>
            <w:tcW w:w="6505" w:type="dxa"/>
          </w:tcPr>
          <w:p w14:paraId="0DC63275" w14:textId="77777777" w:rsidR="00423889" w:rsidRPr="00641E4C" w:rsidRDefault="00423889" w:rsidP="005A7681">
            <w:pPr>
              <w:spacing w:line="300" w:lineRule="atLeast"/>
              <w:rPr>
                <w:rFonts w:cs="Times New Roman"/>
              </w:rPr>
            </w:pPr>
          </w:p>
        </w:tc>
      </w:tr>
      <w:tr w:rsidR="00423889" w:rsidRPr="00641E4C" w14:paraId="449D9298" w14:textId="77777777" w:rsidTr="005A7681">
        <w:tc>
          <w:tcPr>
            <w:tcW w:w="679" w:type="dxa"/>
          </w:tcPr>
          <w:p w14:paraId="6614E1B8" w14:textId="77777777" w:rsidR="00423889" w:rsidRPr="00641E4C" w:rsidRDefault="00423889" w:rsidP="003F22DA">
            <w:pPr>
              <w:pStyle w:val="cGDD1"/>
              <w:numPr>
                <w:ilvl w:val="0"/>
                <w:numId w:val="94"/>
              </w:numPr>
              <w:ind w:left="357" w:hanging="357"/>
              <w:jc w:val="center"/>
              <w:rPr>
                <w:lang w:val="en-GB"/>
              </w:rPr>
            </w:pPr>
          </w:p>
        </w:tc>
        <w:tc>
          <w:tcPr>
            <w:tcW w:w="2620" w:type="dxa"/>
          </w:tcPr>
          <w:p w14:paraId="4A244E79" w14:textId="77777777" w:rsidR="00423889" w:rsidRPr="00641E4C" w:rsidRDefault="00423889" w:rsidP="005A7681">
            <w:pPr>
              <w:spacing w:line="300" w:lineRule="atLeast"/>
              <w:rPr>
                <w:rFonts w:cs="Times New Roman"/>
                <w:color w:val="333333"/>
              </w:rPr>
            </w:pPr>
            <w:r w:rsidRPr="001909DB">
              <w:t>Từ</w:t>
            </w:r>
          </w:p>
        </w:tc>
        <w:tc>
          <w:tcPr>
            <w:tcW w:w="6505" w:type="dxa"/>
          </w:tcPr>
          <w:p w14:paraId="6DE350BF" w14:textId="77777777" w:rsidR="00423889" w:rsidRPr="00641E4C" w:rsidRDefault="00423889" w:rsidP="005A7681">
            <w:pPr>
              <w:spacing w:line="300" w:lineRule="atLeast"/>
              <w:rPr>
                <w:rFonts w:cs="Times New Roman"/>
              </w:rPr>
            </w:pPr>
          </w:p>
        </w:tc>
      </w:tr>
      <w:tr w:rsidR="00423889" w:rsidRPr="00641E4C" w14:paraId="77F695E9" w14:textId="77777777" w:rsidTr="005A7681">
        <w:tc>
          <w:tcPr>
            <w:tcW w:w="679" w:type="dxa"/>
          </w:tcPr>
          <w:p w14:paraId="6C0D9793" w14:textId="77777777" w:rsidR="00423889" w:rsidRPr="00641E4C" w:rsidRDefault="00423889" w:rsidP="003F22DA">
            <w:pPr>
              <w:pStyle w:val="cGDD1"/>
              <w:numPr>
                <w:ilvl w:val="0"/>
                <w:numId w:val="94"/>
              </w:numPr>
              <w:ind w:left="357" w:hanging="357"/>
              <w:jc w:val="center"/>
              <w:rPr>
                <w:lang w:val="en-GB"/>
              </w:rPr>
            </w:pPr>
          </w:p>
        </w:tc>
        <w:tc>
          <w:tcPr>
            <w:tcW w:w="2620" w:type="dxa"/>
          </w:tcPr>
          <w:p w14:paraId="607CD1BF" w14:textId="77777777" w:rsidR="00423889" w:rsidRPr="00641E4C" w:rsidRDefault="00423889" w:rsidP="005A7681">
            <w:pPr>
              <w:spacing w:line="300" w:lineRule="atLeast"/>
              <w:rPr>
                <w:rFonts w:cs="Times New Roman"/>
                <w:color w:val="333333"/>
              </w:rPr>
            </w:pPr>
            <w:r w:rsidRPr="001909DB">
              <w:t>Đến</w:t>
            </w:r>
          </w:p>
        </w:tc>
        <w:tc>
          <w:tcPr>
            <w:tcW w:w="6505" w:type="dxa"/>
          </w:tcPr>
          <w:p w14:paraId="2F87633B" w14:textId="77777777" w:rsidR="00423889" w:rsidRPr="00641E4C" w:rsidRDefault="00423889" w:rsidP="005A7681">
            <w:pPr>
              <w:spacing w:line="300" w:lineRule="atLeast"/>
              <w:rPr>
                <w:rFonts w:cs="Times New Roman"/>
              </w:rPr>
            </w:pPr>
          </w:p>
        </w:tc>
      </w:tr>
      <w:tr w:rsidR="00423889" w:rsidRPr="00641E4C" w14:paraId="20802656" w14:textId="77777777" w:rsidTr="005A7681">
        <w:tc>
          <w:tcPr>
            <w:tcW w:w="679" w:type="dxa"/>
          </w:tcPr>
          <w:p w14:paraId="49E216C9" w14:textId="77777777" w:rsidR="00423889" w:rsidRPr="00641E4C" w:rsidRDefault="00423889" w:rsidP="003F22DA">
            <w:pPr>
              <w:pStyle w:val="cGDD1"/>
              <w:numPr>
                <w:ilvl w:val="0"/>
                <w:numId w:val="94"/>
              </w:numPr>
              <w:ind w:left="357" w:hanging="357"/>
              <w:jc w:val="center"/>
              <w:rPr>
                <w:lang w:val="en-GB"/>
              </w:rPr>
            </w:pPr>
          </w:p>
        </w:tc>
        <w:tc>
          <w:tcPr>
            <w:tcW w:w="2620" w:type="dxa"/>
          </w:tcPr>
          <w:p w14:paraId="019102B4" w14:textId="77777777" w:rsidR="00423889" w:rsidRPr="00641E4C" w:rsidRDefault="00423889" w:rsidP="005A7681">
            <w:pPr>
              <w:spacing w:line="300" w:lineRule="atLeast"/>
              <w:rPr>
                <w:rFonts w:cs="Times New Roman"/>
                <w:color w:val="333333"/>
                <w:lang w:val="vi-VN"/>
              </w:rPr>
            </w:pPr>
            <w:r>
              <w:t>Tỷ lệ phân chia (%)</w:t>
            </w:r>
          </w:p>
        </w:tc>
        <w:tc>
          <w:tcPr>
            <w:tcW w:w="6505" w:type="dxa"/>
          </w:tcPr>
          <w:p w14:paraId="33215329" w14:textId="77777777" w:rsidR="00423889" w:rsidRPr="00C44603" w:rsidRDefault="00423889" w:rsidP="005A7681">
            <w:pPr>
              <w:spacing w:line="300" w:lineRule="atLeast"/>
              <w:rPr>
                <w:rFonts w:cs="Times New Roman"/>
                <w:color w:val="333333"/>
              </w:rPr>
            </w:pPr>
          </w:p>
        </w:tc>
      </w:tr>
    </w:tbl>
    <w:p w14:paraId="6F4B796F" w14:textId="77777777" w:rsidR="00423889" w:rsidRDefault="00423889" w:rsidP="00423889">
      <w:pPr>
        <w:pStyle w:val="ListParagraph"/>
        <w:rPr>
          <w:lang w:bidi="en-US"/>
        </w:rPr>
      </w:pPr>
    </w:p>
    <w:p w14:paraId="27C53959" w14:textId="77777777" w:rsidR="003475D4" w:rsidRPr="008232D6" w:rsidRDefault="003475D4" w:rsidP="003475D4">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3" w:name="_Toc89338156"/>
      <w:r>
        <w:rPr>
          <w:rFonts w:cstheme="majorBidi"/>
          <w:i w:val="0"/>
          <w:iCs w:val="0"/>
          <w:color w:val="000000" w:themeColor="text1"/>
          <w:spacing w:val="10"/>
          <w:u w:val="none"/>
          <w:lang w:bidi="en-US"/>
        </w:rPr>
        <w:t>Đ</w:t>
      </w:r>
      <w:r w:rsidRPr="008232D6">
        <w:rPr>
          <w:rFonts w:cstheme="majorBidi"/>
          <w:i w:val="0"/>
          <w:iCs w:val="0"/>
          <w:color w:val="000000" w:themeColor="text1"/>
          <w:spacing w:val="10"/>
          <w:u w:val="none"/>
          <w:lang w:bidi="en-US"/>
        </w:rPr>
        <w:t>iều chỉnh mức lãi suất cho hợp đồng mua trái phiếu của khách hàng VIP</w:t>
      </w:r>
      <w:bookmarkEnd w:id="143"/>
    </w:p>
    <w:p w14:paraId="323CB100" w14:textId="00061971" w:rsidR="003475D4" w:rsidRPr="005D475B" w:rsidRDefault="005D475B" w:rsidP="005D475B">
      <w:pPr>
        <w:pStyle w:val="ListParagraph"/>
        <w:ind w:left="0"/>
        <w:rPr>
          <w:b/>
          <w:i/>
          <w:lang w:bidi="en-US"/>
        </w:rPr>
      </w:pPr>
      <w:r w:rsidRPr="005D475B">
        <w:rPr>
          <w:b/>
          <w:i/>
          <w:lang w:bidi="en-US"/>
        </w:rPr>
        <w:t>Cùng chức năng đã mô tả ở mục 3.6.2.2</w:t>
      </w:r>
    </w:p>
    <w:p w14:paraId="0B9E4441" w14:textId="77777777" w:rsidR="007972DC" w:rsidRPr="007972DC" w:rsidRDefault="007972DC" w:rsidP="007972DC">
      <w:pPr>
        <w:rPr>
          <w:lang w:bidi="en-US"/>
        </w:rPr>
      </w:pPr>
    </w:p>
    <w:p w14:paraId="09D24759" w14:textId="12CB55C0" w:rsidR="003F7C47" w:rsidRPr="008232D6" w:rsidRDefault="003F7C47"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4" w:name="_Toc89338157"/>
      <w:r w:rsidRPr="008232D6">
        <w:rPr>
          <w:rFonts w:cstheme="majorBidi"/>
          <w:i w:val="0"/>
          <w:iCs w:val="0"/>
          <w:color w:val="000000" w:themeColor="text1"/>
          <w:spacing w:val="10"/>
          <w:u w:val="none"/>
          <w:lang w:bidi="en-US"/>
        </w:rPr>
        <w:t>ĐVKD upload hồ sơ</w:t>
      </w:r>
      <w:bookmarkEnd w:id="144"/>
    </w:p>
    <w:p w14:paraId="70089BDD" w14:textId="498AE5E6" w:rsidR="005D475B" w:rsidRPr="005D475B" w:rsidRDefault="005D475B" w:rsidP="005D475B">
      <w:pPr>
        <w:pStyle w:val="ListParagraph"/>
        <w:ind w:left="0"/>
        <w:rPr>
          <w:b/>
          <w:i/>
          <w:lang w:bidi="en-US"/>
        </w:rPr>
      </w:pPr>
      <w:r w:rsidRPr="005D475B">
        <w:rPr>
          <w:b/>
          <w:i/>
          <w:lang w:bidi="en-US"/>
        </w:rPr>
        <w:t>Cùng chức năng đã mô tả ở mụ</w:t>
      </w:r>
      <w:r>
        <w:rPr>
          <w:b/>
          <w:i/>
          <w:lang w:bidi="en-US"/>
        </w:rPr>
        <w:t>c 3.6.2.3</w:t>
      </w:r>
    </w:p>
    <w:p w14:paraId="67092204" w14:textId="77777777" w:rsidR="003F7C47" w:rsidRPr="003F7C47" w:rsidRDefault="003F7C47" w:rsidP="003F7C47">
      <w:pPr>
        <w:rPr>
          <w:lang w:bidi="en-US"/>
        </w:rPr>
      </w:pPr>
    </w:p>
    <w:p w14:paraId="07A93187" w14:textId="4FA90500" w:rsidR="00780C7A" w:rsidRPr="008232D6" w:rsidRDefault="008232D6"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5" w:name="_Toc89338158"/>
      <w:r>
        <w:rPr>
          <w:rFonts w:cstheme="majorBidi"/>
          <w:i w:val="0"/>
          <w:iCs w:val="0"/>
          <w:color w:val="000000" w:themeColor="text1"/>
          <w:spacing w:val="10"/>
          <w:u w:val="none"/>
          <w:lang w:bidi="en-US"/>
        </w:rPr>
        <w:t>KSV tại ĐVKD</w:t>
      </w:r>
      <w:r w:rsidR="00780C7A" w:rsidRPr="008232D6">
        <w:rPr>
          <w:rFonts w:cstheme="majorBidi"/>
          <w:i w:val="0"/>
          <w:iCs w:val="0"/>
          <w:color w:val="000000" w:themeColor="text1"/>
          <w:spacing w:val="10"/>
          <w:u w:val="none"/>
          <w:lang w:bidi="en-US"/>
        </w:rPr>
        <w:t xml:space="preserve"> phê duyệt hồ sơ</w:t>
      </w:r>
      <w:bookmarkEnd w:id="145"/>
    </w:p>
    <w:p w14:paraId="204B45FC" w14:textId="62AC9920" w:rsidR="005D475B" w:rsidRPr="005D475B" w:rsidRDefault="005D475B" w:rsidP="005D475B">
      <w:pPr>
        <w:pStyle w:val="ListParagraph"/>
        <w:ind w:left="0"/>
        <w:rPr>
          <w:b/>
          <w:i/>
          <w:lang w:bidi="en-US"/>
        </w:rPr>
      </w:pPr>
      <w:r w:rsidRPr="005D475B">
        <w:rPr>
          <w:b/>
          <w:i/>
          <w:lang w:bidi="en-US"/>
        </w:rPr>
        <w:t>Cùng chức năng đã mô tả ở mục 3.6.2.</w:t>
      </w:r>
      <w:r>
        <w:rPr>
          <w:b/>
          <w:i/>
          <w:lang w:bidi="en-US"/>
        </w:rPr>
        <w:t>4</w:t>
      </w:r>
    </w:p>
    <w:p w14:paraId="0A78C398" w14:textId="77777777" w:rsidR="00F272BD" w:rsidRPr="005D475B" w:rsidRDefault="00F272BD" w:rsidP="005D475B">
      <w:pPr>
        <w:rPr>
          <w:rFonts w:cs="Times New Roman"/>
          <w:lang w:bidi="en-US"/>
        </w:rPr>
      </w:pPr>
    </w:p>
    <w:p w14:paraId="7AA92972" w14:textId="0EA231DD" w:rsidR="00780C7A" w:rsidRPr="008232D6" w:rsidRDefault="00780C7A" w:rsidP="008232D6">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6" w:name="_Toc89338159"/>
      <w:r w:rsidRPr="008232D6">
        <w:rPr>
          <w:rFonts w:cstheme="majorBidi"/>
          <w:i w:val="0"/>
          <w:iCs w:val="0"/>
          <w:color w:val="000000" w:themeColor="text1"/>
          <w:spacing w:val="10"/>
          <w:u w:val="none"/>
          <w:lang w:bidi="en-US"/>
        </w:rPr>
        <w:t>Màn hình SHS xác nhận chuyển nhượng</w:t>
      </w:r>
      <w:r w:rsidR="000548F2" w:rsidRPr="008232D6">
        <w:rPr>
          <w:rFonts w:cstheme="majorBidi"/>
          <w:i w:val="0"/>
          <w:iCs w:val="0"/>
          <w:color w:val="000000" w:themeColor="text1"/>
          <w:spacing w:val="10"/>
          <w:u w:val="none"/>
          <w:lang w:bidi="en-US"/>
        </w:rPr>
        <w:t xml:space="preserve"> thủ công</w:t>
      </w:r>
      <w:bookmarkEnd w:id="146"/>
    </w:p>
    <w:p w14:paraId="1CD3A9C4" w14:textId="6CEF18CC" w:rsidR="000548F2" w:rsidRDefault="000548F2" w:rsidP="003F22DA">
      <w:pPr>
        <w:pStyle w:val="ListParagraph"/>
        <w:numPr>
          <w:ilvl w:val="0"/>
          <w:numId w:val="20"/>
        </w:numPr>
      </w:pPr>
      <w:r>
        <w:t>Hiển thị và thực hiện xác nhận chuyển nhượng thủ công cho các lệnh bán trái phiếu cho khách hàng chưa thực hiện xác nhận chuyển nhượng do tích hợp chuyển nhượng sang SHS lỗi</w:t>
      </w:r>
      <w:r w:rsidR="003475D4">
        <w:t xml:space="preserve"> hoặc với trái phiếu không lưu ký tại SHS</w:t>
      </w:r>
    </w:p>
    <w:p w14:paraId="44D0AA74" w14:textId="5B58EE19" w:rsidR="005D475B" w:rsidRPr="005D475B" w:rsidRDefault="005D475B" w:rsidP="003F22DA">
      <w:pPr>
        <w:pStyle w:val="ListParagraph"/>
        <w:numPr>
          <w:ilvl w:val="0"/>
          <w:numId w:val="20"/>
        </w:numPr>
        <w:rPr>
          <w:b/>
          <w:i/>
          <w:lang w:bidi="en-US"/>
        </w:rPr>
      </w:pPr>
      <w:r w:rsidRPr="005D475B">
        <w:rPr>
          <w:b/>
          <w:i/>
          <w:lang w:bidi="en-US"/>
        </w:rPr>
        <w:t>Cùng chức năng đã mô tả ở mụ</w:t>
      </w:r>
      <w:r>
        <w:rPr>
          <w:b/>
          <w:i/>
          <w:lang w:bidi="en-US"/>
        </w:rPr>
        <w:t>c 3.6.2.5</w:t>
      </w:r>
    </w:p>
    <w:p w14:paraId="62EA042E" w14:textId="77777777" w:rsidR="00806FFE" w:rsidRDefault="00806FFE" w:rsidP="00780C7A">
      <w:pPr>
        <w:rPr>
          <w:rFonts w:cs="Times New Roman"/>
          <w:lang w:bidi="en-US"/>
        </w:rPr>
      </w:pPr>
    </w:p>
    <w:p w14:paraId="76E6DCCA" w14:textId="17190350" w:rsidR="002C55EF" w:rsidRDefault="002C55EF" w:rsidP="002C55EF">
      <w:pPr>
        <w:pStyle w:val="Heading3"/>
        <w:keepLines w:val="0"/>
        <w:numPr>
          <w:ilvl w:val="2"/>
          <w:numId w:val="1"/>
        </w:numPr>
        <w:spacing w:line="312" w:lineRule="auto"/>
        <w:ind w:left="360" w:hanging="360"/>
        <w:rPr>
          <w:b w:val="0"/>
          <w:bCs w:val="0"/>
          <w:i w:val="0"/>
          <w:caps/>
          <w:sz w:val="26"/>
          <w:szCs w:val="24"/>
          <w:lang w:bidi="en-US"/>
        </w:rPr>
      </w:pPr>
      <w:bookmarkStart w:id="147" w:name="_Toc89338160"/>
      <w:r>
        <w:rPr>
          <w:b w:val="0"/>
          <w:bCs w:val="0"/>
          <w:i w:val="0"/>
          <w:caps/>
          <w:sz w:val="26"/>
          <w:szCs w:val="24"/>
          <w:lang w:bidi="en-US"/>
        </w:rPr>
        <w:t>Bán trái phiếu chưa niêm yết Online</w:t>
      </w:r>
      <w:bookmarkEnd w:id="147"/>
    </w:p>
    <w:p w14:paraId="11B137E2" w14:textId="19E6E740" w:rsidR="002C55EF" w:rsidRPr="008232D6" w:rsidRDefault="002C55EF" w:rsidP="002C55EF">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8" w:name="_Toc89338161"/>
      <w:r>
        <w:rPr>
          <w:rFonts w:cstheme="majorBidi"/>
          <w:i w:val="0"/>
          <w:iCs w:val="0"/>
          <w:color w:val="000000" w:themeColor="text1"/>
          <w:spacing w:val="10"/>
          <w:u w:val="none"/>
          <w:lang w:bidi="en-US"/>
        </w:rPr>
        <w:t>Khách hàng</w:t>
      </w:r>
      <w:r w:rsidRPr="008232D6">
        <w:rPr>
          <w:rFonts w:cstheme="majorBidi"/>
          <w:i w:val="0"/>
          <w:iCs w:val="0"/>
          <w:color w:val="000000" w:themeColor="text1"/>
          <w:spacing w:val="10"/>
          <w:u w:val="none"/>
          <w:lang w:bidi="en-US"/>
        </w:rPr>
        <w:t xml:space="preserve"> đặt lệnh </w:t>
      </w:r>
      <w:r>
        <w:rPr>
          <w:rFonts w:cstheme="majorBidi"/>
          <w:i w:val="0"/>
          <w:iCs w:val="0"/>
          <w:color w:val="000000" w:themeColor="text1"/>
          <w:spacing w:val="10"/>
          <w:u w:val="none"/>
          <w:lang w:bidi="en-US"/>
        </w:rPr>
        <w:t xml:space="preserve">mua trái phiếu online trên </w:t>
      </w:r>
      <w:r w:rsidR="00122A39">
        <w:rPr>
          <w:rFonts w:cstheme="majorBidi"/>
          <w:i w:val="0"/>
          <w:iCs w:val="0"/>
          <w:color w:val="000000" w:themeColor="text1"/>
          <w:spacing w:val="10"/>
          <w:u w:val="none"/>
          <w:lang w:bidi="en-US"/>
        </w:rPr>
        <w:t>WebTrading</w:t>
      </w:r>
      <w:bookmarkEnd w:id="148"/>
    </w:p>
    <w:p w14:paraId="56B98E60" w14:textId="2CE9C087" w:rsidR="002C55EF" w:rsidRDefault="002C55EF" w:rsidP="003F22DA">
      <w:pPr>
        <w:pStyle w:val="ListParagraph"/>
        <w:numPr>
          <w:ilvl w:val="0"/>
          <w:numId w:val="20"/>
        </w:numPr>
      </w:pPr>
      <w:r>
        <w:t>Khách hàng nhập thông tin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2C55EF" w:rsidRPr="00641E4C" w14:paraId="548E0FC6" w14:textId="77777777" w:rsidTr="007C0F24">
        <w:trPr>
          <w:tblHeader/>
        </w:trPr>
        <w:tc>
          <w:tcPr>
            <w:tcW w:w="720" w:type="dxa"/>
            <w:shd w:val="clear" w:color="auto" w:fill="F79646" w:themeFill="accent6"/>
          </w:tcPr>
          <w:p w14:paraId="2797D856" w14:textId="77777777" w:rsidR="002C55EF" w:rsidRPr="00641E4C" w:rsidRDefault="002C55EF" w:rsidP="002B5C5F">
            <w:pPr>
              <w:pStyle w:val="cGDD1"/>
              <w:tabs>
                <w:tab w:val="clear" w:pos="720"/>
              </w:tabs>
              <w:ind w:left="0"/>
              <w:jc w:val="center"/>
              <w:rPr>
                <w:b/>
                <w:lang w:val="en-GB"/>
              </w:rPr>
            </w:pPr>
            <w:r w:rsidRPr="00641E4C">
              <w:rPr>
                <w:b/>
                <w:lang w:val="en-GB"/>
              </w:rPr>
              <w:lastRenderedPageBreak/>
              <w:t>STT</w:t>
            </w:r>
          </w:p>
        </w:tc>
        <w:tc>
          <w:tcPr>
            <w:tcW w:w="2812" w:type="dxa"/>
            <w:shd w:val="clear" w:color="auto" w:fill="F79646" w:themeFill="accent6"/>
          </w:tcPr>
          <w:p w14:paraId="07531E75" w14:textId="77777777" w:rsidR="002C55EF" w:rsidRPr="00641E4C" w:rsidRDefault="002C55EF" w:rsidP="002B5C5F">
            <w:pPr>
              <w:pStyle w:val="cGDD1"/>
              <w:tabs>
                <w:tab w:val="clear" w:pos="720"/>
              </w:tabs>
              <w:ind w:left="0"/>
              <w:jc w:val="center"/>
              <w:rPr>
                <w:b/>
                <w:lang w:val="en-GB"/>
              </w:rPr>
            </w:pPr>
            <w:r w:rsidRPr="00641E4C">
              <w:rPr>
                <w:b/>
                <w:lang w:val="en-GB"/>
              </w:rPr>
              <w:t>Tên trường</w:t>
            </w:r>
          </w:p>
        </w:tc>
        <w:tc>
          <w:tcPr>
            <w:tcW w:w="2007" w:type="dxa"/>
            <w:shd w:val="clear" w:color="auto" w:fill="F79646" w:themeFill="accent6"/>
          </w:tcPr>
          <w:p w14:paraId="1AC41F5C" w14:textId="77777777" w:rsidR="002C55EF" w:rsidRPr="00641E4C" w:rsidRDefault="002C55EF" w:rsidP="002B5C5F">
            <w:pPr>
              <w:pStyle w:val="cGDD1"/>
              <w:tabs>
                <w:tab w:val="clear" w:pos="720"/>
              </w:tabs>
              <w:ind w:left="0"/>
              <w:jc w:val="center"/>
              <w:rPr>
                <w:b/>
                <w:lang w:val="en-GB"/>
              </w:rPr>
            </w:pPr>
            <w:r w:rsidRPr="00641E4C">
              <w:rPr>
                <w:b/>
                <w:lang w:val="en-GB"/>
              </w:rPr>
              <w:t>Bắt buộc</w:t>
            </w:r>
          </w:p>
        </w:tc>
        <w:tc>
          <w:tcPr>
            <w:tcW w:w="4493" w:type="dxa"/>
            <w:shd w:val="clear" w:color="auto" w:fill="F79646" w:themeFill="accent6"/>
          </w:tcPr>
          <w:p w14:paraId="70F3D061" w14:textId="77777777" w:rsidR="002C55EF" w:rsidRPr="00641E4C" w:rsidRDefault="002C55EF" w:rsidP="002B5C5F">
            <w:pPr>
              <w:pStyle w:val="cGDD1"/>
              <w:tabs>
                <w:tab w:val="clear" w:pos="720"/>
              </w:tabs>
              <w:ind w:left="0"/>
              <w:jc w:val="center"/>
              <w:rPr>
                <w:b/>
                <w:lang w:val="en-GB"/>
              </w:rPr>
            </w:pPr>
            <w:r w:rsidRPr="00641E4C">
              <w:rPr>
                <w:b/>
                <w:lang w:val="en-GB"/>
              </w:rPr>
              <w:t>Diễn giải</w:t>
            </w:r>
          </w:p>
        </w:tc>
      </w:tr>
      <w:tr w:rsidR="002C55EF" w:rsidRPr="00641E4C" w14:paraId="15227B0C" w14:textId="77777777" w:rsidTr="007C0F24">
        <w:tc>
          <w:tcPr>
            <w:tcW w:w="720" w:type="dxa"/>
          </w:tcPr>
          <w:p w14:paraId="7E1C713C" w14:textId="77777777" w:rsidR="002C55EF" w:rsidRPr="00641E4C" w:rsidRDefault="002C55EF" w:rsidP="003F22DA">
            <w:pPr>
              <w:pStyle w:val="cGDD1"/>
              <w:numPr>
                <w:ilvl w:val="0"/>
                <w:numId w:val="86"/>
              </w:numPr>
              <w:ind w:left="357" w:hanging="357"/>
              <w:jc w:val="center"/>
              <w:rPr>
                <w:lang w:val="en-GB"/>
              </w:rPr>
            </w:pPr>
          </w:p>
        </w:tc>
        <w:tc>
          <w:tcPr>
            <w:tcW w:w="2812" w:type="dxa"/>
          </w:tcPr>
          <w:p w14:paraId="24310CB9" w14:textId="781BA169" w:rsidR="002C55EF" w:rsidRPr="00641E4C" w:rsidRDefault="002C55EF" w:rsidP="001A1115">
            <w:pPr>
              <w:spacing w:line="300" w:lineRule="atLeast"/>
              <w:rPr>
                <w:rFonts w:cs="Times New Roman"/>
                <w:color w:val="333333"/>
              </w:rPr>
            </w:pPr>
            <w:r w:rsidRPr="001909DB">
              <w:t xml:space="preserve">Mã </w:t>
            </w:r>
            <w:r w:rsidR="001A1115">
              <w:t>trái phiếu</w:t>
            </w:r>
          </w:p>
        </w:tc>
        <w:tc>
          <w:tcPr>
            <w:tcW w:w="2007" w:type="dxa"/>
          </w:tcPr>
          <w:p w14:paraId="08C1EDDA" w14:textId="77777777" w:rsidR="002C55EF" w:rsidRPr="00641E4C" w:rsidRDefault="002C55EF" w:rsidP="002B5C5F">
            <w:pPr>
              <w:spacing w:line="300" w:lineRule="atLeast"/>
              <w:rPr>
                <w:rFonts w:cs="Times New Roman"/>
              </w:rPr>
            </w:pPr>
            <w:r w:rsidRPr="001909DB">
              <w:t>Có</w:t>
            </w:r>
          </w:p>
        </w:tc>
        <w:tc>
          <w:tcPr>
            <w:tcW w:w="4493" w:type="dxa"/>
          </w:tcPr>
          <w:p w14:paraId="12CE731A" w14:textId="77777777" w:rsidR="002C55EF" w:rsidRPr="00641E4C" w:rsidRDefault="002C55EF" w:rsidP="002B5C5F">
            <w:pPr>
              <w:spacing w:line="300" w:lineRule="atLeast"/>
              <w:rPr>
                <w:rFonts w:cs="Times New Roman"/>
                <w:color w:val="333333"/>
                <w:lang w:val="vi-VN"/>
              </w:rPr>
            </w:pPr>
            <w:r>
              <w:t>Mã trái phiếu chào bán</w:t>
            </w:r>
          </w:p>
        </w:tc>
      </w:tr>
      <w:tr w:rsidR="002C55EF" w:rsidRPr="00641E4C" w14:paraId="2BA86E5D" w14:textId="77777777" w:rsidTr="007C0F24">
        <w:tc>
          <w:tcPr>
            <w:tcW w:w="720" w:type="dxa"/>
          </w:tcPr>
          <w:p w14:paraId="66D74397" w14:textId="77777777" w:rsidR="002C55EF" w:rsidRPr="00641E4C" w:rsidRDefault="002C55EF" w:rsidP="003F22DA">
            <w:pPr>
              <w:pStyle w:val="cGDD1"/>
              <w:numPr>
                <w:ilvl w:val="0"/>
                <w:numId w:val="86"/>
              </w:numPr>
              <w:ind w:left="357" w:hanging="357"/>
              <w:jc w:val="center"/>
              <w:rPr>
                <w:lang w:val="en-GB"/>
              </w:rPr>
            </w:pPr>
          </w:p>
        </w:tc>
        <w:tc>
          <w:tcPr>
            <w:tcW w:w="2812" w:type="dxa"/>
          </w:tcPr>
          <w:p w14:paraId="6B48D597" w14:textId="77777777" w:rsidR="002C55EF" w:rsidRPr="00641E4C" w:rsidRDefault="002C55EF" w:rsidP="002B5C5F">
            <w:pPr>
              <w:spacing w:line="300" w:lineRule="atLeast"/>
              <w:rPr>
                <w:rFonts w:cs="Times New Roman"/>
                <w:color w:val="333333"/>
              </w:rPr>
            </w:pPr>
            <w:r w:rsidRPr="001909DB">
              <w:t>Sản phẩm</w:t>
            </w:r>
          </w:p>
        </w:tc>
        <w:tc>
          <w:tcPr>
            <w:tcW w:w="2007" w:type="dxa"/>
          </w:tcPr>
          <w:p w14:paraId="6436E49C" w14:textId="77777777" w:rsidR="002C55EF" w:rsidRPr="00641E4C" w:rsidRDefault="002C55EF" w:rsidP="002B5C5F">
            <w:pPr>
              <w:spacing w:line="300" w:lineRule="atLeast"/>
              <w:rPr>
                <w:rFonts w:cs="Times New Roman"/>
              </w:rPr>
            </w:pPr>
            <w:r w:rsidRPr="001909DB">
              <w:t>Có</w:t>
            </w:r>
          </w:p>
        </w:tc>
        <w:tc>
          <w:tcPr>
            <w:tcW w:w="4493" w:type="dxa"/>
          </w:tcPr>
          <w:p w14:paraId="28ED1E19" w14:textId="77777777" w:rsidR="002C55EF" w:rsidRPr="00641E4C" w:rsidRDefault="002C55EF" w:rsidP="002B5C5F">
            <w:pPr>
              <w:spacing w:line="300" w:lineRule="atLeast"/>
              <w:rPr>
                <w:rFonts w:cs="Times New Roman"/>
              </w:rPr>
            </w:pPr>
            <w:r>
              <w:t>Mã sản phẩm chào bán</w:t>
            </w:r>
          </w:p>
        </w:tc>
      </w:tr>
      <w:tr w:rsidR="002C55EF" w:rsidRPr="00641E4C" w14:paraId="636522C2" w14:textId="77777777" w:rsidTr="007C0F24">
        <w:tc>
          <w:tcPr>
            <w:tcW w:w="720" w:type="dxa"/>
          </w:tcPr>
          <w:p w14:paraId="779EB1FC" w14:textId="77777777" w:rsidR="002C55EF" w:rsidRPr="00641E4C" w:rsidRDefault="002C55EF" w:rsidP="003F22DA">
            <w:pPr>
              <w:pStyle w:val="cGDD1"/>
              <w:numPr>
                <w:ilvl w:val="0"/>
                <w:numId w:val="86"/>
              </w:numPr>
              <w:ind w:left="357" w:hanging="357"/>
              <w:jc w:val="center"/>
              <w:rPr>
                <w:lang w:val="en-GB"/>
              </w:rPr>
            </w:pPr>
          </w:p>
        </w:tc>
        <w:tc>
          <w:tcPr>
            <w:tcW w:w="2812" w:type="dxa"/>
          </w:tcPr>
          <w:p w14:paraId="1E1F0656" w14:textId="77777777" w:rsidR="002C55EF" w:rsidRPr="00641E4C" w:rsidRDefault="002C55EF" w:rsidP="002B5C5F">
            <w:pPr>
              <w:spacing w:line="300" w:lineRule="atLeast"/>
              <w:rPr>
                <w:rFonts w:cs="Times New Roman"/>
                <w:color w:val="333333"/>
              </w:rPr>
            </w:pPr>
            <w:r w:rsidRPr="001909DB">
              <w:t>Khối lượng tồn kho</w:t>
            </w:r>
          </w:p>
        </w:tc>
        <w:tc>
          <w:tcPr>
            <w:tcW w:w="2007" w:type="dxa"/>
          </w:tcPr>
          <w:p w14:paraId="2742D966" w14:textId="77777777" w:rsidR="002C55EF" w:rsidRPr="00641E4C" w:rsidRDefault="002C55EF" w:rsidP="002B5C5F">
            <w:pPr>
              <w:spacing w:line="300" w:lineRule="atLeast"/>
              <w:rPr>
                <w:rFonts w:cs="Times New Roman"/>
              </w:rPr>
            </w:pPr>
            <w:r w:rsidRPr="001909DB">
              <w:t>Có</w:t>
            </w:r>
          </w:p>
        </w:tc>
        <w:tc>
          <w:tcPr>
            <w:tcW w:w="4493" w:type="dxa"/>
          </w:tcPr>
          <w:p w14:paraId="4A9AF4D2" w14:textId="77777777" w:rsidR="002C55EF" w:rsidRDefault="002C55EF" w:rsidP="002B5C5F">
            <w:r>
              <w:t>Khối lượng tồn kho còn lại của trái phiếu. NĐT không được phép mua vượt quá khối lượng này.</w:t>
            </w:r>
          </w:p>
          <w:p w14:paraId="35AF032B" w14:textId="77777777" w:rsidR="002C55EF" w:rsidRPr="00641E4C" w:rsidRDefault="002C55EF" w:rsidP="002B5C5F">
            <w:pPr>
              <w:rPr>
                <w:rFonts w:cs="Times New Roman"/>
              </w:rPr>
            </w:pPr>
            <w:r>
              <w:rPr>
                <w:rFonts w:cs="Times New Roman"/>
              </w:rPr>
              <w:t>Trường hợp lệnh chào bán không quy định khối lượng tối đa được phép bán</w:t>
            </w:r>
            <w:r w:rsidRPr="00641E4C">
              <w:rPr>
                <w:rFonts w:cs="Times New Roman"/>
              </w:rPr>
              <w:t xml:space="preserve"> =&gt; Khối lượng </w:t>
            </w:r>
            <w:r>
              <w:rPr>
                <w:rFonts w:cs="Times New Roman"/>
              </w:rPr>
              <w:t>tồn kho</w:t>
            </w:r>
            <w:r w:rsidRPr="00641E4C">
              <w:rPr>
                <w:rFonts w:cs="Times New Roman"/>
              </w:rPr>
              <w:t xml:space="preserve"> = Khối lượng nhập kho trái phiếu – Tổng khối lượng trái phiếu đã bán + Tổng khối lượng trái phiếu đã mua lại</w:t>
            </w:r>
          </w:p>
          <w:p w14:paraId="16194B29" w14:textId="77777777" w:rsidR="002C55EF" w:rsidRPr="00641E4C" w:rsidRDefault="002C55EF" w:rsidP="002B5C5F">
            <w:pPr>
              <w:spacing w:line="300" w:lineRule="atLeast"/>
              <w:rPr>
                <w:rFonts w:cs="Times New Roman"/>
              </w:rPr>
            </w:pPr>
            <w:r>
              <w:rPr>
                <w:rFonts w:cs="Times New Roman"/>
              </w:rPr>
              <w:t>Trường hợp lệnh chào bán có quy định khối lượng tối đa được phép bán</w:t>
            </w:r>
            <w:r w:rsidRPr="00641E4C">
              <w:rPr>
                <w:rFonts w:cs="Times New Roman"/>
              </w:rPr>
              <w:t xml:space="preserve">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2C55EF" w:rsidRPr="00641E4C" w14:paraId="705F77DE" w14:textId="77777777" w:rsidTr="007C0F24">
        <w:tc>
          <w:tcPr>
            <w:tcW w:w="720" w:type="dxa"/>
          </w:tcPr>
          <w:p w14:paraId="39F35587" w14:textId="77777777" w:rsidR="002C55EF" w:rsidRPr="00641E4C" w:rsidRDefault="002C55EF" w:rsidP="003F22DA">
            <w:pPr>
              <w:pStyle w:val="cGDD1"/>
              <w:numPr>
                <w:ilvl w:val="0"/>
                <w:numId w:val="86"/>
              </w:numPr>
              <w:ind w:left="357" w:hanging="357"/>
              <w:jc w:val="center"/>
              <w:rPr>
                <w:lang w:val="en-GB"/>
              </w:rPr>
            </w:pPr>
          </w:p>
        </w:tc>
        <w:tc>
          <w:tcPr>
            <w:tcW w:w="2812" w:type="dxa"/>
          </w:tcPr>
          <w:p w14:paraId="4724E8D8" w14:textId="77777777" w:rsidR="002C55EF" w:rsidRPr="00641E4C" w:rsidRDefault="002C55EF" w:rsidP="002B5C5F">
            <w:pPr>
              <w:spacing w:line="300" w:lineRule="atLeast"/>
              <w:rPr>
                <w:rFonts w:cs="Times New Roman"/>
                <w:color w:val="333333"/>
              </w:rPr>
            </w:pPr>
            <w:r w:rsidRPr="001909DB">
              <w:t>Số lượng NĐT không CN còn lại</w:t>
            </w:r>
          </w:p>
        </w:tc>
        <w:tc>
          <w:tcPr>
            <w:tcW w:w="2007" w:type="dxa"/>
          </w:tcPr>
          <w:p w14:paraId="6E058746" w14:textId="77777777" w:rsidR="002C55EF" w:rsidRPr="00641E4C" w:rsidRDefault="002C55EF" w:rsidP="002B5C5F">
            <w:pPr>
              <w:spacing w:line="300" w:lineRule="atLeast"/>
              <w:rPr>
                <w:rFonts w:cs="Times New Roman"/>
              </w:rPr>
            </w:pPr>
            <w:r w:rsidRPr="001909DB">
              <w:t>Có</w:t>
            </w:r>
          </w:p>
        </w:tc>
        <w:tc>
          <w:tcPr>
            <w:tcW w:w="4493" w:type="dxa"/>
          </w:tcPr>
          <w:p w14:paraId="65237C58" w14:textId="77777777" w:rsidR="002C55EF" w:rsidRDefault="002C55EF" w:rsidP="002B5C5F">
            <w:r>
              <w:t>Với các trái phiếu trước năm 2021, theo quy định 163 =&gt; Hệ thống sẽ tự tính ra số lượng NĐT không chuyên nghiệp còn được phép mua trái phiếu</w:t>
            </w:r>
          </w:p>
          <w:p w14:paraId="1D6615CF" w14:textId="77777777" w:rsidR="002C55EF" w:rsidRPr="00641E4C" w:rsidRDefault="002C55EF" w:rsidP="002B5C5F">
            <w:pPr>
              <w:spacing w:line="300" w:lineRule="atLeast"/>
              <w:rPr>
                <w:rFonts w:cs="Times New Roman"/>
              </w:rPr>
            </w:pPr>
            <w:r>
              <w:t>Với các trái phiếu theo quy định 153 =&gt; Không lên trường thông tin này</w:t>
            </w:r>
          </w:p>
        </w:tc>
      </w:tr>
      <w:tr w:rsidR="002C55EF" w:rsidRPr="00641E4C" w14:paraId="485AA9AA" w14:textId="77777777" w:rsidTr="007C0F24">
        <w:tc>
          <w:tcPr>
            <w:tcW w:w="720" w:type="dxa"/>
          </w:tcPr>
          <w:p w14:paraId="19867F67" w14:textId="77777777" w:rsidR="002C55EF" w:rsidRPr="00641E4C" w:rsidRDefault="002C55EF" w:rsidP="003F22DA">
            <w:pPr>
              <w:pStyle w:val="cGDD1"/>
              <w:numPr>
                <w:ilvl w:val="0"/>
                <w:numId w:val="86"/>
              </w:numPr>
              <w:ind w:left="357" w:hanging="357"/>
              <w:jc w:val="center"/>
              <w:rPr>
                <w:lang w:val="en-GB"/>
              </w:rPr>
            </w:pPr>
          </w:p>
        </w:tc>
        <w:tc>
          <w:tcPr>
            <w:tcW w:w="2812" w:type="dxa"/>
          </w:tcPr>
          <w:p w14:paraId="57D260B8" w14:textId="77777777" w:rsidR="002C55EF" w:rsidRPr="00641E4C" w:rsidRDefault="002C55EF" w:rsidP="002B5C5F">
            <w:pPr>
              <w:pStyle w:val="-"/>
              <w:numPr>
                <w:ilvl w:val="0"/>
                <w:numId w:val="0"/>
              </w:numPr>
              <w:rPr>
                <w:rFonts w:cs="Times New Roman"/>
              </w:rPr>
            </w:pPr>
            <w:r w:rsidRPr="001909DB">
              <w:t>Giá bán</w:t>
            </w:r>
          </w:p>
        </w:tc>
        <w:tc>
          <w:tcPr>
            <w:tcW w:w="2007" w:type="dxa"/>
          </w:tcPr>
          <w:p w14:paraId="3CD54591" w14:textId="77777777" w:rsidR="002C55EF" w:rsidRPr="00641E4C" w:rsidRDefault="002C55EF" w:rsidP="002B5C5F">
            <w:pPr>
              <w:pStyle w:val="-"/>
              <w:numPr>
                <w:ilvl w:val="0"/>
                <w:numId w:val="0"/>
              </w:numPr>
              <w:rPr>
                <w:rFonts w:cs="Times New Roman"/>
                <w:lang w:val="en-US"/>
              </w:rPr>
            </w:pPr>
            <w:r w:rsidRPr="001909DB">
              <w:t>Có</w:t>
            </w:r>
          </w:p>
        </w:tc>
        <w:tc>
          <w:tcPr>
            <w:tcW w:w="4493" w:type="dxa"/>
          </w:tcPr>
          <w:p w14:paraId="5CDA9388" w14:textId="77777777" w:rsidR="002C55EF" w:rsidRPr="00641E4C" w:rsidRDefault="002C55EF" w:rsidP="002B5C5F">
            <w:pPr>
              <w:pStyle w:val="-"/>
              <w:numPr>
                <w:ilvl w:val="0"/>
                <w:numId w:val="0"/>
              </w:numPr>
              <w:rPr>
                <w:rFonts w:cs="Times New Roman"/>
                <w:lang w:val="en-US"/>
              </w:rPr>
            </w:pPr>
            <w:r>
              <w:t>Giá bán mà hệ thống tính được tại ngày hiện tại</w:t>
            </w:r>
          </w:p>
        </w:tc>
      </w:tr>
      <w:tr w:rsidR="002C55EF" w:rsidRPr="00641E4C" w14:paraId="19E9E6C5" w14:textId="77777777" w:rsidTr="007C0F24">
        <w:tc>
          <w:tcPr>
            <w:tcW w:w="720" w:type="dxa"/>
          </w:tcPr>
          <w:p w14:paraId="3822CBBD" w14:textId="77777777" w:rsidR="002C55EF" w:rsidRPr="00641E4C" w:rsidRDefault="002C55EF" w:rsidP="003F22DA">
            <w:pPr>
              <w:pStyle w:val="cGDD1"/>
              <w:numPr>
                <w:ilvl w:val="0"/>
                <w:numId w:val="86"/>
              </w:numPr>
              <w:ind w:left="357" w:hanging="357"/>
              <w:jc w:val="center"/>
              <w:rPr>
                <w:lang w:val="en-GB"/>
              </w:rPr>
            </w:pPr>
          </w:p>
        </w:tc>
        <w:tc>
          <w:tcPr>
            <w:tcW w:w="2812" w:type="dxa"/>
          </w:tcPr>
          <w:p w14:paraId="29EED519" w14:textId="77777777" w:rsidR="002C55EF" w:rsidRPr="00641E4C" w:rsidRDefault="002C55EF" w:rsidP="002B5C5F">
            <w:pPr>
              <w:spacing w:line="300" w:lineRule="atLeast"/>
              <w:rPr>
                <w:rFonts w:cs="Times New Roman"/>
                <w:color w:val="333333"/>
              </w:rPr>
            </w:pPr>
            <w:r w:rsidRPr="001909DB">
              <w:t>NĐT chuyên nghiệp</w:t>
            </w:r>
          </w:p>
        </w:tc>
        <w:tc>
          <w:tcPr>
            <w:tcW w:w="2007" w:type="dxa"/>
          </w:tcPr>
          <w:p w14:paraId="4A71E5D7" w14:textId="77777777" w:rsidR="002C55EF" w:rsidRPr="00641E4C" w:rsidRDefault="002C55EF" w:rsidP="002B5C5F">
            <w:pPr>
              <w:spacing w:line="300" w:lineRule="atLeast"/>
              <w:rPr>
                <w:rFonts w:cs="Times New Roman"/>
              </w:rPr>
            </w:pPr>
            <w:r w:rsidRPr="001909DB">
              <w:t>Có</w:t>
            </w:r>
          </w:p>
        </w:tc>
        <w:tc>
          <w:tcPr>
            <w:tcW w:w="4493" w:type="dxa"/>
          </w:tcPr>
          <w:p w14:paraId="0E8B4712" w14:textId="77777777" w:rsidR="002C55EF" w:rsidRPr="001909DB" w:rsidRDefault="002C55EF" w:rsidP="002B5C5F">
            <w:r w:rsidRPr="001909DB">
              <w:t>Có/Không</w:t>
            </w:r>
          </w:p>
          <w:p w14:paraId="1032287A" w14:textId="77777777" w:rsidR="002C55EF" w:rsidRPr="001909DB" w:rsidRDefault="002C55EF" w:rsidP="002B5C5F">
            <w:pPr>
              <w:spacing w:before="0" w:after="0"/>
              <w:jc w:val="left"/>
            </w:pPr>
            <w:r>
              <w:t>Lấy theo thông tin hiện tại lưu trên hệ thống</w:t>
            </w:r>
          </w:p>
          <w:p w14:paraId="7BC399A2" w14:textId="71A4E536" w:rsidR="002C55EF" w:rsidRPr="0033616E" w:rsidRDefault="002C55EF" w:rsidP="001A1115">
            <w:pPr>
              <w:rPr>
                <w:rFonts w:cs="Times New Roman"/>
                <w:color w:val="333333"/>
                <w:lang w:val="vi-VN"/>
              </w:rPr>
            </w:pPr>
            <w:r w:rsidRPr="001909DB">
              <w:t xml:space="preserve">Có </w:t>
            </w:r>
            <w:r>
              <w:t>chức năng</w:t>
            </w:r>
            <w:r w:rsidRPr="001909DB">
              <w:t xml:space="preserve"> để gọi đến Core SHS, kiểm tra </w:t>
            </w:r>
            <w:r>
              <w:t xml:space="preserve">realtime </w:t>
            </w:r>
            <w:r w:rsidRPr="001909DB">
              <w:t>lại thông tin xem NĐT có phải chuyên nghiệ</w:t>
            </w:r>
            <w:r>
              <w:t>p hay không</w:t>
            </w:r>
            <w:r w:rsidR="001A1115">
              <w:t xml:space="preserve"> trong trường hợp NĐT chưa phải là NĐT CN hoặc hết thời hạn</w:t>
            </w:r>
          </w:p>
        </w:tc>
      </w:tr>
      <w:tr w:rsidR="002C55EF" w:rsidRPr="00641E4C" w14:paraId="365C0453" w14:textId="77777777" w:rsidTr="007C0F24">
        <w:tc>
          <w:tcPr>
            <w:tcW w:w="720" w:type="dxa"/>
          </w:tcPr>
          <w:p w14:paraId="3D46E46A" w14:textId="77777777" w:rsidR="002C55EF" w:rsidRPr="00641E4C" w:rsidRDefault="002C55EF" w:rsidP="003F22DA">
            <w:pPr>
              <w:pStyle w:val="cGDD1"/>
              <w:numPr>
                <w:ilvl w:val="0"/>
                <w:numId w:val="86"/>
              </w:numPr>
              <w:ind w:left="357" w:hanging="357"/>
              <w:jc w:val="center"/>
              <w:rPr>
                <w:lang w:val="en-GB"/>
              </w:rPr>
            </w:pPr>
          </w:p>
        </w:tc>
        <w:tc>
          <w:tcPr>
            <w:tcW w:w="2812" w:type="dxa"/>
          </w:tcPr>
          <w:p w14:paraId="63B58FF8" w14:textId="77777777" w:rsidR="002C55EF" w:rsidRPr="00641E4C" w:rsidRDefault="002C55EF" w:rsidP="002B5C5F">
            <w:pPr>
              <w:spacing w:line="300" w:lineRule="atLeast"/>
              <w:rPr>
                <w:rFonts w:cs="Times New Roman"/>
                <w:color w:val="333333"/>
              </w:rPr>
            </w:pPr>
            <w:r w:rsidRPr="001909DB">
              <w:t>Khối lượng mua</w:t>
            </w:r>
          </w:p>
        </w:tc>
        <w:tc>
          <w:tcPr>
            <w:tcW w:w="2007" w:type="dxa"/>
          </w:tcPr>
          <w:p w14:paraId="476118A6" w14:textId="77777777" w:rsidR="002C55EF" w:rsidRPr="00641E4C" w:rsidRDefault="002C55EF" w:rsidP="002B5C5F">
            <w:pPr>
              <w:spacing w:line="300" w:lineRule="atLeast"/>
              <w:rPr>
                <w:rFonts w:cs="Times New Roman"/>
              </w:rPr>
            </w:pPr>
            <w:r w:rsidRPr="001909DB">
              <w:t>Có</w:t>
            </w:r>
          </w:p>
        </w:tc>
        <w:tc>
          <w:tcPr>
            <w:tcW w:w="4493" w:type="dxa"/>
          </w:tcPr>
          <w:p w14:paraId="72FB864C" w14:textId="77777777" w:rsidR="002C55EF" w:rsidRPr="00641E4C" w:rsidRDefault="002C55EF" w:rsidP="002B5C5F">
            <w:pPr>
              <w:spacing w:line="300" w:lineRule="atLeast"/>
              <w:rPr>
                <w:rFonts w:cs="Times New Roman"/>
              </w:rPr>
            </w:pPr>
            <w:r w:rsidRPr="001909DB">
              <w:t xml:space="preserve">Nhập. Điều kiện phải &gt; 0 và &lt;= Khối lượng </w:t>
            </w:r>
            <w:r>
              <w:t>tồn kho</w:t>
            </w:r>
          </w:p>
        </w:tc>
      </w:tr>
      <w:tr w:rsidR="002C55EF" w:rsidRPr="00641E4C" w14:paraId="5B397713" w14:textId="77777777" w:rsidTr="007C0F24">
        <w:tc>
          <w:tcPr>
            <w:tcW w:w="720" w:type="dxa"/>
          </w:tcPr>
          <w:p w14:paraId="031EC198" w14:textId="77777777" w:rsidR="002C55EF" w:rsidRPr="00641E4C" w:rsidRDefault="002C55EF" w:rsidP="003F22DA">
            <w:pPr>
              <w:pStyle w:val="cGDD1"/>
              <w:numPr>
                <w:ilvl w:val="0"/>
                <w:numId w:val="86"/>
              </w:numPr>
              <w:ind w:left="357" w:hanging="357"/>
              <w:jc w:val="center"/>
              <w:rPr>
                <w:lang w:val="en-GB"/>
              </w:rPr>
            </w:pPr>
          </w:p>
        </w:tc>
        <w:tc>
          <w:tcPr>
            <w:tcW w:w="2812" w:type="dxa"/>
          </w:tcPr>
          <w:p w14:paraId="4DF584BD" w14:textId="77777777" w:rsidR="002C55EF" w:rsidRPr="00641E4C" w:rsidRDefault="002C55EF" w:rsidP="002B5C5F">
            <w:pPr>
              <w:spacing w:line="300" w:lineRule="atLeast"/>
              <w:rPr>
                <w:rFonts w:cs="Times New Roman"/>
                <w:color w:val="333333"/>
              </w:rPr>
            </w:pPr>
            <w:r w:rsidRPr="001909DB">
              <w:t>Tổng giá trị giao dịch</w:t>
            </w:r>
          </w:p>
        </w:tc>
        <w:tc>
          <w:tcPr>
            <w:tcW w:w="2007" w:type="dxa"/>
          </w:tcPr>
          <w:p w14:paraId="5EF21A0E" w14:textId="77777777" w:rsidR="002C55EF" w:rsidRPr="00641E4C" w:rsidRDefault="002C55EF" w:rsidP="002B5C5F">
            <w:pPr>
              <w:spacing w:line="300" w:lineRule="atLeast"/>
              <w:rPr>
                <w:rFonts w:cs="Times New Roman"/>
              </w:rPr>
            </w:pPr>
            <w:r w:rsidRPr="001909DB">
              <w:t>Có</w:t>
            </w:r>
          </w:p>
        </w:tc>
        <w:tc>
          <w:tcPr>
            <w:tcW w:w="4493" w:type="dxa"/>
          </w:tcPr>
          <w:p w14:paraId="08DE824D" w14:textId="77777777" w:rsidR="002C55EF" w:rsidRPr="00641E4C" w:rsidRDefault="002C55EF" w:rsidP="002B5C5F">
            <w:pPr>
              <w:spacing w:line="300" w:lineRule="atLeast"/>
              <w:rPr>
                <w:rFonts w:cs="Times New Roman"/>
              </w:rPr>
            </w:pPr>
            <w:r w:rsidRPr="001909DB">
              <w:t>= Khối lượng mua * Giá bán</w:t>
            </w:r>
          </w:p>
        </w:tc>
      </w:tr>
      <w:tr w:rsidR="002C55EF" w:rsidRPr="00641E4C" w14:paraId="7E72AFEF" w14:textId="77777777" w:rsidTr="007C0F24">
        <w:tc>
          <w:tcPr>
            <w:tcW w:w="720" w:type="dxa"/>
          </w:tcPr>
          <w:p w14:paraId="4699E919" w14:textId="77777777" w:rsidR="002C55EF" w:rsidRPr="00641E4C" w:rsidRDefault="002C55EF" w:rsidP="003F22DA">
            <w:pPr>
              <w:pStyle w:val="cGDD1"/>
              <w:numPr>
                <w:ilvl w:val="0"/>
                <w:numId w:val="86"/>
              </w:numPr>
              <w:ind w:left="357" w:hanging="357"/>
              <w:jc w:val="center"/>
              <w:rPr>
                <w:lang w:val="en-GB"/>
              </w:rPr>
            </w:pPr>
          </w:p>
        </w:tc>
        <w:tc>
          <w:tcPr>
            <w:tcW w:w="2812" w:type="dxa"/>
          </w:tcPr>
          <w:p w14:paraId="19902BB7" w14:textId="77777777" w:rsidR="002C55EF" w:rsidRPr="00641E4C" w:rsidRDefault="002C55EF" w:rsidP="002B5C5F">
            <w:pPr>
              <w:spacing w:line="300" w:lineRule="atLeast"/>
              <w:rPr>
                <w:rFonts w:cs="Times New Roman"/>
                <w:color w:val="333333"/>
              </w:rPr>
            </w:pPr>
            <w:r w:rsidRPr="001909DB">
              <w:t>Phí thu KH</w:t>
            </w:r>
          </w:p>
        </w:tc>
        <w:tc>
          <w:tcPr>
            <w:tcW w:w="2007" w:type="dxa"/>
          </w:tcPr>
          <w:p w14:paraId="4AE9D7D5" w14:textId="77777777" w:rsidR="002C55EF" w:rsidRPr="00641E4C" w:rsidRDefault="002C55EF" w:rsidP="002B5C5F">
            <w:pPr>
              <w:spacing w:line="300" w:lineRule="atLeast"/>
              <w:rPr>
                <w:rFonts w:cs="Times New Roman"/>
              </w:rPr>
            </w:pPr>
            <w:r w:rsidRPr="001909DB">
              <w:t>Có</w:t>
            </w:r>
          </w:p>
        </w:tc>
        <w:tc>
          <w:tcPr>
            <w:tcW w:w="4493" w:type="dxa"/>
          </w:tcPr>
          <w:p w14:paraId="0809E3BE" w14:textId="77777777" w:rsidR="002C55EF" w:rsidRPr="00641E4C" w:rsidRDefault="002C55EF" w:rsidP="002B5C5F">
            <w:pPr>
              <w:spacing w:line="300" w:lineRule="atLeast"/>
              <w:rPr>
                <w:rFonts w:cs="Times New Roman"/>
              </w:rPr>
            </w:pPr>
            <w:r>
              <w:t>Tính tổng các loại phí mà NĐT phải chịu khi mua TP</w:t>
            </w:r>
          </w:p>
        </w:tc>
      </w:tr>
      <w:tr w:rsidR="002C55EF" w:rsidRPr="00641E4C" w14:paraId="30DEB4FA" w14:textId="77777777" w:rsidTr="007C0F24">
        <w:tc>
          <w:tcPr>
            <w:tcW w:w="720" w:type="dxa"/>
          </w:tcPr>
          <w:p w14:paraId="10D461B5" w14:textId="77777777" w:rsidR="002C55EF" w:rsidRPr="00641E4C" w:rsidRDefault="002C55EF" w:rsidP="003F22DA">
            <w:pPr>
              <w:pStyle w:val="cGDD1"/>
              <w:numPr>
                <w:ilvl w:val="0"/>
                <w:numId w:val="86"/>
              </w:numPr>
              <w:ind w:left="357" w:hanging="357"/>
              <w:jc w:val="center"/>
              <w:rPr>
                <w:lang w:val="en-GB"/>
              </w:rPr>
            </w:pPr>
          </w:p>
        </w:tc>
        <w:tc>
          <w:tcPr>
            <w:tcW w:w="2812" w:type="dxa"/>
          </w:tcPr>
          <w:p w14:paraId="3EB51639" w14:textId="77777777" w:rsidR="002C55EF" w:rsidRPr="00641E4C" w:rsidRDefault="002C55EF" w:rsidP="002B5C5F">
            <w:pPr>
              <w:pStyle w:val="-"/>
              <w:numPr>
                <w:ilvl w:val="0"/>
                <w:numId w:val="0"/>
              </w:numPr>
              <w:rPr>
                <w:rFonts w:cs="Times New Roman"/>
              </w:rPr>
            </w:pPr>
            <w:r w:rsidRPr="001909DB">
              <w:t>Tổng tiền cần thanh toán</w:t>
            </w:r>
          </w:p>
        </w:tc>
        <w:tc>
          <w:tcPr>
            <w:tcW w:w="2007" w:type="dxa"/>
          </w:tcPr>
          <w:p w14:paraId="44226EC2" w14:textId="77777777" w:rsidR="002C55EF" w:rsidRPr="00641E4C" w:rsidRDefault="002C55EF" w:rsidP="002B5C5F">
            <w:pPr>
              <w:pStyle w:val="-"/>
              <w:numPr>
                <w:ilvl w:val="0"/>
                <w:numId w:val="0"/>
              </w:numPr>
              <w:rPr>
                <w:rFonts w:cs="Times New Roman"/>
                <w:lang w:val="en-US"/>
              </w:rPr>
            </w:pPr>
            <w:r w:rsidRPr="001909DB">
              <w:t>Có</w:t>
            </w:r>
          </w:p>
        </w:tc>
        <w:tc>
          <w:tcPr>
            <w:tcW w:w="4493" w:type="dxa"/>
          </w:tcPr>
          <w:p w14:paraId="77FFF173" w14:textId="77777777" w:rsidR="002C55EF" w:rsidRPr="00641E4C" w:rsidRDefault="002C55EF" w:rsidP="002B5C5F">
            <w:pPr>
              <w:pStyle w:val="-"/>
              <w:numPr>
                <w:ilvl w:val="0"/>
                <w:numId w:val="0"/>
              </w:numPr>
              <w:rPr>
                <w:rFonts w:cs="Times New Roman"/>
                <w:lang w:val="en-US"/>
              </w:rPr>
            </w:pPr>
            <w:r w:rsidRPr="001909DB">
              <w:t>= Tổng giá trị giao dịch + Phí người mua</w:t>
            </w:r>
          </w:p>
        </w:tc>
      </w:tr>
      <w:tr w:rsidR="002C55EF" w:rsidRPr="00641E4C" w14:paraId="5386BAE2" w14:textId="77777777" w:rsidTr="007C0F24">
        <w:tc>
          <w:tcPr>
            <w:tcW w:w="720" w:type="dxa"/>
          </w:tcPr>
          <w:p w14:paraId="6AD74D99" w14:textId="77777777" w:rsidR="002C55EF" w:rsidRPr="00641E4C" w:rsidRDefault="002C55EF" w:rsidP="003F22DA">
            <w:pPr>
              <w:pStyle w:val="cGDD1"/>
              <w:numPr>
                <w:ilvl w:val="0"/>
                <w:numId w:val="86"/>
              </w:numPr>
              <w:ind w:left="357" w:hanging="357"/>
              <w:jc w:val="center"/>
              <w:rPr>
                <w:lang w:val="en-GB"/>
              </w:rPr>
            </w:pPr>
          </w:p>
        </w:tc>
        <w:tc>
          <w:tcPr>
            <w:tcW w:w="2812" w:type="dxa"/>
          </w:tcPr>
          <w:p w14:paraId="60C8DED7" w14:textId="77777777" w:rsidR="002C55EF" w:rsidRPr="00641E4C" w:rsidRDefault="002C55EF" w:rsidP="002B5C5F">
            <w:pPr>
              <w:spacing w:line="300" w:lineRule="atLeast"/>
              <w:rPr>
                <w:rFonts w:cs="Times New Roman"/>
                <w:color w:val="333333"/>
              </w:rPr>
            </w:pPr>
            <w:r w:rsidRPr="001909DB">
              <w:t>RM đặt lệnh</w:t>
            </w:r>
          </w:p>
        </w:tc>
        <w:tc>
          <w:tcPr>
            <w:tcW w:w="2007" w:type="dxa"/>
          </w:tcPr>
          <w:p w14:paraId="1519CC7A" w14:textId="77777777" w:rsidR="002C55EF" w:rsidRPr="00641E4C" w:rsidRDefault="002C55EF" w:rsidP="002B5C5F">
            <w:pPr>
              <w:spacing w:line="300" w:lineRule="atLeast"/>
              <w:rPr>
                <w:rFonts w:cs="Times New Roman"/>
              </w:rPr>
            </w:pPr>
            <w:r w:rsidRPr="001909DB">
              <w:t>Có</w:t>
            </w:r>
          </w:p>
        </w:tc>
        <w:tc>
          <w:tcPr>
            <w:tcW w:w="4493" w:type="dxa"/>
          </w:tcPr>
          <w:p w14:paraId="62BEF9EC" w14:textId="4C20C1E9" w:rsidR="002C55EF" w:rsidRPr="00641E4C" w:rsidRDefault="00C7759D" w:rsidP="002B5C5F">
            <w:pPr>
              <w:spacing w:line="300" w:lineRule="atLeast"/>
              <w:rPr>
                <w:rFonts w:cs="Times New Roman"/>
              </w:rPr>
            </w:pPr>
            <w:r>
              <w:rPr>
                <w:rFonts w:cs="Times New Roman"/>
              </w:rPr>
              <w:t>KH nhập SALECODE của RM</w:t>
            </w:r>
          </w:p>
        </w:tc>
      </w:tr>
      <w:tr w:rsidR="002C55EF" w:rsidRPr="00641E4C" w14:paraId="3AFB983A" w14:textId="77777777" w:rsidTr="007C0F24">
        <w:tc>
          <w:tcPr>
            <w:tcW w:w="720" w:type="dxa"/>
          </w:tcPr>
          <w:p w14:paraId="72BC5C5F" w14:textId="77777777" w:rsidR="002C55EF" w:rsidRPr="00641E4C" w:rsidRDefault="002C55EF" w:rsidP="003F22DA">
            <w:pPr>
              <w:pStyle w:val="cGDD1"/>
              <w:numPr>
                <w:ilvl w:val="0"/>
                <w:numId w:val="86"/>
              </w:numPr>
              <w:ind w:left="357" w:hanging="357"/>
              <w:jc w:val="center"/>
              <w:rPr>
                <w:lang w:val="en-GB"/>
              </w:rPr>
            </w:pPr>
          </w:p>
        </w:tc>
        <w:tc>
          <w:tcPr>
            <w:tcW w:w="2812" w:type="dxa"/>
          </w:tcPr>
          <w:p w14:paraId="3F309469" w14:textId="77777777" w:rsidR="002C55EF" w:rsidRPr="00641E4C" w:rsidRDefault="002C55EF" w:rsidP="002B5C5F">
            <w:pPr>
              <w:spacing w:line="300" w:lineRule="atLeast"/>
              <w:rPr>
                <w:rFonts w:cs="Times New Roman"/>
                <w:color w:val="333333"/>
              </w:rPr>
            </w:pPr>
            <w:r w:rsidRPr="001909DB">
              <w:t>Cán bộ quản lý</w:t>
            </w:r>
          </w:p>
        </w:tc>
        <w:tc>
          <w:tcPr>
            <w:tcW w:w="2007" w:type="dxa"/>
          </w:tcPr>
          <w:p w14:paraId="45BA4933" w14:textId="77777777" w:rsidR="002C55EF" w:rsidRPr="00641E4C" w:rsidRDefault="002C55EF" w:rsidP="002B5C5F">
            <w:pPr>
              <w:spacing w:line="300" w:lineRule="atLeast"/>
              <w:rPr>
                <w:rFonts w:cs="Times New Roman"/>
              </w:rPr>
            </w:pPr>
            <w:r w:rsidRPr="001909DB">
              <w:t>Có</w:t>
            </w:r>
          </w:p>
        </w:tc>
        <w:tc>
          <w:tcPr>
            <w:tcW w:w="4493" w:type="dxa"/>
          </w:tcPr>
          <w:p w14:paraId="73729C2E" w14:textId="77777777" w:rsidR="002C55EF" w:rsidRDefault="00C7759D" w:rsidP="002B5C5F">
            <w:pPr>
              <w:spacing w:line="300" w:lineRule="atLeast"/>
            </w:pPr>
            <w:r>
              <w:t>Mặc định hiển thị PGĐ của POS của RM đã chọn trên.</w:t>
            </w:r>
          </w:p>
          <w:p w14:paraId="16970731" w14:textId="085F35BB" w:rsidR="00C7759D" w:rsidRPr="00641E4C" w:rsidRDefault="00C7759D" w:rsidP="002B5C5F">
            <w:pPr>
              <w:spacing w:line="300" w:lineRule="atLeast"/>
              <w:rPr>
                <w:rFonts w:cs="Times New Roman"/>
              </w:rPr>
            </w:pPr>
            <w:r>
              <w:t>Hiển thị danh sách PGĐ+GĐ của POS của RM đã chọn</w:t>
            </w:r>
          </w:p>
        </w:tc>
      </w:tr>
      <w:tr w:rsidR="002C55EF" w:rsidRPr="00641E4C" w14:paraId="4047044E" w14:textId="77777777" w:rsidTr="007C0F24">
        <w:tc>
          <w:tcPr>
            <w:tcW w:w="720" w:type="dxa"/>
          </w:tcPr>
          <w:p w14:paraId="610BB01A" w14:textId="0EDE7C9C" w:rsidR="002C55EF" w:rsidRPr="00641E4C" w:rsidRDefault="002C55EF" w:rsidP="003F22DA">
            <w:pPr>
              <w:pStyle w:val="cGDD1"/>
              <w:numPr>
                <w:ilvl w:val="0"/>
                <w:numId w:val="86"/>
              </w:numPr>
              <w:ind w:left="357" w:hanging="357"/>
              <w:jc w:val="center"/>
              <w:rPr>
                <w:lang w:val="en-GB"/>
              </w:rPr>
            </w:pPr>
          </w:p>
        </w:tc>
        <w:tc>
          <w:tcPr>
            <w:tcW w:w="2812" w:type="dxa"/>
          </w:tcPr>
          <w:p w14:paraId="186FB6C8" w14:textId="77777777" w:rsidR="002C55EF" w:rsidRPr="001909DB" w:rsidRDefault="002C55EF" w:rsidP="002B5C5F">
            <w:pPr>
              <w:spacing w:line="300" w:lineRule="atLeast"/>
            </w:pPr>
            <w:r>
              <w:t>Mã</w:t>
            </w:r>
            <w:r w:rsidRPr="001909DB">
              <w:t xml:space="preserve"> CTV</w:t>
            </w:r>
          </w:p>
        </w:tc>
        <w:tc>
          <w:tcPr>
            <w:tcW w:w="2007" w:type="dxa"/>
          </w:tcPr>
          <w:p w14:paraId="10C3C843" w14:textId="77777777" w:rsidR="002C55EF" w:rsidRPr="001909DB" w:rsidRDefault="002C55EF" w:rsidP="002B5C5F">
            <w:pPr>
              <w:spacing w:line="300" w:lineRule="atLeast"/>
            </w:pPr>
            <w:r w:rsidRPr="001909DB">
              <w:t>Không</w:t>
            </w:r>
          </w:p>
        </w:tc>
        <w:tc>
          <w:tcPr>
            <w:tcW w:w="4493" w:type="dxa"/>
          </w:tcPr>
          <w:p w14:paraId="41E66F42" w14:textId="4E52C6BD" w:rsidR="002C55EF" w:rsidRDefault="00C7759D" w:rsidP="002B5C5F">
            <w:pPr>
              <w:spacing w:line="300" w:lineRule="atLeast"/>
            </w:pPr>
            <w:r>
              <w:t>KH nhập mã CTV</w:t>
            </w:r>
          </w:p>
        </w:tc>
      </w:tr>
      <w:tr w:rsidR="002C55EF" w:rsidRPr="00641E4C" w14:paraId="23582D4F" w14:textId="77777777" w:rsidTr="007C0F24">
        <w:tc>
          <w:tcPr>
            <w:tcW w:w="720" w:type="dxa"/>
          </w:tcPr>
          <w:p w14:paraId="7F7CE931" w14:textId="77777777" w:rsidR="002C55EF" w:rsidRPr="00641E4C" w:rsidRDefault="002C55EF" w:rsidP="003F22DA">
            <w:pPr>
              <w:pStyle w:val="cGDD1"/>
              <w:numPr>
                <w:ilvl w:val="0"/>
                <w:numId w:val="86"/>
              </w:numPr>
              <w:ind w:left="357" w:hanging="357"/>
              <w:jc w:val="center"/>
              <w:rPr>
                <w:lang w:val="en-GB"/>
              </w:rPr>
            </w:pPr>
          </w:p>
        </w:tc>
        <w:tc>
          <w:tcPr>
            <w:tcW w:w="2812" w:type="dxa"/>
          </w:tcPr>
          <w:p w14:paraId="760AFA3A" w14:textId="77777777" w:rsidR="002C55EF" w:rsidRDefault="002C55EF" w:rsidP="002B5C5F">
            <w:pPr>
              <w:spacing w:line="300" w:lineRule="atLeast"/>
            </w:pPr>
            <w:r w:rsidRPr="001909DB">
              <w:t>Tên CTV</w:t>
            </w:r>
          </w:p>
        </w:tc>
        <w:tc>
          <w:tcPr>
            <w:tcW w:w="2007" w:type="dxa"/>
          </w:tcPr>
          <w:p w14:paraId="1E2E85F9" w14:textId="77777777" w:rsidR="002C55EF" w:rsidRPr="001909DB" w:rsidRDefault="002C55EF" w:rsidP="002B5C5F">
            <w:pPr>
              <w:spacing w:line="300" w:lineRule="atLeast"/>
            </w:pPr>
            <w:r w:rsidRPr="001909DB">
              <w:t>Không</w:t>
            </w:r>
          </w:p>
        </w:tc>
        <w:tc>
          <w:tcPr>
            <w:tcW w:w="4493" w:type="dxa"/>
          </w:tcPr>
          <w:p w14:paraId="79D66184" w14:textId="77777777" w:rsidR="002C55EF" w:rsidRPr="001909DB" w:rsidRDefault="002C55EF" w:rsidP="002B5C5F">
            <w:r w:rsidRPr="001909DB">
              <w:t>Disable.</w:t>
            </w:r>
          </w:p>
          <w:p w14:paraId="306810C5" w14:textId="77777777" w:rsidR="002C55EF" w:rsidRPr="001909DB" w:rsidRDefault="002C55EF" w:rsidP="002B5C5F">
            <w:pPr>
              <w:spacing w:line="300" w:lineRule="atLeast"/>
            </w:pPr>
            <w:r w:rsidRPr="001909DB">
              <w:t xml:space="preserve">Hiển thị theo </w:t>
            </w:r>
            <w:r>
              <w:t>mã</w:t>
            </w:r>
            <w:r w:rsidRPr="001909DB">
              <w:t xml:space="preserve"> CTV đã nhập ở trên trong trường hợp </w:t>
            </w:r>
            <w:r>
              <w:t>mã CTV</w:t>
            </w:r>
            <w:r w:rsidRPr="001909DB">
              <w:t xml:space="preserve"> có tồn tạ</w:t>
            </w:r>
            <w:r>
              <w:t>i.</w:t>
            </w:r>
          </w:p>
        </w:tc>
      </w:tr>
      <w:tr w:rsidR="002C55EF" w:rsidRPr="00641E4C" w14:paraId="0E50E6E9" w14:textId="77777777" w:rsidTr="007C0F24">
        <w:tc>
          <w:tcPr>
            <w:tcW w:w="720" w:type="dxa"/>
          </w:tcPr>
          <w:p w14:paraId="08CEFE14" w14:textId="77777777" w:rsidR="002C55EF" w:rsidRPr="00641E4C" w:rsidRDefault="002C55EF" w:rsidP="003F22DA">
            <w:pPr>
              <w:pStyle w:val="cGDD1"/>
              <w:numPr>
                <w:ilvl w:val="0"/>
                <w:numId w:val="86"/>
              </w:numPr>
              <w:ind w:left="357" w:hanging="357"/>
              <w:jc w:val="center"/>
              <w:rPr>
                <w:lang w:val="en-GB"/>
              </w:rPr>
            </w:pPr>
          </w:p>
        </w:tc>
        <w:tc>
          <w:tcPr>
            <w:tcW w:w="2812" w:type="dxa"/>
          </w:tcPr>
          <w:p w14:paraId="07F5F898" w14:textId="77777777" w:rsidR="002C55EF" w:rsidRPr="001909DB" w:rsidRDefault="002C55EF" w:rsidP="002B5C5F">
            <w:pPr>
              <w:spacing w:line="300" w:lineRule="atLeast"/>
            </w:pPr>
            <w:r w:rsidRPr="001909DB">
              <w:t>POS</w:t>
            </w:r>
          </w:p>
        </w:tc>
        <w:tc>
          <w:tcPr>
            <w:tcW w:w="2007" w:type="dxa"/>
          </w:tcPr>
          <w:p w14:paraId="024EA2F5" w14:textId="77777777" w:rsidR="002C55EF" w:rsidRPr="001909DB" w:rsidRDefault="002C55EF" w:rsidP="002B5C5F">
            <w:pPr>
              <w:spacing w:line="300" w:lineRule="atLeast"/>
            </w:pPr>
            <w:r w:rsidRPr="001909DB">
              <w:t>Có</w:t>
            </w:r>
          </w:p>
        </w:tc>
        <w:tc>
          <w:tcPr>
            <w:tcW w:w="4493" w:type="dxa"/>
          </w:tcPr>
          <w:p w14:paraId="1DCE4C46" w14:textId="3A523871" w:rsidR="002C55EF" w:rsidRPr="001909DB" w:rsidRDefault="002C55EF" w:rsidP="00C7759D">
            <w:r>
              <w:t xml:space="preserve">Hiển thị theo mã POS của </w:t>
            </w:r>
            <w:r w:rsidR="00C7759D">
              <w:t>RM đã chọn</w:t>
            </w:r>
          </w:p>
        </w:tc>
      </w:tr>
      <w:tr w:rsidR="007C0F24" w:rsidRPr="00641E4C" w14:paraId="2DDA08CC" w14:textId="77777777" w:rsidTr="007C0F24">
        <w:tc>
          <w:tcPr>
            <w:tcW w:w="720" w:type="dxa"/>
          </w:tcPr>
          <w:p w14:paraId="4349F317" w14:textId="77777777" w:rsidR="007C0F24" w:rsidRPr="00641E4C" w:rsidRDefault="007C0F24" w:rsidP="003F22DA">
            <w:pPr>
              <w:pStyle w:val="cGDD1"/>
              <w:numPr>
                <w:ilvl w:val="0"/>
                <w:numId w:val="86"/>
              </w:numPr>
              <w:ind w:left="357" w:hanging="357"/>
              <w:jc w:val="center"/>
              <w:rPr>
                <w:lang w:val="en-GB"/>
              </w:rPr>
            </w:pPr>
          </w:p>
        </w:tc>
        <w:tc>
          <w:tcPr>
            <w:tcW w:w="2812" w:type="dxa"/>
          </w:tcPr>
          <w:p w14:paraId="06FFA3E8" w14:textId="6C46B3C8" w:rsidR="007C0F24" w:rsidRPr="001909DB" w:rsidRDefault="007C0F24" w:rsidP="007C0F24">
            <w:pPr>
              <w:spacing w:line="300" w:lineRule="atLeast"/>
            </w:pPr>
            <w:r>
              <w:t>Có in giấy XNSH không</w:t>
            </w:r>
          </w:p>
        </w:tc>
        <w:tc>
          <w:tcPr>
            <w:tcW w:w="2007" w:type="dxa"/>
          </w:tcPr>
          <w:p w14:paraId="183FBA00" w14:textId="77777777" w:rsidR="007C0F24" w:rsidRPr="001909DB" w:rsidRDefault="007C0F24" w:rsidP="007C0F24">
            <w:pPr>
              <w:spacing w:line="300" w:lineRule="atLeast"/>
            </w:pPr>
          </w:p>
        </w:tc>
        <w:tc>
          <w:tcPr>
            <w:tcW w:w="4493" w:type="dxa"/>
          </w:tcPr>
          <w:p w14:paraId="5FCF46BF" w14:textId="6F6C021B" w:rsidR="007C0F24" w:rsidRDefault="007C0F24" w:rsidP="007C0F24">
            <w:r>
              <w:t>Chọn Có/Không</w:t>
            </w:r>
          </w:p>
        </w:tc>
      </w:tr>
      <w:tr w:rsidR="007C0F24" w:rsidRPr="00641E4C" w14:paraId="2C676C15" w14:textId="77777777" w:rsidTr="007C0F24">
        <w:tc>
          <w:tcPr>
            <w:tcW w:w="720" w:type="dxa"/>
          </w:tcPr>
          <w:p w14:paraId="1DAE6272" w14:textId="77777777" w:rsidR="007C0F24" w:rsidRPr="00641E4C" w:rsidRDefault="007C0F24" w:rsidP="003F22DA">
            <w:pPr>
              <w:pStyle w:val="cGDD1"/>
              <w:numPr>
                <w:ilvl w:val="0"/>
                <w:numId w:val="86"/>
              </w:numPr>
              <w:ind w:left="357" w:hanging="357"/>
              <w:jc w:val="center"/>
              <w:rPr>
                <w:lang w:val="en-GB"/>
              </w:rPr>
            </w:pPr>
          </w:p>
        </w:tc>
        <w:tc>
          <w:tcPr>
            <w:tcW w:w="2812" w:type="dxa"/>
          </w:tcPr>
          <w:p w14:paraId="460363A4" w14:textId="16AA3088" w:rsidR="007C0F24" w:rsidRDefault="007C0F24" w:rsidP="007C0F24">
            <w:pPr>
              <w:spacing w:line="300" w:lineRule="atLeast"/>
            </w:pPr>
            <w:r>
              <w:t>Có ghi nhận doanh số cho RM?</w:t>
            </w:r>
          </w:p>
        </w:tc>
        <w:tc>
          <w:tcPr>
            <w:tcW w:w="2007" w:type="dxa"/>
          </w:tcPr>
          <w:p w14:paraId="0B125536" w14:textId="77777777" w:rsidR="007C0F24" w:rsidRPr="001909DB" w:rsidRDefault="007C0F24" w:rsidP="007C0F24">
            <w:pPr>
              <w:spacing w:line="300" w:lineRule="atLeast"/>
            </w:pPr>
          </w:p>
        </w:tc>
        <w:tc>
          <w:tcPr>
            <w:tcW w:w="4493" w:type="dxa"/>
          </w:tcPr>
          <w:p w14:paraId="1A148F26" w14:textId="77777777" w:rsidR="007C0F24" w:rsidRDefault="007C0F24" w:rsidP="007C0F24">
            <w:r>
              <w:t>Chọn Có/Không</w:t>
            </w:r>
          </w:p>
          <w:p w14:paraId="595BA8CB" w14:textId="21C4720F" w:rsidR="007C0F24" w:rsidRDefault="007C0F24" w:rsidP="007C0F24">
            <w:r>
              <w:t>Chỉ hiện thị nếu vừa nhập cả CTV và RM</w:t>
            </w:r>
          </w:p>
        </w:tc>
      </w:tr>
    </w:tbl>
    <w:p w14:paraId="50B73C14" w14:textId="77777777" w:rsidR="002C55EF" w:rsidRDefault="002C55EF" w:rsidP="002C55EF"/>
    <w:p w14:paraId="5539E847" w14:textId="77777777" w:rsidR="00DF220C" w:rsidRDefault="00DF220C" w:rsidP="003F22DA">
      <w:pPr>
        <w:pStyle w:val="ListParagraph"/>
        <w:numPr>
          <w:ilvl w:val="0"/>
          <w:numId w:val="22"/>
        </w:numPr>
        <w:spacing w:before="0" w:after="0" w:line="240" w:lineRule="auto"/>
        <w:jc w:val="left"/>
        <w:rPr>
          <w:lang w:bidi="en-US"/>
        </w:rPr>
      </w:pPr>
      <w:r w:rsidRPr="001909DB">
        <w:rPr>
          <w:lang w:bidi="en-US"/>
        </w:rPr>
        <w:t xml:space="preserve">Vùng thông tin chi tiết </w:t>
      </w:r>
      <w:r>
        <w:rPr>
          <w:lang w:bidi="en-US"/>
        </w:rPr>
        <w:t>trái phiếu &amp; sản phẩm</w:t>
      </w:r>
    </w:p>
    <w:p w14:paraId="2990C718" w14:textId="77777777" w:rsidR="00DF220C" w:rsidRDefault="00DF220C" w:rsidP="00DF220C">
      <w:pPr>
        <w:pStyle w:val="ListParagraph"/>
        <w:spacing w:before="0" w:after="0" w:line="240" w:lineRule="auto"/>
        <w:jc w:val="left"/>
        <w:rPr>
          <w:lang w:bidi="en-US"/>
        </w:rPr>
      </w:pPr>
    </w:p>
    <w:tbl>
      <w:tblPr>
        <w:tblW w:w="52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683"/>
        <w:gridCol w:w="6662"/>
      </w:tblGrid>
      <w:tr w:rsidR="00DF220C" w:rsidRPr="00641E4C" w14:paraId="473065C1" w14:textId="77777777" w:rsidTr="005A7681">
        <w:trPr>
          <w:tblHeader/>
        </w:trPr>
        <w:tc>
          <w:tcPr>
            <w:tcW w:w="679" w:type="dxa"/>
            <w:shd w:val="clear" w:color="auto" w:fill="F79646" w:themeFill="accent6"/>
          </w:tcPr>
          <w:p w14:paraId="3232B70A" w14:textId="77777777" w:rsidR="00DF220C" w:rsidRPr="00641E4C" w:rsidRDefault="00DF220C" w:rsidP="005A7681">
            <w:pPr>
              <w:pStyle w:val="cGDD1"/>
              <w:tabs>
                <w:tab w:val="clear" w:pos="720"/>
              </w:tabs>
              <w:ind w:left="0"/>
              <w:jc w:val="center"/>
              <w:rPr>
                <w:b/>
                <w:lang w:val="en-GB"/>
              </w:rPr>
            </w:pPr>
            <w:r w:rsidRPr="00641E4C">
              <w:rPr>
                <w:b/>
                <w:lang w:val="en-GB"/>
              </w:rPr>
              <w:t>STT</w:t>
            </w:r>
          </w:p>
        </w:tc>
        <w:tc>
          <w:tcPr>
            <w:tcW w:w="2620" w:type="dxa"/>
            <w:shd w:val="clear" w:color="auto" w:fill="F79646" w:themeFill="accent6"/>
          </w:tcPr>
          <w:p w14:paraId="5EA4D3DF" w14:textId="77777777" w:rsidR="00DF220C" w:rsidRPr="00641E4C" w:rsidRDefault="00DF220C" w:rsidP="005A7681">
            <w:pPr>
              <w:pStyle w:val="cGDD1"/>
              <w:tabs>
                <w:tab w:val="clear" w:pos="720"/>
              </w:tabs>
              <w:ind w:left="0"/>
              <w:jc w:val="center"/>
              <w:rPr>
                <w:b/>
                <w:lang w:val="en-GB"/>
              </w:rPr>
            </w:pPr>
            <w:r w:rsidRPr="00641E4C">
              <w:rPr>
                <w:b/>
                <w:lang w:val="en-GB"/>
              </w:rPr>
              <w:t>Tên trường</w:t>
            </w:r>
          </w:p>
        </w:tc>
        <w:tc>
          <w:tcPr>
            <w:tcW w:w="6505" w:type="dxa"/>
            <w:shd w:val="clear" w:color="auto" w:fill="F79646" w:themeFill="accent6"/>
          </w:tcPr>
          <w:p w14:paraId="7460F8A9" w14:textId="77777777" w:rsidR="00DF220C" w:rsidRPr="00641E4C" w:rsidRDefault="00DF220C" w:rsidP="005A7681">
            <w:pPr>
              <w:pStyle w:val="cGDD1"/>
              <w:tabs>
                <w:tab w:val="clear" w:pos="720"/>
              </w:tabs>
              <w:ind w:left="0"/>
              <w:jc w:val="center"/>
              <w:rPr>
                <w:b/>
                <w:lang w:val="en-GB"/>
              </w:rPr>
            </w:pPr>
            <w:r>
              <w:rPr>
                <w:b/>
                <w:lang w:val="en-GB"/>
              </w:rPr>
              <w:t>Mô tả</w:t>
            </w:r>
          </w:p>
        </w:tc>
      </w:tr>
      <w:tr w:rsidR="00DF220C" w:rsidRPr="00641E4C" w14:paraId="50116707" w14:textId="77777777" w:rsidTr="005A7681">
        <w:tc>
          <w:tcPr>
            <w:tcW w:w="679" w:type="dxa"/>
          </w:tcPr>
          <w:p w14:paraId="26BC686B" w14:textId="77777777" w:rsidR="00DF220C" w:rsidRPr="00641E4C" w:rsidRDefault="00DF220C" w:rsidP="003F22DA">
            <w:pPr>
              <w:pStyle w:val="cGDD1"/>
              <w:numPr>
                <w:ilvl w:val="0"/>
                <w:numId w:val="96"/>
              </w:numPr>
              <w:ind w:left="357" w:hanging="357"/>
              <w:jc w:val="center"/>
              <w:rPr>
                <w:lang w:val="en-GB"/>
              </w:rPr>
            </w:pPr>
          </w:p>
        </w:tc>
        <w:tc>
          <w:tcPr>
            <w:tcW w:w="2620" w:type="dxa"/>
          </w:tcPr>
          <w:p w14:paraId="24FE9967" w14:textId="77777777" w:rsidR="00DF220C" w:rsidRPr="00641E4C" w:rsidRDefault="00DF220C" w:rsidP="005A7681">
            <w:pPr>
              <w:pStyle w:val="-"/>
              <w:numPr>
                <w:ilvl w:val="0"/>
                <w:numId w:val="0"/>
              </w:numPr>
              <w:rPr>
                <w:rFonts w:cs="Times New Roman"/>
              </w:rPr>
            </w:pPr>
            <w:r w:rsidRPr="001909DB">
              <w:t>Loạ</w:t>
            </w:r>
            <w:r>
              <w:t>i trái phiếu</w:t>
            </w:r>
          </w:p>
        </w:tc>
        <w:tc>
          <w:tcPr>
            <w:tcW w:w="6505" w:type="dxa"/>
          </w:tcPr>
          <w:p w14:paraId="564FD7AA" w14:textId="77777777" w:rsidR="00DF220C" w:rsidRPr="00641E4C" w:rsidRDefault="00DF220C" w:rsidP="005A7681">
            <w:pPr>
              <w:pStyle w:val="-"/>
              <w:numPr>
                <w:ilvl w:val="0"/>
                <w:numId w:val="0"/>
              </w:numPr>
              <w:rPr>
                <w:rFonts w:cs="Times New Roman"/>
                <w:lang w:val="en-US"/>
              </w:rPr>
            </w:pPr>
          </w:p>
        </w:tc>
      </w:tr>
      <w:tr w:rsidR="00DF220C" w:rsidRPr="00641E4C" w14:paraId="5C3A3057" w14:textId="77777777" w:rsidTr="005A7681">
        <w:tc>
          <w:tcPr>
            <w:tcW w:w="679" w:type="dxa"/>
          </w:tcPr>
          <w:p w14:paraId="46AA6251" w14:textId="77777777" w:rsidR="00DF220C" w:rsidRPr="00641E4C" w:rsidRDefault="00DF220C" w:rsidP="003F22DA">
            <w:pPr>
              <w:pStyle w:val="cGDD1"/>
              <w:numPr>
                <w:ilvl w:val="0"/>
                <w:numId w:val="96"/>
              </w:numPr>
              <w:ind w:left="357" w:hanging="357"/>
              <w:jc w:val="center"/>
              <w:rPr>
                <w:lang w:val="en-GB"/>
              </w:rPr>
            </w:pPr>
          </w:p>
        </w:tc>
        <w:tc>
          <w:tcPr>
            <w:tcW w:w="2620" w:type="dxa"/>
          </w:tcPr>
          <w:p w14:paraId="118A910D" w14:textId="77777777" w:rsidR="00DF220C" w:rsidRPr="00641E4C" w:rsidRDefault="00DF220C" w:rsidP="005A7681">
            <w:pPr>
              <w:spacing w:line="300" w:lineRule="atLeast"/>
              <w:rPr>
                <w:rFonts w:cs="Times New Roman"/>
                <w:color w:val="333333"/>
                <w:lang w:val="vi-VN"/>
              </w:rPr>
            </w:pPr>
            <w:r w:rsidRPr="001909DB">
              <w:t>Mệnh giá</w:t>
            </w:r>
          </w:p>
        </w:tc>
        <w:tc>
          <w:tcPr>
            <w:tcW w:w="6505" w:type="dxa"/>
          </w:tcPr>
          <w:p w14:paraId="0BEB481D" w14:textId="77777777" w:rsidR="00DF220C" w:rsidRPr="00641E4C" w:rsidRDefault="00DF220C" w:rsidP="005A7681">
            <w:pPr>
              <w:spacing w:line="300" w:lineRule="atLeast"/>
              <w:rPr>
                <w:rFonts w:cs="Times New Roman"/>
                <w:color w:val="333333"/>
              </w:rPr>
            </w:pPr>
          </w:p>
        </w:tc>
      </w:tr>
      <w:tr w:rsidR="00DF220C" w:rsidRPr="00641E4C" w14:paraId="5BDCC124" w14:textId="77777777" w:rsidTr="005A7681">
        <w:tc>
          <w:tcPr>
            <w:tcW w:w="679" w:type="dxa"/>
          </w:tcPr>
          <w:p w14:paraId="3F5D4F19" w14:textId="77777777" w:rsidR="00DF220C" w:rsidRPr="00641E4C" w:rsidRDefault="00DF220C" w:rsidP="003F22DA">
            <w:pPr>
              <w:pStyle w:val="cGDD1"/>
              <w:numPr>
                <w:ilvl w:val="0"/>
                <w:numId w:val="96"/>
              </w:numPr>
              <w:ind w:left="357" w:hanging="357"/>
              <w:jc w:val="center"/>
              <w:rPr>
                <w:lang w:val="en-GB"/>
              </w:rPr>
            </w:pPr>
          </w:p>
        </w:tc>
        <w:tc>
          <w:tcPr>
            <w:tcW w:w="2620" w:type="dxa"/>
          </w:tcPr>
          <w:p w14:paraId="79B05595" w14:textId="77777777" w:rsidR="00DF220C" w:rsidRPr="00641E4C" w:rsidRDefault="00DF220C" w:rsidP="005A7681">
            <w:pPr>
              <w:spacing w:line="300" w:lineRule="atLeast"/>
              <w:rPr>
                <w:rFonts w:cs="Times New Roman"/>
                <w:color w:val="333333"/>
              </w:rPr>
            </w:pPr>
            <w:r w:rsidRPr="001909DB">
              <w:t>Ngày phát hành</w:t>
            </w:r>
          </w:p>
        </w:tc>
        <w:tc>
          <w:tcPr>
            <w:tcW w:w="6505" w:type="dxa"/>
          </w:tcPr>
          <w:p w14:paraId="7CD03DB8" w14:textId="77777777" w:rsidR="00DF220C" w:rsidRPr="00641E4C" w:rsidRDefault="00DF220C" w:rsidP="005A7681">
            <w:pPr>
              <w:spacing w:line="300" w:lineRule="atLeast"/>
              <w:rPr>
                <w:rFonts w:cs="Times New Roman"/>
              </w:rPr>
            </w:pPr>
          </w:p>
        </w:tc>
      </w:tr>
      <w:tr w:rsidR="00DF220C" w:rsidRPr="00641E4C" w14:paraId="5CB82DCA" w14:textId="77777777" w:rsidTr="005A7681">
        <w:tc>
          <w:tcPr>
            <w:tcW w:w="679" w:type="dxa"/>
          </w:tcPr>
          <w:p w14:paraId="3EEA6150" w14:textId="77777777" w:rsidR="00DF220C" w:rsidRPr="00641E4C" w:rsidRDefault="00DF220C" w:rsidP="003F22DA">
            <w:pPr>
              <w:pStyle w:val="cGDD1"/>
              <w:numPr>
                <w:ilvl w:val="0"/>
                <w:numId w:val="96"/>
              </w:numPr>
              <w:ind w:left="357" w:hanging="357"/>
              <w:jc w:val="center"/>
              <w:rPr>
                <w:lang w:val="en-GB"/>
              </w:rPr>
            </w:pPr>
          </w:p>
        </w:tc>
        <w:tc>
          <w:tcPr>
            <w:tcW w:w="2620" w:type="dxa"/>
          </w:tcPr>
          <w:p w14:paraId="40A40EBB" w14:textId="77777777" w:rsidR="00DF220C" w:rsidRPr="00641E4C" w:rsidRDefault="00DF220C" w:rsidP="005A7681">
            <w:pPr>
              <w:spacing w:line="300" w:lineRule="atLeast"/>
              <w:rPr>
                <w:rFonts w:cs="Times New Roman"/>
                <w:color w:val="333333"/>
              </w:rPr>
            </w:pPr>
            <w:r w:rsidRPr="001909DB">
              <w:t>Ngày đáo hạn</w:t>
            </w:r>
          </w:p>
        </w:tc>
        <w:tc>
          <w:tcPr>
            <w:tcW w:w="6505" w:type="dxa"/>
          </w:tcPr>
          <w:p w14:paraId="70D5FF83" w14:textId="77777777" w:rsidR="00DF220C" w:rsidRPr="00641E4C" w:rsidRDefault="00DF220C" w:rsidP="005A7681">
            <w:pPr>
              <w:spacing w:line="300" w:lineRule="atLeast"/>
              <w:rPr>
                <w:rFonts w:cs="Times New Roman"/>
              </w:rPr>
            </w:pPr>
          </w:p>
        </w:tc>
      </w:tr>
      <w:tr w:rsidR="00DF220C" w:rsidRPr="00641E4C" w14:paraId="0A6FDF26" w14:textId="77777777" w:rsidTr="005A7681">
        <w:tc>
          <w:tcPr>
            <w:tcW w:w="679" w:type="dxa"/>
          </w:tcPr>
          <w:p w14:paraId="20C17920" w14:textId="77777777" w:rsidR="00DF220C" w:rsidRPr="00641E4C" w:rsidRDefault="00DF220C" w:rsidP="003F22DA">
            <w:pPr>
              <w:pStyle w:val="cGDD1"/>
              <w:numPr>
                <w:ilvl w:val="0"/>
                <w:numId w:val="96"/>
              </w:numPr>
              <w:ind w:left="357" w:hanging="357"/>
              <w:jc w:val="center"/>
              <w:rPr>
                <w:lang w:val="en-GB"/>
              </w:rPr>
            </w:pPr>
          </w:p>
        </w:tc>
        <w:tc>
          <w:tcPr>
            <w:tcW w:w="2620" w:type="dxa"/>
          </w:tcPr>
          <w:p w14:paraId="395072D4" w14:textId="77777777" w:rsidR="00DF220C" w:rsidRPr="00641E4C" w:rsidRDefault="00DF220C" w:rsidP="005A7681">
            <w:pPr>
              <w:spacing w:line="300" w:lineRule="atLeast"/>
              <w:rPr>
                <w:rFonts w:cs="Times New Roman"/>
                <w:color w:val="333333"/>
              </w:rPr>
            </w:pPr>
            <w:r w:rsidRPr="001909DB">
              <w:t>Thông tin OC</w:t>
            </w:r>
          </w:p>
        </w:tc>
        <w:tc>
          <w:tcPr>
            <w:tcW w:w="6505" w:type="dxa"/>
          </w:tcPr>
          <w:p w14:paraId="5E51FD50" w14:textId="77777777" w:rsidR="00DF220C" w:rsidRPr="00641E4C" w:rsidRDefault="00DF220C" w:rsidP="005A7681">
            <w:pPr>
              <w:spacing w:line="300" w:lineRule="atLeast"/>
              <w:rPr>
                <w:rFonts w:cs="Times New Roman"/>
              </w:rPr>
            </w:pPr>
            <w:r>
              <w:t>Đường link download file OC của trái phiếu</w:t>
            </w:r>
          </w:p>
        </w:tc>
      </w:tr>
      <w:tr w:rsidR="00DF220C" w:rsidRPr="00641E4C" w14:paraId="0024C7A1" w14:textId="77777777" w:rsidTr="005A7681">
        <w:tc>
          <w:tcPr>
            <w:tcW w:w="679" w:type="dxa"/>
          </w:tcPr>
          <w:p w14:paraId="00D07CAA" w14:textId="77777777" w:rsidR="00DF220C" w:rsidRPr="00641E4C" w:rsidRDefault="00DF220C" w:rsidP="003F22DA">
            <w:pPr>
              <w:pStyle w:val="cGDD1"/>
              <w:numPr>
                <w:ilvl w:val="0"/>
                <w:numId w:val="96"/>
              </w:numPr>
              <w:ind w:left="357" w:hanging="357"/>
              <w:jc w:val="center"/>
              <w:rPr>
                <w:lang w:val="en-GB"/>
              </w:rPr>
            </w:pPr>
          </w:p>
        </w:tc>
        <w:tc>
          <w:tcPr>
            <w:tcW w:w="2620" w:type="dxa"/>
          </w:tcPr>
          <w:p w14:paraId="594B40A6" w14:textId="77777777" w:rsidR="00DF220C" w:rsidRPr="00641E4C" w:rsidRDefault="00DF220C" w:rsidP="005A7681">
            <w:pPr>
              <w:spacing w:line="300" w:lineRule="atLeast"/>
              <w:rPr>
                <w:rFonts w:cs="Times New Roman"/>
                <w:color w:val="333333"/>
              </w:rPr>
            </w:pPr>
            <w:r w:rsidRPr="001909DB">
              <w:t>Lãi suất coupon (%/năm)</w:t>
            </w:r>
          </w:p>
        </w:tc>
        <w:tc>
          <w:tcPr>
            <w:tcW w:w="6505" w:type="dxa"/>
          </w:tcPr>
          <w:p w14:paraId="36FC17AB" w14:textId="77777777" w:rsidR="00DF220C" w:rsidRPr="00641E4C" w:rsidRDefault="00DF220C" w:rsidP="005A7681">
            <w:pPr>
              <w:spacing w:line="300" w:lineRule="atLeast"/>
              <w:rPr>
                <w:rFonts w:cs="Times New Roman"/>
              </w:rPr>
            </w:pPr>
            <w:r>
              <w:t>Lãi suất coupon kỳ hiện tại</w:t>
            </w:r>
          </w:p>
        </w:tc>
      </w:tr>
      <w:tr w:rsidR="00DF220C" w:rsidRPr="00641E4C" w14:paraId="20274D06" w14:textId="77777777" w:rsidTr="005A7681">
        <w:tc>
          <w:tcPr>
            <w:tcW w:w="679" w:type="dxa"/>
          </w:tcPr>
          <w:p w14:paraId="1E0B0A10" w14:textId="77777777" w:rsidR="00DF220C" w:rsidRPr="00641E4C" w:rsidRDefault="00DF220C" w:rsidP="003F22DA">
            <w:pPr>
              <w:pStyle w:val="cGDD1"/>
              <w:numPr>
                <w:ilvl w:val="0"/>
                <w:numId w:val="96"/>
              </w:numPr>
              <w:ind w:left="357" w:hanging="357"/>
              <w:jc w:val="center"/>
              <w:rPr>
                <w:lang w:val="en-GB"/>
              </w:rPr>
            </w:pPr>
          </w:p>
        </w:tc>
        <w:tc>
          <w:tcPr>
            <w:tcW w:w="2620" w:type="dxa"/>
          </w:tcPr>
          <w:p w14:paraId="288DBF7D" w14:textId="77777777" w:rsidR="00DF220C" w:rsidRPr="00641E4C" w:rsidRDefault="00DF220C" w:rsidP="005A7681">
            <w:pPr>
              <w:pStyle w:val="-"/>
              <w:numPr>
                <w:ilvl w:val="0"/>
                <w:numId w:val="0"/>
              </w:numPr>
              <w:rPr>
                <w:rFonts w:cs="Times New Roman"/>
              </w:rPr>
            </w:pPr>
            <w:r w:rsidRPr="001909DB">
              <w:t>Lãi suất đáo hạn (%/năm)</w:t>
            </w:r>
          </w:p>
        </w:tc>
        <w:tc>
          <w:tcPr>
            <w:tcW w:w="6505" w:type="dxa"/>
          </w:tcPr>
          <w:p w14:paraId="60F7DEB2" w14:textId="77777777" w:rsidR="00DF220C" w:rsidRPr="00475400" w:rsidRDefault="00DF220C" w:rsidP="005A7681">
            <w:r>
              <w:t>Chỉ hiện thị nếu phương pháp tính giá của sản phẩm là CK dòng tiền đến đáo hạn. Là lãi suất đáo hạn tương ứng theo kỳ hạn còn lại đến đáo hạn  của trái phiếu</w:t>
            </w:r>
          </w:p>
        </w:tc>
      </w:tr>
      <w:tr w:rsidR="00DF220C" w:rsidRPr="00641E4C" w14:paraId="4884A928" w14:textId="77777777" w:rsidTr="005A7681">
        <w:tc>
          <w:tcPr>
            <w:tcW w:w="679" w:type="dxa"/>
          </w:tcPr>
          <w:p w14:paraId="1EC2AA69" w14:textId="77777777" w:rsidR="00DF220C" w:rsidRPr="00641E4C" w:rsidRDefault="00DF220C" w:rsidP="003F22DA">
            <w:pPr>
              <w:pStyle w:val="cGDD1"/>
              <w:numPr>
                <w:ilvl w:val="0"/>
                <w:numId w:val="96"/>
              </w:numPr>
              <w:ind w:left="357" w:hanging="357"/>
              <w:jc w:val="center"/>
              <w:rPr>
                <w:lang w:val="en-GB"/>
              </w:rPr>
            </w:pPr>
          </w:p>
        </w:tc>
        <w:tc>
          <w:tcPr>
            <w:tcW w:w="2620" w:type="dxa"/>
          </w:tcPr>
          <w:p w14:paraId="2D103FB5" w14:textId="77777777" w:rsidR="00DF220C" w:rsidRDefault="00DF220C" w:rsidP="005A7681">
            <w:pPr>
              <w:spacing w:line="300" w:lineRule="atLeast"/>
            </w:pPr>
            <w:r>
              <w:t>Tỷ lệ phân chia coupon khi nắm giữ đến đáo hạn</w:t>
            </w:r>
          </w:p>
        </w:tc>
        <w:tc>
          <w:tcPr>
            <w:tcW w:w="6505" w:type="dxa"/>
          </w:tcPr>
          <w:p w14:paraId="6368DA1E" w14:textId="77777777" w:rsidR="00DF220C" w:rsidRDefault="00DF220C" w:rsidP="005A7681">
            <w:r>
              <w:t xml:space="preserve">Chỉ hiển thị nếu phương pháp tính giá là Phân chia tỷ lệ coupon. Là tỷ lệ phân chia tương ứng theo kỳ hạn còn lại đến đáo hạn của trái phiếu </w:t>
            </w:r>
          </w:p>
        </w:tc>
      </w:tr>
      <w:tr w:rsidR="00DF220C" w:rsidRPr="00641E4C" w14:paraId="19912DD0" w14:textId="77777777" w:rsidTr="005A7681">
        <w:tc>
          <w:tcPr>
            <w:tcW w:w="679" w:type="dxa"/>
          </w:tcPr>
          <w:p w14:paraId="245A51D4" w14:textId="77777777" w:rsidR="00DF220C" w:rsidRPr="00641E4C" w:rsidRDefault="00DF220C" w:rsidP="003F22DA">
            <w:pPr>
              <w:pStyle w:val="cGDD1"/>
              <w:numPr>
                <w:ilvl w:val="0"/>
                <w:numId w:val="96"/>
              </w:numPr>
              <w:ind w:left="357" w:hanging="357"/>
              <w:jc w:val="center"/>
              <w:rPr>
                <w:lang w:val="en-GB"/>
              </w:rPr>
            </w:pPr>
          </w:p>
        </w:tc>
        <w:tc>
          <w:tcPr>
            <w:tcW w:w="2620" w:type="dxa"/>
          </w:tcPr>
          <w:p w14:paraId="3801F3E1" w14:textId="77777777" w:rsidR="00DF220C" w:rsidRDefault="00DF220C" w:rsidP="005A7681">
            <w:pPr>
              <w:spacing w:line="300" w:lineRule="atLeast"/>
            </w:pPr>
            <w:r>
              <w:t>Margin chiết khấu</w:t>
            </w:r>
          </w:p>
        </w:tc>
        <w:tc>
          <w:tcPr>
            <w:tcW w:w="6505" w:type="dxa"/>
          </w:tcPr>
          <w:p w14:paraId="3DF5CB9D" w14:textId="77777777" w:rsidR="00DF220C" w:rsidRDefault="00DF220C" w:rsidP="005A7681">
            <w:r>
              <w:t>Chỉ hiển thị nếu phương pháp tính giá là CK trực tiếp margin cho đại lý. Là margin chiết khấu tại ngày hiện tại</w:t>
            </w:r>
          </w:p>
        </w:tc>
      </w:tr>
      <w:tr w:rsidR="00DF220C" w:rsidRPr="00641E4C" w14:paraId="2081CF14" w14:textId="77777777" w:rsidTr="005A7681">
        <w:tc>
          <w:tcPr>
            <w:tcW w:w="679" w:type="dxa"/>
          </w:tcPr>
          <w:p w14:paraId="71974DFD" w14:textId="77777777" w:rsidR="00DF220C" w:rsidRPr="00641E4C" w:rsidRDefault="00DF220C" w:rsidP="003F22DA">
            <w:pPr>
              <w:pStyle w:val="cGDD1"/>
              <w:numPr>
                <w:ilvl w:val="0"/>
                <w:numId w:val="96"/>
              </w:numPr>
              <w:ind w:left="357" w:hanging="357"/>
              <w:jc w:val="center"/>
              <w:rPr>
                <w:lang w:val="en-GB"/>
              </w:rPr>
            </w:pPr>
          </w:p>
        </w:tc>
        <w:tc>
          <w:tcPr>
            <w:tcW w:w="2620" w:type="dxa"/>
          </w:tcPr>
          <w:p w14:paraId="5497E369" w14:textId="77777777" w:rsidR="00DF220C" w:rsidRPr="00641E4C" w:rsidRDefault="00DF220C" w:rsidP="005A7681">
            <w:pPr>
              <w:spacing w:line="300" w:lineRule="atLeast"/>
              <w:rPr>
                <w:rFonts w:cs="Times New Roman"/>
                <w:color w:val="333333"/>
                <w:lang w:val="vi-VN"/>
              </w:rPr>
            </w:pPr>
            <w:r>
              <w:t>Phí mua lại</w:t>
            </w:r>
          </w:p>
        </w:tc>
        <w:tc>
          <w:tcPr>
            <w:tcW w:w="6505" w:type="dxa"/>
          </w:tcPr>
          <w:p w14:paraId="61FC20C3" w14:textId="77777777" w:rsidR="00DF220C" w:rsidRPr="00475400" w:rsidRDefault="00DF220C" w:rsidP="005A7681">
            <w:r>
              <w:t>Chỉ hiện thị nếu phương pháp tính giá là CK trực tiếp margin cho đại lý. Là phí mua lại đã nhập cho sản phẩm ở màn hình khai báo sản phẩm bán lẻ</w:t>
            </w:r>
          </w:p>
        </w:tc>
      </w:tr>
      <w:tr w:rsidR="00DF220C" w:rsidRPr="00641E4C" w14:paraId="14A5120E" w14:textId="77777777" w:rsidTr="005A7681">
        <w:tc>
          <w:tcPr>
            <w:tcW w:w="9804" w:type="dxa"/>
            <w:gridSpan w:val="3"/>
          </w:tcPr>
          <w:p w14:paraId="2EF1FDDF" w14:textId="77777777" w:rsidR="00DF220C" w:rsidRPr="00641E4C" w:rsidRDefault="00DF220C" w:rsidP="005A7681">
            <w:pPr>
              <w:spacing w:line="300" w:lineRule="atLeast"/>
              <w:rPr>
                <w:rFonts w:cs="Times New Roman"/>
              </w:rPr>
            </w:pPr>
            <w:r w:rsidRPr="001909DB">
              <w:rPr>
                <w:b/>
              </w:rPr>
              <w:t xml:space="preserve">Biểu lãi suất mua lại trước hạn </w:t>
            </w:r>
            <w:r w:rsidRPr="000A4125">
              <w:rPr>
                <w:b/>
              </w:rPr>
              <w:t>(Chỉ hiện thị nếu phương pháp tính giá là CK dòng tiền đến đáo hạn.)</w:t>
            </w:r>
            <w:r>
              <w:rPr>
                <w:b/>
              </w:rPr>
              <w:t xml:space="preserve"> =&gt; Hiển thị biểu lãi suất mua lại của từng kỳ hạn</w:t>
            </w:r>
          </w:p>
        </w:tc>
      </w:tr>
      <w:tr w:rsidR="00DF220C" w:rsidRPr="00641E4C" w14:paraId="6DC955C6" w14:textId="77777777" w:rsidTr="005A7681">
        <w:tc>
          <w:tcPr>
            <w:tcW w:w="679" w:type="dxa"/>
          </w:tcPr>
          <w:p w14:paraId="1BB265D9" w14:textId="77777777" w:rsidR="00DF220C" w:rsidRPr="00641E4C" w:rsidRDefault="00DF220C" w:rsidP="003F22DA">
            <w:pPr>
              <w:pStyle w:val="cGDD1"/>
              <w:numPr>
                <w:ilvl w:val="0"/>
                <w:numId w:val="96"/>
              </w:numPr>
              <w:ind w:left="357" w:hanging="357"/>
              <w:jc w:val="center"/>
              <w:rPr>
                <w:lang w:val="en-GB"/>
              </w:rPr>
            </w:pPr>
          </w:p>
        </w:tc>
        <w:tc>
          <w:tcPr>
            <w:tcW w:w="2620" w:type="dxa"/>
          </w:tcPr>
          <w:p w14:paraId="25FA099B" w14:textId="77777777" w:rsidR="00DF220C" w:rsidRPr="00641E4C" w:rsidRDefault="00DF220C" w:rsidP="005A7681">
            <w:pPr>
              <w:spacing w:line="300" w:lineRule="atLeast"/>
              <w:rPr>
                <w:rFonts w:cs="Times New Roman"/>
                <w:color w:val="333333"/>
              </w:rPr>
            </w:pPr>
            <w:r w:rsidRPr="001909DB">
              <w:t>Loại kỳ hạn</w:t>
            </w:r>
          </w:p>
        </w:tc>
        <w:tc>
          <w:tcPr>
            <w:tcW w:w="6505" w:type="dxa"/>
          </w:tcPr>
          <w:p w14:paraId="044F35A3" w14:textId="77777777" w:rsidR="00DF220C" w:rsidRPr="00641E4C" w:rsidRDefault="00DF220C" w:rsidP="005A7681">
            <w:pPr>
              <w:spacing w:line="300" w:lineRule="atLeast"/>
              <w:rPr>
                <w:rFonts w:cs="Times New Roman"/>
              </w:rPr>
            </w:pPr>
          </w:p>
        </w:tc>
      </w:tr>
      <w:tr w:rsidR="00DF220C" w:rsidRPr="00641E4C" w14:paraId="3F0BED6C" w14:textId="77777777" w:rsidTr="005A7681">
        <w:tc>
          <w:tcPr>
            <w:tcW w:w="679" w:type="dxa"/>
          </w:tcPr>
          <w:p w14:paraId="5FEC8989" w14:textId="77777777" w:rsidR="00DF220C" w:rsidRPr="00641E4C" w:rsidRDefault="00DF220C" w:rsidP="003F22DA">
            <w:pPr>
              <w:pStyle w:val="cGDD1"/>
              <w:numPr>
                <w:ilvl w:val="0"/>
                <w:numId w:val="96"/>
              </w:numPr>
              <w:ind w:left="357" w:hanging="357"/>
              <w:jc w:val="center"/>
              <w:rPr>
                <w:lang w:val="en-GB"/>
              </w:rPr>
            </w:pPr>
          </w:p>
        </w:tc>
        <w:tc>
          <w:tcPr>
            <w:tcW w:w="2620" w:type="dxa"/>
          </w:tcPr>
          <w:p w14:paraId="1065294F" w14:textId="77777777" w:rsidR="00DF220C" w:rsidRPr="00641E4C" w:rsidRDefault="00DF220C" w:rsidP="005A7681">
            <w:pPr>
              <w:spacing w:line="300" w:lineRule="atLeast"/>
              <w:rPr>
                <w:rFonts w:cs="Times New Roman"/>
                <w:color w:val="333333"/>
              </w:rPr>
            </w:pPr>
            <w:r w:rsidRPr="001909DB">
              <w:t>Từ</w:t>
            </w:r>
          </w:p>
        </w:tc>
        <w:tc>
          <w:tcPr>
            <w:tcW w:w="6505" w:type="dxa"/>
          </w:tcPr>
          <w:p w14:paraId="13EE7BB1" w14:textId="77777777" w:rsidR="00DF220C" w:rsidRPr="00641E4C" w:rsidRDefault="00DF220C" w:rsidP="005A7681">
            <w:pPr>
              <w:spacing w:line="300" w:lineRule="atLeast"/>
              <w:rPr>
                <w:rFonts w:cs="Times New Roman"/>
              </w:rPr>
            </w:pPr>
          </w:p>
        </w:tc>
      </w:tr>
      <w:tr w:rsidR="00DF220C" w:rsidRPr="00641E4C" w14:paraId="2309930B" w14:textId="77777777" w:rsidTr="005A7681">
        <w:tc>
          <w:tcPr>
            <w:tcW w:w="679" w:type="dxa"/>
          </w:tcPr>
          <w:p w14:paraId="47A023F2" w14:textId="77777777" w:rsidR="00DF220C" w:rsidRPr="00641E4C" w:rsidRDefault="00DF220C" w:rsidP="003F22DA">
            <w:pPr>
              <w:pStyle w:val="cGDD1"/>
              <w:numPr>
                <w:ilvl w:val="0"/>
                <w:numId w:val="96"/>
              </w:numPr>
              <w:ind w:left="357" w:hanging="357"/>
              <w:jc w:val="center"/>
              <w:rPr>
                <w:lang w:val="en-GB"/>
              </w:rPr>
            </w:pPr>
          </w:p>
        </w:tc>
        <w:tc>
          <w:tcPr>
            <w:tcW w:w="2620" w:type="dxa"/>
          </w:tcPr>
          <w:p w14:paraId="658FE157" w14:textId="77777777" w:rsidR="00DF220C" w:rsidRPr="00641E4C" w:rsidRDefault="00DF220C" w:rsidP="005A7681">
            <w:pPr>
              <w:spacing w:line="300" w:lineRule="atLeast"/>
              <w:rPr>
                <w:rFonts w:cs="Times New Roman"/>
                <w:color w:val="333333"/>
              </w:rPr>
            </w:pPr>
            <w:r w:rsidRPr="001909DB">
              <w:t>Đến</w:t>
            </w:r>
          </w:p>
        </w:tc>
        <w:tc>
          <w:tcPr>
            <w:tcW w:w="6505" w:type="dxa"/>
          </w:tcPr>
          <w:p w14:paraId="5BC4AC0F" w14:textId="77777777" w:rsidR="00DF220C" w:rsidRPr="00641E4C" w:rsidRDefault="00DF220C" w:rsidP="005A7681">
            <w:pPr>
              <w:spacing w:line="300" w:lineRule="atLeast"/>
              <w:rPr>
                <w:rFonts w:cs="Times New Roman"/>
              </w:rPr>
            </w:pPr>
          </w:p>
        </w:tc>
      </w:tr>
      <w:tr w:rsidR="00DF220C" w:rsidRPr="00641E4C" w14:paraId="0D9EB90C" w14:textId="77777777" w:rsidTr="005A7681">
        <w:tc>
          <w:tcPr>
            <w:tcW w:w="679" w:type="dxa"/>
          </w:tcPr>
          <w:p w14:paraId="415ACD6F" w14:textId="77777777" w:rsidR="00DF220C" w:rsidRPr="00641E4C" w:rsidRDefault="00DF220C" w:rsidP="003F22DA">
            <w:pPr>
              <w:pStyle w:val="cGDD1"/>
              <w:numPr>
                <w:ilvl w:val="0"/>
                <w:numId w:val="96"/>
              </w:numPr>
              <w:ind w:left="357" w:hanging="357"/>
              <w:jc w:val="center"/>
              <w:rPr>
                <w:lang w:val="en-GB"/>
              </w:rPr>
            </w:pPr>
          </w:p>
        </w:tc>
        <w:tc>
          <w:tcPr>
            <w:tcW w:w="2620" w:type="dxa"/>
          </w:tcPr>
          <w:p w14:paraId="5387FD41" w14:textId="77777777" w:rsidR="00DF220C" w:rsidRPr="00641E4C" w:rsidRDefault="00DF220C" w:rsidP="005A7681">
            <w:pPr>
              <w:pStyle w:val="-"/>
              <w:numPr>
                <w:ilvl w:val="0"/>
                <w:numId w:val="0"/>
              </w:numPr>
              <w:rPr>
                <w:rFonts w:cs="Times New Roman"/>
              </w:rPr>
            </w:pPr>
            <w:r w:rsidRPr="001909DB">
              <w:t>Loại</w:t>
            </w:r>
          </w:p>
        </w:tc>
        <w:tc>
          <w:tcPr>
            <w:tcW w:w="6505" w:type="dxa"/>
          </w:tcPr>
          <w:p w14:paraId="230B8FF7" w14:textId="77777777" w:rsidR="00DF220C" w:rsidRPr="00641E4C" w:rsidRDefault="00DF220C" w:rsidP="005A7681">
            <w:pPr>
              <w:pStyle w:val="-"/>
              <w:numPr>
                <w:ilvl w:val="0"/>
                <w:numId w:val="0"/>
              </w:numPr>
              <w:rPr>
                <w:rFonts w:cs="Times New Roman"/>
                <w:lang w:val="en-US"/>
              </w:rPr>
            </w:pPr>
            <w:r>
              <w:t>Cố định/Thả nổi</w:t>
            </w:r>
            <w:r>
              <w:rPr>
                <w:lang w:val="en-US"/>
              </w:rPr>
              <w:t xml:space="preserve"> theo biên độ/Thả nổi theo tỷ lệ</w:t>
            </w:r>
          </w:p>
        </w:tc>
      </w:tr>
      <w:tr w:rsidR="00DF220C" w:rsidRPr="00641E4C" w14:paraId="1AB2DDF0" w14:textId="77777777" w:rsidTr="005A7681">
        <w:tc>
          <w:tcPr>
            <w:tcW w:w="679" w:type="dxa"/>
          </w:tcPr>
          <w:p w14:paraId="1D2DAB52" w14:textId="77777777" w:rsidR="00DF220C" w:rsidRPr="00641E4C" w:rsidRDefault="00DF220C" w:rsidP="003F22DA">
            <w:pPr>
              <w:pStyle w:val="cGDD1"/>
              <w:numPr>
                <w:ilvl w:val="0"/>
                <w:numId w:val="96"/>
              </w:numPr>
              <w:ind w:left="357" w:hanging="357"/>
              <w:jc w:val="center"/>
              <w:rPr>
                <w:lang w:val="en-GB"/>
              </w:rPr>
            </w:pPr>
          </w:p>
        </w:tc>
        <w:tc>
          <w:tcPr>
            <w:tcW w:w="2620" w:type="dxa"/>
          </w:tcPr>
          <w:p w14:paraId="7C1237D6" w14:textId="77777777" w:rsidR="00DF220C" w:rsidRPr="00641E4C" w:rsidRDefault="00DF220C" w:rsidP="005A7681">
            <w:pPr>
              <w:spacing w:line="300" w:lineRule="atLeast"/>
              <w:rPr>
                <w:rFonts w:cs="Times New Roman"/>
                <w:color w:val="333333"/>
                <w:lang w:val="vi-VN"/>
              </w:rPr>
            </w:pPr>
            <w:r w:rsidRPr="001909DB">
              <w:t>Lãi suất (%/năm)</w:t>
            </w:r>
          </w:p>
        </w:tc>
        <w:tc>
          <w:tcPr>
            <w:tcW w:w="6505" w:type="dxa"/>
          </w:tcPr>
          <w:p w14:paraId="61F4FEC8" w14:textId="77777777" w:rsidR="00DF220C" w:rsidRPr="001909DB" w:rsidRDefault="00DF220C" w:rsidP="003F22DA">
            <w:pPr>
              <w:pStyle w:val="ListParagraph"/>
              <w:numPr>
                <w:ilvl w:val="0"/>
                <w:numId w:val="22"/>
              </w:numPr>
              <w:spacing w:before="0" w:after="0"/>
              <w:jc w:val="left"/>
            </w:pPr>
            <w:r w:rsidRPr="001909DB">
              <w:t xml:space="preserve">Nếu </w:t>
            </w:r>
            <w:r>
              <w:t>loại LS là cố định =&gt; Hiển thị giá trị cố định tương ứng</w:t>
            </w:r>
          </w:p>
          <w:p w14:paraId="0EDF2A2F" w14:textId="77777777" w:rsidR="00DF220C" w:rsidRDefault="00DF220C" w:rsidP="003F22DA">
            <w:pPr>
              <w:pStyle w:val="ListParagraph"/>
              <w:numPr>
                <w:ilvl w:val="0"/>
                <w:numId w:val="22"/>
              </w:numPr>
              <w:spacing w:before="0" w:after="0"/>
              <w:jc w:val="left"/>
            </w:pPr>
            <w:r w:rsidRPr="001909DB">
              <w:t xml:space="preserve">Nếu </w:t>
            </w:r>
            <w:r>
              <w:t>loại LS là LS coupon tại ngày bán +/- Biên độ =&gt; Hiển thị = LS coupon kỳ hiện tại +/- biên độ</w:t>
            </w:r>
          </w:p>
          <w:p w14:paraId="2261F34A" w14:textId="77777777" w:rsidR="00DF220C" w:rsidRPr="001909DB" w:rsidRDefault="00DF220C" w:rsidP="003F22DA">
            <w:pPr>
              <w:pStyle w:val="ListParagraph"/>
              <w:numPr>
                <w:ilvl w:val="0"/>
                <w:numId w:val="22"/>
              </w:numPr>
              <w:spacing w:before="0" w:after="0"/>
              <w:jc w:val="left"/>
            </w:pPr>
            <w:r>
              <w:t>Nếu loại LS là LS coupon tại ngày bán * Tỷ lệ =&gt; Hiển thị = LS coupon kỳ hiện tại * Tỷ lệ</w:t>
            </w:r>
          </w:p>
          <w:p w14:paraId="22BF29CA" w14:textId="77777777" w:rsidR="00DF220C" w:rsidRPr="00C8225E" w:rsidRDefault="00DF220C" w:rsidP="003F22DA">
            <w:pPr>
              <w:pStyle w:val="ListParagraph"/>
              <w:numPr>
                <w:ilvl w:val="0"/>
                <w:numId w:val="22"/>
              </w:numPr>
              <w:spacing w:line="300" w:lineRule="atLeast"/>
              <w:rPr>
                <w:rFonts w:cs="Times New Roman"/>
                <w:color w:val="333333"/>
              </w:rPr>
            </w:pPr>
            <w:r w:rsidRPr="001909DB">
              <w:t xml:space="preserve">Nếu </w:t>
            </w:r>
            <w:r>
              <w:t>thả nổi =&gt; không hiển thị</w:t>
            </w:r>
          </w:p>
        </w:tc>
      </w:tr>
      <w:tr w:rsidR="00DF220C" w:rsidRPr="00641E4C" w14:paraId="33BFCAAD" w14:textId="77777777" w:rsidTr="005A7681">
        <w:tc>
          <w:tcPr>
            <w:tcW w:w="679" w:type="dxa"/>
          </w:tcPr>
          <w:p w14:paraId="5AF8F277" w14:textId="77777777" w:rsidR="00DF220C" w:rsidRPr="00641E4C" w:rsidRDefault="00DF220C" w:rsidP="003F22DA">
            <w:pPr>
              <w:pStyle w:val="cGDD1"/>
              <w:numPr>
                <w:ilvl w:val="0"/>
                <w:numId w:val="96"/>
              </w:numPr>
              <w:ind w:left="357" w:hanging="357"/>
              <w:jc w:val="center"/>
              <w:rPr>
                <w:lang w:val="en-GB"/>
              </w:rPr>
            </w:pPr>
          </w:p>
        </w:tc>
        <w:tc>
          <w:tcPr>
            <w:tcW w:w="2620" w:type="dxa"/>
          </w:tcPr>
          <w:p w14:paraId="1B7A9480" w14:textId="77777777" w:rsidR="00DF220C" w:rsidRPr="00641E4C" w:rsidRDefault="00DF220C" w:rsidP="005A7681">
            <w:pPr>
              <w:spacing w:line="300" w:lineRule="atLeast"/>
              <w:rPr>
                <w:rFonts w:cs="Times New Roman"/>
                <w:color w:val="333333"/>
              </w:rPr>
            </w:pPr>
            <w:r w:rsidRPr="001909DB">
              <w:t>Biên độ (%/năm)</w:t>
            </w:r>
            <w:r>
              <w:t>/Tỷ lệ (%)</w:t>
            </w:r>
          </w:p>
        </w:tc>
        <w:tc>
          <w:tcPr>
            <w:tcW w:w="6505" w:type="dxa"/>
          </w:tcPr>
          <w:p w14:paraId="489FC119" w14:textId="77777777" w:rsidR="00DF220C" w:rsidRPr="00641E4C" w:rsidRDefault="00DF220C" w:rsidP="005A7681">
            <w:pPr>
              <w:spacing w:line="300" w:lineRule="atLeast"/>
              <w:rPr>
                <w:rFonts w:cs="Times New Roman"/>
              </w:rPr>
            </w:pPr>
            <w:r>
              <w:t>Hiển thị biên độ/tỷ lệ trong trường hợp lãi suất mua lại thả nổi theo LS coupon tại ngày mua lại</w:t>
            </w:r>
          </w:p>
        </w:tc>
      </w:tr>
      <w:tr w:rsidR="00DF220C" w:rsidRPr="00641E4C" w14:paraId="0192D196" w14:textId="77777777" w:rsidTr="005A7681">
        <w:tc>
          <w:tcPr>
            <w:tcW w:w="679" w:type="dxa"/>
          </w:tcPr>
          <w:p w14:paraId="5FCF2C95" w14:textId="77777777" w:rsidR="00DF220C" w:rsidRPr="00641E4C" w:rsidRDefault="00DF220C" w:rsidP="003F22DA">
            <w:pPr>
              <w:pStyle w:val="cGDD1"/>
              <w:numPr>
                <w:ilvl w:val="0"/>
                <w:numId w:val="96"/>
              </w:numPr>
              <w:ind w:left="357" w:hanging="357"/>
              <w:jc w:val="center"/>
              <w:rPr>
                <w:lang w:val="en-GB"/>
              </w:rPr>
            </w:pPr>
          </w:p>
        </w:tc>
        <w:tc>
          <w:tcPr>
            <w:tcW w:w="2620" w:type="dxa"/>
          </w:tcPr>
          <w:p w14:paraId="29EE32E3" w14:textId="77777777" w:rsidR="00DF220C" w:rsidRPr="00641E4C" w:rsidRDefault="00DF220C" w:rsidP="005A7681">
            <w:pPr>
              <w:spacing w:line="300" w:lineRule="atLeast"/>
              <w:rPr>
                <w:rFonts w:cs="Times New Roman"/>
                <w:color w:val="333333"/>
              </w:rPr>
            </w:pPr>
            <w:r w:rsidRPr="001909DB">
              <w:t>Phí mua lại (%/năm)</w:t>
            </w:r>
          </w:p>
        </w:tc>
        <w:tc>
          <w:tcPr>
            <w:tcW w:w="6505" w:type="dxa"/>
          </w:tcPr>
          <w:p w14:paraId="3222F161" w14:textId="77777777" w:rsidR="00DF220C" w:rsidRPr="00641E4C" w:rsidRDefault="00DF220C" w:rsidP="005A7681">
            <w:pPr>
              <w:spacing w:line="300" w:lineRule="atLeast"/>
              <w:rPr>
                <w:rFonts w:cs="Times New Roman"/>
              </w:rPr>
            </w:pPr>
          </w:p>
        </w:tc>
      </w:tr>
      <w:tr w:rsidR="00DF220C" w:rsidRPr="00641E4C" w14:paraId="3E6B7714" w14:textId="77777777" w:rsidTr="005A7681">
        <w:tc>
          <w:tcPr>
            <w:tcW w:w="9804" w:type="dxa"/>
            <w:gridSpan w:val="3"/>
          </w:tcPr>
          <w:p w14:paraId="787F1592" w14:textId="77777777" w:rsidR="00DF220C" w:rsidRPr="00641E4C" w:rsidRDefault="00DF220C" w:rsidP="005A7681">
            <w:pPr>
              <w:spacing w:line="300" w:lineRule="atLeast"/>
              <w:rPr>
                <w:rFonts w:cs="Times New Roman"/>
              </w:rPr>
            </w:pPr>
            <w:r>
              <w:rPr>
                <w:b/>
              </w:rPr>
              <w:lastRenderedPageBreak/>
              <w:t>Tỷ lệ phân chia coupon</w:t>
            </w:r>
            <w:r w:rsidRPr="001909DB">
              <w:rPr>
                <w:b/>
              </w:rPr>
              <w:t xml:space="preserve"> </w:t>
            </w:r>
            <w:r w:rsidRPr="000A4125">
              <w:rPr>
                <w:b/>
              </w:rPr>
              <w:t xml:space="preserve">(Chỉ hiện thị nếu phương pháp tính giá là </w:t>
            </w:r>
            <w:r>
              <w:rPr>
                <w:b/>
              </w:rPr>
              <w:t>Phân chia tỷ lệ coupon</w:t>
            </w:r>
            <w:r w:rsidRPr="000A4125">
              <w:rPr>
                <w:b/>
              </w:rPr>
              <w:t>.)</w:t>
            </w:r>
            <w:r>
              <w:rPr>
                <w:b/>
              </w:rPr>
              <w:t xml:space="preserve"> =&gt; Hiển thị tỷ lệ phân chia của từng kỳ hạn</w:t>
            </w:r>
          </w:p>
        </w:tc>
      </w:tr>
      <w:tr w:rsidR="00DF220C" w:rsidRPr="00641E4C" w14:paraId="2E8B7AA3" w14:textId="77777777" w:rsidTr="005A7681">
        <w:tc>
          <w:tcPr>
            <w:tcW w:w="679" w:type="dxa"/>
          </w:tcPr>
          <w:p w14:paraId="3BC41501" w14:textId="77777777" w:rsidR="00DF220C" w:rsidRPr="00641E4C" w:rsidRDefault="00DF220C" w:rsidP="003F22DA">
            <w:pPr>
              <w:pStyle w:val="cGDD1"/>
              <w:numPr>
                <w:ilvl w:val="0"/>
                <w:numId w:val="96"/>
              </w:numPr>
              <w:ind w:left="357" w:hanging="357"/>
              <w:jc w:val="center"/>
              <w:rPr>
                <w:lang w:val="en-GB"/>
              </w:rPr>
            </w:pPr>
          </w:p>
        </w:tc>
        <w:tc>
          <w:tcPr>
            <w:tcW w:w="2620" w:type="dxa"/>
          </w:tcPr>
          <w:p w14:paraId="6C669FED" w14:textId="77777777" w:rsidR="00DF220C" w:rsidRPr="00641E4C" w:rsidRDefault="00DF220C" w:rsidP="005A7681">
            <w:pPr>
              <w:spacing w:line="300" w:lineRule="atLeast"/>
              <w:rPr>
                <w:rFonts w:cs="Times New Roman"/>
                <w:color w:val="333333"/>
              </w:rPr>
            </w:pPr>
            <w:r w:rsidRPr="001909DB">
              <w:t>Loại kỳ hạn</w:t>
            </w:r>
          </w:p>
        </w:tc>
        <w:tc>
          <w:tcPr>
            <w:tcW w:w="6505" w:type="dxa"/>
          </w:tcPr>
          <w:p w14:paraId="38123BC3" w14:textId="77777777" w:rsidR="00DF220C" w:rsidRPr="00641E4C" w:rsidRDefault="00DF220C" w:rsidP="005A7681">
            <w:pPr>
              <w:spacing w:line="300" w:lineRule="atLeast"/>
              <w:rPr>
                <w:rFonts w:cs="Times New Roman"/>
              </w:rPr>
            </w:pPr>
          </w:p>
        </w:tc>
      </w:tr>
      <w:tr w:rsidR="00DF220C" w:rsidRPr="00641E4C" w14:paraId="2F171B11" w14:textId="77777777" w:rsidTr="005A7681">
        <w:tc>
          <w:tcPr>
            <w:tcW w:w="679" w:type="dxa"/>
          </w:tcPr>
          <w:p w14:paraId="37EC8E0A" w14:textId="77777777" w:rsidR="00DF220C" w:rsidRPr="00641E4C" w:rsidRDefault="00DF220C" w:rsidP="003F22DA">
            <w:pPr>
              <w:pStyle w:val="cGDD1"/>
              <w:numPr>
                <w:ilvl w:val="0"/>
                <w:numId w:val="96"/>
              </w:numPr>
              <w:ind w:left="357" w:hanging="357"/>
              <w:jc w:val="center"/>
              <w:rPr>
                <w:lang w:val="en-GB"/>
              </w:rPr>
            </w:pPr>
          </w:p>
        </w:tc>
        <w:tc>
          <w:tcPr>
            <w:tcW w:w="2620" w:type="dxa"/>
          </w:tcPr>
          <w:p w14:paraId="0911F2C6" w14:textId="77777777" w:rsidR="00DF220C" w:rsidRPr="00641E4C" w:rsidRDefault="00DF220C" w:rsidP="005A7681">
            <w:pPr>
              <w:spacing w:line="300" w:lineRule="atLeast"/>
              <w:rPr>
                <w:rFonts w:cs="Times New Roman"/>
                <w:color w:val="333333"/>
              </w:rPr>
            </w:pPr>
            <w:r w:rsidRPr="001909DB">
              <w:t>Từ</w:t>
            </w:r>
          </w:p>
        </w:tc>
        <w:tc>
          <w:tcPr>
            <w:tcW w:w="6505" w:type="dxa"/>
          </w:tcPr>
          <w:p w14:paraId="109B40F1" w14:textId="77777777" w:rsidR="00DF220C" w:rsidRPr="00641E4C" w:rsidRDefault="00DF220C" w:rsidP="005A7681">
            <w:pPr>
              <w:spacing w:line="300" w:lineRule="atLeast"/>
              <w:rPr>
                <w:rFonts w:cs="Times New Roman"/>
              </w:rPr>
            </w:pPr>
          </w:p>
        </w:tc>
      </w:tr>
      <w:tr w:rsidR="00DF220C" w:rsidRPr="00641E4C" w14:paraId="1E93C1DC" w14:textId="77777777" w:rsidTr="005A7681">
        <w:tc>
          <w:tcPr>
            <w:tcW w:w="679" w:type="dxa"/>
          </w:tcPr>
          <w:p w14:paraId="247639E3" w14:textId="77777777" w:rsidR="00DF220C" w:rsidRPr="00641E4C" w:rsidRDefault="00DF220C" w:rsidP="003F22DA">
            <w:pPr>
              <w:pStyle w:val="cGDD1"/>
              <w:numPr>
                <w:ilvl w:val="0"/>
                <w:numId w:val="96"/>
              </w:numPr>
              <w:ind w:left="357" w:hanging="357"/>
              <w:jc w:val="center"/>
              <w:rPr>
                <w:lang w:val="en-GB"/>
              </w:rPr>
            </w:pPr>
          </w:p>
        </w:tc>
        <w:tc>
          <w:tcPr>
            <w:tcW w:w="2620" w:type="dxa"/>
          </w:tcPr>
          <w:p w14:paraId="669783B7" w14:textId="77777777" w:rsidR="00DF220C" w:rsidRPr="00641E4C" w:rsidRDefault="00DF220C" w:rsidP="005A7681">
            <w:pPr>
              <w:spacing w:line="300" w:lineRule="atLeast"/>
              <w:rPr>
                <w:rFonts w:cs="Times New Roman"/>
                <w:color w:val="333333"/>
              </w:rPr>
            </w:pPr>
            <w:r w:rsidRPr="001909DB">
              <w:t>Đến</w:t>
            </w:r>
          </w:p>
        </w:tc>
        <w:tc>
          <w:tcPr>
            <w:tcW w:w="6505" w:type="dxa"/>
          </w:tcPr>
          <w:p w14:paraId="5DA503E8" w14:textId="77777777" w:rsidR="00DF220C" w:rsidRPr="00641E4C" w:rsidRDefault="00DF220C" w:rsidP="005A7681">
            <w:pPr>
              <w:spacing w:line="300" w:lineRule="atLeast"/>
              <w:rPr>
                <w:rFonts w:cs="Times New Roman"/>
              </w:rPr>
            </w:pPr>
          </w:p>
        </w:tc>
      </w:tr>
      <w:tr w:rsidR="00DF220C" w:rsidRPr="00641E4C" w14:paraId="06F9AABD" w14:textId="77777777" w:rsidTr="005A7681">
        <w:tc>
          <w:tcPr>
            <w:tcW w:w="679" w:type="dxa"/>
          </w:tcPr>
          <w:p w14:paraId="2580E1F3" w14:textId="77777777" w:rsidR="00DF220C" w:rsidRPr="00641E4C" w:rsidRDefault="00DF220C" w:rsidP="003F22DA">
            <w:pPr>
              <w:pStyle w:val="cGDD1"/>
              <w:numPr>
                <w:ilvl w:val="0"/>
                <w:numId w:val="96"/>
              </w:numPr>
              <w:ind w:left="357" w:hanging="357"/>
              <w:jc w:val="center"/>
              <w:rPr>
                <w:lang w:val="en-GB"/>
              </w:rPr>
            </w:pPr>
          </w:p>
        </w:tc>
        <w:tc>
          <w:tcPr>
            <w:tcW w:w="2620" w:type="dxa"/>
          </w:tcPr>
          <w:p w14:paraId="5C68F6A0" w14:textId="77777777" w:rsidR="00DF220C" w:rsidRPr="00641E4C" w:rsidRDefault="00DF220C" w:rsidP="005A7681">
            <w:pPr>
              <w:spacing w:line="300" w:lineRule="atLeast"/>
              <w:rPr>
                <w:rFonts w:cs="Times New Roman"/>
                <w:color w:val="333333"/>
                <w:lang w:val="vi-VN"/>
              </w:rPr>
            </w:pPr>
            <w:r>
              <w:t>Tỷ lệ phân chia (%)</w:t>
            </w:r>
          </w:p>
        </w:tc>
        <w:tc>
          <w:tcPr>
            <w:tcW w:w="6505" w:type="dxa"/>
          </w:tcPr>
          <w:p w14:paraId="41CA3FAD" w14:textId="77777777" w:rsidR="00DF220C" w:rsidRPr="00C44603" w:rsidRDefault="00DF220C" w:rsidP="005A7681">
            <w:pPr>
              <w:spacing w:line="300" w:lineRule="atLeast"/>
              <w:rPr>
                <w:rFonts w:cs="Times New Roman"/>
                <w:color w:val="333333"/>
              </w:rPr>
            </w:pPr>
          </w:p>
        </w:tc>
      </w:tr>
    </w:tbl>
    <w:p w14:paraId="18A03B65" w14:textId="77777777" w:rsidR="002C55EF" w:rsidRPr="001909DB" w:rsidRDefault="002C55EF" w:rsidP="002C55EF">
      <w:pPr>
        <w:spacing w:before="0" w:after="0" w:line="240" w:lineRule="auto"/>
        <w:jc w:val="left"/>
        <w:rPr>
          <w:lang w:bidi="en-US"/>
        </w:rPr>
      </w:pPr>
    </w:p>
    <w:p w14:paraId="561362D6" w14:textId="77777777" w:rsidR="002C55EF" w:rsidRPr="001909DB" w:rsidRDefault="002C55EF" w:rsidP="002C55EF">
      <w:pPr>
        <w:pStyle w:val="ListParagraph"/>
        <w:rPr>
          <w:lang w:bidi="en-US"/>
        </w:rPr>
      </w:pPr>
    </w:p>
    <w:p w14:paraId="55ADF8E1" w14:textId="623C52BE" w:rsidR="002C55EF" w:rsidRPr="008232D6" w:rsidRDefault="002C55EF" w:rsidP="002C55EF">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49" w:name="_Toc89338162"/>
      <w:r w:rsidRPr="008232D6">
        <w:rPr>
          <w:rFonts w:cstheme="majorBidi"/>
          <w:i w:val="0"/>
          <w:iCs w:val="0"/>
          <w:color w:val="000000" w:themeColor="text1"/>
          <w:spacing w:val="10"/>
          <w:u w:val="none"/>
          <w:lang w:bidi="en-US"/>
        </w:rPr>
        <w:t>Màn hình SHS xác nhận chuyển nhượng thủ công</w:t>
      </w:r>
      <w:r>
        <w:rPr>
          <w:rFonts w:cstheme="majorBidi"/>
          <w:i w:val="0"/>
          <w:iCs w:val="0"/>
          <w:color w:val="000000" w:themeColor="text1"/>
          <w:spacing w:val="10"/>
          <w:u w:val="none"/>
          <w:lang w:bidi="en-US"/>
        </w:rPr>
        <w:t xml:space="preserve"> trên Web của BackOffice</w:t>
      </w:r>
      <w:bookmarkEnd w:id="149"/>
    </w:p>
    <w:p w14:paraId="0E31C18F" w14:textId="77777777" w:rsidR="002C55EF" w:rsidRDefault="002C55EF" w:rsidP="003F22DA">
      <w:pPr>
        <w:pStyle w:val="ListParagraph"/>
        <w:numPr>
          <w:ilvl w:val="0"/>
          <w:numId w:val="20"/>
        </w:numPr>
      </w:pPr>
      <w:r>
        <w:t>Hiển thị và thực hiện xác nhận chuyển nhượng thủ công cho các lệnh bán trái phiếu cho khách hàng chưa thực hiện xác nhận chuyển nhượng do tích hợp chuyển nhượng sang SHS lỗi</w:t>
      </w:r>
    </w:p>
    <w:p w14:paraId="7DB320C0" w14:textId="7CF9F225" w:rsidR="005D475B" w:rsidRPr="005D475B" w:rsidRDefault="005D475B" w:rsidP="003F22DA">
      <w:pPr>
        <w:pStyle w:val="ListParagraph"/>
        <w:numPr>
          <w:ilvl w:val="0"/>
          <w:numId w:val="20"/>
        </w:numPr>
        <w:rPr>
          <w:b/>
          <w:i/>
          <w:lang w:bidi="en-US"/>
        </w:rPr>
      </w:pPr>
      <w:r w:rsidRPr="005D475B">
        <w:rPr>
          <w:b/>
          <w:i/>
          <w:lang w:bidi="en-US"/>
        </w:rPr>
        <w:t>Cùng chức năng đã mô tả ở mụ</w:t>
      </w:r>
      <w:r>
        <w:rPr>
          <w:b/>
          <w:i/>
          <w:lang w:bidi="en-US"/>
        </w:rPr>
        <w:t>c 3.6.2.5</w:t>
      </w:r>
    </w:p>
    <w:p w14:paraId="7A341529" w14:textId="77777777" w:rsidR="002C55EF" w:rsidRDefault="002C55EF" w:rsidP="00780C7A">
      <w:pPr>
        <w:rPr>
          <w:rFonts w:cs="Times New Roman"/>
          <w:lang w:bidi="en-US"/>
        </w:rPr>
      </w:pPr>
    </w:p>
    <w:p w14:paraId="6D52E4CA" w14:textId="1D554222" w:rsidR="000D3F33" w:rsidRDefault="000D3F33" w:rsidP="000D3F33">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50" w:name="_Toc89338163"/>
      <w:r>
        <w:rPr>
          <w:b w:val="0"/>
          <w:bCs w:val="0"/>
          <w:caps/>
          <w:color w:val="1F497D" w:themeColor="text2"/>
          <w:spacing w:val="15"/>
          <w:sz w:val="26"/>
          <w:szCs w:val="24"/>
          <w:lang w:bidi="en-US"/>
        </w:rPr>
        <w:t>Nghiệp vụ mua lại</w:t>
      </w:r>
      <w:r w:rsidRPr="003A7AB6">
        <w:rPr>
          <w:b w:val="0"/>
          <w:bCs w:val="0"/>
          <w:caps/>
          <w:color w:val="1F497D" w:themeColor="text2"/>
          <w:spacing w:val="15"/>
          <w:sz w:val="26"/>
          <w:szCs w:val="24"/>
          <w:lang w:bidi="en-US"/>
        </w:rPr>
        <w:t xml:space="preserve"> trái phiếu chưa niêm yế</w:t>
      </w:r>
      <w:r>
        <w:rPr>
          <w:b w:val="0"/>
          <w:bCs w:val="0"/>
          <w:caps/>
          <w:color w:val="1F497D" w:themeColor="text2"/>
          <w:spacing w:val="15"/>
          <w:sz w:val="26"/>
          <w:szCs w:val="24"/>
          <w:lang w:bidi="en-US"/>
        </w:rPr>
        <w:t>t</w:t>
      </w:r>
      <w:bookmarkEnd w:id="150"/>
    </w:p>
    <w:p w14:paraId="78DB364D" w14:textId="65F060E1" w:rsidR="007674D2" w:rsidRDefault="007674D2" w:rsidP="007674D2">
      <w:pPr>
        <w:pStyle w:val="Heading3"/>
        <w:keepLines w:val="0"/>
        <w:numPr>
          <w:ilvl w:val="2"/>
          <w:numId w:val="1"/>
        </w:numPr>
        <w:spacing w:line="312" w:lineRule="auto"/>
        <w:ind w:left="360" w:hanging="360"/>
        <w:rPr>
          <w:b w:val="0"/>
          <w:bCs w:val="0"/>
          <w:i w:val="0"/>
          <w:caps/>
          <w:sz w:val="26"/>
          <w:szCs w:val="24"/>
          <w:lang w:bidi="en-US"/>
        </w:rPr>
      </w:pPr>
      <w:bookmarkStart w:id="151" w:name="_Toc89338164"/>
      <w:r>
        <w:rPr>
          <w:b w:val="0"/>
          <w:bCs w:val="0"/>
          <w:i w:val="0"/>
          <w:caps/>
          <w:sz w:val="26"/>
          <w:szCs w:val="24"/>
          <w:lang w:bidi="en-US"/>
        </w:rPr>
        <w:t>Quản lý hạn mức mua lại</w:t>
      </w:r>
      <w:bookmarkEnd w:id="151"/>
    </w:p>
    <w:p w14:paraId="35291EDA" w14:textId="77777777" w:rsidR="007674D2" w:rsidRPr="00641E4C" w:rsidRDefault="007674D2" w:rsidP="003F22DA">
      <w:pPr>
        <w:pStyle w:val="ListParagraph"/>
        <w:numPr>
          <w:ilvl w:val="0"/>
          <w:numId w:val="33"/>
        </w:numPr>
        <w:tabs>
          <w:tab w:val="clear" w:pos="3338"/>
        </w:tabs>
        <w:spacing w:before="0" w:after="0" w:line="360" w:lineRule="auto"/>
        <w:ind w:left="709"/>
        <w:rPr>
          <w:rFonts w:cs="Times New Roman"/>
        </w:rPr>
      </w:pPr>
      <w:r w:rsidRPr="00641E4C">
        <w:rPr>
          <w:rFonts w:cs="Times New Roman"/>
        </w:rPr>
        <w:t>Thông tin quản lý</w:t>
      </w:r>
    </w:p>
    <w:tbl>
      <w:tblPr>
        <w:tblW w:w="52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2909"/>
        <w:gridCol w:w="2199"/>
        <w:gridCol w:w="4302"/>
      </w:tblGrid>
      <w:tr w:rsidR="007674D2" w:rsidRPr="00641E4C" w14:paraId="5E0AD5E7" w14:textId="77777777" w:rsidTr="00650CDE">
        <w:trPr>
          <w:tblHeader/>
        </w:trPr>
        <w:tc>
          <w:tcPr>
            <w:tcW w:w="702" w:type="dxa"/>
            <w:shd w:val="clear" w:color="auto" w:fill="F79646" w:themeFill="accent6"/>
          </w:tcPr>
          <w:p w14:paraId="0591668B" w14:textId="77777777" w:rsidR="007674D2" w:rsidRPr="00641E4C" w:rsidRDefault="007674D2" w:rsidP="001D4137">
            <w:pPr>
              <w:pStyle w:val="cGDD1"/>
              <w:tabs>
                <w:tab w:val="clear" w:pos="720"/>
              </w:tabs>
              <w:ind w:left="0"/>
              <w:jc w:val="center"/>
              <w:rPr>
                <w:b/>
                <w:lang w:val="en-GB"/>
              </w:rPr>
            </w:pPr>
            <w:r w:rsidRPr="00641E4C">
              <w:rPr>
                <w:b/>
                <w:lang w:val="en-GB"/>
              </w:rPr>
              <w:t>STT</w:t>
            </w:r>
          </w:p>
        </w:tc>
        <w:tc>
          <w:tcPr>
            <w:tcW w:w="2840" w:type="dxa"/>
            <w:shd w:val="clear" w:color="auto" w:fill="F79646" w:themeFill="accent6"/>
          </w:tcPr>
          <w:p w14:paraId="361791B4" w14:textId="77777777" w:rsidR="007674D2" w:rsidRPr="00641E4C" w:rsidRDefault="007674D2" w:rsidP="001D4137">
            <w:pPr>
              <w:pStyle w:val="cGDD1"/>
              <w:tabs>
                <w:tab w:val="clear" w:pos="720"/>
              </w:tabs>
              <w:ind w:left="0"/>
              <w:jc w:val="center"/>
              <w:rPr>
                <w:b/>
                <w:lang w:val="en-GB"/>
              </w:rPr>
            </w:pPr>
            <w:r w:rsidRPr="00641E4C">
              <w:rPr>
                <w:b/>
                <w:lang w:val="en-GB"/>
              </w:rPr>
              <w:t>Tên trường</w:t>
            </w:r>
          </w:p>
        </w:tc>
        <w:tc>
          <w:tcPr>
            <w:tcW w:w="2147" w:type="dxa"/>
            <w:shd w:val="clear" w:color="auto" w:fill="F79646" w:themeFill="accent6"/>
          </w:tcPr>
          <w:p w14:paraId="413D6A80" w14:textId="77777777" w:rsidR="007674D2" w:rsidRPr="00641E4C" w:rsidRDefault="007674D2" w:rsidP="001D4137">
            <w:pPr>
              <w:pStyle w:val="cGDD1"/>
              <w:tabs>
                <w:tab w:val="clear" w:pos="720"/>
              </w:tabs>
              <w:ind w:left="0"/>
              <w:jc w:val="center"/>
              <w:rPr>
                <w:b/>
                <w:lang w:val="en-GB"/>
              </w:rPr>
            </w:pPr>
            <w:r w:rsidRPr="00641E4C">
              <w:rPr>
                <w:b/>
                <w:lang w:val="en-GB"/>
              </w:rPr>
              <w:t>Bắt buộc</w:t>
            </w:r>
          </w:p>
        </w:tc>
        <w:tc>
          <w:tcPr>
            <w:tcW w:w="4200" w:type="dxa"/>
            <w:shd w:val="clear" w:color="auto" w:fill="F79646" w:themeFill="accent6"/>
          </w:tcPr>
          <w:p w14:paraId="6C2B8E9C" w14:textId="77777777" w:rsidR="007674D2" w:rsidRPr="00641E4C" w:rsidRDefault="007674D2" w:rsidP="001D4137">
            <w:pPr>
              <w:pStyle w:val="cGDD1"/>
              <w:tabs>
                <w:tab w:val="clear" w:pos="720"/>
              </w:tabs>
              <w:ind w:left="0"/>
              <w:jc w:val="center"/>
              <w:rPr>
                <w:b/>
                <w:lang w:val="en-GB"/>
              </w:rPr>
            </w:pPr>
            <w:r w:rsidRPr="00641E4C">
              <w:rPr>
                <w:b/>
                <w:lang w:val="en-GB"/>
              </w:rPr>
              <w:t>Diễn giải</w:t>
            </w:r>
          </w:p>
        </w:tc>
      </w:tr>
      <w:tr w:rsidR="007674D2" w:rsidRPr="00641E4C" w14:paraId="3DECDAEA" w14:textId="77777777" w:rsidTr="00650CDE">
        <w:tc>
          <w:tcPr>
            <w:tcW w:w="702" w:type="dxa"/>
          </w:tcPr>
          <w:p w14:paraId="60BCFA06" w14:textId="77777777" w:rsidR="007674D2" w:rsidRPr="00641E4C" w:rsidRDefault="007674D2" w:rsidP="003F22DA">
            <w:pPr>
              <w:pStyle w:val="cGDD1"/>
              <w:numPr>
                <w:ilvl w:val="0"/>
                <w:numId w:val="34"/>
              </w:numPr>
              <w:jc w:val="center"/>
              <w:rPr>
                <w:lang w:val="en-GB"/>
              </w:rPr>
            </w:pPr>
          </w:p>
        </w:tc>
        <w:tc>
          <w:tcPr>
            <w:tcW w:w="2840" w:type="dxa"/>
          </w:tcPr>
          <w:p w14:paraId="4CD0A2BA" w14:textId="16F1786B" w:rsidR="007674D2" w:rsidRPr="00641E4C" w:rsidRDefault="007674D2" w:rsidP="007674D2">
            <w:pPr>
              <w:pStyle w:val="cGDD1"/>
              <w:tabs>
                <w:tab w:val="clear" w:pos="720"/>
              </w:tabs>
              <w:ind w:left="0"/>
              <w:jc w:val="left"/>
            </w:pPr>
            <w:r w:rsidRPr="0091658E">
              <w:t>Đại lý</w:t>
            </w:r>
          </w:p>
        </w:tc>
        <w:tc>
          <w:tcPr>
            <w:tcW w:w="2147" w:type="dxa"/>
          </w:tcPr>
          <w:p w14:paraId="7AFF9EA5" w14:textId="09962C86" w:rsidR="007674D2" w:rsidRPr="00641E4C" w:rsidRDefault="007674D2" w:rsidP="007674D2">
            <w:pPr>
              <w:pStyle w:val="cGDD1"/>
              <w:tabs>
                <w:tab w:val="clear" w:pos="720"/>
              </w:tabs>
              <w:ind w:left="0"/>
              <w:jc w:val="left"/>
              <w:rPr>
                <w:lang w:bidi="en-US"/>
              </w:rPr>
            </w:pPr>
            <w:r w:rsidRPr="0091658E">
              <w:t>Có</w:t>
            </w:r>
          </w:p>
        </w:tc>
        <w:tc>
          <w:tcPr>
            <w:tcW w:w="4200" w:type="dxa"/>
          </w:tcPr>
          <w:p w14:paraId="7493BF66" w14:textId="77777777" w:rsidR="007674D2" w:rsidRDefault="007674D2" w:rsidP="007674D2">
            <w:r w:rsidRPr="0091658E">
              <w:t>Chọn danh sách đại lý đã được phê duyệt</w:t>
            </w:r>
            <w:r>
              <w:t>.</w:t>
            </w:r>
          </w:p>
          <w:p w14:paraId="3B76216B" w14:textId="4C055E03" w:rsidR="007674D2" w:rsidRPr="00641E4C" w:rsidRDefault="007674D2" w:rsidP="007674D2">
            <w:pPr>
              <w:rPr>
                <w:rFonts w:eastAsia="Times New Roman" w:cs="Times New Roman"/>
                <w:szCs w:val="24"/>
              </w:rPr>
            </w:pPr>
            <w:r>
              <w:t>Hiện tại chỉ có SHB</w:t>
            </w:r>
          </w:p>
        </w:tc>
      </w:tr>
      <w:tr w:rsidR="007674D2" w:rsidRPr="00641E4C" w14:paraId="3C5E8E3E" w14:textId="77777777" w:rsidTr="00650CDE">
        <w:tc>
          <w:tcPr>
            <w:tcW w:w="702" w:type="dxa"/>
          </w:tcPr>
          <w:p w14:paraId="2A16B723" w14:textId="77777777" w:rsidR="007674D2" w:rsidRPr="00641E4C" w:rsidRDefault="007674D2" w:rsidP="003F22DA">
            <w:pPr>
              <w:pStyle w:val="cGDD1"/>
              <w:numPr>
                <w:ilvl w:val="0"/>
                <w:numId w:val="34"/>
              </w:numPr>
              <w:jc w:val="center"/>
              <w:rPr>
                <w:lang w:val="en-GB"/>
              </w:rPr>
            </w:pPr>
          </w:p>
        </w:tc>
        <w:tc>
          <w:tcPr>
            <w:tcW w:w="2840" w:type="dxa"/>
          </w:tcPr>
          <w:p w14:paraId="447C7642" w14:textId="32BB7B82" w:rsidR="007674D2" w:rsidRPr="00641E4C" w:rsidRDefault="007674D2" w:rsidP="007674D2">
            <w:pPr>
              <w:pStyle w:val="cGDD1"/>
              <w:tabs>
                <w:tab w:val="clear" w:pos="720"/>
              </w:tabs>
              <w:ind w:left="0"/>
              <w:jc w:val="left"/>
            </w:pPr>
            <w:r w:rsidRPr="0091658E">
              <w:t>Loại</w:t>
            </w:r>
          </w:p>
        </w:tc>
        <w:tc>
          <w:tcPr>
            <w:tcW w:w="2147" w:type="dxa"/>
          </w:tcPr>
          <w:p w14:paraId="75D192D2" w14:textId="4515E15E" w:rsidR="007674D2" w:rsidRPr="00641E4C" w:rsidRDefault="007674D2" w:rsidP="007674D2">
            <w:pPr>
              <w:pStyle w:val="cGDD1"/>
              <w:tabs>
                <w:tab w:val="clear" w:pos="720"/>
              </w:tabs>
              <w:ind w:left="0"/>
              <w:jc w:val="left"/>
            </w:pPr>
            <w:r w:rsidRPr="0091658E">
              <w:t>Có</w:t>
            </w:r>
          </w:p>
        </w:tc>
        <w:tc>
          <w:tcPr>
            <w:tcW w:w="4200" w:type="dxa"/>
          </w:tcPr>
          <w:p w14:paraId="7373A857" w14:textId="2E3C5073" w:rsidR="007674D2" w:rsidRPr="0091658E" w:rsidRDefault="007674D2" w:rsidP="007674D2">
            <w:r>
              <w:t>Bao gồm 3 giá trị</w:t>
            </w:r>
          </w:p>
          <w:p w14:paraId="370DFF9A" w14:textId="2557007E" w:rsidR="007674D2" w:rsidRPr="0091658E" w:rsidRDefault="007674D2" w:rsidP="003F22DA">
            <w:pPr>
              <w:pStyle w:val="ListParagraph"/>
              <w:numPr>
                <w:ilvl w:val="0"/>
                <w:numId w:val="22"/>
              </w:numPr>
              <w:spacing w:before="0" w:after="0"/>
              <w:jc w:val="left"/>
            </w:pPr>
            <w:r w:rsidRPr="0091658E">
              <w:t>Hạn mức tổng</w:t>
            </w:r>
          </w:p>
          <w:p w14:paraId="2F13834C" w14:textId="4FD01E05" w:rsidR="007674D2" w:rsidRPr="0091658E" w:rsidRDefault="007674D2" w:rsidP="003F22DA">
            <w:pPr>
              <w:pStyle w:val="ListParagraph"/>
              <w:numPr>
                <w:ilvl w:val="0"/>
                <w:numId w:val="22"/>
              </w:numPr>
              <w:spacing w:before="0" w:after="0"/>
              <w:jc w:val="left"/>
            </w:pPr>
            <w:r w:rsidRPr="0091658E">
              <w:t>Hạn mức từng mã TS</w:t>
            </w:r>
          </w:p>
          <w:p w14:paraId="03FA821F" w14:textId="01978DB9" w:rsidR="007674D2" w:rsidRPr="00641E4C" w:rsidRDefault="007674D2" w:rsidP="003F22DA">
            <w:pPr>
              <w:pStyle w:val="cGDD1"/>
              <w:numPr>
                <w:ilvl w:val="0"/>
                <w:numId w:val="22"/>
              </w:numPr>
              <w:jc w:val="left"/>
            </w:pPr>
            <w:r w:rsidRPr="0091658E">
              <w:t>Hạn mức sản phẩm</w:t>
            </w:r>
          </w:p>
        </w:tc>
      </w:tr>
      <w:tr w:rsidR="007674D2" w:rsidRPr="00641E4C" w14:paraId="762AEBAA" w14:textId="77777777" w:rsidTr="00650CDE">
        <w:tc>
          <w:tcPr>
            <w:tcW w:w="702" w:type="dxa"/>
          </w:tcPr>
          <w:p w14:paraId="1283B618" w14:textId="77777777" w:rsidR="007674D2" w:rsidRPr="00641E4C" w:rsidRDefault="007674D2" w:rsidP="003F22DA">
            <w:pPr>
              <w:pStyle w:val="cGDD1"/>
              <w:numPr>
                <w:ilvl w:val="0"/>
                <w:numId w:val="34"/>
              </w:numPr>
              <w:jc w:val="center"/>
              <w:rPr>
                <w:lang w:val="en-GB"/>
              </w:rPr>
            </w:pPr>
            <w:r w:rsidRPr="00641E4C">
              <w:rPr>
                <w:lang w:val="en-GB"/>
              </w:rPr>
              <w:t>1</w:t>
            </w:r>
          </w:p>
        </w:tc>
        <w:tc>
          <w:tcPr>
            <w:tcW w:w="2840" w:type="dxa"/>
          </w:tcPr>
          <w:p w14:paraId="61ED7AD4" w14:textId="1D4EAD29" w:rsidR="007674D2" w:rsidRPr="00641E4C" w:rsidRDefault="007674D2" w:rsidP="00B04D69">
            <w:pPr>
              <w:pStyle w:val="cGDD1"/>
              <w:tabs>
                <w:tab w:val="clear" w:pos="720"/>
              </w:tabs>
              <w:ind w:left="0"/>
              <w:jc w:val="left"/>
            </w:pPr>
            <w:r w:rsidRPr="0091658E">
              <w:t xml:space="preserve">Mã </w:t>
            </w:r>
            <w:r w:rsidR="00B04D69">
              <w:t>trái phiếu</w:t>
            </w:r>
          </w:p>
        </w:tc>
        <w:tc>
          <w:tcPr>
            <w:tcW w:w="2147" w:type="dxa"/>
          </w:tcPr>
          <w:p w14:paraId="6E8DF51F" w14:textId="1B16F361" w:rsidR="007674D2" w:rsidRPr="00641E4C" w:rsidRDefault="007674D2" w:rsidP="007674D2">
            <w:pPr>
              <w:pStyle w:val="cGDD1"/>
              <w:tabs>
                <w:tab w:val="clear" w:pos="720"/>
              </w:tabs>
              <w:ind w:left="0"/>
              <w:jc w:val="left"/>
            </w:pPr>
          </w:p>
        </w:tc>
        <w:tc>
          <w:tcPr>
            <w:tcW w:w="4200" w:type="dxa"/>
          </w:tcPr>
          <w:p w14:paraId="339A73E4" w14:textId="77777777" w:rsidR="007674D2" w:rsidRDefault="007674D2" w:rsidP="007674D2">
            <w:pPr>
              <w:pStyle w:val="cGDD1"/>
              <w:tabs>
                <w:tab w:val="clear" w:pos="720"/>
              </w:tabs>
              <w:ind w:left="0"/>
              <w:jc w:val="left"/>
            </w:pPr>
            <w:r>
              <w:t>Nếu là HM tổng =&gt; không nhập</w:t>
            </w:r>
          </w:p>
          <w:p w14:paraId="5701ABDC" w14:textId="41DF6701" w:rsidR="007674D2" w:rsidRPr="00641E4C" w:rsidRDefault="007674D2" w:rsidP="007674D2">
            <w:pPr>
              <w:pStyle w:val="cGDD1"/>
              <w:tabs>
                <w:tab w:val="clear" w:pos="720"/>
              </w:tabs>
              <w:ind w:left="0"/>
              <w:jc w:val="left"/>
            </w:pPr>
            <w:r>
              <w:t xml:space="preserve">Nếu là HM theo TS hoặc theo SP =&gt; </w:t>
            </w:r>
            <w:r>
              <w:lastRenderedPageBreak/>
              <w:t>Chọn từ danh sách trái phiếu của đại lý đã chọn</w:t>
            </w:r>
          </w:p>
        </w:tc>
      </w:tr>
      <w:tr w:rsidR="007674D2" w:rsidRPr="00641E4C" w14:paraId="6BC23FF6" w14:textId="77777777" w:rsidTr="00650CDE">
        <w:tc>
          <w:tcPr>
            <w:tcW w:w="702" w:type="dxa"/>
          </w:tcPr>
          <w:p w14:paraId="51613792" w14:textId="77777777" w:rsidR="007674D2" w:rsidRPr="00641E4C" w:rsidRDefault="007674D2" w:rsidP="003F22DA">
            <w:pPr>
              <w:pStyle w:val="cGDD1"/>
              <w:numPr>
                <w:ilvl w:val="0"/>
                <w:numId w:val="34"/>
              </w:numPr>
              <w:jc w:val="center"/>
              <w:rPr>
                <w:lang w:val="en-GB"/>
              </w:rPr>
            </w:pPr>
          </w:p>
        </w:tc>
        <w:tc>
          <w:tcPr>
            <w:tcW w:w="2840" w:type="dxa"/>
          </w:tcPr>
          <w:p w14:paraId="199DAF96" w14:textId="7CF9E89F" w:rsidR="007674D2" w:rsidRPr="00641E4C" w:rsidRDefault="007674D2" w:rsidP="007674D2">
            <w:pPr>
              <w:pStyle w:val="cGDD1"/>
              <w:tabs>
                <w:tab w:val="clear" w:pos="720"/>
              </w:tabs>
              <w:ind w:left="0"/>
              <w:jc w:val="left"/>
            </w:pPr>
            <w:r w:rsidRPr="0091658E">
              <w:t>Mã sản phẩm</w:t>
            </w:r>
          </w:p>
        </w:tc>
        <w:tc>
          <w:tcPr>
            <w:tcW w:w="2147" w:type="dxa"/>
          </w:tcPr>
          <w:p w14:paraId="5165D546" w14:textId="77777777" w:rsidR="007674D2" w:rsidRPr="00641E4C" w:rsidRDefault="007674D2" w:rsidP="007674D2">
            <w:pPr>
              <w:pStyle w:val="cGDD1"/>
              <w:tabs>
                <w:tab w:val="clear" w:pos="720"/>
              </w:tabs>
              <w:ind w:left="0"/>
              <w:jc w:val="left"/>
            </w:pPr>
          </w:p>
        </w:tc>
        <w:tc>
          <w:tcPr>
            <w:tcW w:w="4200" w:type="dxa"/>
          </w:tcPr>
          <w:p w14:paraId="6644BCC6" w14:textId="77777777" w:rsidR="007674D2" w:rsidRDefault="007674D2" w:rsidP="007674D2">
            <w:pPr>
              <w:pStyle w:val="cGDD1"/>
              <w:tabs>
                <w:tab w:val="clear" w:pos="720"/>
              </w:tabs>
              <w:ind w:left="0"/>
              <w:jc w:val="left"/>
            </w:pPr>
            <w:r>
              <w:t>Nếu là HM tổng hoặc theo SP =&gt; không nhập</w:t>
            </w:r>
          </w:p>
          <w:p w14:paraId="4AB3B8B8" w14:textId="0BA99F38" w:rsidR="007674D2" w:rsidRPr="00641E4C" w:rsidRDefault="007674D2" w:rsidP="007674D2">
            <w:pPr>
              <w:pStyle w:val="cGDD1"/>
              <w:tabs>
                <w:tab w:val="clear" w:pos="720"/>
              </w:tabs>
              <w:ind w:left="0"/>
              <w:jc w:val="left"/>
            </w:pPr>
            <w:r>
              <w:t>Nếu là HM theo SP =&gt; Chọn từ danh sách sản phẩm bán lẻ của đại lý và trái phiếu gốc đã chọn</w:t>
            </w:r>
          </w:p>
        </w:tc>
      </w:tr>
      <w:tr w:rsidR="007674D2" w:rsidRPr="00641E4C" w14:paraId="76440A66" w14:textId="77777777" w:rsidTr="00650CDE">
        <w:tc>
          <w:tcPr>
            <w:tcW w:w="702" w:type="dxa"/>
          </w:tcPr>
          <w:p w14:paraId="3C2A27B1" w14:textId="77777777" w:rsidR="007674D2" w:rsidRPr="00641E4C" w:rsidRDefault="007674D2" w:rsidP="003F22DA">
            <w:pPr>
              <w:pStyle w:val="cGDD1"/>
              <w:numPr>
                <w:ilvl w:val="0"/>
                <w:numId w:val="34"/>
              </w:numPr>
              <w:jc w:val="center"/>
              <w:rPr>
                <w:lang w:val="en-GB"/>
              </w:rPr>
            </w:pPr>
          </w:p>
        </w:tc>
        <w:tc>
          <w:tcPr>
            <w:tcW w:w="2840" w:type="dxa"/>
          </w:tcPr>
          <w:p w14:paraId="38418DC3" w14:textId="1CBC2615" w:rsidR="007674D2" w:rsidRPr="00641E4C" w:rsidRDefault="007674D2" w:rsidP="007674D2">
            <w:pPr>
              <w:pStyle w:val="cGDD1"/>
              <w:tabs>
                <w:tab w:val="clear" w:pos="720"/>
              </w:tabs>
              <w:ind w:left="0"/>
              <w:jc w:val="left"/>
            </w:pPr>
            <w:r w:rsidRPr="0091658E">
              <w:t>Ngày hiệu lực</w:t>
            </w:r>
          </w:p>
        </w:tc>
        <w:tc>
          <w:tcPr>
            <w:tcW w:w="2147" w:type="dxa"/>
          </w:tcPr>
          <w:p w14:paraId="45E85139" w14:textId="790DAE72" w:rsidR="007674D2" w:rsidRPr="00641E4C" w:rsidRDefault="007674D2" w:rsidP="007674D2">
            <w:pPr>
              <w:pStyle w:val="cGDD1"/>
              <w:tabs>
                <w:tab w:val="clear" w:pos="720"/>
              </w:tabs>
              <w:ind w:left="0"/>
              <w:jc w:val="left"/>
            </w:pPr>
            <w:r w:rsidRPr="0091658E">
              <w:t>Có</w:t>
            </w:r>
          </w:p>
        </w:tc>
        <w:tc>
          <w:tcPr>
            <w:tcW w:w="4200" w:type="dxa"/>
          </w:tcPr>
          <w:p w14:paraId="7C80DA4F" w14:textId="2F6C8DDD" w:rsidR="007674D2" w:rsidRPr="00641E4C" w:rsidRDefault="007674D2" w:rsidP="007674D2">
            <w:pPr>
              <w:pStyle w:val="cGDD1"/>
              <w:tabs>
                <w:tab w:val="clear" w:pos="720"/>
              </w:tabs>
              <w:ind w:left="0"/>
              <w:jc w:val="left"/>
            </w:pPr>
            <w:r>
              <w:t>Là thời điểm bắt đầu hiệu lực của chính sách hạn mức đang khai báo</w:t>
            </w:r>
          </w:p>
        </w:tc>
      </w:tr>
      <w:tr w:rsidR="007674D2" w:rsidRPr="00641E4C" w14:paraId="446420C0" w14:textId="77777777" w:rsidTr="00650CDE">
        <w:tc>
          <w:tcPr>
            <w:tcW w:w="702" w:type="dxa"/>
          </w:tcPr>
          <w:p w14:paraId="47AD92F6" w14:textId="77777777" w:rsidR="007674D2" w:rsidRPr="00641E4C" w:rsidRDefault="007674D2" w:rsidP="003F22DA">
            <w:pPr>
              <w:pStyle w:val="cGDD1"/>
              <w:numPr>
                <w:ilvl w:val="0"/>
                <w:numId w:val="34"/>
              </w:numPr>
              <w:jc w:val="center"/>
              <w:rPr>
                <w:lang w:val="en-GB"/>
              </w:rPr>
            </w:pPr>
          </w:p>
        </w:tc>
        <w:tc>
          <w:tcPr>
            <w:tcW w:w="2840" w:type="dxa"/>
          </w:tcPr>
          <w:p w14:paraId="68EBC9BF" w14:textId="6105395B" w:rsidR="007674D2" w:rsidRPr="00641E4C" w:rsidRDefault="007674D2" w:rsidP="007674D2">
            <w:pPr>
              <w:pStyle w:val="cGDD1"/>
              <w:tabs>
                <w:tab w:val="clear" w:pos="720"/>
              </w:tabs>
              <w:ind w:left="0"/>
              <w:jc w:val="left"/>
            </w:pPr>
            <w:r w:rsidRPr="0091658E">
              <w:t>Giá trị hạn mức</w:t>
            </w:r>
          </w:p>
        </w:tc>
        <w:tc>
          <w:tcPr>
            <w:tcW w:w="2147" w:type="dxa"/>
          </w:tcPr>
          <w:p w14:paraId="38A7912F" w14:textId="20764B00" w:rsidR="007674D2" w:rsidRPr="00641E4C" w:rsidRDefault="007674D2" w:rsidP="007674D2">
            <w:pPr>
              <w:pStyle w:val="cGDD1"/>
              <w:tabs>
                <w:tab w:val="clear" w:pos="720"/>
              </w:tabs>
              <w:ind w:left="0"/>
              <w:jc w:val="left"/>
            </w:pPr>
            <w:r w:rsidRPr="0091658E">
              <w:t>Có</w:t>
            </w:r>
          </w:p>
        </w:tc>
        <w:tc>
          <w:tcPr>
            <w:tcW w:w="4200" w:type="dxa"/>
          </w:tcPr>
          <w:p w14:paraId="0F798807" w14:textId="75280AE6" w:rsidR="007674D2" w:rsidRPr="00641E4C" w:rsidRDefault="007674D2" w:rsidP="007674D2">
            <w:pPr>
              <w:pStyle w:val="cGDD1"/>
              <w:tabs>
                <w:tab w:val="clear" w:pos="720"/>
              </w:tabs>
              <w:ind w:left="0"/>
              <w:jc w:val="left"/>
            </w:pPr>
            <w:r w:rsidRPr="0091658E">
              <w:t>Nhập số &gt;= 0</w:t>
            </w:r>
          </w:p>
        </w:tc>
      </w:tr>
    </w:tbl>
    <w:p w14:paraId="679FC34E" w14:textId="77777777" w:rsidR="007674D2" w:rsidRPr="00641E4C" w:rsidRDefault="007674D2" w:rsidP="003F22DA">
      <w:pPr>
        <w:pStyle w:val="ListParagraph"/>
        <w:numPr>
          <w:ilvl w:val="0"/>
          <w:numId w:val="32"/>
        </w:numPr>
        <w:contextualSpacing w:val="0"/>
        <w:rPr>
          <w:rFonts w:cs="Times New Roman"/>
        </w:rPr>
      </w:pPr>
      <w:r w:rsidRPr="00641E4C">
        <w:rPr>
          <w:rFonts w:cs="Times New Roman"/>
        </w:rPr>
        <w:t>Quy tắc xử lý</w:t>
      </w:r>
    </w:p>
    <w:p w14:paraId="77146C90" w14:textId="6C50012B" w:rsidR="007674D2" w:rsidRPr="00641E4C" w:rsidRDefault="007674D2" w:rsidP="003F22DA">
      <w:pPr>
        <w:pStyle w:val="ListParagraph"/>
        <w:numPr>
          <w:ilvl w:val="1"/>
          <w:numId w:val="32"/>
        </w:numPr>
        <w:contextualSpacing w:val="0"/>
        <w:rPr>
          <w:rFonts w:cs="Times New Roman"/>
        </w:rPr>
      </w:pPr>
      <w:r w:rsidRPr="00641E4C">
        <w:rPr>
          <w:rFonts w:cs="Times New Roman"/>
        </w:rPr>
        <w:t>Hạn mức mua lại đi theo từng đại lý + trái phiếu</w:t>
      </w:r>
      <w:r w:rsidR="003E3BE4">
        <w:rPr>
          <w:rFonts w:cs="Times New Roman"/>
        </w:rPr>
        <w:t xml:space="preserve"> + sản phẩm</w:t>
      </w:r>
    </w:p>
    <w:p w14:paraId="6595B95C" w14:textId="68EA8C2A" w:rsidR="007674D2" w:rsidRPr="00641E4C" w:rsidRDefault="007674D2" w:rsidP="003F22DA">
      <w:pPr>
        <w:pStyle w:val="ListParagraph"/>
        <w:numPr>
          <w:ilvl w:val="1"/>
          <w:numId w:val="32"/>
        </w:numPr>
        <w:contextualSpacing w:val="0"/>
        <w:rPr>
          <w:rFonts w:cs="Times New Roman"/>
        </w:rPr>
      </w:pPr>
      <w:r w:rsidRPr="00641E4C">
        <w:rPr>
          <w:rFonts w:cs="Times New Roman"/>
        </w:rPr>
        <w:t xml:space="preserve">Khi SHB thực hiện mua lại trái phiếu của NĐT =&gt; Ghi nhận giảm hạn mức mua lại của trái phiếu tương ứng =&gt; Hạn mức mua lại còn lúc này = Hạn mức còn lại </w:t>
      </w:r>
      <w:r w:rsidR="00F65D25">
        <w:rPr>
          <w:rFonts w:cs="Times New Roman"/>
        </w:rPr>
        <w:t xml:space="preserve">ban đầu </w:t>
      </w:r>
      <w:r w:rsidRPr="00641E4C">
        <w:rPr>
          <w:rFonts w:cs="Times New Roman"/>
        </w:rPr>
        <w:t xml:space="preserve">– Số lượng SHB mua lại * </w:t>
      </w:r>
      <w:r w:rsidR="004E1E25">
        <w:rPr>
          <w:rFonts w:cs="Times New Roman"/>
        </w:rPr>
        <w:t>Mệnh giá trái phiếu</w:t>
      </w:r>
    </w:p>
    <w:p w14:paraId="3BF4F1BD" w14:textId="77777777" w:rsidR="007674D2" w:rsidRPr="00641E4C" w:rsidRDefault="007674D2" w:rsidP="003F22DA">
      <w:pPr>
        <w:pStyle w:val="ListParagraph"/>
        <w:numPr>
          <w:ilvl w:val="1"/>
          <w:numId w:val="32"/>
        </w:numPr>
        <w:contextualSpacing w:val="0"/>
        <w:rPr>
          <w:rFonts w:cs="Times New Roman"/>
        </w:rPr>
      </w:pPr>
      <w:r w:rsidRPr="00641E4C">
        <w:rPr>
          <w:rFonts w:cs="Times New Roman"/>
        </w:rPr>
        <w:t xml:space="preserve">Khi SHB thực hiện bán trái phiếu cho NĐT =&gt; hoàn lại hạn mức mua lại của trái phiếu cho </w:t>
      </w:r>
      <w:r w:rsidRPr="00641E4C">
        <w:rPr>
          <w:rFonts w:cs="Times New Roman"/>
          <w:b/>
        </w:rPr>
        <w:t>các lệnh mua lại giao dịch trước thời điểm bán trái phiếu và chưa hoàn lại hết hạn mức. Thứ tự ưu tiên: lệnh xa nhất được hoàn trước.</w:t>
      </w:r>
    </w:p>
    <w:p w14:paraId="3EEAA80B" w14:textId="77777777" w:rsidR="007674D2" w:rsidRPr="00641E4C" w:rsidRDefault="007674D2" w:rsidP="007674D2">
      <w:pPr>
        <w:pStyle w:val="ListParagraph"/>
        <w:numPr>
          <w:ilvl w:val="3"/>
          <w:numId w:val="3"/>
        </w:numPr>
        <w:ind w:left="1800"/>
        <w:contextualSpacing w:val="0"/>
        <w:rPr>
          <w:rFonts w:cs="Times New Roman"/>
        </w:rPr>
      </w:pPr>
      <w:r w:rsidRPr="00641E4C">
        <w:rPr>
          <w:rFonts w:cs="Times New Roman"/>
        </w:rPr>
        <w:t>Số lượng mua lại được hoàn hạn mức của deal mua xa nhất (Deal số 1) = Min(Số lượng SHB bán; Số lượng SHB mua lại chưa được hoàn hạn mức của deal số 1)</w:t>
      </w:r>
    </w:p>
    <w:p w14:paraId="4B3D734E" w14:textId="77777777" w:rsidR="007674D2" w:rsidRPr="00641E4C" w:rsidRDefault="007674D2" w:rsidP="007674D2">
      <w:pPr>
        <w:pStyle w:val="ListParagraph"/>
        <w:numPr>
          <w:ilvl w:val="3"/>
          <w:numId w:val="3"/>
        </w:numPr>
        <w:ind w:left="1800"/>
        <w:contextualSpacing w:val="0"/>
        <w:rPr>
          <w:rFonts w:cs="Times New Roman"/>
        </w:rPr>
      </w:pPr>
      <w:r w:rsidRPr="00641E4C">
        <w:rPr>
          <w:rFonts w:cs="Times New Roman"/>
        </w:rPr>
        <w:t>Số lượng mua lại được hoàn hạn mức của deal mua xa thứ 2 (Deal số 1) = Min{Max(Số lượng SHB bán – Số lượng đã hoàn cho deal 1; 0); Số lượng SHB mua lại chưa được hoàn hạn mức của deal số 2}</w:t>
      </w:r>
    </w:p>
    <w:p w14:paraId="0F7D51DA" w14:textId="77777777" w:rsidR="007674D2" w:rsidRPr="00641E4C" w:rsidRDefault="007674D2" w:rsidP="007674D2">
      <w:pPr>
        <w:pStyle w:val="ListParagraph"/>
        <w:numPr>
          <w:ilvl w:val="3"/>
          <w:numId w:val="3"/>
        </w:numPr>
        <w:ind w:left="1800"/>
        <w:contextualSpacing w:val="0"/>
        <w:rPr>
          <w:rFonts w:cs="Times New Roman"/>
        </w:rPr>
      </w:pPr>
      <w:r w:rsidRPr="00641E4C">
        <w:rPr>
          <w:rFonts w:cs="Times New Roman"/>
        </w:rPr>
        <w:t>…</w:t>
      </w:r>
    </w:p>
    <w:p w14:paraId="55B9DBDB" w14:textId="77777777" w:rsidR="007674D2" w:rsidRPr="00641E4C" w:rsidRDefault="007674D2" w:rsidP="007674D2">
      <w:pPr>
        <w:pStyle w:val="ListParagraph"/>
        <w:numPr>
          <w:ilvl w:val="3"/>
          <w:numId w:val="3"/>
        </w:numPr>
        <w:ind w:left="1800"/>
        <w:contextualSpacing w:val="0"/>
        <w:rPr>
          <w:rFonts w:cs="Times New Roman"/>
        </w:rPr>
      </w:pPr>
      <w:r w:rsidRPr="00641E4C">
        <w:rPr>
          <w:rFonts w:cs="Times New Roman"/>
        </w:rPr>
        <w:t>Số lượng mua lại được hoàn hạn mức của deal mua xa thứ n (Deal số n) = Min{Max(Số lượng SHB bán – Số lượng đã hoàn cho deal 1 – Số lượng đã hoàn cho deal 2 – … - Số lượng đã hoàn cho deal (n-1); 0); Số lượng SHB mua lại chưa được hoàn hạn mức của deal số n}</w:t>
      </w:r>
    </w:p>
    <w:p w14:paraId="56343B39" w14:textId="2C32B650" w:rsidR="007674D2" w:rsidRPr="00641E4C" w:rsidRDefault="007674D2" w:rsidP="007674D2">
      <w:pPr>
        <w:pStyle w:val="ListParagraph"/>
        <w:numPr>
          <w:ilvl w:val="3"/>
          <w:numId w:val="3"/>
        </w:numPr>
        <w:ind w:left="1800"/>
        <w:contextualSpacing w:val="0"/>
        <w:rPr>
          <w:rFonts w:cs="Times New Roman"/>
        </w:rPr>
      </w:pPr>
      <w:r w:rsidRPr="00641E4C">
        <w:rPr>
          <w:rFonts w:cs="Times New Roman"/>
        </w:rPr>
        <w:t xml:space="preserve">Hạn mức mua lại còn lúc này = Hạn mức còn lại + Số lượng mua lại được hoàn của deal 1 * </w:t>
      </w:r>
      <w:r w:rsidR="00F65D25">
        <w:rPr>
          <w:rFonts w:cs="Times New Roman"/>
        </w:rPr>
        <w:t>Mệnh giá</w:t>
      </w:r>
      <w:r w:rsidRPr="00641E4C">
        <w:rPr>
          <w:rFonts w:cs="Times New Roman"/>
        </w:rPr>
        <w:t xml:space="preserve"> + … + + Số lượng mua lại được hoàn của deal n * </w:t>
      </w:r>
      <w:r w:rsidR="00F65D25">
        <w:rPr>
          <w:rFonts w:cs="Times New Roman"/>
        </w:rPr>
        <w:t>Mệnh giá</w:t>
      </w:r>
    </w:p>
    <w:p w14:paraId="2CD0CB4E" w14:textId="77777777" w:rsidR="007674D2" w:rsidRPr="00641E4C" w:rsidRDefault="007674D2" w:rsidP="007674D2">
      <w:pPr>
        <w:pStyle w:val="ListParagraph"/>
        <w:numPr>
          <w:ilvl w:val="1"/>
          <w:numId w:val="3"/>
        </w:numPr>
        <w:contextualSpacing w:val="0"/>
        <w:rPr>
          <w:rFonts w:cs="Times New Roman"/>
        </w:rPr>
      </w:pPr>
      <w:r w:rsidRPr="00641E4C">
        <w:rPr>
          <w:rFonts w:cs="Times New Roman"/>
        </w:rPr>
        <w:lastRenderedPageBreak/>
        <w:t>Khi thực hiện lệnh mua lại trái phiếu của KH, hệ thống cần kiểm tra, đảm bảo còn đủ hạn mức mua lại mới cho thực hiện lệnh</w:t>
      </w:r>
    </w:p>
    <w:p w14:paraId="611441C1" w14:textId="77777777" w:rsidR="007674D2" w:rsidRPr="00641E4C" w:rsidRDefault="007674D2" w:rsidP="007674D2">
      <w:pPr>
        <w:rPr>
          <w:rFonts w:cs="Times New Roman"/>
          <w:b/>
        </w:rPr>
      </w:pPr>
      <w:r w:rsidRPr="00641E4C">
        <w:rPr>
          <w:rFonts w:cs="Times New Roman"/>
          <w:b/>
        </w:rPr>
        <w:t>Ví dụ:</w:t>
      </w:r>
    </w:p>
    <w:p w14:paraId="612B81D2" w14:textId="2B0FBE60" w:rsidR="007674D2" w:rsidRPr="00641E4C" w:rsidRDefault="007674D2" w:rsidP="007674D2">
      <w:pPr>
        <w:pStyle w:val="ListParagraph"/>
        <w:numPr>
          <w:ilvl w:val="0"/>
          <w:numId w:val="3"/>
        </w:numPr>
        <w:rPr>
          <w:rFonts w:cs="Times New Roman"/>
        </w:rPr>
      </w:pPr>
      <w:r w:rsidRPr="00641E4C">
        <w:rPr>
          <w:rFonts w:cs="Times New Roman"/>
        </w:rPr>
        <w:t>Hạn mức mua lại được cấp cho Trái phiếu BDC: = 500 tỷ</w:t>
      </w:r>
      <w:r w:rsidR="00B04D69">
        <w:rPr>
          <w:rFonts w:cs="Times New Roman"/>
        </w:rPr>
        <w:t>. Mệnh giá trái phiếu = 1,000,000</w:t>
      </w:r>
    </w:p>
    <w:p w14:paraId="5D204707" w14:textId="77777777" w:rsidR="007674D2" w:rsidRPr="00641E4C" w:rsidRDefault="007674D2" w:rsidP="007674D2">
      <w:pPr>
        <w:pStyle w:val="ListParagraph"/>
        <w:numPr>
          <w:ilvl w:val="0"/>
          <w:numId w:val="3"/>
        </w:numPr>
        <w:rPr>
          <w:rFonts w:cs="Times New Roman"/>
        </w:rPr>
      </w:pPr>
      <w:r w:rsidRPr="00641E4C">
        <w:rPr>
          <w:rFonts w:cs="Times New Roman"/>
        </w:rPr>
        <w:t>Các giao dịch phát sinh như sau</w:t>
      </w:r>
    </w:p>
    <w:p w14:paraId="3A51CD68" w14:textId="77777777" w:rsidR="007674D2" w:rsidRPr="00641E4C" w:rsidRDefault="007674D2" w:rsidP="007674D2">
      <w:pPr>
        <w:pStyle w:val="ListParagraph"/>
        <w:numPr>
          <w:ilvl w:val="1"/>
          <w:numId w:val="3"/>
        </w:numPr>
        <w:rPr>
          <w:rFonts w:cs="Times New Roman"/>
        </w:rPr>
      </w:pPr>
      <w:r w:rsidRPr="00641E4C">
        <w:rPr>
          <w:rFonts w:cs="Times New Roman"/>
        </w:rPr>
        <w:t>Ngày 01/12/2020: SHB bán 1,000,000 Trái phiếu BDC cho NĐT</w:t>
      </w:r>
    </w:p>
    <w:p w14:paraId="6F41DDE7" w14:textId="77777777" w:rsidR="007674D2" w:rsidRPr="00641E4C" w:rsidRDefault="007674D2" w:rsidP="007674D2">
      <w:pPr>
        <w:pStyle w:val="ListParagraph"/>
        <w:numPr>
          <w:ilvl w:val="1"/>
          <w:numId w:val="3"/>
        </w:numPr>
        <w:rPr>
          <w:rFonts w:cs="Times New Roman"/>
        </w:rPr>
      </w:pPr>
      <w:r w:rsidRPr="00641E4C">
        <w:rPr>
          <w:rFonts w:cs="Times New Roman"/>
        </w:rPr>
        <w:t>Ngày 01/02/2021: SHB mua lại</w:t>
      </w:r>
    </w:p>
    <w:p w14:paraId="4CEADFED" w14:textId="77777777" w:rsidR="007674D2" w:rsidRPr="00641E4C" w:rsidRDefault="007674D2" w:rsidP="007674D2">
      <w:pPr>
        <w:pStyle w:val="ListParagraph"/>
        <w:numPr>
          <w:ilvl w:val="2"/>
          <w:numId w:val="3"/>
        </w:numPr>
        <w:rPr>
          <w:rFonts w:cs="Times New Roman"/>
        </w:rPr>
      </w:pPr>
      <w:r w:rsidRPr="00641E4C">
        <w:rPr>
          <w:rFonts w:cs="Times New Roman"/>
        </w:rPr>
        <w:t>Deal 1 thực hiện lúc 9h00: 1,000 trái phiếu BDC. Giá mua lại 1,028,000</w:t>
      </w:r>
    </w:p>
    <w:p w14:paraId="699D6E6C" w14:textId="77777777" w:rsidR="007674D2" w:rsidRPr="00641E4C" w:rsidRDefault="007674D2" w:rsidP="007674D2">
      <w:pPr>
        <w:pStyle w:val="ListParagraph"/>
        <w:numPr>
          <w:ilvl w:val="2"/>
          <w:numId w:val="3"/>
        </w:numPr>
        <w:rPr>
          <w:rFonts w:cs="Times New Roman"/>
        </w:rPr>
      </w:pPr>
      <w:r w:rsidRPr="00641E4C">
        <w:rPr>
          <w:rFonts w:cs="Times New Roman"/>
        </w:rPr>
        <w:t>Deal 2 thực hiện lúc 10h00: 1,500 trái phiếu BDC. Giá mua lại 1,040,000</w:t>
      </w:r>
    </w:p>
    <w:p w14:paraId="57A21194" w14:textId="5ECEFB21" w:rsidR="007674D2" w:rsidRPr="00641E4C" w:rsidRDefault="007674D2" w:rsidP="007674D2">
      <w:pPr>
        <w:pStyle w:val="ListParagraph"/>
        <w:numPr>
          <w:ilvl w:val="3"/>
          <w:numId w:val="3"/>
        </w:numPr>
        <w:ind w:left="1800"/>
        <w:rPr>
          <w:rFonts w:cs="Times New Roman"/>
        </w:rPr>
      </w:pPr>
      <w:r w:rsidRPr="00641E4C">
        <w:rPr>
          <w:rFonts w:cs="Times New Roman"/>
        </w:rPr>
        <w:t xml:space="preserve">Hạn mức mua còn lại = 500,000,000,000 – 1,000 * </w:t>
      </w:r>
      <w:r w:rsidR="00B04D69">
        <w:rPr>
          <w:rFonts w:cs="Times New Roman"/>
        </w:rPr>
        <w:t>1,000,000</w:t>
      </w:r>
      <w:r w:rsidRPr="00641E4C">
        <w:rPr>
          <w:rFonts w:cs="Times New Roman"/>
        </w:rPr>
        <w:t xml:space="preserve"> – 1,500 * </w:t>
      </w:r>
      <w:r w:rsidR="00B04D69">
        <w:rPr>
          <w:rFonts w:cs="Times New Roman"/>
        </w:rPr>
        <w:t>1,000,000</w:t>
      </w:r>
      <w:r w:rsidR="00B04D69" w:rsidRPr="00641E4C">
        <w:rPr>
          <w:rFonts w:cs="Times New Roman"/>
        </w:rPr>
        <w:t xml:space="preserve"> </w:t>
      </w:r>
      <w:r w:rsidRPr="00641E4C">
        <w:rPr>
          <w:rFonts w:cs="Times New Roman"/>
        </w:rPr>
        <w:t>= 497,</w:t>
      </w:r>
      <w:r w:rsidR="00B04D69">
        <w:rPr>
          <w:rFonts w:cs="Times New Roman"/>
        </w:rPr>
        <w:t>500</w:t>
      </w:r>
      <w:r w:rsidRPr="00641E4C">
        <w:rPr>
          <w:rFonts w:cs="Times New Roman"/>
        </w:rPr>
        <w:t>,000,000</w:t>
      </w:r>
    </w:p>
    <w:p w14:paraId="7F894DA1" w14:textId="77777777" w:rsidR="007674D2" w:rsidRPr="00641E4C" w:rsidRDefault="007674D2" w:rsidP="007674D2">
      <w:pPr>
        <w:pStyle w:val="ListParagraph"/>
        <w:numPr>
          <w:ilvl w:val="1"/>
          <w:numId w:val="3"/>
        </w:numPr>
        <w:rPr>
          <w:rFonts w:cs="Times New Roman"/>
        </w:rPr>
      </w:pPr>
      <w:r w:rsidRPr="00641E4C">
        <w:rPr>
          <w:rFonts w:cs="Times New Roman"/>
        </w:rPr>
        <w:t>Ngày 02/02/2021: SHB mua lại</w:t>
      </w:r>
    </w:p>
    <w:p w14:paraId="517404C9" w14:textId="77777777" w:rsidR="007674D2" w:rsidRPr="00641E4C" w:rsidRDefault="007674D2" w:rsidP="007674D2">
      <w:pPr>
        <w:pStyle w:val="ListParagraph"/>
        <w:numPr>
          <w:ilvl w:val="2"/>
          <w:numId w:val="3"/>
        </w:numPr>
        <w:rPr>
          <w:rFonts w:cs="Times New Roman"/>
        </w:rPr>
      </w:pPr>
      <w:r w:rsidRPr="00641E4C">
        <w:rPr>
          <w:rFonts w:cs="Times New Roman"/>
        </w:rPr>
        <w:t>Deal 3 thực hiện lúc 10h00: 1,000 trái phiếu BDC. Giá mua lại 1,030,000</w:t>
      </w:r>
    </w:p>
    <w:p w14:paraId="6AE8710D" w14:textId="6A4DE25B" w:rsidR="007674D2" w:rsidRPr="00641E4C" w:rsidRDefault="007674D2" w:rsidP="007674D2">
      <w:pPr>
        <w:pStyle w:val="ListParagraph"/>
        <w:numPr>
          <w:ilvl w:val="3"/>
          <w:numId w:val="3"/>
        </w:numPr>
        <w:ind w:left="1800"/>
        <w:rPr>
          <w:rFonts w:cs="Times New Roman"/>
        </w:rPr>
      </w:pPr>
      <w:r w:rsidRPr="00641E4C">
        <w:rPr>
          <w:rFonts w:cs="Times New Roman"/>
        </w:rPr>
        <w:t xml:space="preserve">Hạn mức mua còn lại = </w:t>
      </w:r>
      <w:r w:rsidR="00B04D69" w:rsidRPr="00641E4C">
        <w:rPr>
          <w:rFonts w:cs="Times New Roman"/>
        </w:rPr>
        <w:t>497,</w:t>
      </w:r>
      <w:r w:rsidR="00B04D69">
        <w:rPr>
          <w:rFonts w:cs="Times New Roman"/>
        </w:rPr>
        <w:t>500</w:t>
      </w:r>
      <w:r w:rsidR="00B04D69" w:rsidRPr="00641E4C">
        <w:rPr>
          <w:rFonts w:cs="Times New Roman"/>
        </w:rPr>
        <w:t>,000,000</w:t>
      </w:r>
      <w:r w:rsidR="00B04D69">
        <w:rPr>
          <w:rFonts w:cs="Times New Roman"/>
        </w:rPr>
        <w:t xml:space="preserve"> </w:t>
      </w:r>
      <w:r w:rsidRPr="00641E4C">
        <w:rPr>
          <w:rFonts w:cs="Times New Roman"/>
        </w:rPr>
        <w:t>– 1,000 * 1,0</w:t>
      </w:r>
      <w:r w:rsidR="00B04D69">
        <w:rPr>
          <w:rFonts w:cs="Times New Roman"/>
        </w:rPr>
        <w:t>0</w:t>
      </w:r>
      <w:r w:rsidRPr="00641E4C">
        <w:rPr>
          <w:rFonts w:cs="Times New Roman"/>
        </w:rPr>
        <w:t>0,000 = 496,</w:t>
      </w:r>
      <w:r w:rsidR="00B04D69">
        <w:rPr>
          <w:rFonts w:cs="Times New Roman"/>
        </w:rPr>
        <w:t>500</w:t>
      </w:r>
      <w:r w:rsidRPr="00641E4C">
        <w:rPr>
          <w:rFonts w:cs="Times New Roman"/>
        </w:rPr>
        <w:t>,000,000</w:t>
      </w:r>
    </w:p>
    <w:p w14:paraId="7245FE59" w14:textId="77777777" w:rsidR="007674D2" w:rsidRPr="00641E4C" w:rsidRDefault="007674D2" w:rsidP="007674D2">
      <w:pPr>
        <w:pStyle w:val="ListParagraph"/>
        <w:numPr>
          <w:ilvl w:val="1"/>
          <w:numId w:val="3"/>
        </w:numPr>
        <w:rPr>
          <w:rFonts w:cs="Times New Roman"/>
        </w:rPr>
      </w:pPr>
      <w:r w:rsidRPr="00641E4C">
        <w:rPr>
          <w:rFonts w:cs="Times New Roman"/>
        </w:rPr>
        <w:t>Ngày 02/02/2021 lúc 13h00, SHB bán ra 1,500 trái phiếu cho NĐT</w:t>
      </w:r>
    </w:p>
    <w:p w14:paraId="023B9BA4" w14:textId="77777777" w:rsidR="007674D2" w:rsidRPr="00641E4C" w:rsidRDefault="007674D2" w:rsidP="007674D2">
      <w:pPr>
        <w:pStyle w:val="ListParagraph"/>
        <w:numPr>
          <w:ilvl w:val="3"/>
          <w:numId w:val="3"/>
        </w:numPr>
        <w:ind w:left="1800"/>
        <w:rPr>
          <w:rFonts w:cs="Times New Roman"/>
        </w:rPr>
      </w:pPr>
      <w:r w:rsidRPr="00641E4C">
        <w:rPr>
          <w:rFonts w:cs="Times New Roman"/>
        </w:rPr>
        <w:t>Hạn mức hoàn lại của từng deal như sau</w:t>
      </w:r>
    </w:p>
    <w:tbl>
      <w:tblP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848"/>
        <w:gridCol w:w="1197"/>
        <w:gridCol w:w="1150"/>
        <w:gridCol w:w="1312"/>
        <w:gridCol w:w="1138"/>
        <w:gridCol w:w="1620"/>
        <w:gridCol w:w="2022"/>
      </w:tblGrid>
      <w:tr w:rsidR="007674D2" w:rsidRPr="00641E4C" w14:paraId="4FBFDB15" w14:textId="77777777" w:rsidTr="009A1CE8">
        <w:trPr>
          <w:tblHeader/>
        </w:trPr>
        <w:tc>
          <w:tcPr>
            <w:tcW w:w="740" w:type="dxa"/>
            <w:shd w:val="clear" w:color="auto" w:fill="FBD4B4" w:themeFill="accent6" w:themeFillTint="66"/>
          </w:tcPr>
          <w:p w14:paraId="43CE8711" w14:textId="77777777" w:rsidR="007674D2" w:rsidRPr="00641E4C" w:rsidRDefault="007674D2" w:rsidP="001D4137">
            <w:pPr>
              <w:jc w:val="center"/>
              <w:rPr>
                <w:rFonts w:cs="Times New Roman"/>
                <w:b/>
                <w:sz w:val="20"/>
                <w:szCs w:val="20"/>
              </w:rPr>
            </w:pPr>
            <w:r w:rsidRPr="00641E4C">
              <w:rPr>
                <w:rFonts w:cs="Times New Roman"/>
                <w:b/>
                <w:sz w:val="20"/>
                <w:szCs w:val="20"/>
              </w:rPr>
              <w:t>Deal</w:t>
            </w:r>
          </w:p>
        </w:tc>
        <w:tc>
          <w:tcPr>
            <w:tcW w:w="848" w:type="dxa"/>
            <w:shd w:val="clear" w:color="auto" w:fill="FBD4B4" w:themeFill="accent6" w:themeFillTint="66"/>
          </w:tcPr>
          <w:p w14:paraId="652082A0" w14:textId="77777777" w:rsidR="007674D2" w:rsidRPr="00641E4C" w:rsidRDefault="007674D2" w:rsidP="001D4137">
            <w:pPr>
              <w:jc w:val="center"/>
              <w:rPr>
                <w:rFonts w:cs="Times New Roman"/>
                <w:b/>
                <w:sz w:val="20"/>
                <w:szCs w:val="20"/>
              </w:rPr>
            </w:pPr>
            <w:r w:rsidRPr="00641E4C">
              <w:rPr>
                <w:rFonts w:cs="Times New Roman"/>
                <w:b/>
                <w:sz w:val="20"/>
                <w:szCs w:val="20"/>
              </w:rPr>
              <w:t>Số lượng mua lại</w:t>
            </w:r>
          </w:p>
        </w:tc>
        <w:tc>
          <w:tcPr>
            <w:tcW w:w="1197" w:type="dxa"/>
            <w:shd w:val="clear" w:color="auto" w:fill="FBD4B4" w:themeFill="accent6" w:themeFillTint="66"/>
          </w:tcPr>
          <w:p w14:paraId="2B4010BD" w14:textId="77777777" w:rsidR="007674D2" w:rsidRPr="00641E4C" w:rsidRDefault="007674D2" w:rsidP="001D4137">
            <w:pPr>
              <w:jc w:val="center"/>
              <w:rPr>
                <w:rFonts w:cs="Times New Roman"/>
                <w:b/>
                <w:sz w:val="20"/>
                <w:szCs w:val="20"/>
              </w:rPr>
            </w:pPr>
            <w:r w:rsidRPr="00641E4C">
              <w:rPr>
                <w:rFonts w:cs="Times New Roman"/>
                <w:b/>
                <w:sz w:val="20"/>
                <w:szCs w:val="20"/>
              </w:rPr>
              <w:t>Số lượng chưa hoàn ban đầu</w:t>
            </w:r>
          </w:p>
        </w:tc>
        <w:tc>
          <w:tcPr>
            <w:tcW w:w="1150" w:type="dxa"/>
            <w:shd w:val="clear" w:color="auto" w:fill="FBD4B4" w:themeFill="accent6" w:themeFillTint="66"/>
          </w:tcPr>
          <w:p w14:paraId="53CEE99E" w14:textId="77777777" w:rsidR="007674D2" w:rsidRPr="00641E4C" w:rsidRDefault="007674D2" w:rsidP="001D4137">
            <w:pPr>
              <w:jc w:val="center"/>
              <w:rPr>
                <w:rFonts w:cs="Times New Roman"/>
                <w:b/>
                <w:sz w:val="20"/>
                <w:szCs w:val="20"/>
              </w:rPr>
            </w:pPr>
            <w:r w:rsidRPr="00641E4C">
              <w:rPr>
                <w:rFonts w:cs="Times New Roman"/>
                <w:b/>
                <w:sz w:val="20"/>
                <w:szCs w:val="20"/>
              </w:rPr>
              <w:t>Giá mua lại</w:t>
            </w:r>
          </w:p>
        </w:tc>
        <w:tc>
          <w:tcPr>
            <w:tcW w:w="1312" w:type="dxa"/>
            <w:shd w:val="clear" w:color="auto" w:fill="FBD4B4" w:themeFill="accent6" w:themeFillTint="66"/>
          </w:tcPr>
          <w:p w14:paraId="43E52CC3" w14:textId="77777777" w:rsidR="007674D2" w:rsidRPr="00641E4C" w:rsidRDefault="007674D2" w:rsidP="001D4137">
            <w:pPr>
              <w:jc w:val="center"/>
              <w:rPr>
                <w:rFonts w:cs="Times New Roman"/>
                <w:b/>
                <w:sz w:val="20"/>
                <w:szCs w:val="20"/>
              </w:rPr>
            </w:pPr>
            <w:r w:rsidRPr="00641E4C">
              <w:rPr>
                <w:rFonts w:cs="Times New Roman"/>
                <w:b/>
                <w:sz w:val="20"/>
                <w:szCs w:val="20"/>
              </w:rPr>
              <w:t>Số lượng được hoàn</w:t>
            </w:r>
          </w:p>
        </w:tc>
        <w:tc>
          <w:tcPr>
            <w:tcW w:w="1138" w:type="dxa"/>
            <w:shd w:val="clear" w:color="auto" w:fill="FBD4B4" w:themeFill="accent6" w:themeFillTint="66"/>
          </w:tcPr>
          <w:p w14:paraId="49F310ED" w14:textId="77777777" w:rsidR="007674D2" w:rsidRPr="00641E4C" w:rsidRDefault="007674D2" w:rsidP="001D4137">
            <w:pPr>
              <w:jc w:val="center"/>
              <w:rPr>
                <w:rFonts w:cs="Times New Roman"/>
                <w:b/>
                <w:sz w:val="20"/>
                <w:szCs w:val="20"/>
              </w:rPr>
            </w:pPr>
            <w:r w:rsidRPr="00641E4C">
              <w:rPr>
                <w:rFonts w:cs="Times New Roman"/>
                <w:b/>
                <w:sz w:val="20"/>
                <w:szCs w:val="20"/>
              </w:rPr>
              <w:t>Số lượng chưa hoàn lúc sau</w:t>
            </w:r>
          </w:p>
        </w:tc>
        <w:tc>
          <w:tcPr>
            <w:tcW w:w="1620" w:type="dxa"/>
            <w:shd w:val="clear" w:color="auto" w:fill="FBD4B4" w:themeFill="accent6" w:themeFillTint="66"/>
          </w:tcPr>
          <w:p w14:paraId="0CDD3702" w14:textId="77777777" w:rsidR="007674D2" w:rsidRPr="00641E4C" w:rsidRDefault="007674D2" w:rsidP="001D4137">
            <w:pPr>
              <w:jc w:val="center"/>
              <w:rPr>
                <w:rFonts w:cs="Times New Roman"/>
                <w:b/>
                <w:sz w:val="20"/>
                <w:szCs w:val="20"/>
              </w:rPr>
            </w:pPr>
            <w:r w:rsidRPr="00641E4C">
              <w:rPr>
                <w:rFonts w:cs="Times New Roman"/>
                <w:b/>
                <w:sz w:val="20"/>
                <w:szCs w:val="20"/>
              </w:rPr>
              <w:t>Hạn mức được hoàn</w:t>
            </w:r>
          </w:p>
        </w:tc>
        <w:tc>
          <w:tcPr>
            <w:tcW w:w="2022" w:type="dxa"/>
            <w:shd w:val="clear" w:color="auto" w:fill="FBD4B4" w:themeFill="accent6" w:themeFillTint="66"/>
          </w:tcPr>
          <w:p w14:paraId="1D93F237" w14:textId="77777777" w:rsidR="007674D2" w:rsidRPr="00641E4C" w:rsidRDefault="007674D2" w:rsidP="001D4137">
            <w:pPr>
              <w:jc w:val="center"/>
              <w:rPr>
                <w:rFonts w:cs="Times New Roman"/>
                <w:b/>
                <w:sz w:val="20"/>
                <w:szCs w:val="20"/>
              </w:rPr>
            </w:pPr>
            <w:r w:rsidRPr="00641E4C">
              <w:rPr>
                <w:rFonts w:cs="Times New Roman"/>
                <w:b/>
                <w:sz w:val="20"/>
                <w:szCs w:val="20"/>
              </w:rPr>
              <w:t>Hạn mức mua lại còn lại</w:t>
            </w:r>
          </w:p>
        </w:tc>
      </w:tr>
      <w:tr w:rsidR="007674D2" w:rsidRPr="00641E4C" w14:paraId="01F14915" w14:textId="77777777" w:rsidTr="009A1CE8">
        <w:trPr>
          <w:trHeight w:val="998"/>
        </w:trPr>
        <w:tc>
          <w:tcPr>
            <w:tcW w:w="740" w:type="dxa"/>
          </w:tcPr>
          <w:p w14:paraId="0E4489D3" w14:textId="77777777" w:rsidR="007674D2" w:rsidRPr="00641E4C" w:rsidRDefault="007674D2" w:rsidP="001D4137">
            <w:pPr>
              <w:rPr>
                <w:rFonts w:cs="Times New Roman"/>
                <w:sz w:val="20"/>
                <w:szCs w:val="20"/>
              </w:rPr>
            </w:pPr>
            <w:r w:rsidRPr="00641E4C">
              <w:rPr>
                <w:rFonts w:cs="Times New Roman"/>
                <w:sz w:val="20"/>
                <w:szCs w:val="20"/>
              </w:rPr>
              <w:t>Deal 1</w:t>
            </w:r>
          </w:p>
        </w:tc>
        <w:tc>
          <w:tcPr>
            <w:tcW w:w="848" w:type="dxa"/>
          </w:tcPr>
          <w:p w14:paraId="76682B48" w14:textId="77777777" w:rsidR="007674D2" w:rsidRPr="00641E4C" w:rsidRDefault="007674D2" w:rsidP="001D4137">
            <w:pPr>
              <w:rPr>
                <w:rFonts w:cs="Times New Roman"/>
                <w:sz w:val="20"/>
                <w:szCs w:val="20"/>
              </w:rPr>
            </w:pPr>
            <w:r w:rsidRPr="00641E4C">
              <w:rPr>
                <w:rFonts w:cs="Times New Roman"/>
                <w:sz w:val="20"/>
                <w:szCs w:val="20"/>
              </w:rPr>
              <w:t>1,000</w:t>
            </w:r>
          </w:p>
        </w:tc>
        <w:tc>
          <w:tcPr>
            <w:tcW w:w="1197" w:type="dxa"/>
          </w:tcPr>
          <w:p w14:paraId="15515BE0" w14:textId="77777777" w:rsidR="007674D2" w:rsidRPr="00641E4C" w:rsidRDefault="007674D2" w:rsidP="001D4137">
            <w:pPr>
              <w:rPr>
                <w:rFonts w:cs="Times New Roman"/>
                <w:sz w:val="20"/>
                <w:szCs w:val="20"/>
              </w:rPr>
            </w:pPr>
            <w:r w:rsidRPr="00641E4C">
              <w:rPr>
                <w:rFonts w:cs="Times New Roman"/>
                <w:sz w:val="20"/>
                <w:szCs w:val="20"/>
              </w:rPr>
              <w:t>1,000</w:t>
            </w:r>
          </w:p>
        </w:tc>
        <w:tc>
          <w:tcPr>
            <w:tcW w:w="1150" w:type="dxa"/>
          </w:tcPr>
          <w:p w14:paraId="6D3E5772" w14:textId="77777777" w:rsidR="007674D2" w:rsidRPr="00641E4C" w:rsidRDefault="007674D2" w:rsidP="001D4137">
            <w:pPr>
              <w:rPr>
                <w:rFonts w:cs="Times New Roman"/>
                <w:sz w:val="20"/>
                <w:szCs w:val="20"/>
              </w:rPr>
            </w:pPr>
            <w:r w:rsidRPr="00641E4C">
              <w:rPr>
                <w:rFonts w:cs="Times New Roman"/>
                <w:sz w:val="20"/>
                <w:szCs w:val="20"/>
              </w:rPr>
              <w:t>1,028,000</w:t>
            </w:r>
          </w:p>
        </w:tc>
        <w:tc>
          <w:tcPr>
            <w:tcW w:w="1312" w:type="dxa"/>
          </w:tcPr>
          <w:p w14:paraId="0BAD9DAA" w14:textId="77777777" w:rsidR="007674D2" w:rsidRPr="00641E4C" w:rsidRDefault="007674D2" w:rsidP="001D4137">
            <w:pPr>
              <w:rPr>
                <w:rFonts w:cs="Times New Roman"/>
                <w:sz w:val="20"/>
                <w:szCs w:val="20"/>
              </w:rPr>
            </w:pPr>
            <w:r w:rsidRPr="00641E4C">
              <w:rPr>
                <w:rFonts w:cs="Times New Roman"/>
                <w:sz w:val="20"/>
                <w:szCs w:val="20"/>
              </w:rPr>
              <w:t>= MIN(Số lượng mua lại; Số lượng bán ra)</w:t>
            </w:r>
          </w:p>
          <w:p w14:paraId="1E862FF1" w14:textId="77777777" w:rsidR="007674D2" w:rsidRPr="00641E4C" w:rsidRDefault="007674D2" w:rsidP="001D4137">
            <w:pPr>
              <w:rPr>
                <w:rFonts w:cs="Times New Roman"/>
                <w:sz w:val="20"/>
                <w:szCs w:val="20"/>
              </w:rPr>
            </w:pPr>
            <w:r w:rsidRPr="00641E4C">
              <w:rPr>
                <w:rFonts w:cs="Times New Roman"/>
                <w:sz w:val="20"/>
                <w:szCs w:val="20"/>
              </w:rPr>
              <w:t xml:space="preserve">= MIN(1,000; 1,500) </w:t>
            </w:r>
          </w:p>
          <w:p w14:paraId="1CE9F856" w14:textId="77777777" w:rsidR="007674D2" w:rsidRPr="00641E4C" w:rsidRDefault="007674D2" w:rsidP="001D4137">
            <w:pPr>
              <w:rPr>
                <w:rFonts w:cs="Times New Roman"/>
                <w:sz w:val="20"/>
                <w:szCs w:val="20"/>
              </w:rPr>
            </w:pPr>
            <w:r w:rsidRPr="00641E4C">
              <w:rPr>
                <w:rFonts w:cs="Times New Roman"/>
                <w:sz w:val="20"/>
                <w:szCs w:val="20"/>
              </w:rPr>
              <w:t>= 1,000</w:t>
            </w:r>
          </w:p>
        </w:tc>
        <w:tc>
          <w:tcPr>
            <w:tcW w:w="1138" w:type="dxa"/>
          </w:tcPr>
          <w:p w14:paraId="56E8AF2B" w14:textId="77777777" w:rsidR="007674D2" w:rsidRPr="00641E4C" w:rsidRDefault="007674D2" w:rsidP="001D4137">
            <w:pPr>
              <w:rPr>
                <w:rFonts w:cs="Times New Roman"/>
                <w:sz w:val="20"/>
                <w:szCs w:val="20"/>
              </w:rPr>
            </w:pPr>
            <w:r w:rsidRPr="00641E4C">
              <w:rPr>
                <w:rFonts w:cs="Times New Roman"/>
                <w:sz w:val="20"/>
                <w:szCs w:val="20"/>
              </w:rPr>
              <w:t>0</w:t>
            </w:r>
          </w:p>
        </w:tc>
        <w:tc>
          <w:tcPr>
            <w:tcW w:w="1620" w:type="dxa"/>
          </w:tcPr>
          <w:p w14:paraId="3794D9BE" w14:textId="107FD303" w:rsidR="007674D2" w:rsidRPr="00641E4C" w:rsidRDefault="007674D2" w:rsidP="001D4137">
            <w:pPr>
              <w:rPr>
                <w:rFonts w:cs="Times New Roman"/>
                <w:sz w:val="20"/>
                <w:szCs w:val="20"/>
              </w:rPr>
            </w:pPr>
            <w:r w:rsidRPr="00641E4C">
              <w:rPr>
                <w:rFonts w:cs="Times New Roman"/>
                <w:sz w:val="20"/>
                <w:szCs w:val="20"/>
              </w:rPr>
              <w:t xml:space="preserve">= Số lượng được hoàn * </w:t>
            </w:r>
            <w:r w:rsidR="00B04D69">
              <w:rPr>
                <w:rFonts w:cs="Times New Roman"/>
                <w:sz w:val="20"/>
                <w:szCs w:val="20"/>
              </w:rPr>
              <w:t>Mệnh giá</w:t>
            </w:r>
          </w:p>
          <w:p w14:paraId="64720EAF" w14:textId="0B5E213C" w:rsidR="007674D2" w:rsidRPr="00641E4C" w:rsidRDefault="007674D2" w:rsidP="001D4137">
            <w:pPr>
              <w:rPr>
                <w:rFonts w:cs="Times New Roman"/>
                <w:sz w:val="20"/>
                <w:szCs w:val="20"/>
              </w:rPr>
            </w:pPr>
            <w:r w:rsidRPr="00641E4C">
              <w:rPr>
                <w:rFonts w:cs="Times New Roman"/>
                <w:sz w:val="20"/>
                <w:szCs w:val="20"/>
              </w:rPr>
              <w:t>= 1,000 * 1,0</w:t>
            </w:r>
            <w:r w:rsidR="00B04D69">
              <w:rPr>
                <w:rFonts w:cs="Times New Roman"/>
                <w:sz w:val="20"/>
                <w:szCs w:val="20"/>
              </w:rPr>
              <w:t>00</w:t>
            </w:r>
            <w:r w:rsidRPr="00641E4C">
              <w:rPr>
                <w:rFonts w:cs="Times New Roman"/>
                <w:sz w:val="20"/>
                <w:szCs w:val="20"/>
              </w:rPr>
              <w:t xml:space="preserve">,000 </w:t>
            </w:r>
          </w:p>
          <w:p w14:paraId="06AA466A" w14:textId="2260054D" w:rsidR="007674D2" w:rsidRPr="00641E4C" w:rsidRDefault="007674D2" w:rsidP="00B04D69">
            <w:pPr>
              <w:rPr>
                <w:rFonts w:cs="Times New Roman"/>
                <w:sz w:val="20"/>
                <w:szCs w:val="20"/>
              </w:rPr>
            </w:pPr>
            <w:r w:rsidRPr="00641E4C">
              <w:rPr>
                <w:rFonts w:cs="Times New Roman"/>
                <w:sz w:val="20"/>
                <w:szCs w:val="20"/>
              </w:rPr>
              <w:t>= 1,0</w:t>
            </w:r>
            <w:r w:rsidR="00B04D69">
              <w:rPr>
                <w:rFonts w:cs="Times New Roman"/>
                <w:sz w:val="20"/>
                <w:szCs w:val="20"/>
              </w:rPr>
              <w:t>00</w:t>
            </w:r>
            <w:r w:rsidRPr="00641E4C">
              <w:rPr>
                <w:rFonts w:cs="Times New Roman"/>
                <w:sz w:val="20"/>
                <w:szCs w:val="20"/>
              </w:rPr>
              <w:t xml:space="preserve">,000,000 </w:t>
            </w:r>
          </w:p>
        </w:tc>
        <w:tc>
          <w:tcPr>
            <w:tcW w:w="2022" w:type="dxa"/>
          </w:tcPr>
          <w:p w14:paraId="4D5C0721" w14:textId="77777777" w:rsidR="007674D2" w:rsidRPr="00641E4C" w:rsidRDefault="007674D2" w:rsidP="001D4137">
            <w:pPr>
              <w:rPr>
                <w:rFonts w:cs="Times New Roman"/>
                <w:sz w:val="20"/>
                <w:szCs w:val="20"/>
              </w:rPr>
            </w:pPr>
            <w:r w:rsidRPr="00641E4C">
              <w:rPr>
                <w:rFonts w:cs="Times New Roman"/>
                <w:sz w:val="20"/>
                <w:szCs w:val="20"/>
              </w:rPr>
              <w:t>= MIN(Hạn mức còn lại + Hạn mức đã hoàn; Hạn mức được cấp)</w:t>
            </w:r>
          </w:p>
          <w:p w14:paraId="5E8A66C9" w14:textId="51DCB7AE" w:rsidR="007674D2" w:rsidRPr="00641E4C" w:rsidRDefault="007674D2" w:rsidP="001D4137">
            <w:pPr>
              <w:rPr>
                <w:rFonts w:cs="Times New Roman"/>
                <w:sz w:val="20"/>
                <w:szCs w:val="20"/>
              </w:rPr>
            </w:pPr>
            <w:r w:rsidRPr="00641E4C">
              <w:rPr>
                <w:rFonts w:cs="Times New Roman"/>
                <w:sz w:val="20"/>
                <w:szCs w:val="20"/>
              </w:rPr>
              <w:t>= MIN(</w:t>
            </w:r>
            <w:r>
              <w:rPr>
                <w:rFonts w:cs="Times New Roman"/>
                <w:sz w:val="20"/>
                <w:szCs w:val="20"/>
              </w:rPr>
              <w:t>496,</w:t>
            </w:r>
            <w:r w:rsidR="00B04D69">
              <w:rPr>
                <w:rFonts w:cs="Times New Roman"/>
                <w:sz w:val="20"/>
                <w:szCs w:val="20"/>
              </w:rPr>
              <w:t>500</w:t>
            </w:r>
            <w:r>
              <w:rPr>
                <w:rFonts w:cs="Times New Roman"/>
                <w:sz w:val="20"/>
                <w:szCs w:val="20"/>
              </w:rPr>
              <w:t>,000,000</w:t>
            </w:r>
            <w:r w:rsidRPr="00641E4C">
              <w:rPr>
                <w:rFonts w:cs="Times New Roman"/>
                <w:sz w:val="20"/>
                <w:szCs w:val="20"/>
              </w:rPr>
              <w:t xml:space="preserve"> + 1,0</w:t>
            </w:r>
            <w:r w:rsidR="00B04D69">
              <w:rPr>
                <w:rFonts w:cs="Times New Roman"/>
                <w:sz w:val="20"/>
                <w:szCs w:val="20"/>
              </w:rPr>
              <w:t>00</w:t>
            </w:r>
            <w:r w:rsidRPr="00641E4C">
              <w:rPr>
                <w:rFonts w:cs="Times New Roman"/>
                <w:sz w:val="20"/>
                <w:szCs w:val="20"/>
              </w:rPr>
              <w:t>,000,000; 500,000,000,000)</w:t>
            </w:r>
          </w:p>
          <w:p w14:paraId="7E961923" w14:textId="7EF14EBA" w:rsidR="007674D2" w:rsidRPr="00641E4C" w:rsidRDefault="007674D2" w:rsidP="001D4137">
            <w:pPr>
              <w:rPr>
                <w:rFonts w:cs="Times New Roman"/>
                <w:sz w:val="20"/>
                <w:szCs w:val="20"/>
              </w:rPr>
            </w:pPr>
            <w:r w:rsidRPr="00641E4C">
              <w:rPr>
                <w:rFonts w:cs="Times New Roman"/>
                <w:sz w:val="20"/>
                <w:szCs w:val="20"/>
              </w:rPr>
              <w:t xml:space="preserve">= </w:t>
            </w:r>
            <w:r w:rsidR="00B04D69">
              <w:rPr>
                <w:rFonts w:cs="Times New Roman"/>
                <w:sz w:val="20"/>
                <w:szCs w:val="20"/>
              </w:rPr>
              <w:t>497,50</w:t>
            </w:r>
            <w:r>
              <w:rPr>
                <w:rFonts w:cs="Times New Roman"/>
                <w:sz w:val="20"/>
                <w:szCs w:val="20"/>
              </w:rPr>
              <w:t>0,000,000</w:t>
            </w:r>
          </w:p>
          <w:p w14:paraId="5F4F5809" w14:textId="77777777" w:rsidR="007674D2" w:rsidRPr="00641E4C" w:rsidRDefault="007674D2" w:rsidP="001D4137">
            <w:pPr>
              <w:rPr>
                <w:rFonts w:cs="Times New Roman"/>
                <w:sz w:val="20"/>
                <w:szCs w:val="20"/>
              </w:rPr>
            </w:pPr>
          </w:p>
        </w:tc>
      </w:tr>
      <w:tr w:rsidR="007674D2" w:rsidRPr="00641E4C" w14:paraId="312ADBBF" w14:textId="77777777" w:rsidTr="009A1CE8">
        <w:tc>
          <w:tcPr>
            <w:tcW w:w="740" w:type="dxa"/>
          </w:tcPr>
          <w:p w14:paraId="208D6F1E" w14:textId="77777777" w:rsidR="007674D2" w:rsidRPr="00641E4C" w:rsidRDefault="007674D2" w:rsidP="001D4137">
            <w:pPr>
              <w:rPr>
                <w:rFonts w:cs="Times New Roman"/>
                <w:sz w:val="20"/>
                <w:szCs w:val="20"/>
              </w:rPr>
            </w:pPr>
            <w:r w:rsidRPr="00641E4C">
              <w:rPr>
                <w:rFonts w:cs="Times New Roman"/>
                <w:sz w:val="20"/>
                <w:szCs w:val="20"/>
              </w:rPr>
              <w:t>Deal 2</w:t>
            </w:r>
          </w:p>
        </w:tc>
        <w:tc>
          <w:tcPr>
            <w:tcW w:w="848" w:type="dxa"/>
          </w:tcPr>
          <w:p w14:paraId="6CEC8620" w14:textId="77777777" w:rsidR="007674D2" w:rsidRPr="00641E4C" w:rsidRDefault="007674D2" w:rsidP="001D4137">
            <w:pPr>
              <w:rPr>
                <w:rFonts w:cs="Times New Roman"/>
                <w:sz w:val="20"/>
                <w:szCs w:val="20"/>
              </w:rPr>
            </w:pPr>
            <w:r w:rsidRPr="00641E4C">
              <w:rPr>
                <w:rFonts w:cs="Times New Roman"/>
                <w:sz w:val="20"/>
                <w:szCs w:val="20"/>
              </w:rPr>
              <w:t>1,500</w:t>
            </w:r>
          </w:p>
        </w:tc>
        <w:tc>
          <w:tcPr>
            <w:tcW w:w="1197" w:type="dxa"/>
          </w:tcPr>
          <w:p w14:paraId="48E25B42" w14:textId="77777777" w:rsidR="007674D2" w:rsidRPr="00641E4C" w:rsidRDefault="007674D2" w:rsidP="001D4137">
            <w:pPr>
              <w:rPr>
                <w:rFonts w:cs="Times New Roman"/>
                <w:sz w:val="20"/>
                <w:szCs w:val="20"/>
              </w:rPr>
            </w:pPr>
            <w:r w:rsidRPr="00641E4C">
              <w:rPr>
                <w:rFonts w:cs="Times New Roman"/>
                <w:sz w:val="20"/>
                <w:szCs w:val="20"/>
              </w:rPr>
              <w:t>1,500</w:t>
            </w:r>
          </w:p>
        </w:tc>
        <w:tc>
          <w:tcPr>
            <w:tcW w:w="1150" w:type="dxa"/>
          </w:tcPr>
          <w:p w14:paraId="2ED3C087" w14:textId="77777777" w:rsidR="007674D2" w:rsidRPr="00641E4C" w:rsidRDefault="007674D2" w:rsidP="001D4137">
            <w:pPr>
              <w:rPr>
                <w:rFonts w:cs="Times New Roman"/>
                <w:sz w:val="20"/>
                <w:szCs w:val="20"/>
              </w:rPr>
            </w:pPr>
            <w:r w:rsidRPr="00641E4C">
              <w:rPr>
                <w:rFonts w:cs="Times New Roman"/>
                <w:sz w:val="20"/>
                <w:szCs w:val="20"/>
              </w:rPr>
              <w:t>1,040,000</w:t>
            </w:r>
          </w:p>
        </w:tc>
        <w:tc>
          <w:tcPr>
            <w:tcW w:w="1312" w:type="dxa"/>
          </w:tcPr>
          <w:p w14:paraId="0C8DD4CF" w14:textId="77777777" w:rsidR="007674D2" w:rsidRPr="00641E4C" w:rsidRDefault="007674D2" w:rsidP="001D4137">
            <w:pPr>
              <w:rPr>
                <w:rFonts w:cs="Times New Roman"/>
                <w:sz w:val="20"/>
                <w:szCs w:val="20"/>
              </w:rPr>
            </w:pPr>
            <w:r w:rsidRPr="00641E4C">
              <w:rPr>
                <w:rFonts w:cs="Times New Roman"/>
                <w:sz w:val="20"/>
                <w:szCs w:val="20"/>
              </w:rPr>
              <w:t xml:space="preserve">=MIN(Số lượng chưa hoàn lúc đầu; Số lượng bán ra – Số lượng </w:t>
            </w:r>
            <w:r w:rsidRPr="00641E4C">
              <w:rPr>
                <w:rFonts w:cs="Times New Roman"/>
                <w:sz w:val="20"/>
                <w:szCs w:val="20"/>
              </w:rPr>
              <w:lastRenderedPageBreak/>
              <w:t>đã hoàn cho các deal trước)</w:t>
            </w:r>
          </w:p>
          <w:p w14:paraId="3829D3E7" w14:textId="77777777" w:rsidR="007674D2" w:rsidRPr="00641E4C" w:rsidRDefault="007674D2" w:rsidP="001D4137">
            <w:pPr>
              <w:rPr>
                <w:rFonts w:cs="Times New Roman"/>
                <w:sz w:val="20"/>
                <w:szCs w:val="20"/>
              </w:rPr>
            </w:pPr>
            <w:r w:rsidRPr="00641E4C">
              <w:rPr>
                <w:rFonts w:cs="Times New Roman"/>
                <w:sz w:val="20"/>
                <w:szCs w:val="20"/>
              </w:rPr>
              <w:t>= MIN(1,500; 1,500 – 1,000)</w:t>
            </w:r>
          </w:p>
          <w:p w14:paraId="37B3226E" w14:textId="77777777" w:rsidR="007674D2" w:rsidRPr="00641E4C" w:rsidRDefault="007674D2" w:rsidP="001D4137">
            <w:pPr>
              <w:rPr>
                <w:rFonts w:cs="Times New Roman"/>
                <w:sz w:val="20"/>
                <w:szCs w:val="20"/>
              </w:rPr>
            </w:pPr>
            <w:r w:rsidRPr="00641E4C">
              <w:rPr>
                <w:rFonts w:cs="Times New Roman"/>
                <w:sz w:val="20"/>
                <w:szCs w:val="20"/>
              </w:rPr>
              <w:t>= 500</w:t>
            </w:r>
          </w:p>
        </w:tc>
        <w:tc>
          <w:tcPr>
            <w:tcW w:w="1138" w:type="dxa"/>
          </w:tcPr>
          <w:p w14:paraId="6E3CA3CF" w14:textId="77777777" w:rsidR="007674D2" w:rsidRPr="00641E4C" w:rsidRDefault="007674D2" w:rsidP="001D4137">
            <w:pPr>
              <w:rPr>
                <w:rFonts w:cs="Times New Roman"/>
                <w:sz w:val="20"/>
                <w:szCs w:val="20"/>
              </w:rPr>
            </w:pPr>
            <w:r w:rsidRPr="00641E4C">
              <w:rPr>
                <w:rFonts w:cs="Times New Roman"/>
                <w:sz w:val="20"/>
                <w:szCs w:val="20"/>
              </w:rPr>
              <w:lastRenderedPageBreak/>
              <w:t>1,000</w:t>
            </w:r>
          </w:p>
        </w:tc>
        <w:tc>
          <w:tcPr>
            <w:tcW w:w="1620" w:type="dxa"/>
          </w:tcPr>
          <w:p w14:paraId="276531D7" w14:textId="7C83BBF3" w:rsidR="007674D2" w:rsidRPr="00641E4C" w:rsidRDefault="007674D2" w:rsidP="001D4137">
            <w:pPr>
              <w:rPr>
                <w:rFonts w:cs="Times New Roman"/>
                <w:sz w:val="20"/>
                <w:szCs w:val="20"/>
              </w:rPr>
            </w:pPr>
            <w:r w:rsidRPr="00641E4C">
              <w:rPr>
                <w:rFonts w:cs="Times New Roman"/>
                <w:sz w:val="20"/>
                <w:szCs w:val="20"/>
              </w:rPr>
              <w:t xml:space="preserve">= Số lượng được hoàn * </w:t>
            </w:r>
            <w:r w:rsidR="00B04D69">
              <w:rPr>
                <w:rFonts w:cs="Times New Roman"/>
                <w:sz w:val="20"/>
                <w:szCs w:val="20"/>
              </w:rPr>
              <w:t>Mệnh giá</w:t>
            </w:r>
          </w:p>
          <w:p w14:paraId="7035BF79" w14:textId="5A31E21A" w:rsidR="007674D2" w:rsidRPr="00641E4C" w:rsidRDefault="00B04D69" w:rsidP="001D4137">
            <w:pPr>
              <w:rPr>
                <w:rFonts w:cs="Times New Roman"/>
                <w:sz w:val="20"/>
                <w:szCs w:val="20"/>
              </w:rPr>
            </w:pPr>
            <w:r>
              <w:rPr>
                <w:rFonts w:cs="Times New Roman"/>
                <w:sz w:val="20"/>
                <w:szCs w:val="20"/>
              </w:rPr>
              <w:t>= 500 * 1,00</w:t>
            </w:r>
            <w:r w:rsidR="007674D2" w:rsidRPr="00641E4C">
              <w:rPr>
                <w:rFonts w:cs="Times New Roman"/>
                <w:sz w:val="20"/>
                <w:szCs w:val="20"/>
              </w:rPr>
              <w:t>0,000</w:t>
            </w:r>
          </w:p>
          <w:p w14:paraId="58FF71E7" w14:textId="338DC906" w:rsidR="007674D2" w:rsidRPr="00641E4C" w:rsidRDefault="00B04D69" w:rsidP="001D4137">
            <w:pPr>
              <w:rPr>
                <w:rFonts w:cs="Times New Roman"/>
                <w:sz w:val="20"/>
                <w:szCs w:val="20"/>
              </w:rPr>
            </w:pPr>
            <w:r>
              <w:rPr>
                <w:rFonts w:cs="Times New Roman"/>
                <w:sz w:val="20"/>
                <w:szCs w:val="20"/>
              </w:rPr>
              <w:lastRenderedPageBreak/>
              <w:t>= 50</w:t>
            </w:r>
            <w:r w:rsidR="007674D2" w:rsidRPr="00641E4C">
              <w:rPr>
                <w:rFonts w:cs="Times New Roman"/>
                <w:sz w:val="20"/>
                <w:szCs w:val="20"/>
              </w:rPr>
              <w:t>0,000,000</w:t>
            </w:r>
          </w:p>
        </w:tc>
        <w:tc>
          <w:tcPr>
            <w:tcW w:w="2022" w:type="dxa"/>
          </w:tcPr>
          <w:p w14:paraId="5AC188F4" w14:textId="77777777" w:rsidR="007674D2" w:rsidRPr="00641E4C" w:rsidRDefault="007674D2" w:rsidP="001D4137">
            <w:pPr>
              <w:rPr>
                <w:rFonts w:cs="Times New Roman"/>
                <w:sz w:val="20"/>
                <w:szCs w:val="20"/>
              </w:rPr>
            </w:pPr>
            <w:r w:rsidRPr="00641E4C">
              <w:rPr>
                <w:rFonts w:cs="Times New Roman"/>
                <w:sz w:val="20"/>
                <w:szCs w:val="20"/>
              </w:rPr>
              <w:lastRenderedPageBreak/>
              <w:t>= MIN(Hạn mức còn lại + Hạn mức đã hoàn; Hạn mức được cấp)</w:t>
            </w:r>
          </w:p>
          <w:p w14:paraId="4DAFD0E8" w14:textId="7C0F072F" w:rsidR="007674D2" w:rsidRPr="00641E4C" w:rsidRDefault="007674D2" w:rsidP="001D4137">
            <w:pPr>
              <w:rPr>
                <w:rFonts w:cs="Times New Roman"/>
                <w:sz w:val="20"/>
                <w:szCs w:val="20"/>
              </w:rPr>
            </w:pPr>
            <w:r w:rsidRPr="00641E4C">
              <w:rPr>
                <w:rFonts w:cs="Times New Roman"/>
                <w:sz w:val="20"/>
                <w:szCs w:val="20"/>
              </w:rPr>
              <w:lastRenderedPageBreak/>
              <w:t>= MIN(</w:t>
            </w:r>
            <w:r w:rsidR="00B04D69">
              <w:rPr>
                <w:rFonts w:cs="Times New Roman"/>
                <w:sz w:val="20"/>
                <w:szCs w:val="20"/>
              </w:rPr>
              <w:t>497,50</w:t>
            </w:r>
            <w:r>
              <w:rPr>
                <w:rFonts w:cs="Times New Roman"/>
                <w:sz w:val="20"/>
                <w:szCs w:val="20"/>
              </w:rPr>
              <w:t>0,000,000</w:t>
            </w:r>
            <w:r w:rsidR="00B04D69">
              <w:rPr>
                <w:rFonts w:cs="Times New Roman"/>
                <w:sz w:val="20"/>
                <w:szCs w:val="20"/>
              </w:rPr>
              <w:t xml:space="preserve"> + 50</w:t>
            </w:r>
            <w:r w:rsidRPr="00641E4C">
              <w:rPr>
                <w:rFonts w:cs="Times New Roman"/>
                <w:sz w:val="20"/>
                <w:szCs w:val="20"/>
              </w:rPr>
              <w:t>0,000,000; 500,000,000,000)</w:t>
            </w:r>
          </w:p>
          <w:p w14:paraId="6CEE2D12" w14:textId="447738E7" w:rsidR="007674D2" w:rsidRPr="00641E4C" w:rsidRDefault="007674D2" w:rsidP="001D4137">
            <w:pPr>
              <w:rPr>
                <w:rFonts w:cs="Times New Roman"/>
                <w:sz w:val="20"/>
                <w:szCs w:val="20"/>
              </w:rPr>
            </w:pPr>
            <w:r w:rsidRPr="00641E4C">
              <w:rPr>
                <w:rFonts w:cs="Times New Roman"/>
                <w:sz w:val="20"/>
                <w:szCs w:val="20"/>
              </w:rPr>
              <w:t xml:space="preserve">= </w:t>
            </w:r>
            <w:r w:rsidR="00B04D69">
              <w:rPr>
                <w:rFonts w:cs="Times New Roman"/>
                <w:sz w:val="20"/>
                <w:szCs w:val="20"/>
              </w:rPr>
              <w:t>498,000</w:t>
            </w:r>
            <w:r>
              <w:rPr>
                <w:rFonts w:cs="Times New Roman"/>
                <w:sz w:val="20"/>
                <w:szCs w:val="20"/>
              </w:rPr>
              <w:t>,000,000</w:t>
            </w:r>
          </w:p>
          <w:p w14:paraId="0843EEBF" w14:textId="77777777" w:rsidR="007674D2" w:rsidRPr="00641E4C" w:rsidRDefault="007674D2" w:rsidP="001D4137">
            <w:pPr>
              <w:rPr>
                <w:rFonts w:cs="Times New Roman"/>
                <w:sz w:val="20"/>
                <w:szCs w:val="20"/>
              </w:rPr>
            </w:pPr>
          </w:p>
        </w:tc>
      </w:tr>
      <w:tr w:rsidR="007674D2" w:rsidRPr="00641E4C" w14:paraId="3CC97E3F" w14:textId="77777777" w:rsidTr="009A1CE8">
        <w:tc>
          <w:tcPr>
            <w:tcW w:w="740" w:type="dxa"/>
          </w:tcPr>
          <w:p w14:paraId="543CF75E" w14:textId="77777777" w:rsidR="007674D2" w:rsidRPr="00641E4C" w:rsidRDefault="007674D2" w:rsidP="001D4137">
            <w:pPr>
              <w:rPr>
                <w:rFonts w:cs="Times New Roman"/>
                <w:sz w:val="20"/>
                <w:szCs w:val="20"/>
              </w:rPr>
            </w:pPr>
            <w:r w:rsidRPr="00641E4C">
              <w:rPr>
                <w:rFonts w:cs="Times New Roman"/>
                <w:sz w:val="20"/>
                <w:szCs w:val="20"/>
              </w:rPr>
              <w:lastRenderedPageBreak/>
              <w:t>Deal 3</w:t>
            </w:r>
          </w:p>
        </w:tc>
        <w:tc>
          <w:tcPr>
            <w:tcW w:w="848" w:type="dxa"/>
          </w:tcPr>
          <w:p w14:paraId="41EAA7D7" w14:textId="77777777" w:rsidR="007674D2" w:rsidRPr="00641E4C" w:rsidRDefault="007674D2" w:rsidP="001D4137">
            <w:pPr>
              <w:rPr>
                <w:rFonts w:cs="Times New Roman"/>
                <w:sz w:val="20"/>
                <w:szCs w:val="20"/>
              </w:rPr>
            </w:pPr>
            <w:r w:rsidRPr="00641E4C">
              <w:rPr>
                <w:rFonts w:cs="Times New Roman"/>
                <w:sz w:val="20"/>
                <w:szCs w:val="20"/>
              </w:rPr>
              <w:t>1,000</w:t>
            </w:r>
          </w:p>
        </w:tc>
        <w:tc>
          <w:tcPr>
            <w:tcW w:w="1197" w:type="dxa"/>
          </w:tcPr>
          <w:p w14:paraId="6235C303" w14:textId="77777777" w:rsidR="007674D2" w:rsidRPr="00641E4C" w:rsidRDefault="007674D2" w:rsidP="001D4137">
            <w:pPr>
              <w:rPr>
                <w:rFonts w:cs="Times New Roman"/>
                <w:sz w:val="20"/>
                <w:szCs w:val="20"/>
              </w:rPr>
            </w:pPr>
            <w:r w:rsidRPr="00641E4C">
              <w:rPr>
                <w:rFonts w:cs="Times New Roman"/>
                <w:sz w:val="20"/>
                <w:szCs w:val="20"/>
              </w:rPr>
              <w:t>1,000</w:t>
            </w:r>
          </w:p>
        </w:tc>
        <w:tc>
          <w:tcPr>
            <w:tcW w:w="1150" w:type="dxa"/>
          </w:tcPr>
          <w:p w14:paraId="4387371C" w14:textId="77777777" w:rsidR="007674D2" w:rsidRPr="00641E4C" w:rsidRDefault="007674D2" w:rsidP="001D4137">
            <w:pPr>
              <w:rPr>
                <w:rFonts w:cs="Times New Roman"/>
                <w:sz w:val="20"/>
                <w:szCs w:val="20"/>
              </w:rPr>
            </w:pPr>
            <w:r w:rsidRPr="00641E4C">
              <w:rPr>
                <w:rFonts w:cs="Times New Roman"/>
                <w:sz w:val="20"/>
                <w:szCs w:val="20"/>
              </w:rPr>
              <w:t>1,030,000</w:t>
            </w:r>
          </w:p>
        </w:tc>
        <w:tc>
          <w:tcPr>
            <w:tcW w:w="1312" w:type="dxa"/>
          </w:tcPr>
          <w:p w14:paraId="355A1207" w14:textId="77777777" w:rsidR="007674D2" w:rsidRPr="00641E4C" w:rsidRDefault="007674D2" w:rsidP="001D4137">
            <w:pPr>
              <w:rPr>
                <w:rFonts w:cs="Times New Roman"/>
                <w:sz w:val="20"/>
                <w:szCs w:val="20"/>
              </w:rPr>
            </w:pPr>
            <w:r w:rsidRPr="00641E4C">
              <w:rPr>
                <w:rFonts w:cs="Times New Roman"/>
                <w:sz w:val="20"/>
                <w:szCs w:val="20"/>
              </w:rPr>
              <w:t>=MIN(Số lượng chưa hoàn lúc đầu; Số lượng bán ra – Số lượng đã hoàn cho các deal trước)</w:t>
            </w:r>
          </w:p>
          <w:p w14:paraId="5B725CC0" w14:textId="77777777" w:rsidR="007674D2" w:rsidRPr="00641E4C" w:rsidRDefault="007674D2" w:rsidP="001D4137">
            <w:pPr>
              <w:rPr>
                <w:rFonts w:cs="Times New Roman"/>
                <w:sz w:val="20"/>
                <w:szCs w:val="20"/>
              </w:rPr>
            </w:pPr>
            <w:r w:rsidRPr="00641E4C">
              <w:rPr>
                <w:rFonts w:cs="Times New Roman"/>
                <w:sz w:val="20"/>
                <w:szCs w:val="20"/>
              </w:rPr>
              <w:t>= MIN(1,000; 1,500 – 1,000 – 500)</w:t>
            </w:r>
          </w:p>
          <w:p w14:paraId="4D5D1328" w14:textId="77777777" w:rsidR="007674D2" w:rsidRPr="00641E4C" w:rsidRDefault="007674D2" w:rsidP="001D4137">
            <w:pPr>
              <w:rPr>
                <w:rFonts w:cs="Times New Roman"/>
                <w:sz w:val="20"/>
                <w:szCs w:val="20"/>
              </w:rPr>
            </w:pPr>
            <w:r w:rsidRPr="00641E4C">
              <w:rPr>
                <w:rFonts w:cs="Times New Roman"/>
                <w:sz w:val="20"/>
                <w:szCs w:val="20"/>
              </w:rPr>
              <w:t>= 0</w:t>
            </w:r>
          </w:p>
        </w:tc>
        <w:tc>
          <w:tcPr>
            <w:tcW w:w="1138" w:type="dxa"/>
          </w:tcPr>
          <w:p w14:paraId="06B4C478" w14:textId="77777777" w:rsidR="007674D2" w:rsidRPr="00641E4C" w:rsidRDefault="007674D2" w:rsidP="001D4137">
            <w:pPr>
              <w:rPr>
                <w:rFonts w:cs="Times New Roman"/>
                <w:sz w:val="20"/>
                <w:szCs w:val="20"/>
              </w:rPr>
            </w:pPr>
            <w:r w:rsidRPr="00641E4C">
              <w:rPr>
                <w:rFonts w:cs="Times New Roman"/>
                <w:sz w:val="20"/>
                <w:szCs w:val="20"/>
              </w:rPr>
              <w:t>1,000</w:t>
            </w:r>
          </w:p>
        </w:tc>
        <w:tc>
          <w:tcPr>
            <w:tcW w:w="1620" w:type="dxa"/>
          </w:tcPr>
          <w:p w14:paraId="5FE1E863" w14:textId="77777777" w:rsidR="007674D2" w:rsidRPr="00641E4C" w:rsidRDefault="007674D2" w:rsidP="001D4137">
            <w:pPr>
              <w:rPr>
                <w:rFonts w:cs="Times New Roman"/>
                <w:sz w:val="20"/>
                <w:szCs w:val="20"/>
              </w:rPr>
            </w:pPr>
            <w:r w:rsidRPr="00641E4C">
              <w:rPr>
                <w:rFonts w:cs="Times New Roman"/>
                <w:sz w:val="20"/>
                <w:szCs w:val="20"/>
              </w:rPr>
              <w:t>0</w:t>
            </w:r>
          </w:p>
        </w:tc>
        <w:tc>
          <w:tcPr>
            <w:tcW w:w="2022" w:type="dxa"/>
          </w:tcPr>
          <w:p w14:paraId="789D1207" w14:textId="340E0C91" w:rsidR="007674D2" w:rsidRPr="00641E4C" w:rsidRDefault="00B04D69" w:rsidP="001D4137">
            <w:pPr>
              <w:rPr>
                <w:rFonts w:cs="Times New Roman"/>
                <w:sz w:val="20"/>
                <w:szCs w:val="20"/>
              </w:rPr>
            </w:pPr>
            <w:r>
              <w:rPr>
                <w:rFonts w:cs="Times New Roman"/>
                <w:sz w:val="20"/>
                <w:szCs w:val="20"/>
              </w:rPr>
              <w:t>498,000,000,000</w:t>
            </w:r>
          </w:p>
        </w:tc>
      </w:tr>
    </w:tbl>
    <w:p w14:paraId="18FCF95A" w14:textId="77777777" w:rsidR="007674D2" w:rsidRPr="00641E4C" w:rsidRDefault="007674D2" w:rsidP="007674D2">
      <w:pPr>
        <w:rPr>
          <w:rFonts w:cs="Times New Roman"/>
        </w:rPr>
      </w:pPr>
    </w:p>
    <w:p w14:paraId="3BF6A998" w14:textId="77777777" w:rsidR="007674D2" w:rsidRPr="00641E4C" w:rsidRDefault="007674D2" w:rsidP="007674D2">
      <w:pPr>
        <w:pStyle w:val="ListParagraph"/>
        <w:numPr>
          <w:ilvl w:val="1"/>
          <w:numId w:val="3"/>
        </w:numPr>
        <w:rPr>
          <w:rFonts w:cs="Times New Roman"/>
        </w:rPr>
      </w:pPr>
      <w:r w:rsidRPr="00641E4C">
        <w:rPr>
          <w:rFonts w:cs="Times New Roman"/>
        </w:rPr>
        <w:t xml:space="preserve">Ngày 03/02/2021, lúc 10h00, SHB bán ra 3,000 trái phiếu </w:t>
      </w:r>
    </w:p>
    <w:p w14:paraId="00D4F308" w14:textId="77777777" w:rsidR="007674D2" w:rsidRPr="00641E4C" w:rsidRDefault="007674D2" w:rsidP="007674D2">
      <w:pPr>
        <w:pStyle w:val="ListParagraph"/>
        <w:numPr>
          <w:ilvl w:val="3"/>
          <w:numId w:val="3"/>
        </w:numPr>
        <w:ind w:left="1800"/>
        <w:rPr>
          <w:rFonts w:cs="Times New Roman"/>
        </w:rPr>
      </w:pPr>
      <w:r w:rsidRPr="00641E4C">
        <w:rPr>
          <w:rFonts w:cs="Times New Roman"/>
        </w:rPr>
        <w:t>Hạn mức hoàn lại của từng deal như sau (Chỉ còn deal 2 và deal 3 vì deal 1 đã hoàn hết)</w:t>
      </w:r>
    </w:p>
    <w:tbl>
      <w:tblP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839"/>
        <w:gridCol w:w="1165"/>
        <w:gridCol w:w="1141"/>
        <w:gridCol w:w="1303"/>
        <w:gridCol w:w="1110"/>
        <w:gridCol w:w="1603"/>
        <w:gridCol w:w="2135"/>
      </w:tblGrid>
      <w:tr w:rsidR="007674D2" w:rsidRPr="00641E4C" w14:paraId="015B455A" w14:textId="77777777" w:rsidTr="009A1CE8">
        <w:trPr>
          <w:tblHeader/>
        </w:trPr>
        <w:tc>
          <w:tcPr>
            <w:tcW w:w="740" w:type="dxa"/>
            <w:shd w:val="clear" w:color="auto" w:fill="FBD4B4" w:themeFill="accent6" w:themeFillTint="66"/>
          </w:tcPr>
          <w:p w14:paraId="047C1FF9" w14:textId="77777777" w:rsidR="007674D2" w:rsidRPr="00641E4C" w:rsidRDefault="007674D2" w:rsidP="001D4137">
            <w:pPr>
              <w:jc w:val="center"/>
              <w:rPr>
                <w:rFonts w:cs="Times New Roman"/>
                <w:b/>
                <w:sz w:val="20"/>
                <w:szCs w:val="20"/>
              </w:rPr>
            </w:pPr>
            <w:r w:rsidRPr="00641E4C">
              <w:rPr>
                <w:rFonts w:cs="Times New Roman"/>
                <w:b/>
                <w:sz w:val="20"/>
                <w:szCs w:val="20"/>
              </w:rPr>
              <w:t>Deal</w:t>
            </w:r>
          </w:p>
        </w:tc>
        <w:tc>
          <w:tcPr>
            <w:tcW w:w="848" w:type="dxa"/>
            <w:shd w:val="clear" w:color="auto" w:fill="FBD4B4" w:themeFill="accent6" w:themeFillTint="66"/>
          </w:tcPr>
          <w:p w14:paraId="28E3516D" w14:textId="77777777" w:rsidR="007674D2" w:rsidRPr="00641E4C" w:rsidRDefault="007674D2" w:rsidP="001D4137">
            <w:pPr>
              <w:jc w:val="center"/>
              <w:rPr>
                <w:rFonts w:cs="Times New Roman"/>
                <w:b/>
                <w:sz w:val="20"/>
                <w:szCs w:val="20"/>
              </w:rPr>
            </w:pPr>
            <w:r w:rsidRPr="00641E4C">
              <w:rPr>
                <w:rFonts w:cs="Times New Roman"/>
                <w:b/>
                <w:sz w:val="20"/>
                <w:szCs w:val="20"/>
              </w:rPr>
              <w:t>Số lượng mua lại</w:t>
            </w:r>
          </w:p>
        </w:tc>
        <w:tc>
          <w:tcPr>
            <w:tcW w:w="1197" w:type="dxa"/>
            <w:shd w:val="clear" w:color="auto" w:fill="FBD4B4" w:themeFill="accent6" w:themeFillTint="66"/>
          </w:tcPr>
          <w:p w14:paraId="33B789E3" w14:textId="77777777" w:rsidR="007674D2" w:rsidRPr="00641E4C" w:rsidRDefault="007674D2" w:rsidP="001D4137">
            <w:pPr>
              <w:jc w:val="center"/>
              <w:rPr>
                <w:rFonts w:cs="Times New Roman"/>
                <w:b/>
                <w:sz w:val="20"/>
                <w:szCs w:val="20"/>
              </w:rPr>
            </w:pPr>
            <w:r w:rsidRPr="00641E4C">
              <w:rPr>
                <w:rFonts w:cs="Times New Roman"/>
                <w:b/>
                <w:sz w:val="20"/>
                <w:szCs w:val="20"/>
              </w:rPr>
              <w:t>Số lượng chưa hoàn ban đầu</w:t>
            </w:r>
          </w:p>
        </w:tc>
        <w:tc>
          <w:tcPr>
            <w:tcW w:w="1150" w:type="dxa"/>
            <w:shd w:val="clear" w:color="auto" w:fill="FBD4B4" w:themeFill="accent6" w:themeFillTint="66"/>
          </w:tcPr>
          <w:p w14:paraId="2331A85D" w14:textId="77777777" w:rsidR="007674D2" w:rsidRPr="00641E4C" w:rsidRDefault="007674D2" w:rsidP="001D4137">
            <w:pPr>
              <w:jc w:val="center"/>
              <w:rPr>
                <w:rFonts w:cs="Times New Roman"/>
                <w:b/>
                <w:sz w:val="20"/>
                <w:szCs w:val="20"/>
              </w:rPr>
            </w:pPr>
            <w:r w:rsidRPr="00641E4C">
              <w:rPr>
                <w:rFonts w:cs="Times New Roman"/>
                <w:b/>
                <w:sz w:val="20"/>
                <w:szCs w:val="20"/>
              </w:rPr>
              <w:t>Giá mua lại</w:t>
            </w:r>
          </w:p>
        </w:tc>
        <w:tc>
          <w:tcPr>
            <w:tcW w:w="1312" w:type="dxa"/>
            <w:shd w:val="clear" w:color="auto" w:fill="FBD4B4" w:themeFill="accent6" w:themeFillTint="66"/>
          </w:tcPr>
          <w:p w14:paraId="4314C047" w14:textId="77777777" w:rsidR="007674D2" w:rsidRPr="00641E4C" w:rsidRDefault="007674D2" w:rsidP="001D4137">
            <w:pPr>
              <w:jc w:val="center"/>
              <w:rPr>
                <w:rFonts w:cs="Times New Roman"/>
                <w:b/>
                <w:sz w:val="20"/>
                <w:szCs w:val="20"/>
              </w:rPr>
            </w:pPr>
            <w:r w:rsidRPr="00641E4C">
              <w:rPr>
                <w:rFonts w:cs="Times New Roman"/>
                <w:b/>
                <w:sz w:val="20"/>
                <w:szCs w:val="20"/>
              </w:rPr>
              <w:t>Số lượng được hoàn</w:t>
            </w:r>
          </w:p>
        </w:tc>
        <w:tc>
          <w:tcPr>
            <w:tcW w:w="1138" w:type="dxa"/>
            <w:shd w:val="clear" w:color="auto" w:fill="FBD4B4" w:themeFill="accent6" w:themeFillTint="66"/>
          </w:tcPr>
          <w:p w14:paraId="0E2146BD" w14:textId="77777777" w:rsidR="007674D2" w:rsidRPr="00641E4C" w:rsidRDefault="007674D2" w:rsidP="001D4137">
            <w:pPr>
              <w:jc w:val="center"/>
              <w:rPr>
                <w:rFonts w:cs="Times New Roman"/>
                <w:b/>
                <w:sz w:val="20"/>
                <w:szCs w:val="20"/>
              </w:rPr>
            </w:pPr>
            <w:r w:rsidRPr="00641E4C">
              <w:rPr>
                <w:rFonts w:cs="Times New Roman"/>
                <w:b/>
                <w:sz w:val="20"/>
                <w:szCs w:val="20"/>
              </w:rPr>
              <w:t>Số lượng chưa hoàn lúc sau</w:t>
            </w:r>
          </w:p>
        </w:tc>
        <w:tc>
          <w:tcPr>
            <w:tcW w:w="1620" w:type="dxa"/>
            <w:shd w:val="clear" w:color="auto" w:fill="FBD4B4" w:themeFill="accent6" w:themeFillTint="66"/>
          </w:tcPr>
          <w:p w14:paraId="2DA381D9" w14:textId="77777777" w:rsidR="007674D2" w:rsidRPr="00641E4C" w:rsidRDefault="007674D2" w:rsidP="001D4137">
            <w:pPr>
              <w:jc w:val="center"/>
              <w:rPr>
                <w:rFonts w:cs="Times New Roman"/>
                <w:b/>
                <w:sz w:val="20"/>
                <w:szCs w:val="20"/>
              </w:rPr>
            </w:pPr>
            <w:r w:rsidRPr="00641E4C">
              <w:rPr>
                <w:rFonts w:cs="Times New Roman"/>
                <w:b/>
                <w:sz w:val="20"/>
                <w:szCs w:val="20"/>
              </w:rPr>
              <w:t>Hạn mức được hoàn</w:t>
            </w:r>
          </w:p>
        </w:tc>
        <w:tc>
          <w:tcPr>
            <w:tcW w:w="2022" w:type="dxa"/>
            <w:shd w:val="clear" w:color="auto" w:fill="FBD4B4" w:themeFill="accent6" w:themeFillTint="66"/>
          </w:tcPr>
          <w:p w14:paraId="74B93CB8" w14:textId="77777777" w:rsidR="007674D2" w:rsidRPr="00641E4C" w:rsidRDefault="007674D2" w:rsidP="001D4137">
            <w:pPr>
              <w:jc w:val="center"/>
              <w:rPr>
                <w:rFonts w:cs="Times New Roman"/>
                <w:b/>
                <w:sz w:val="20"/>
                <w:szCs w:val="20"/>
              </w:rPr>
            </w:pPr>
            <w:r w:rsidRPr="00641E4C">
              <w:rPr>
                <w:rFonts w:cs="Times New Roman"/>
                <w:b/>
                <w:sz w:val="20"/>
                <w:szCs w:val="20"/>
              </w:rPr>
              <w:t>Hạn mức mua lại còn lại</w:t>
            </w:r>
          </w:p>
        </w:tc>
      </w:tr>
      <w:tr w:rsidR="007674D2" w:rsidRPr="00641E4C" w14:paraId="1CEEF853" w14:textId="77777777" w:rsidTr="009A1CE8">
        <w:tc>
          <w:tcPr>
            <w:tcW w:w="740" w:type="dxa"/>
          </w:tcPr>
          <w:p w14:paraId="25802D64" w14:textId="77777777" w:rsidR="007674D2" w:rsidRPr="00641E4C" w:rsidRDefault="007674D2" w:rsidP="001D4137">
            <w:pPr>
              <w:rPr>
                <w:rFonts w:cs="Times New Roman"/>
                <w:sz w:val="20"/>
                <w:szCs w:val="20"/>
              </w:rPr>
            </w:pPr>
            <w:r w:rsidRPr="00641E4C">
              <w:rPr>
                <w:rFonts w:cs="Times New Roman"/>
                <w:sz w:val="20"/>
                <w:szCs w:val="20"/>
              </w:rPr>
              <w:t>Deal 2</w:t>
            </w:r>
          </w:p>
        </w:tc>
        <w:tc>
          <w:tcPr>
            <w:tcW w:w="848" w:type="dxa"/>
          </w:tcPr>
          <w:p w14:paraId="415A28CD" w14:textId="77777777" w:rsidR="007674D2" w:rsidRPr="00641E4C" w:rsidRDefault="007674D2" w:rsidP="001D4137">
            <w:pPr>
              <w:rPr>
                <w:rFonts w:cs="Times New Roman"/>
                <w:sz w:val="20"/>
                <w:szCs w:val="20"/>
              </w:rPr>
            </w:pPr>
            <w:r w:rsidRPr="00641E4C">
              <w:rPr>
                <w:rFonts w:cs="Times New Roman"/>
                <w:sz w:val="20"/>
                <w:szCs w:val="20"/>
              </w:rPr>
              <w:t>1,500</w:t>
            </w:r>
          </w:p>
        </w:tc>
        <w:tc>
          <w:tcPr>
            <w:tcW w:w="1197" w:type="dxa"/>
          </w:tcPr>
          <w:p w14:paraId="3ADC0CCA" w14:textId="77777777" w:rsidR="007674D2" w:rsidRPr="00641E4C" w:rsidRDefault="007674D2" w:rsidP="001D4137">
            <w:pPr>
              <w:rPr>
                <w:rFonts w:cs="Times New Roman"/>
                <w:sz w:val="20"/>
                <w:szCs w:val="20"/>
              </w:rPr>
            </w:pPr>
            <w:r w:rsidRPr="00641E4C">
              <w:rPr>
                <w:rFonts w:cs="Times New Roman"/>
                <w:sz w:val="20"/>
                <w:szCs w:val="20"/>
              </w:rPr>
              <w:t>1,000</w:t>
            </w:r>
          </w:p>
        </w:tc>
        <w:tc>
          <w:tcPr>
            <w:tcW w:w="1150" w:type="dxa"/>
          </w:tcPr>
          <w:p w14:paraId="26E3681E" w14:textId="77777777" w:rsidR="007674D2" w:rsidRPr="00641E4C" w:rsidRDefault="007674D2" w:rsidP="001D4137">
            <w:pPr>
              <w:rPr>
                <w:rFonts w:cs="Times New Roman"/>
                <w:sz w:val="20"/>
                <w:szCs w:val="20"/>
              </w:rPr>
            </w:pPr>
            <w:r w:rsidRPr="00641E4C">
              <w:rPr>
                <w:rFonts w:cs="Times New Roman"/>
                <w:sz w:val="20"/>
                <w:szCs w:val="20"/>
              </w:rPr>
              <w:t>1,040,000</w:t>
            </w:r>
          </w:p>
        </w:tc>
        <w:tc>
          <w:tcPr>
            <w:tcW w:w="1312" w:type="dxa"/>
          </w:tcPr>
          <w:p w14:paraId="7D1E0C5B" w14:textId="51D63F46" w:rsidR="007674D2" w:rsidRPr="00641E4C" w:rsidRDefault="007674D2" w:rsidP="001D4137">
            <w:pPr>
              <w:rPr>
                <w:rFonts w:cs="Times New Roman"/>
                <w:sz w:val="20"/>
                <w:szCs w:val="20"/>
              </w:rPr>
            </w:pPr>
            <w:r w:rsidRPr="00641E4C">
              <w:rPr>
                <w:rFonts w:cs="Times New Roman"/>
                <w:sz w:val="20"/>
                <w:szCs w:val="20"/>
              </w:rPr>
              <w:t>=MIN(Số lượng chưa hoàn lúc đầu; Số lượng bán ra)</w:t>
            </w:r>
          </w:p>
          <w:p w14:paraId="04CCE783" w14:textId="744B4F48" w:rsidR="007674D2" w:rsidRPr="00641E4C" w:rsidRDefault="007674D2" w:rsidP="001D4137">
            <w:pPr>
              <w:rPr>
                <w:rFonts w:cs="Times New Roman"/>
                <w:sz w:val="20"/>
                <w:szCs w:val="20"/>
              </w:rPr>
            </w:pPr>
            <w:r w:rsidRPr="00641E4C">
              <w:rPr>
                <w:rFonts w:cs="Times New Roman"/>
                <w:sz w:val="20"/>
                <w:szCs w:val="20"/>
              </w:rPr>
              <w:t xml:space="preserve">= MIN(1,000; </w:t>
            </w:r>
            <w:r w:rsidRPr="00641E4C">
              <w:rPr>
                <w:rFonts w:cs="Times New Roman"/>
                <w:sz w:val="20"/>
                <w:szCs w:val="20"/>
              </w:rPr>
              <w:lastRenderedPageBreak/>
              <w:t>3,</w:t>
            </w:r>
            <w:r w:rsidR="00B04D69">
              <w:rPr>
                <w:rFonts w:cs="Times New Roman"/>
                <w:sz w:val="20"/>
                <w:szCs w:val="20"/>
              </w:rPr>
              <w:t>000</w:t>
            </w:r>
            <w:r w:rsidRPr="00641E4C">
              <w:rPr>
                <w:rFonts w:cs="Times New Roman"/>
                <w:sz w:val="20"/>
                <w:szCs w:val="20"/>
              </w:rPr>
              <w:t>)</w:t>
            </w:r>
          </w:p>
          <w:p w14:paraId="43DA4828" w14:textId="77777777" w:rsidR="007674D2" w:rsidRPr="00641E4C" w:rsidRDefault="007674D2" w:rsidP="001D4137">
            <w:pPr>
              <w:rPr>
                <w:rFonts w:cs="Times New Roman"/>
                <w:sz w:val="20"/>
                <w:szCs w:val="20"/>
              </w:rPr>
            </w:pPr>
            <w:r w:rsidRPr="00641E4C">
              <w:rPr>
                <w:rFonts w:cs="Times New Roman"/>
                <w:sz w:val="20"/>
                <w:szCs w:val="20"/>
              </w:rPr>
              <w:t>= 1,000</w:t>
            </w:r>
          </w:p>
        </w:tc>
        <w:tc>
          <w:tcPr>
            <w:tcW w:w="1138" w:type="dxa"/>
          </w:tcPr>
          <w:p w14:paraId="280F0FE2" w14:textId="77777777" w:rsidR="007674D2" w:rsidRPr="00641E4C" w:rsidRDefault="007674D2" w:rsidP="001D4137">
            <w:pPr>
              <w:rPr>
                <w:rFonts w:cs="Times New Roman"/>
                <w:sz w:val="20"/>
                <w:szCs w:val="20"/>
              </w:rPr>
            </w:pPr>
            <w:r w:rsidRPr="00641E4C">
              <w:rPr>
                <w:rFonts w:cs="Times New Roman"/>
                <w:sz w:val="20"/>
                <w:szCs w:val="20"/>
              </w:rPr>
              <w:lastRenderedPageBreak/>
              <w:t>0</w:t>
            </w:r>
          </w:p>
        </w:tc>
        <w:tc>
          <w:tcPr>
            <w:tcW w:w="1620" w:type="dxa"/>
          </w:tcPr>
          <w:p w14:paraId="64E11369" w14:textId="31B07718" w:rsidR="007674D2" w:rsidRPr="00641E4C" w:rsidRDefault="007674D2" w:rsidP="001D4137">
            <w:pPr>
              <w:rPr>
                <w:rFonts w:cs="Times New Roman"/>
                <w:sz w:val="20"/>
                <w:szCs w:val="20"/>
              </w:rPr>
            </w:pPr>
            <w:r w:rsidRPr="00641E4C">
              <w:rPr>
                <w:rFonts w:cs="Times New Roman"/>
                <w:sz w:val="20"/>
                <w:szCs w:val="20"/>
              </w:rPr>
              <w:t xml:space="preserve">= Số lượng được hoàn * </w:t>
            </w:r>
            <w:r w:rsidR="00B04D69">
              <w:rPr>
                <w:rFonts w:cs="Times New Roman"/>
                <w:sz w:val="20"/>
                <w:szCs w:val="20"/>
              </w:rPr>
              <w:t>Mệnh giá</w:t>
            </w:r>
          </w:p>
          <w:p w14:paraId="29B299D5" w14:textId="73C6ABC2" w:rsidR="007674D2" w:rsidRPr="00641E4C" w:rsidRDefault="007674D2" w:rsidP="001D4137">
            <w:pPr>
              <w:rPr>
                <w:rFonts w:cs="Times New Roman"/>
                <w:sz w:val="20"/>
                <w:szCs w:val="20"/>
              </w:rPr>
            </w:pPr>
            <w:r w:rsidRPr="00641E4C">
              <w:rPr>
                <w:rFonts w:cs="Times New Roman"/>
                <w:sz w:val="20"/>
                <w:szCs w:val="20"/>
              </w:rPr>
              <w:t>= 1,000 * 1,0</w:t>
            </w:r>
            <w:r w:rsidR="00B04D69">
              <w:rPr>
                <w:rFonts w:cs="Times New Roman"/>
                <w:sz w:val="20"/>
                <w:szCs w:val="20"/>
              </w:rPr>
              <w:t>0</w:t>
            </w:r>
            <w:r w:rsidRPr="00641E4C">
              <w:rPr>
                <w:rFonts w:cs="Times New Roman"/>
                <w:sz w:val="20"/>
                <w:szCs w:val="20"/>
              </w:rPr>
              <w:t>0,000</w:t>
            </w:r>
          </w:p>
          <w:p w14:paraId="43C44F6E" w14:textId="5FAFF975" w:rsidR="007674D2" w:rsidRPr="00641E4C" w:rsidRDefault="007674D2" w:rsidP="00B04D69">
            <w:pPr>
              <w:rPr>
                <w:rFonts w:cs="Times New Roman"/>
                <w:sz w:val="20"/>
                <w:szCs w:val="20"/>
              </w:rPr>
            </w:pPr>
            <w:r w:rsidRPr="00641E4C">
              <w:rPr>
                <w:rFonts w:cs="Times New Roman"/>
                <w:sz w:val="20"/>
                <w:szCs w:val="20"/>
              </w:rPr>
              <w:t>= 1,0</w:t>
            </w:r>
            <w:r w:rsidR="00B04D69">
              <w:rPr>
                <w:rFonts w:cs="Times New Roman"/>
                <w:sz w:val="20"/>
                <w:szCs w:val="20"/>
              </w:rPr>
              <w:t>0</w:t>
            </w:r>
            <w:r w:rsidRPr="00641E4C">
              <w:rPr>
                <w:rFonts w:cs="Times New Roman"/>
                <w:sz w:val="20"/>
                <w:szCs w:val="20"/>
              </w:rPr>
              <w:t>0,000,000</w:t>
            </w:r>
          </w:p>
        </w:tc>
        <w:tc>
          <w:tcPr>
            <w:tcW w:w="2022" w:type="dxa"/>
          </w:tcPr>
          <w:p w14:paraId="5D27FAA3" w14:textId="77777777" w:rsidR="007674D2" w:rsidRPr="00641E4C" w:rsidRDefault="007674D2" w:rsidP="001D4137">
            <w:pPr>
              <w:rPr>
                <w:rFonts w:cs="Times New Roman"/>
                <w:sz w:val="20"/>
                <w:szCs w:val="20"/>
              </w:rPr>
            </w:pPr>
            <w:r w:rsidRPr="00641E4C">
              <w:rPr>
                <w:rFonts w:cs="Times New Roman"/>
                <w:sz w:val="20"/>
                <w:szCs w:val="20"/>
              </w:rPr>
              <w:t>= MIN(Hạn mức còn lại + Hạn mức đã hoàn; Hạn mức được cấp)</w:t>
            </w:r>
          </w:p>
          <w:p w14:paraId="61C72A96" w14:textId="008C6615" w:rsidR="007674D2" w:rsidRPr="00641E4C" w:rsidRDefault="007674D2" w:rsidP="001D4137">
            <w:pPr>
              <w:rPr>
                <w:rFonts w:cs="Times New Roman"/>
                <w:sz w:val="20"/>
                <w:szCs w:val="20"/>
              </w:rPr>
            </w:pPr>
            <w:r w:rsidRPr="00641E4C">
              <w:rPr>
                <w:rFonts w:cs="Times New Roman"/>
                <w:sz w:val="20"/>
                <w:szCs w:val="20"/>
              </w:rPr>
              <w:t>= MIN(</w:t>
            </w:r>
            <w:r w:rsidR="00B04D69">
              <w:rPr>
                <w:rFonts w:cs="Times New Roman"/>
                <w:sz w:val="20"/>
                <w:szCs w:val="20"/>
              </w:rPr>
              <w:t>498,000</w:t>
            </w:r>
            <w:r>
              <w:rPr>
                <w:rFonts w:cs="Times New Roman"/>
                <w:sz w:val="20"/>
                <w:szCs w:val="20"/>
              </w:rPr>
              <w:t>,000,000</w:t>
            </w:r>
            <w:r w:rsidRPr="00641E4C">
              <w:rPr>
                <w:rFonts w:cs="Times New Roman"/>
                <w:sz w:val="20"/>
                <w:szCs w:val="20"/>
              </w:rPr>
              <w:t>+ 1,0</w:t>
            </w:r>
            <w:r w:rsidR="00B04D69">
              <w:rPr>
                <w:rFonts w:cs="Times New Roman"/>
                <w:sz w:val="20"/>
                <w:szCs w:val="20"/>
              </w:rPr>
              <w:t>0</w:t>
            </w:r>
            <w:r w:rsidRPr="00641E4C">
              <w:rPr>
                <w:rFonts w:cs="Times New Roman"/>
                <w:sz w:val="20"/>
                <w:szCs w:val="20"/>
              </w:rPr>
              <w:t>0,000,000; 500,000,000,000)</w:t>
            </w:r>
          </w:p>
          <w:p w14:paraId="30B9A17F" w14:textId="42C53129" w:rsidR="007674D2" w:rsidRPr="00641E4C" w:rsidRDefault="007674D2" w:rsidP="001D4137">
            <w:pPr>
              <w:rPr>
                <w:rFonts w:cs="Times New Roman"/>
                <w:sz w:val="20"/>
                <w:szCs w:val="20"/>
              </w:rPr>
            </w:pPr>
            <w:r w:rsidRPr="00641E4C">
              <w:rPr>
                <w:rFonts w:cs="Times New Roman"/>
                <w:sz w:val="20"/>
                <w:szCs w:val="20"/>
              </w:rPr>
              <w:lastRenderedPageBreak/>
              <w:t xml:space="preserve">= </w:t>
            </w:r>
            <w:r w:rsidR="00B04D69">
              <w:rPr>
                <w:rFonts w:cs="Times New Roman"/>
                <w:sz w:val="20"/>
                <w:szCs w:val="20"/>
              </w:rPr>
              <w:t>499,000</w:t>
            </w:r>
            <w:r>
              <w:rPr>
                <w:rFonts w:cs="Times New Roman"/>
                <w:sz w:val="20"/>
                <w:szCs w:val="20"/>
              </w:rPr>
              <w:t>,000,000</w:t>
            </w:r>
          </w:p>
          <w:p w14:paraId="5C755948" w14:textId="77777777" w:rsidR="007674D2" w:rsidRPr="00641E4C" w:rsidRDefault="007674D2" w:rsidP="001D4137">
            <w:pPr>
              <w:rPr>
                <w:rFonts w:cs="Times New Roman"/>
                <w:sz w:val="20"/>
                <w:szCs w:val="20"/>
              </w:rPr>
            </w:pPr>
          </w:p>
        </w:tc>
      </w:tr>
      <w:tr w:rsidR="007674D2" w:rsidRPr="00641E4C" w14:paraId="41F022F5" w14:textId="77777777" w:rsidTr="009A1CE8">
        <w:tc>
          <w:tcPr>
            <w:tcW w:w="740" w:type="dxa"/>
          </w:tcPr>
          <w:p w14:paraId="16B9417A" w14:textId="77777777" w:rsidR="007674D2" w:rsidRPr="00641E4C" w:rsidRDefault="007674D2" w:rsidP="001D4137">
            <w:pPr>
              <w:rPr>
                <w:rFonts w:cs="Times New Roman"/>
                <w:sz w:val="20"/>
                <w:szCs w:val="20"/>
              </w:rPr>
            </w:pPr>
            <w:r w:rsidRPr="00641E4C">
              <w:rPr>
                <w:rFonts w:cs="Times New Roman"/>
                <w:sz w:val="20"/>
                <w:szCs w:val="20"/>
              </w:rPr>
              <w:lastRenderedPageBreak/>
              <w:t>Deal 3</w:t>
            </w:r>
          </w:p>
        </w:tc>
        <w:tc>
          <w:tcPr>
            <w:tcW w:w="848" w:type="dxa"/>
          </w:tcPr>
          <w:p w14:paraId="5C119712" w14:textId="77777777" w:rsidR="007674D2" w:rsidRPr="00641E4C" w:rsidRDefault="007674D2" w:rsidP="001D4137">
            <w:pPr>
              <w:rPr>
                <w:rFonts w:cs="Times New Roman"/>
                <w:sz w:val="20"/>
                <w:szCs w:val="20"/>
              </w:rPr>
            </w:pPr>
            <w:r w:rsidRPr="00641E4C">
              <w:rPr>
                <w:rFonts w:cs="Times New Roman"/>
                <w:sz w:val="20"/>
                <w:szCs w:val="20"/>
              </w:rPr>
              <w:t>1,000</w:t>
            </w:r>
          </w:p>
        </w:tc>
        <w:tc>
          <w:tcPr>
            <w:tcW w:w="1197" w:type="dxa"/>
          </w:tcPr>
          <w:p w14:paraId="29DD7EC2" w14:textId="77777777" w:rsidR="007674D2" w:rsidRPr="00641E4C" w:rsidRDefault="007674D2" w:rsidP="001D4137">
            <w:pPr>
              <w:rPr>
                <w:rFonts w:cs="Times New Roman"/>
                <w:sz w:val="20"/>
                <w:szCs w:val="20"/>
              </w:rPr>
            </w:pPr>
            <w:r w:rsidRPr="00641E4C">
              <w:rPr>
                <w:rFonts w:cs="Times New Roman"/>
                <w:sz w:val="20"/>
                <w:szCs w:val="20"/>
              </w:rPr>
              <w:t>1,000</w:t>
            </w:r>
          </w:p>
        </w:tc>
        <w:tc>
          <w:tcPr>
            <w:tcW w:w="1150" w:type="dxa"/>
          </w:tcPr>
          <w:p w14:paraId="31549D90" w14:textId="77777777" w:rsidR="007674D2" w:rsidRPr="00641E4C" w:rsidRDefault="007674D2" w:rsidP="001D4137">
            <w:pPr>
              <w:rPr>
                <w:rFonts w:cs="Times New Roman"/>
                <w:sz w:val="20"/>
                <w:szCs w:val="20"/>
              </w:rPr>
            </w:pPr>
            <w:r w:rsidRPr="00641E4C">
              <w:rPr>
                <w:rFonts w:cs="Times New Roman"/>
                <w:sz w:val="20"/>
                <w:szCs w:val="20"/>
              </w:rPr>
              <w:t>1,030,000</w:t>
            </w:r>
          </w:p>
        </w:tc>
        <w:tc>
          <w:tcPr>
            <w:tcW w:w="1312" w:type="dxa"/>
          </w:tcPr>
          <w:p w14:paraId="162D62EC" w14:textId="77777777" w:rsidR="007674D2" w:rsidRPr="00641E4C" w:rsidRDefault="007674D2" w:rsidP="001D4137">
            <w:pPr>
              <w:rPr>
                <w:rFonts w:cs="Times New Roman"/>
                <w:sz w:val="20"/>
                <w:szCs w:val="20"/>
              </w:rPr>
            </w:pPr>
            <w:r w:rsidRPr="00641E4C">
              <w:rPr>
                <w:rFonts w:cs="Times New Roman"/>
                <w:sz w:val="20"/>
                <w:szCs w:val="20"/>
              </w:rPr>
              <w:t>=MIN(Số lượng chưa hoàn lúc đầu; Số lượng bán ra – Số lượng đã hoàn cho các deal trước)</w:t>
            </w:r>
          </w:p>
          <w:p w14:paraId="6638C7C1" w14:textId="77777777" w:rsidR="007674D2" w:rsidRPr="00641E4C" w:rsidRDefault="007674D2" w:rsidP="001D4137">
            <w:pPr>
              <w:rPr>
                <w:rFonts w:cs="Times New Roman"/>
                <w:sz w:val="20"/>
                <w:szCs w:val="20"/>
              </w:rPr>
            </w:pPr>
            <w:r w:rsidRPr="00641E4C">
              <w:rPr>
                <w:rFonts w:cs="Times New Roman"/>
                <w:sz w:val="20"/>
                <w:szCs w:val="20"/>
              </w:rPr>
              <w:t>= MIN(1,000; 3,000 – 1,000)</w:t>
            </w:r>
          </w:p>
          <w:p w14:paraId="2B543704" w14:textId="77777777" w:rsidR="007674D2" w:rsidRPr="00641E4C" w:rsidRDefault="007674D2" w:rsidP="001D4137">
            <w:pPr>
              <w:rPr>
                <w:rFonts w:cs="Times New Roman"/>
                <w:sz w:val="20"/>
                <w:szCs w:val="20"/>
              </w:rPr>
            </w:pPr>
            <w:r w:rsidRPr="00641E4C">
              <w:rPr>
                <w:rFonts w:cs="Times New Roman"/>
                <w:sz w:val="20"/>
                <w:szCs w:val="20"/>
              </w:rPr>
              <w:t>= 1,000</w:t>
            </w:r>
          </w:p>
        </w:tc>
        <w:tc>
          <w:tcPr>
            <w:tcW w:w="1138" w:type="dxa"/>
          </w:tcPr>
          <w:p w14:paraId="58CF709D" w14:textId="77777777" w:rsidR="007674D2" w:rsidRPr="00641E4C" w:rsidRDefault="007674D2" w:rsidP="001D4137">
            <w:pPr>
              <w:rPr>
                <w:rFonts w:cs="Times New Roman"/>
                <w:sz w:val="20"/>
                <w:szCs w:val="20"/>
              </w:rPr>
            </w:pPr>
            <w:r w:rsidRPr="00641E4C">
              <w:rPr>
                <w:rFonts w:cs="Times New Roman"/>
                <w:sz w:val="20"/>
                <w:szCs w:val="20"/>
              </w:rPr>
              <w:t>0</w:t>
            </w:r>
          </w:p>
        </w:tc>
        <w:tc>
          <w:tcPr>
            <w:tcW w:w="1620" w:type="dxa"/>
          </w:tcPr>
          <w:p w14:paraId="292020E9" w14:textId="4A9A4ADB" w:rsidR="007674D2" w:rsidRPr="00641E4C" w:rsidRDefault="007674D2" w:rsidP="001D4137">
            <w:pPr>
              <w:rPr>
                <w:rFonts w:cs="Times New Roman"/>
                <w:sz w:val="20"/>
                <w:szCs w:val="20"/>
              </w:rPr>
            </w:pPr>
            <w:r w:rsidRPr="00641E4C">
              <w:rPr>
                <w:rFonts w:cs="Times New Roman"/>
                <w:sz w:val="20"/>
                <w:szCs w:val="20"/>
              </w:rPr>
              <w:t xml:space="preserve">= Số lượng được hoàn * </w:t>
            </w:r>
            <w:r w:rsidR="00B04D69">
              <w:rPr>
                <w:rFonts w:cs="Times New Roman"/>
                <w:sz w:val="20"/>
                <w:szCs w:val="20"/>
              </w:rPr>
              <w:t>Mệnh giá</w:t>
            </w:r>
          </w:p>
          <w:p w14:paraId="509B575F" w14:textId="7206C8CE" w:rsidR="007674D2" w:rsidRPr="00641E4C" w:rsidRDefault="00B04D69" w:rsidP="001D4137">
            <w:pPr>
              <w:rPr>
                <w:rFonts w:cs="Times New Roman"/>
                <w:sz w:val="20"/>
                <w:szCs w:val="20"/>
              </w:rPr>
            </w:pPr>
            <w:r>
              <w:rPr>
                <w:rFonts w:cs="Times New Roman"/>
                <w:sz w:val="20"/>
                <w:szCs w:val="20"/>
              </w:rPr>
              <w:t>= 1,000 * 1,00</w:t>
            </w:r>
            <w:r w:rsidR="007674D2" w:rsidRPr="00641E4C">
              <w:rPr>
                <w:rFonts w:cs="Times New Roman"/>
                <w:sz w:val="20"/>
                <w:szCs w:val="20"/>
              </w:rPr>
              <w:t>0,000</w:t>
            </w:r>
          </w:p>
          <w:p w14:paraId="7273B159" w14:textId="3B309DB1" w:rsidR="007674D2" w:rsidRPr="00641E4C" w:rsidRDefault="00B04D69" w:rsidP="001D4137">
            <w:pPr>
              <w:rPr>
                <w:rFonts w:cs="Times New Roman"/>
                <w:sz w:val="20"/>
                <w:szCs w:val="20"/>
              </w:rPr>
            </w:pPr>
            <w:r>
              <w:rPr>
                <w:rFonts w:cs="Times New Roman"/>
                <w:sz w:val="20"/>
                <w:szCs w:val="20"/>
              </w:rPr>
              <w:t>= 1,00</w:t>
            </w:r>
            <w:r w:rsidR="007674D2" w:rsidRPr="00641E4C">
              <w:rPr>
                <w:rFonts w:cs="Times New Roman"/>
                <w:sz w:val="20"/>
                <w:szCs w:val="20"/>
              </w:rPr>
              <w:t>0,000,000</w:t>
            </w:r>
          </w:p>
        </w:tc>
        <w:tc>
          <w:tcPr>
            <w:tcW w:w="2022" w:type="dxa"/>
          </w:tcPr>
          <w:p w14:paraId="5B679B5E" w14:textId="77777777" w:rsidR="007674D2" w:rsidRPr="00641E4C" w:rsidRDefault="007674D2" w:rsidP="001D4137">
            <w:pPr>
              <w:rPr>
                <w:rFonts w:cs="Times New Roman"/>
                <w:sz w:val="20"/>
                <w:szCs w:val="20"/>
              </w:rPr>
            </w:pPr>
            <w:r w:rsidRPr="00641E4C">
              <w:rPr>
                <w:rFonts w:cs="Times New Roman"/>
                <w:sz w:val="20"/>
                <w:szCs w:val="20"/>
              </w:rPr>
              <w:t>= MIN(Hạn mức còn lại + Hạn mức đã hoàn; Hạn mức được cấp)</w:t>
            </w:r>
          </w:p>
          <w:p w14:paraId="30C03EB0" w14:textId="43C3F657" w:rsidR="007674D2" w:rsidRPr="00641E4C" w:rsidRDefault="007674D2" w:rsidP="001D4137">
            <w:pPr>
              <w:rPr>
                <w:rFonts w:cs="Times New Roman"/>
                <w:sz w:val="20"/>
                <w:szCs w:val="20"/>
              </w:rPr>
            </w:pPr>
            <w:r w:rsidRPr="00641E4C">
              <w:rPr>
                <w:rFonts w:cs="Times New Roman"/>
                <w:sz w:val="20"/>
                <w:szCs w:val="20"/>
              </w:rPr>
              <w:t>= MIN(</w:t>
            </w:r>
            <w:r w:rsidR="00B04D69">
              <w:rPr>
                <w:rFonts w:cs="Times New Roman"/>
                <w:sz w:val="20"/>
                <w:szCs w:val="20"/>
              </w:rPr>
              <w:t>499,000</w:t>
            </w:r>
            <w:r>
              <w:rPr>
                <w:rFonts w:cs="Times New Roman"/>
                <w:sz w:val="20"/>
                <w:szCs w:val="20"/>
              </w:rPr>
              <w:t>,000,000</w:t>
            </w:r>
            <w:r w:rsidR="00B04D69">
              <w:rPr>
                <w:rFonts w:cs="Times New Roman"/>
                <w:sz w:val="20"/>
                <w:szCs w:val="20"/>
              </w:rPr>
              <w:t>+ 1,00</w:t>
            </w:r>
            <w:r w:rsidRPr="00641E4C">
              <w:rPr>
                <w:rFonts w:cs="Times New Roman"/>
                <w:sz w:val="20"/>
                <w:szCs w:val="20"/>
              </w:rPr>
              <w:t>0,000,000; 500,000,000,000)</w:t>
            </w:r>
          </w:p>
          <w:p w14:paraId="5A31C219" w14:textId="77777777" w:rsidR="007674D2" w:rsidRPr="00641E4C" w:rsidRDefault="007674D2" w:rsidP="001D4137">
            <w:pPr>
              <w:rPr>
                <w:rFonts w:cs="Times New Roman"/>
                <w:sz w:val="20"/>
                <w:szCs w:val="20"/>
              </w:rPr>
            </w:pPr>
            <w:r w:rsidRPr="00641E4C">
              <w:rPr>
                <w:rFonts w:cs="Times New Roman"/>
                <w:sz w:val="20"/>
                <w:szCs w:val="20"/>
              </w:rPr>
              <w:t>= 500,000,000,000</w:t>
            </w:r>
          </w:p>
        </w:tc>
      </w:tr>
    </w:tbl>
    <w:p w14:paraId="51C18E46" w14:textId="77777777" w:rsidR="007674D2" w:rsidRPr="007674D2" w:rsidRDefault="007674D2" w:rsidP="007674D2">
      <w:pPr>
        <w:rPr>
          <w:lang w:bidi="en-US"/>
        </w:rPr>
      </w:pPr>
    </w:p>
    <w:p w14:paraId="51C7BB99" w14:textId="01337976" w:rsidR="00650CDE" w:rsidRDefault="00650CDE" w:rsidP="00650CDE">
      <w:pPr>
        <w:pStyle w:val="Heading3"/>
        <w:keepLines w:val="0"/>
        <w:numPr>
          <w:ilvl w:val="2"/>
          <w:numId w:val="1"/>
        </w:numPr>
        <w:spacing w:line="312" w:lineRule="auto"/>
        <w:ind w:left="360" w:hanging="360"/>
        <w:rPr>
          <w:b w:val="0"/>
          <w:bCs w:val="0"/>
          <w:i w:val="0"/>
          <w:caps/>
          <w:sz w:val="26"/>
          <w:szCs w:val="24"/>
          <w:lang w:bidi="en-US"/>
        </w:rPr>
      </w:pPr>
      <w:bookmarkStart w:id="152" w:name="_Toc89338165"/>
      <w:r>
        <w:rPr>
          <w:b w:val="0"/>
          <w:bCs w:val="0"/>
          <w:i w:val="0"/>
          <w:caps/>
          <w:sz w:val="26"/>
          <w:szCs w:val="24"/>
          <w:lang w:bidi="en-US"/>
        </w:rPr>
        <w:t>Mua lại trái phiếu niêm yết</w:t>
      </w:r>
      <w:bookmarkEnd w:id="152"/>
    </w:p>
    <w:p w14:paraId="7674AB07" w14:textId="77777777" w:rsidR="00650CDE" w:rsidRPr="00650CDE" w:rsidRDefault="00650CDE"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3" w:name="_Toc89338166"/>
      <w:r w:rsidRPr="00650CDE">
        <w:rPr>
          <w:rFonts w:cstheme="majorBidi"/>
          <w:i w:val="0"/>
          <w:iCs w:val="0"/>
          <w:color w:val="000000" w:themeColor="text1"/>
          <w:spacing w:val="10"/>
          <w:u w:val="none"/>
          <w:lang w:bidi="en-US"/>
        </w:rPr>
        <w:t>RM đặt lệnh mua lại trái phiếu của khách hàng</w:t>
      </w:r>
      <w:bookmarkEnd w:id="153"/>
    </w:p>
    <w:p w14:paraId="74D23290" w14:textId="77777777" w:rsidR="00650CDE" w:rsidRDefault="00650CDE" w:rsidP="003F22DA">
      <w:pPr>
        <w:pStyle w:val="ListParagraph"/>
        <w:numPr>
          <w:ilvl w:val="0"/>
          <w:numId w:val="20"/>
        </w:numPr>
      </w:pPr>
      <w:r>
        <w:t>Các thông tin nhập bao gồm:</w:t>
      </w:r>
    </w:p>
    <w:p w14:paraId="3EEAA471" w14:textId="77777777" w:rsidR="00650CDE" w:rsidRDefault="00650CDE" w:rsidP="00650CDE"/>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650CDE" w:rsidRPr="00641E4C" w14:paraId="1DED2923" w14:textId="77777777" w:rsidTr="002B5C5F">
        <w:trPr>
          <w:tblHeader/>
        </w:trPr>
        <w:tc>
          <w:tcPr>
            <w:tcW w:w="702" w:type="dxa"/>
            <w:shd w:val="clear" w:color="auto" w:fill="F79646" w:themeFill="accent6"/>
          </w:tcPr>
          <w:p w14:paraId="4AB34CB4" w14:textId="77777777" w:rsidR="00650CDE" w:rsidRPr="00641E4C" w:rsidRDefault="00650CDE" w:rsidP="002B5C5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5B92846F" w14:textId="77777777" w:rsidR="00650CDE" w:rsidRPr="00641E4C" w:rsidRDefault="00650CDE" w:rsidP="002B5C5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1EEF7782" w14:textId="77777777" w:rsidR="00650CDE" w:rsidRPr="00641E4C" w:rsidRDefault="00650CDE" w:rsidP="002B5C5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3C88041" w14:textId="77777777" w:rsidR="00650CDE" w:rsidRPr="00641E4C" w:rsidRDefault="00650CDE" w:rsidP="002B5C5F">
            <w:pPr>
              <w:pStyle w:val="cGDD1"/>
              <w:tabs>
                <w:tab w:val="clear" w:pos="720"/>
              </w:tabs>
              <w:ind w:left="0"/>
              <w:jc w:val="center"/>
              <w:rPr>
                <w:b/>
                <w:lang w:val="en-GB"/>
              </w:rPr>
            </w:pPr>
            <w:r w:rsidRPr="00641E4C">
              <w:rPr>
                <w:b/>
                <w:lang w:val="en-GB"/>
              </w:rPr>
              <w:t>Diễn giải</w:t>
            </w:r>
          </w:p>
        </w:tc>
      </w:tr>
      <w:tr w:rsidR="00650CDE" w:rsidRPr="00641E4C" w14:paraId="517096E5" w14:textId="77777777" w:rsidTr="002B5C5F">
        <w:tc>
          <w:tcPr>
            <w:tcW w:w="702" w:type="dxa"/>
          </w:tcPr>
          <w:p w14:paraId="2E4FF04B" w14:textId="77777777" w:rsidR="00650CDE" w:rsidRPr="00641E4C" w:rsidRDefault="00650CDE" w:rsidP="003F22DA">
            <w:pPr>
              <w:pStyle w:val="cGDD1"/>
              <w:numPr>
                <w:ilvl w:val="0"/>
                <w:numId w:val="58"/>
              </w:numPr>
              <w:ind w:left="357" w:hanging="357"/>
              <w:jc w:val="center"/>
              <w:rPr>
                <w:lang w:val="en-GB"/>
              </w:rPr>
            </w:pPr>
          </w:p>
        </w:tc>
        <w:tc>
          <w:tcPr>
            <w:tcW w:w="2746" w:type="dxa"/>
          </w:tcPr>
          <w:p w14:paraId="4BC23926" w14:textId="77777777" w:rsidR="00650CDE" w:rsidRPr="00641E4C" w:rsidRDefault="00650CDE" w:rsidP="002B5C5F">
            <w:pPr>
              <w:pStyle w:val="-"/>
              <w:numPr>
                <w:ilvl w:val="0"/>
                <w:numId w:val="0"/>
              </w:numPr>
              <w:rPr>
                <w:rFonts w:cs="Times New Roman"/>
              </w:rPr>
            </w:pPr>
            <w:r w:rsidRPr="008419E6">
              <w:t>Số hợp đồng SELL</w:t>
            </w:r>
          </w:p>
        </w:tc>
        <w:tc>
          <w:tcPr>
            <w:tcW w:w="1960" w:type="dxa"/>
          </w:tcPr>
          <w:p w14:paraId="751740B7" w14:textId="77777777" w:rsidR="00650CDE" w:rsidRPr="00641E4C" w:rsidRDefault="00650CDE" w:rsidP="002B5C5F">
            <w:pPr>
              <w:pStyle w:val="-"/>
              <w:numPr>
                <w:ilvl w:val="0"/>
                <w:numId w:val="0"/>
              </w:numPr>
              <w:rPr>
                <w:rFonts w:cs="Times New Roman"/>
                <w:lang w:val="en-US"/>
              </w:rPr>
            </w:pPr>
            <w:r w:rsidRPr="008419E6">
              <w:t>Có</w:t>
            </w:r>
          </w:p>
        </w:tc>
        <w:tc>
          <w:tcPr>
            <w:tcW w:w="4387" w:type="dxa"/>
          </w:tcPr>
          <w:p w14:paraId="181AAB7D" w14:textId="77777777" w:rsidR="00650CDE" w:rsidRDefault="00650CDE" w:rsidP="002B5C5F">
            <w:r>
              <w:t>Theo HĐ SELL đã được chọn.</w:t>
            </w:r>
          </w:p>
          <w:p w14:paraId="52318964" w14:textId="77777777" w:rsidR="00650CDE" w:rsidRPr="00641E4C" w:rsidRDefault="00650CDE" w:rsidP="002B5C5F">
            <w:pPr>
              <w:pStyle w:val="-"/>
              <w:numPr>
                <w:ilvl w:val="0"/>
                <w:numId w:val="0"/>
              </w:numPr>
              <w:rPr>
                <w:rFonts w:cs="Times New Roman"/>
                <w:lang w:val="en-US"/>
              </w:rPr>
            </w:pPr>
            <w:r>
              <w:t>Disable</w:t>
            </w:r>
          </w:p>
        </w:tc>
      </w:tr>
      <w:tr w:rsidR="00650CDE" w:rsidRPr="00641E4C" w14:paraId="05E3C0AF" w14:textId="77777777" w:rsidTr="002B5C5F">
        <w:tc>
          <w:tcPr>
            <w:tcW w:w="702" w:type="dxa"/>
          </w:tcPr>
          <w:p w14:paraId="6759B9AA" w14:textId="77777777" w:rsidR="00650CDE" w:rsidRPr="00641E4C" w:rsidRDefault="00650CDE" w:rsidP="003F22DA">
            <w:pPr>
              <w:pStyle w:val="cGDD1"/>
              <w:numPr>
                <w:ilvl w:val="0"/>
                <w:numId w:val="58"/>
              </w:numPr>
              <w:ind w:left="357" w:hanging="357"/>
              <w:jc w:val="center"/>
              <w:rPr>
                <w:lang w:val="en-GB"/>
              </w:rPr>
            </w:pPr>
          </w:p>
        </w:tc>
        <w:tc>
          <w:tcPr>
            <w:tcW w:w="2746" w:type="dxa"/>
          </w:tcPr>
          <w:p w14:paraId="78348CDD" w14:textId="5F8AF302" w:rsidR="00650CDE" w:rsidRPr="00641E4C" w:rsidRDefault="00650CDE" w:rsidP="00C7759D">
            <w:pPr>
              <w:spacing w:line="300" w:lineRule="atLeast"/>
              <w:rPr>
                <w:rFonts w:cs="Times New Roman"/>
                <w:color w:val="333333"/>
                <w:lang w:val="vi-VN"/>
              </w:rPr>
            </w:pPr>
            <w:r w:rsidRPr="008419E6">
              <w:t xml:space="preserve">Mã </w:t>
            </w:r>
            <w:r w:rsidR="00C7759D">
              <w:t>trái phiếu</w:t>
            </w:r>
          </w:p>
        </w:tc>
        <w:tc>
          <w:tcPr>
            <w:tcW w:w="1960" w:type="dxa"/>
          </w:tcPr>
          <w:p w14:paraId="130CFFE3" w14:textId="77777777" w:rsidR="00650CDE" w:rsidRPr="00641E4C" w:rsidRDefault="00650CDE" w:rsidP="002B5C5F">
            <w:pPr>
              <w:spacing w:line="300" w:lineRule="atLeast"/>
              <w:rPr>
                <w:rFonts w:cs="Times New Roman"/>
                <w:color w:val="333333"/>
              </w:rPr>
            </w:pPr>
            <w:r w:rsidRPr="008419E6">
              <w:t>Có</w:t>
            </w:r>
          </w:p>
        </w:tc>
        <w:tc>
          <w:tcPr>
            <w:tcW w:w="4387" w:type="dxa"/>
          </w:tcPr>
          <w:p w14:paraId="74C155D8" w14:textId="77777777" w:rsidR="00650CDE" w:rsidRDefault="00650CDE" w:rsidP="002B5C5F">
            <w:r>
              <w:t>Theo HĐ SELL đã được chọn.</w:t>
            </w:r>
          </w:p>
          <w:p w14:paraId="38072A05" w14:textId="77777777" w:rsidR="00650CDE" w:rsidRPr="00641E4C" w:rsidRDefault="00650CDE" w:rsidP="002B5C5F">
            <w:pPr>
              <w:spacing w:line="300" w:lineRule="atLeast"/>
              <w:rPr>
                <w:rFonts w:cs="Times New Roman"/>
                <w:color w:val="333333"/>
              </w:rPr>
            </w:pPr>
            <w:r>
              <w:t>Disable</w:t>
            </w:r>
          </w:p>
        </w:tc>
      </w:tr>
      <w:tr w:rsidR="00650CDE" w:rsidRPr="00641E4C" w14:paraId="4AA5C40C" w14:textId="77777777" w:rsidTr="002B5C5F">
        <w:tc>
          <w:tcPr>
            <w:tcW w:w="702" w:type="dxa"/>
          </w:tcPr>
          <w:p w14:paraId="0D63BC44" w14:textId="77777777" w:rsidR="00650CDE" w:rsidRPr="00641E4C" w:rsidRDefault="00650CDE" w:rsidP="003F22DA">
            <w:pPr>
              <w:pStyle w:val="cGDD1"/>
              <w:numPr>
                <w:ilvl w:val="0"/>
                <w:numId w:val="58"/>
              </w:numPr>
              <w:ind w:left="357" w:hanging="357"/>
              <w:jc w:val="center"/>
              <w:rPr>
                <w:lang w:val="en-GB"/>
              </w:rPr>
            </w:pPr>
          </w:p>
        </w:tc>
        <w:tc>
          <w:tcPr>
            <w:tcW w:w="2746" w:type="dxa"/>
          </w:tcPr>
          <w:p w14:paraId="463A2324" w14:textId="77777777" w:rsidR="00650CDE" w:rsidRPr="00641E4C" w:rsidRDefault="00650CDE" w:rsidP="002B5C5F">
            <w:pPr>
              <w:spacing w:line="300" w:lineRule="atLeast"/>
              <w:rPr>
                <w:rFonts w:cs="Times New Roman"/>
                <w:color w:val="333333"/>
              </w:rPr>
            </w:pPr>
            <w:r w:rsidRPr="008419E6">
              <w:t>Sản phẩm</w:t>
            </w:r>
          </w:p>
        </w:tc>
        <w:tc>
          <w:tcPr>
            <w:tcW w:w="1960" w:type="dxa"/>
          </w:tcPr>
          <w:p w14:paraId="3F62FCE3" w14:textId="77777777" w:rsidR="00650CDE" w:rsidRPr="00641E4C" w:rsidRDefault="00650CDE" w:rsidP="002B5C5F">
            <w:pPr>
              <w:spacing w:line="300" w:lineRule="atLeast"/>
              <w:rPr>
                <w:rFonts w:cs="Times New Roman"/>
              </w:rPr>
            </w:pPr>
            <w:r w:rsidRPr="008419E6">
              <w:t>Có</w:t>
            </w:r>
          </w:p>
        </w:tc>
        <w:tc>
          <w:tcPr>
            <w:tcW w:w="4387" w:type="dxa"/>
          </w:tcPr>
          <w:p w14:paraId="538C5E04" w14:textId="77777777" w:rsidR="00650CDE" w:rsidRDefault="00650CDE" w:rsidP="002B5C5F">
            <w:r>
              <w:t>Theo HĐ SELL đã được chọn.</w:t>
            </w:r>
          </w:p>
          <w:p w14:paraId="4AFF9938" w14:textId="77777777" w:rsidR="00650CDE" w:rsidRPr="00641E4C" w:rsidRDefault="00650CDE" w:rsidP="002B5C5F">
            <w:pPr>
              <w:spacing w:line="300" w:lineRule="atLeast"/>
              <w:rPr>
                <w:rFonts w:cs="Times New Roman"/>
                <w:color w:val="333333"/>
                <w:lang w:val="vi-VN"/>
              </w:rPr>
            </w:pPr>
            <w:r>
              <w:t>Disable</w:t>
            </w:r>
          </w:p>
        </w:tc>
      </w:tr>
      <w:tr w:rsidR="00650CDE" w:rsidRPr="00641E4C" w14:paraId="0568113E" w14:textId="77777777" w:rsidTr="002B5C5F">
        <w:tc>
          <w:tcPr>
            <w:tcW w:w="702" w:type="dxa"/>
          </w:tcPr>
          <w:p w14:paraId="545EDDDE" w14:textId="77777777" w:rsidR="00650CDE" w:rsidRPr="00641E4C" w:rsidRDefault="00650CDE" w:rsidP="003F22DA">
            <w:pPr>
              <w:pStyle w:val="cGDD1"/>
              <w:numPr>
                <w:ilvl w:val="0"/>
                <w:numId w:val="58"/>
              </w:numPr>
              <w:ind w:left="357" w:hanging="357"/>
              <w:jc w:val="center"/>
              <w:rPr>
                <w:lang w:val="en-GB"/>
              </w:rPr>
            </w:pPr>
          </w:p>
        </w:tc>
        <w:tc>
          <w:tcPr>
            <w:tcW w:w="2746" w:type="dxa"/>
          </w:tcPr>
          <w:p w14:paraId="567281DC" w14:textId="77777777" w:rsidR="00650CDE" w:rsidRPr="00641E4C" w:rsidRDefault="00650CDE" w:rsidP="002B5C5F">
            <w:pPr>
              <w:spacing w:line="300" w:lineRule="atLeast"/>
              <w:rPr>
                <w:rFonts w:cs="Times New Roman"/>
                <w:color w:val="333333"/>
              </w:rPr>
            </w:pPr>
            <w:r w:rsidRPr="008419E6">
              <w:t>CIF khách hàng</w:t>
            </w:r>
          </w:p>
        </w:tc>
        <w:tc>
          <w:tcPr>
            <w:tcW w:w="1960" w:type="dxa"/>
          </w:tcPr>
          <w:p w14:paraId="01ECCA90" w14:textId="77777777" w:rsidR="00650CDE" w:rsidRPr="00641E4C" w:rsidRDefault="00650CDE" w:rsidP="002B5C5F">
            <w:pPr>
              <w:spacing w:line="300" w:lineRule="atLeast"/>
              <w:rPr>
                <w:rFonts w:cs="Times New Roman"/>
              </w:rPr>
            </w:pPr>
            <w:r w:rsidRPr="008419E6">
              <w:t>Có</w:t>
            </w:r>
          </w:p>
        </w:tc>
        <w:tc>
          <w:tcPr>
            <w:tcW w:w="4387" w:type="dxa"/>
          </w:tcPr>
          <w:p w14:paraId="7423B087" w14:textId="77777777" w:rsidR="00650CDE" w:rsidRDefault="00650CDE" w:rsidP="002B5C5F">
            <w:r>
              <w:t>Theo HĐ SELL đã được chọn.</w:t>
            </w:r>
          </w:p>
          <w:p w14:paraId="1838306C" w14:textId="77777777" w:rsidR="00650CDE" w:rsidRPr="008419E6" w:rsidRDefault="00650CDE" w:rsidP="002B5C5F">
            <w:r>
              <w:t>Disable</w:t>
            </w:r>
          </w:p>
          <w:p w14:paraId="3EA64FB7" w14:textId="77777777" w:rsidR="00650CDE" w:rsidRPr="008419E6" w:rsidRDefault="00650CDE" w:rsidP="002B5C5F">
            <w:r w:rsidRPr="008419E6">
              <w:lastRenderedPageBreak/>
              <w:t>Bên cạnh có một link “Hiển thị thông tin KH” =&gt; Khi click vào, sẽ hiển thị thêm các thông tin củ</w:t>
            </w:r>
            <w:r>
              <w:t>a khách hàng</w:t>
            </w:r>
            <w:r w:rsidRPr="008419E6">
              <w:t>, bao gồm</w:t>
            </w:r>
          </w:p>
          <w:p w14:paraId="0D4CE6F7" w14:textId="77777777" w:rsidR="00650CDE" w:rsidRPr="008419E6" w:rsidRDefault="00650CDE" w:rsidP="003F22DA">
            <w:pPr>
              <w:pStyle w:val="ListParagraph"/>
              <w:numPr>
                <w:ilvl w:val="0"/>
                <w:numId w:val="22"/>
              </w:numPr>
              <w:spacing w:before="60" w:after="0"/>
              <w:jc w:val="left"/>
            </w:pPr>
            <w:r w:rsidRPr="008419E6">
              <w:t>Họ tên</w:t>
            </w:r>
          </w:p>
          <w:p w14:paraId="5A455025" w14:textId="77777777" w:rsidR="00650CDE" w:rsidRPr="008419E6" w:rsidRDefault="00650CDE" w:rsidP="003F22DA">
            <w:pPr>
              <w:pStyle w:val="ListParagraph"/>
              <w:numPr>
                <w:ilvl w:val="0"/>
                <w:numId w:val="22"/>
              </w:numPr>
              <w:spacing w:before="60" w:after="0"/>
              <w:jc w:val="left"/>
            </w:pPr>
            <w:r w:rsidRPr="008419E6">
              <w:t>Họ tên có dấu</w:t>
            </w:r>
          </w:p>
          <w:p w14:paraId="3020810C" w14:textId="77777777" w:rsidR="00650CDE" w:rsidRPr="008419E6" w:rsidRDefault="00650CDE" w:rsidP="003F22DA">
            <w:pPr>
              <w:pStyle w:val="ListParagraph"/>
              <w:numPr>
                <w:ilvl w:val="0"/>
                <w:numId w:val="22"/>
              </w:numPr>
              <w:spacing w:before="60" w:after="0"/>
              <w:jc w:val="left"/>
            </w:pPr>
            <w:r w:rsidRPr="008419E6">
              <w:t>Số ĐKSH</w:t>
            </w:r>
          </w:p>
          <w:p w14:paraId="6A036886" w14:textId="77777777" w:rsidR="00650CDE" w:rsidRPr="008419E6" w:rsidRDefault="00650CDE" w:rsidP="003F22DA">
            <w:pPr>
              <w:pStyle w:val="ListParagraph"/>
              <w:numPr>
                <w:ilvl w:val="0"/>
                <w:numId w:val="22"/>
              </w:numPr>
              <w:spacing w:before="60" w:after="0"/>
              <w:jc w:val="left"/>
            </w:pPr>
            <w:r w:rsidRPr="008419E6">
              <w:t>Nơi cấp</w:t>
            </w:r>
          </w:p>
          <w:p w14:paraId="1FCDBB3E" w14:textId="77777777" w:rsidR="00650CDE" w:rsidRPr="008419E6" w:rsidRDefault="00650CDE" w:rsidP="003F22DA">
            <w:pPr>
              <w:pStyle w:val="ListParagraph"/>
              <w:numPr>
                <w:ilvl w:val="0"/>
                <w:numId w:val="22"/>
              </w:numPr>
              <w:spacing w:before="60" w:after="0"/>
              <w:jc w:val="left"/>
            </w:pPr>
            <w:r w:rsidRPr="008419E6">
              <w:t>Ngày cấp</w:t>
            </w:r>
          </w:p>
          <w:p w14:paraId="3294F5D8" w14:textId="77777777" w:rsidR="00650CDE" w:rsidRPr="008419E6" w:rsidRDefault="00650CDE" w:rsidP="003F22DA">
            <w:pPr>
              <w:pStyle w:val="ListParagraph"/>
              <w:numPr>
                <w:ilvl w:val="0"/>
                <w:numId w:val="22"/>
              </w:numPr>
              <w:spacing w:before="60" w:after="0"/>
              <w:jc w:val="left"/>
            </w:pPr>
            <w:r w:rsidRPr="008419E6">
              <w:t>Địa chỉ thường trú</w:t>
            </w:r>
          </w:p>
          <w:p w14:paraId="17A81B6A" w14:textId="77777777" w:rsidR="00650CDE" w:rsidRPr="008419E6" w:rsidRDefault="00650CDE" w:rsidP="003F22DA">
            <w:pPr>
              <w:pStyle w:val="ListParagraph"/>
              <w:numPr>
                <w:ilvl w:val="0"/>
                <w:numId w:val="22"/>
              </w:numPr>
              <w:spacing w:before="60" w:after="0"/>
              <w:jc w:val="left"/>
            </w:pPr>
            <w:r w:rsidRPr="008419E6">
              <w:t>Email</w:t>
            </w:r>
          </w:p>
          <w:p w14:paraId="273070F9" w14:textId="77777777" w:rsidR="00650CDE" w:rsidRPr="008419E6" w:rsidRDefault="00650CDE" w:rsidP="003F22DA">
            <w:pPr>
              <w:pStyle w:val="ListParagraph"/>
              <w:numPr>
                <w:ilvl w:val="0"/>
                <w:numId w:val="22"/>
              </w:numPr>
              <w:spacing w:before="60" w:after="0"/>
              <w:jc w:val="left"/>
            </w:pPr>
            <w:r w:rsidRPr="008419E6">
              <w:t>Mobile</w:t>
            </w:r>
          </w:p>
          <w:p w14:paraId="086AD488" w14:textId="77777777" w:rsidR="00650CDE" w:rsidRPr="00641E4C" w:rsidRDefault="00650CDE" w:rsidP="002B5C5F">
            <w:pPr>
              <w:spacing w:line="300" w:lineRule="atLeast"/>
              <w:rPr>
                <w:rFonts w:cs="Times New Roman"/>
              </w:rPr>
            </w:pPr>
            <w:r w:rsidRPr="008419E6">
              <w:t>Đường link đổi label thành “Ẩn thông tin KH” =&gt; Click vào sẽ ẩn thông tin KH đi</w:t>
            </w:r>
          </w:p>
        </w:tc>
      </w:tr>
      <w:tr w:rsidR="00650CDE" w:rsidRPr="00641E4C" w14:paraId="1EE75A58" w14:textId="77777777" w:rsidTr="002B5C5F">
        <w:tc>
          <w:tcPr>
            <w:tcW w:w="702" w:type="dxa"/>
          </w:tcPr>
          <w:p w14:paraId="046A34F8" w14:textId="77777777" w:rsidR="00650CDE" w:rsidRPr="00641E4C" w:rsidRDefault="00650CDE" w:rsidP="003F22DA">
            <w:pPr>
              <w:pStyle w:val="cGDD1"/>
              <w:numPr>
                <w:ilvl w:val="0"/>
                <w:numId w:val="58"/>
              </w:numPr>
              <w:ind w:left="357" w:hanging="357"/>
              <w:jc w:val="center"/>
              <w:rPr>
                <w:lang w:val="en-GB"/>
              </w:rPr>
            </w:pPr>
          </w:p>
        </w:tc>
        <w:tc>
          <w:tcPr>
            <w:tcW w:w="2746" w:type="dxa"/>
          </w:tcPr>
          <w:p w14:paraId="797EBF78" w14:textId="77777777" w:rsidR="00650CDE" w:rsidRPr="00641E4C" w:rsidRDefault="00650CDE" w:rsidP="002B5C5F">
            <w:pPr>
              <w:spacing w:line="300" w:lineRule="atLeast"/>
              <w:rPr>
                <w:rFonts w:cs="Times New Roman"/>
                <w:color w:val="333333"/>
              </w:rPr>
            </w:pPr>
            <w:r w:rsidRPr="008419E6">
              <w:t>Đại lý</w:t>
            </w:r>
          </w:p>
        </w:tc>
        <w:tc>
          <w:tcPr>
            <w:tcW w:w="1960" w:type="dxa"/>
          </w:tcPr>
          <w:p w14:paraId="0E845356" w14:textId="77777777" w:rsidR="00650CDE" w:rsidRPr="00641E4C" w:rsidRDefault="00650CDE" w:rsidP="002B5C5F">
            <w:pPr>
              <w:spacing w:line="300" w:lineRule="atLeast"/>
              <w:rPr>
                <w:rFonts w:cs="Times New Roman"/>
              </w:rPr>
            </w:pPr>
            <w:r w:rsidRPr="008419E6">
              <w:t>Có</w:t>
            </w:r>
          </w:p>
        </w:tc>
        <w:tc>
          <w:tcPr>
            <w:tcW w:w="4387" w:type="dxa"/>
          </w:tcPr>
          <w:p w14:paraId="057DBDB9" w14:textId="77777777" w:rsidR="00650CDE" w:rsidRDefault="00650CDE" w:rsidP="002B5C5F">
            <w:r>
              <w:t>Theo HĐ SELL đã được chọn.</w:t>
            </w:r>
          </w:p>
          <w:p w14:paraId="43E40D84" w14:textId="77777777" w:rsidR="00650CDE" w:rsidRPr="00641E4C" w:rsidRDefault="00650CDE" w:rsidP="002B5C5F">
            <w:pPr>
              <w:spacing w:line="300" w:lineRule="atLeast"/>
              <w:rPr>
                <w:rFonts w:cs="Times New Roman"/>
              </w:rPr>
            </w:pPr>
            <w:r>
              <w:t>Disable</w:t>
            </w:r>
          </w:p>
        </w:tc>
      </w:tr>
      <w:tr w:rsidR="00650CDE" w:rsidRPr="00641E4C" w14:paraId="372D3504" w14:textId="77777777" w:rsidTr="002B5C5F">
        <w:tc>
          <w:tcPr>
            <w:tcW w:w="702" w:type="dxa"/>
          </w:tcPr>
          <w:p w14:paraId="2C81B032" w14:textId="77777777" w:rsidR="00650CDE" w:rsidRPr="00641E4C" w:rsidRDefault="00650CDE" w:rsidP="003F22DA">
            <w:pPr>
              <w:pStyle w:val="cGDD1"/>
              <w:numPr>
                <w:ilvl w:val="0"/>
                <w:numId w:val="58"/>
              </w:numPr>
              <w:ind w:left="357" w:hanging="357"/>
              <w:jc w:val="center"/>
              <w:rPr>
                <w:lang w:val="en-GB"/>
              </w:rPr>
            </w:pPr>
          </w:p>
        </w:tc>
        <w:tc>
          <w:tcPr>
            <w:tcW w:w="2746" w:type="dxa"/>
          </w:tcPr>
          <w:p w14:paraId="065139EC" w14:textId="77777777" w:rsidR="00650CDE" w:rsidRPr="00641E4C" w:rsidRDefault="00650CDE" w:rsidP="002B5C5F">
            <w:pPr>
              <w:spacing w:line="300" w:lineRule="atLeast"/>
              <w:rPr>
                <w:rFonts w:cs="Times New Roman"/>
                <w:color w:val="333333"/>
              </w:rPr>
            </w:pPr>
            <w:r w:rsidRPr="008419E6">
              <w:t>Ngày mua lần đầu</w:t>
            </w:r>
          </w:p>
        </w:tc>
        <w:tc>
          <w:tcPr>
            <w:tcW w:w="1960" w:type="dxa"/>
          </w:tcPr>
          <w:p w14:paraId="7527B858" w14:textId="77777777" w:rsidR="00650CDE" w:rsidRPr="00641E4C" w:rsidRDefault="00650CDE" w:rsidP="002B5C5F">
            <w:pPr>
              <w:spacing w:line="300" w:lineRule="atLeast"/>
              <w:rPr>
                <w:rFonts w:cs="Times New Roman"/>
              </w:rPr>
            </w:pPr>
            <w:r w:rsidRPr="008419E6">
              <w:t>Có</w:t>
            </w:r>
          </w:p>
        </w:tc>
        <w:tc>
          <w:tcPr>
            <w:tcW w:w="4387" w:type="dxa"/>
          </w:tcPr>
          <w:p w14:paraId="0FD80F38" w14:textId="77777777" w:rsidR="00650CDE" w:rsidRDefault="00650CDE" w:rsidP="002B5C5F">
            <w:r>
              <w:t>Theo HĐ SELL đã được chọn.</w:t>
            </w:r>
          </w:p>
          <w:p w14:paraId="6ECC8592" w14:textId="77777777" w:rsidR="00650CDE" w:rsidRPr="00641E4C" w:rsidRDefault="00650CDE" w:rsidP="002B5C5F">
            <w:pPr>
              <w:spacing w:line="300" w:lineRule="atLeast"/>
              <w:rPr>
                <w:rFonts w:cs="Times New Roman"/>
              </w:rPr>
            </w:pPr>
            <w:r>
              <w:t>Disable</w:t>
            </w:r>
          </w:p>
        </w:tc>
      </w:tr>
      <w:tr w:rsidR="00650CDE" w:rsidRPr="00641E4C" w14:paraId="14451605" w14:textId="77777777" w:rsidTr="002B5C5F">
        <w:tc>
          <w:tcPr>
            <w:tcW w:w="702" w:type="dxa"/>
          </w:tcPr>
          <w:p w14:paraId="5C57A169" w14:textId="77777777" w:rsidR="00650CDE" w:rsidRPr="00641E4C" w:rsidRDefault="00650CDE" w:rsidP="003F22DA">
            <w:pPr>
              <w:pStyle w:val="cGDD1"/>
              <w:numPr>
                <w:ilvl w:val="0"/>
                <w:numId w:val="58"/>
              </w:numPr>
              <w:ind w:left="357" w:hanging="357"/>
              <w:jc w:val="center"/>
              <w:rPr>
                <w:lang w:val="en-GB"/>
              </w:rPr>
            </w:pPr>
          </w:p>
        </w:tc>
        <w:tc>
          <w:tcPr>
            <w:tcW w:w="2746" w:type="dxa"/>
          </w:tcPr>
          <w:p w14:paraId="28D81383" w14:textId="77777777" w:rsidR="00650CDE" w:rsidRPr="00641E4C" w:rsidRDefault="00650CDE" w:rsidP="002B5C5F">
            <w:pPr>
              <w:pStyle w:val="-"/>
              <w:numPr>
                <w:ilvl w:val="0"/>
                <w:numId w:val="0"/>
              </w:numPr>
              <w:rPr>
                <w:rFonts w:cs="Times New Roman"/>
              </w:rPr>
            </w:pPr>
            <w:r w:rsidRPr="008419E6">
              <w:t>Khối lượng khả dụng</w:t>
            </w:r>
          </w:p>
        </w:tc>
        <w:tc>
          <w:tcPr>
            <w:tcW w:w="1960" w:type="dxa"/>
          </w:tcPr>
          <w:p w14:paraId="04713E51" w14:textId="77777777" w:rsidR="00650CDE" w:rsidRPr="00641E4C" w:rsidRDefault="00650CDE" w:rsidP="002B5C5F">
            <w:pPr>
              <w:pStyle w:val="-"/>
              <w:numPr>
                <w:ilvl w:val="0"/>
                <w:numId w:val="0"/>
              </w:numPr>
              <w:rPr>
                <w:rFonts w:cs="Times New Roman"/>
                <w:lang w:val="en-US"/>
              </w:rPr>
            </w:pPr>
            <w:r w:rsidRPr="008419E6">
              <w:t>Có</w:t>
            </w:r>
          </w:p>
        </w:tc>
        <w:tc>
          <w:tcPr>
            <w:tcW w:w="4387" w:type="dxa"/>
          </w:tcPr>
          <w:p w14:paraId="077065F9" w14:textId="77777777" w:rsidR="00650CDE" w:rsidRDefault="00650CDE" w:rsidP="002B5C5F">
            <w:r>
              <w:t>Theo HĐ SELL đã được chọn.</w:t>
            </w:r>
          </w:p>
          <w:p w14:paraId="7E04ABF0" w14:textId="77777777" w:rsidR="00650CDE" w:rsidRPr="00641E4C" w:rsidRDefault="00650CDE" w:rsidP="002B5C5F">
            <w:pPr>
              <w:pStyle w:val="-"/>
              <w:numPr>
                <w:ilvl w:val="0"/>
                <w:numId w:val="0"/>
              </w:numPr>
              <w:rPr>
                <w:rFonts w:cs="Times New Roman"/>
                <w:lang w:val="en-US"/>
              </w:rPr>
            </w:pPr>
            <w:r>
              <w:t>Disable</w:t>
            </w:r>
          </w:p>
        </w:tc>
      </w:tr>
      <w:tr w:rsidR="00650CDE" w:rsidRPr="00641E4C" w14:paraId="1CFD7FCA" w14:textId="77777777" w:rsidTr="002B5C5F">
        <w:tc>
          <w:tcPr>
            <w:tcW w:w="702" w:type="dxa"/>
          </w:tcPr>
          <w:p w14:paraId="396A6CCC" w14:textId="77777777" w:rsidR="00650CDE" w:rsidRPr="00641E4C" w:rsidRDefault="00650CDE" w:rsidP="003F22DA">
            <w:pPr>
              <w:pStyle w:val="cGDD1"/>
              <w:numPr>
                <w:ilvl w:val="0"/>
                <w:numId w:val="58"/>
              </w:numPr>
              <w:ind w:left="357" w:hanging="357"/>
              <w:jc w:val="center"/>
              <w:rPr>
                <w:lang w:val="en-GB"/>
              </w:rPr>
            </w:pPr>
          </w:p>
        </w:tc>
        <w:tc>
          <w:tcPr>
            <w:tcW w:w="2746" w:type="dxa"/>
          </w:tcPr>
          <w:p w14:paraId="42DCA3AD" w14:textId="77777777" w:rsidR="00650CDE" w:rsidRPr="00641E4C" w:rsidRDefault="00650CDE" w:rsidP="002B5C5F">
            <w:pPr>
              <w:spacing w:line="300" w:lineRule="atLeast"/>
              <w:rPr>
                <w:rFonts w:cs="Times New Roman"/>
                <w:color w:val="333333"/>
                <w:lang w:val="vi-VN"/>
              </w:rPr>
            </w:pPr>
            <w:r w:rsidRPr="008419E6">
              <w:t>Giá tất toán ngày hiện tại</w:t>
            </w:r>
          </w:p>
        </w:tc>
        <w:tc>
          <w:tcPr>
            <w:tcW w:w="1960" w:type="dxa"/>
          </w:tcPr>
          <w:p w14:paraId="25800E53" w14:textId="77777777" w:rsidR="00650CDE" w:rsidRPr="00641E4C" w:rsidRDefault="00650CDE" w:rsidP="002B5C5F">
            <w:pPr>
              <w:spacing w:line="300" w:lineRule="atLeast"/>
              <w:rPr>
                <w:rFonts w:cs="Times New Roman"/>
                <w:color w:val="333333"/>
              </w:rPr>
            </w:pPr>
            <w:r w:rsidRPr="008419E6">
              <w:t>Có</w:t>
            </w:r>
          </w:p>
        </w:tc>
        <w:tc>
          <w:tcPr>
            <w:tcW w:w="4387" w:type="dxa"/>
          </w:tcPr>
          <w:p w14:paraId="3CB23DE6" w14:textId="77777777" w:rsidR="00650CDE" w:rsidRPr="00641E4C" w:rsidRDefault="00650CDE" w:rsidP="002B5C5F">
            <w:pPr>
              <w:spacing w:line="300" w:lineRule="atLeast"/>
              <w:rPr>
                <w:rFonts w:cs="Times New Roman"/>
                <w:color w:val="333333"/>
              </w:rPr>
            </w:pPr>
            <w:r>
              <w:t>Hệ thống tự tính giá mua lại tại ngày hiện tại</w:t>
            </w:r>
          </w:p>
        </w:tc>
      </w:tr>
      <w:tr w:rsidR="00650CDE" w:rsidRPr="00641E4C" w14:paraId="0C5141DA" w14:textId="77777777" w:rsidTr="002B5C5F">
        <w:tc>
          <w:tcPr>
            <w:tcW w:w="702" w:type="dxa"/>
          </w:tcPr>
          <w:p w14:paraId="441C3D0D" w14:textId="77777777" w:rsidR="00650CDE" w:rsidRPr="00641E4C" w:rsidRDefault="00650CDE" w:rsidP="003F22DA">
            <w:pPr>
              <w:pStyle w:val="cGDD1"/>
              <w:numPr>
                <w:ilvl w:val="0"/>
                <w:numId w:val="58"/>
              </w:numPr>
              <w:ind w:left="357" w:hanging="357"/>
              <w:jc w:val="center"/>
              <w:rPr>
                <w:lang w:val="en-GB"/>
              </w:rPr>
            </w:pPr>
          </w:p>
        </w:tc>
        <w:tc>
          <w:tcPr>
            <w:tcW w:w="2746" w:type="dxa"/>
          </w:tcPr>
          <w:p w14:paraId="0A5EFF4E" w14:textId="77777777" w:rsidR="00650CDE" w:rsidRPr="00641E4C" w:rsidRDefault="00650CDE" w:rsidP="002B5C5F">
            <w:pPr>
              <w:spacing w:line="300" w:lineRule="atLeast"/>
              <w:rPr>
                <w:rFonts w:cs="Times New Roman"/>
                <w:color w:val="333333"/>
              </w:rPr>
            </w:pPr>
            <w:r w:rsidRPr="008419E6">
              <w:t>Khối lượng KH tất toán</w:t>
            </w:r>
          </w:p>
        </w:tc>
        <w:tc>
          <w:tcPr>
            <w:tcW w:w="1960" w:type="dxa"/>
          </w:tcPr>
          <w:p w14:paraId="7975162B" w14:textId="77777777" w:rsidR="00650CDE" w:rsidRPr="00641E4C" w:rsidRDefault="00650CDE" w:rsidP="002B5C5F">
            <w:pPr>
              <w:spacing w:line="300" w:lineRule="atLeast"/>
              <w:rPr>
                <w:rFonts w:cs="Times New Roman"/>
              </w:rPr>
            </w:pPr>
            <w:r w:rsidRPr="008419E6">
              <w:t>Có</w:t>
            </w:r>
          </w:p>
        </w:tc>
        <w:tc>
          <w:tcPr>
            <w:tcW w:w="4387" w:type="dxa"/>
          </w:tcPr>
          <w:p w14:paraId="1BE070BA" w14:textId="0CAC6B03" w:rsidR="00650CDE" w:rsidRPr="00641E4C" w:rsidRDefault="00650CDE" w:rsidP="002B5C5F">
            <w:pPr>
              <w:spacing w:line="300" w:lineRule="atLeast"/>
              <w:rPr>
                <w:rFonts w:cs="Times New Roman"/>
                <w:color w:val="333333"/>
                <w:lang w:val="vi-VN"/>
              </w:rPr>
            </w:pPr>
            <w:r w:rsidRPr="00641E4C">
              <w:rPr>
                <w:rFonts w:cs="Times New Roman"/>
              </w:rPr>
              <w:t>RM nhập theo yêu cầu của khách hàng. Phải &lt;= khối lượng khả dụng, và không được vượt hạn mức mua lại còn lại</w:t>
            </w:r>
            <w:r w:rsidR="002D065B">
              <w:rPr>
                <w:rFonts w:cs="Times New Roman"/>
              </w:rPr>
              <w:t>, cũng như thỏa mãn các điều kiện hạn chế mua lại</w:t>
            </w:r>
          </w:p>
        </w:tc>
      </w:tr>
      <w:tr w:rsidR="00650CDE" w:rsidRPr="00641E4C" w14:paraId="0997A89D" w14:textId="77777777" w:rsidTr="002B5C5F">
        <w:tc>
          <w:tcPr>
            <w:tcW w:w="702" w:type="dxa"/>
          </w:tcPr>
          <w:p w14:paraId="2457F71A" w14:textId="77777777" w:rsidR="00650CDE" w:rsidRPr="00641E4C" w:rsidRDefault="00650CDE" w:rsidP="003F22DA">
            <w:pPr>
              <w:pStyle w:val="cGDD1"/>
              <w:numPr>
                <w:ilvl w:val="0"/>
                <w:numId w:val="58"/>
              </w:numPr>
              <w:ind w:left="357" w:hanging="357"/>
              <w:jc w:val="center"/>
              <w:rPr>
                <w:lang w:val="en-GB"/>
              </w:rPr>
            </w:pPr>
          </w:p>
        </w:tc>
        <w:tc>
          <w:tcPr>
            <w:tcW w:w="2746" w:type="dxa"/>
          </w:tcPr>
          <w:p w14:paraId="5DAF6F0B" w14:textId="77777777" w:rsidR="00650CDE" w:rsidRPr="00641E4C" w:rsidRDefault="00650CDE" w:rsidP="002B5C5F">
            <w:pPr>
              <w:spacing w:line="300" w:lineRule="atLeast"/>
              <w:rPr>
                <w:rFonts w:cs="Times New Roman"/>
                <w:color w:val="333333"/>
              </w:rPr>
            </w:pPr>
            <w:r w:rsidRPr="008419E6">
              <w:t>Phí bán</w:t>
            </w:r>
          </w:p>
        </w:tc>
        <w:tc>
          <w:tcPr>
            <w:tcW w:w="1960" w:type="dxa"/>
          </w:tcPr>
          <w:p w14:paraId="2E43E797" w14:textId="77777777" w:rsidR="00650CDE" w:rsidRPr="00641E4C" w:rsidRDefault="00650CDE" w:rsidP="002B5C5F">
            <w:pPr>
              <w:spacing w:line="300" w:lineRule="atLeast"/>
              <w:rPr>
                <w:rFonts w:cs="Times New Roman"/>
              </w:rPr>
            </w:pPr>
            <w:r w:rsidRPr="008419E6">
              <w:t>Có</w:t>
            </w:r>
          </w:p>
        </w:tc>
        <w:tc>
          <w:tcPr>
            <w:tcW w:w="4387" w:type="dxa"/>
          </w:tcPr>
          <w:p w14:paraId="7E186996" w14:textId="77777777" w:rsidR="00650CDE" w:rsidRPr="00641E4C" w:rsidRDefault="00650CDE" w:rsidP="002B5C5F">
            <w:pPr>
              <w:spacing w:line="300" w:lineRule="atLeast"/>
              <w:rPr>
                <w:rFonts w:cs="Times New Roman"/>
              </w:rPr>
            </w:pPr>
            <w:r>
              <w:t>Tính các loại phí cần thu của NĐT</w:t>
            </w:r>
          </w:p>
        </w:tc>
      </w:tr>
      <w:tr w:rsidR="00650CDE" w:rsidRPr="00641E4C" w14:paraId="09C84D67" w14:textId="77777777" w:rsidTr="002B5C5F">
        <w:tc>
          <w:tcPr>
            <w:tcW w:w="702" w:type="dxa"/>
          </w:tcPr>
          <w:p w14:paraId="1A2C5219" w14:textId="77777777" w:rsidR="00650CDE" w:rsidRPr="00641E4C" w:rsidRDefault="00650CDE" w:rsidP="003F22DA">
            <w:pPr>
              <w:pStyle w:val="cGDD1"/>
              <w:numPr>
                <w:ilvl w:val="0"/>
                <w:numId w:val="58"/>
              </w:numPr>
              <w:ind w:left="357" w:hanging="357"/>
              <w:jc w:val="center"/>
              <w:rPr>
                <w:lang w:val="en-GB"/>
              </w:rPr>
            </w:pPr>
          </w:p>
        </w:tc>
        <w:tc>
          <w:tcPr>
            <w:tcW w:w="2746" w:type="dxa"/>
          </w:tcPr>
          <w:p w14:paraId="3156525D" w14:textId="77777777" w:rsidR="00650CDE" w:rsidRPr="00641E4C" w:rsidRDefault="00650CDE" w:rsidP="002B5C5F">
            <w:pPr>
              <w:spacing w:line="300" w:lineRule="atLeast"/>
              <w:rPr>
                <w:rFonts w:cs="Times New Roman"/>
                <w:color w:val="333333"/>
              </w:rPr>
            </w:pPr>
            <w:r w:rsidRPr="008419E6">
              <w:t>Thuế bán</w:t>
            </w:r>
          </w:p>
        </w:tc>
        <w:tc>
          <w:tcPr>
            <w:tcW w:w="1960" w:type="dxa"/>
          </w:tcPr>
          <w:p w14:paraId="57A285FC" w14:textId="77777777" w:rsidR="00650CDE" w:rsidRPr="00641E4C" w:rsidRDefault="00650CDE" w:rsidP="002B5C5F">
            <w:pPr>
              <w:spacing w:line="300" w:lineRule="atLeast"/>
              <w:rPr>
                <w:rFonts w:cs="Times New Roman"/>
              </w:rPr>
            </w:pPr>
            <w:r w:rsidRPr="008419E6">
              <w:t>Có</w:t>
            </w:r>
          </w:p>
        </w:tc>
        <w:tc>
          <w:tcPr>
            <w:tcW w:w="4387" w:type="dxa"/>
          </w:tcPr>
          <w:p w14:paraId="10FB0A56" w14:textId="77777777" w:rsidR="00650CDE" w:rsidRPr="00641E4C" w:rsidRDefault="00650CDE" w:rsidP="002B5C5F">
            <w:pPr>
              <w:spacing w:line="300" w:lineRule="atLeast"/>
              <w:rPr>
                <w:rFonts w:cs="Times New Roman"/>
              </w:rPr>
            </w:pPr>
            <w:r w:rsidRPr="008419E6">
              <w:t>Tính thuế bán tương ứng loại KH của NĐT</w:t>
            </w:r>
          </w:p>
        </w:tc>
      </w:tr>
      <w:tr w:rsidR="00650CDE" w:rsidRPr="00641E4C" w14:paraId="48AFB987" w14:textId="77777777" w:rsidTr="002B5C5F">
        <w:tc>
          <w:tcPr>
            <w:tcW w:w="702" w:type="dxa"/>
          </w:tcPr>
          <w:p w14:paraId="644E18D2" w14:textId="77777777" w:rsidR="00650CDE" w:rsidRPr="00641E4C" w:rsidRDefault="00650CDE" w:rsidP="003F22DA">
            <w:pPr>
              <w:pStyle w:val="cGDD1"/>
              <w:numPr>
                <w:ilvl w:val="0"/>
                <w:numId w:val="58"/>
              </w:numPr>
              <w:ind w:left="357" w:hanging="357"/>
              <w:jc w:val="center"/>
              <w:rPr>
                <w:lang w:val="en-GB"/>
              </w:rPr>
            </w:pPr>
          </w:p>
        </w:tc>
        <w:tc>
          <w:tcPr>
            <w:tcW w:w="2746" w:type="dxa"/>
          </w:tcPr>
          <w:p w14:paraId="231B172B" w14:textId="77777777" w:rsidR="00650CDE" w:rsidRPr="00641E4C" w:rsidRDefault="00650CDE" w:rsidP="002B5C5F">
            <w:pPr>
              <w:spacing w:line="300" w:lineRule="atLeast"/>
              <w:rPr>
                <w:rFonts w:cs="Times New Roman"/>
                <w:color w:val="333333"/>
              </w:rPr>
            </w:pPr>
            <w:r w:rsidRPr="008419E6">
              <w:t>Tổng tiền thanh toán cho KH</w:t>
            </w:r>
          </w:p>
        </w:tc>
        <w:tc>
          <w:tcPr>
            <w:tcW w:w="1960" w:type="dxa"/>
          </w:tcPr>
          <w:p w14:paraId="61548F28" w14:textId="77777777" w:rsidR="00650CDE" w:rsidRPr="00641E4C" w:rsidRDefault="00650CDE" w:rsidP="002B5C5F">
            <w:pPr>
              <w:spacing w:line="300" w:lineRule="atLeast"/>
              <w:rPr>
                <w:rFonts w:cs="Times New Roman"/>
              </w:rPr>
            </w:pPr>
            <w:r w:rsidRPr="008419E6">
              <w:t>Có</w:t>
            </w:r>
          </w:p>
        </w:tc>
        <w:tc>
          <w:tcPr>
            <w:tcW w:w="4387" w:type="dxa"/>
          </w:tcPr>
          <w:p w14:paraId="0404D6C3" w14:textId="77777777" w:rsidR="00650CDE" w:rsidRPr="00641E4C" w:rsidRDefault="00650CDE" w:rsidP="002B5C5F">
            <w:pPr>
              <w:spacing w:line="300" w:lineRule="atLeast"/>
              <w:rPr>
                <w:rFonts w:cs="Times New Roman"/>
              </w:rPr>
            </w:pPr>
            <w:r w:rsidRPr="008419E6">
              <w:t xml:space="preserve">= Khối lượng KH bán lại * Giá mua lại – Phí </w:t>
            </w:r>
            <w:r>
              <w:t>bán</w:t>
            </w:r>
            <w:r w:rsidRPr="008419E6">
              <w:t xml:space="preserve"> – Thuế bán</w:t>
            </w:r>
          </w:p>
        </w:tc>
      </w:tr>
      <w:tr w:rsidR="00650CDE" w:rsidRPr="00641E4C" w14:paraId="66352C00" w14:textId="77777777" w:rsidTr="002B5C5F">
        <w:tc>
          <w:tcPr>
            <w:tcW w:w="702" w:type="dxa"/>
          </w:tcPr>
          <w:p w14:paraId="186D3CD9" w14:textId="77777777" w:rsidR="00650CDE" w:rsidRPr="00641E4C" w:rsidRDefault="00650CDE" w:rsidP="003F22DA">
            <w:pPr>
              <w:pStyle w:val="cGDD1"/>
              <w:numPr>
                <w:ilvl w:val="0"/>
                <w:numId w:val="58"/>
              </w:numPr>
              <w:ind w:left="357" w:hanging="357"/>
              <w:jc w:val="center"/>
              <w:rPr>
                <w:lang w:val="en-GB"/>
              </w:rPr>
            </w:pPr>
          </w:p>
        </w:tc>
        <w:tc>
          <w:tcPr>
            <w:tcW w:w="2746" w:type="dxa"/>
          </w:tcPr>
          <w:p w14:paraId="31C40B47" w14:textId="77777777" w:rsidR="00650CDE" w:rsidRPr="00641E4C" w:rsidRDefault="00650CDE" w:rsidP="002B5C5F">
            <w:pPr>
              <w:pStyle w:val="-"/>
              <w:numPr>
                <w:ilvl w:val="0"/>
                <w:numId w:val="0"/>
              </w:numPr>
              <w:rPr>
                <w:rFonts w:cs="Times New Roman"/>
              </w:rPr>
            </w:pPr>
            <w:r w:rsidRPr="008419E6">
              <w:t>Lãi đầu tư</w:t>
            </w:r>
          </w:p>
        </w:tc>
        <w:tc>
          <w:tcPr>
            <w:tcW w:w="1960" w:type="dxa"/>
          </w:tcPr>
          <w:p w14:paraId="48F17058" w14:textId="77777777" w:rsidR="00650CDE" w:rsidRPr="00641E4C" w:rsidRDefault="00650CDE" w:rsidP="002B5C5F">
            <w:pPr>
              <w:pStyle w:val="-"/>
              <w:numPr>
                <w:ilvl w:val="0"/>
                <w:numId w:val="0"/>
              </w:numPr>
              <w:rPr>
                <w:rFonts w:cs="Times New Roman"/>
                <w:lang w:val="en-US"/>
              </w:rPr>
            </w:pPr>
            <w:r w:rsidRPr="008419E6">
              <w:t>Có</w:t>
            </w:r>
          </w:p>
        </w:tc>
        <w:tc>
          <w:tcPr>
            <w:tcW w:w="4387" w:type="dxa"/>
          </w:tcPr>
          <w:p w14:paraId="716FB9BB" w14:textId="77777777" w:rsidR="00650CDE" w:rsidRPr="00641E4C" w:rsidRDefault="00650CDE" w:rsidP="002B5C5F">
            <w:pPr>
              <w:pStyle w:val="-"/>
              <w:numPr>
                <w:ilvl w:val="0"/>
                <w:numId w:val="0"/>
              </w:numPr>
              <w:rPr>
                <w:rFonts w:cs="Times New Roman"/>
                <w:lang w:val="en-US"/>
              </w:rPr>
            </w:pPr>
            <w:r>
              <w:t>Hệ thống tự tính  lãi đầu tư trong khoảng thời gian nắm giữ của khách hàng</w:t>
            </w:r>
          </w:p>
        </w:tc>
      </w:tr>
      <w:tr w:rsidR="00650CDE" w:rsidRPr="00641E4C" w14:paraId="0ECB74AE" w14:textId="77777777" w:rsidTr="002B5C5F">
        <w:tc>
          <w:tcPr>
            <w:tcW w:w="702" w:type="dxa"/>
          </w:tcPr>
          <w:p w14:paraId="20E5D996" w14:textId="77777777" w:rsidR="00650CDE" w:rsidRPr="00641E4C" w:rsidRDefault="00650CDE" w:rsidP="003F22DA">
            <w:pPr>
              <w:pStyle w:val="cGDD1"/>
              <w:numPr>
                <w:ilvl w:val="0"/>
                <w:numId w:val="58"/>
              </w:numPr>
              <w:ind w:left="357" w:hanging="357"/>
              <w:jc w:val="center"/>
              <w:rPr>
                <w:lang w:val="en-GB"/>
              </w:rPr>
            </w:pPr>
          </w:p>
        </w:tc>
        <w:tc>
          <w:tcPr>
            <w:tcW w:w="2746" w:type="dxa"/>
          </w:tcPr>
          <w:p w14:paraId="2CD92450" w14:textId="77777777" w:rsidR="00650CDE" w:rsidRPr="00641E4C" w:rsidRDefault="00650CDE" w:rsidP="002B5C5F">
            <w:pPr>
              <w:spacing w:line="300" w:lineRule="atLeast"/>
              <w:rPr>
                <w:rFonts w:cs="Times New Roman"/>
                <w:color w:val="333333"/>
                <w:lang w:val="vi-VN"/>
              </w:rPr>
            </w:pPr>
            <w:r w:rsidRPr="008419E6">
              <w:rPr>
                <w:i/>
              </w:rPr>
              <w:t>(Chi tiết dòng tiền đầu tư)</w:t>
            </w:r>
          </w:p>
        </w:tc>
        <w:tc>
          <w:tcPr>
            <w:tcW w:w="1960" w:type="dxa"/>
          </w:tcPr>
          <w:p w14:paraId="2152DC38" w14:textId="77777777" w:rsidR="00650CDE" w:rsidRPr="00641E4C" w:rsidRDefault="00650CDE" w:rsidP="002B5C5F">
            <w:pPr>
              <w:spacing w:line="300" w:lineRule="atLeast"/>
              <w:rPr>
                <w:rFonts w:cs="Times New Roman"/>
                <w:color w:val="333333"/>
              </w:rPr>
            </w:pPr>
          </w:p>
        </w:tc>
        <w:tc>
          <w:tcPr>
            <w:tcW w:w="4387" w:type="dxa"/>
          </w:tcPr>
          <w:p w14:paraId="02D70AF1" w14:textId="77777777" w:rsidR="00650CDE" w:rsidRPr="00641E4C" w:rsidRDefault="00650CDE" w:rsidP="002B5C5F">
            <w:pPr>
              <w:spacing w:line="300" w:lineRule="atLeast"/>
              <w:rPr>
                <w:rFonts w:cs="Times New Roman"/>
                <w:color w:val="333333"/>
              </w:rPr>
            </w:pPr>
            <w:r w:rsidRPr="008419E6">
              <w:t xml:space="preserve">Click vào link =&gt; Hiển thị Popup </w:t>
            </w:r>
            <w:r>
              <w:t>view ra chi tiết các dòng tiền gốc lãi mà khách hàng được nhận</w:t>
            </w:r>
          </w:p>
        </w:tc>
      </w:tr>
      <w:tr w:rsidR="00650CDE" w:rsidRPr="00641E4C" w14:paraId="1B3E84AE" w14:textId="77777777" w:rsidTr="002B5C5F">
        <w:tc>
          <w:tcPr>
            <w:tcW w:w="702" w:type="dxa"/>
          </w:tcPr>
          <w:p w14:paraId="2E47E260" w14:textId="77777777" w:rsidR="00650CDE" w:rsidRPr="00641E4C" w:rsidRDefault="00650CDE" w:rsidP="003F22DA">
            <w:pPr>
              <w:pStyle w:val="cGDD1"/>
              <w:numPr>
                <w:ilvl w:val="0"/>
                <w:numId w:val="58"/>
              </w:numPr>
              <w:ind w:left="357" w:hanging="357"/>
              <w:jc w:val="center"/>
              <w:rPr>
                <w:lang w:val="en-GB"/>
              </w:rPr>
            </w:pPr>
          </w:p>
        </w:tc>
        <w:tc>
          <w:tcPr>
            <w:tcW w:w="2746" w:type="dxa"/>
          </w:tcPr>
          <w:p w14:paraId="16C438F8" w14:textId="77777777" w:rsidR="00650CDE" w:rsidRPr="00641E4C" w:rsidRDefault="00650CDE" w:rsidP="002B5C5F">
            <w:pPr>
              <w:spacing w:line="300" w:lineRule="atLeast"/>
              <w:rPr>
                <w:rFonts w:cs="Times New Roman"/>
                <w:color w:val="333333"/>
              </w:rPr>
            </w:pPr>
            <w:r w:rsidRPr="008419E6">
              <w:t>Hạn mức mua lại còn</w:t>
            </w:r>
          </w:p>
        </w:tc>
        <w:tc>
          <w:tcPr>
            <w:tcW w:w="1960" w:type="dxa"/>
          </w:tcPr>
          <w:p w14:paraId="00CA4F80" w14:textId="77777777" w:rsidR="00650CDE" w:rsidRPr="00641E4C" w:rsidRDefault="00650CDE" w:rsidP="002B5C5F">
            <w:pPr>
              <w:spacing w:line="300" w:lineRule="atLeast"/>
              <w:rPr>
                <w:rFonts w:cs="Times New Roman"/>
              </w:rPr>
            </w:pPr>
            <w:r w:rsidRPr="008419E6">
              <w:t>Có</w:t>
            </w:r>
          </w:p>
        </w:tc>
        <w:tc>
          <w:tcPr>
            <w:tcW w:w="4387" w:type="dxa"/>
          </w:tcPr>
          <w:p w14:paraId="6C5886F6" w14:textId="77777777" w:rsidR="00650CDE" w:rsidRPr="00641E4C" w:rsidRDefault="00650CDE" w:rsidP="002B5C5F">
            <w:pPr>
              <w:spacing w:line="300" w:lineRule="atLeast"/>
              <w:rPr>
                <w:rFonts w:cs="Times New Roman"/>
                <w:color w:val="333333"/>
                <w:lang w:val="vi-VN"/>
              </w:rPr>
            </w:pPr>
            <w:r>
              <w:t>Hệ thống tự tính, đảm bảo cho khách hàng không bán lại vượt hạn mức mua còn lại</w:t>
            </w:r>
          </w:p>
        </w:tc>
      </w:tr>
      <w:tr w:rsidR="002D065B" w:rsidRPr="00641E4C" w14:paraId="600D7E70" w14:textId="77777777" w:rsidTr="002B5C5F">
        <w:tc>
          <w:tcPr>
            <w:tcW w:w="702" w:type="dxa"/>
          </w:tcPr>
          <w:p w14:paraId="4659FEBC" w14:textId="77777777" w:rsidR="002D065B" w:rsidRPr="00641E4C" w:rsidRDefault="002D065B" w:rsidP="003F22DA">
            <w:pPr>
              <w:pStyle w:val="cGDD1"/>
              <w:numPr>
                <w:ilvl w:val="0"/>
                <w:numId w:val="58"/>
              </w:numPr>
              <w:ind w:left="357" w:hanging="357"/>
              <w:jc w:val="center"/>
              <w:rPr>
                <w:lang w:val="en-GB"/>
              </w:rPr>
            </w:pPr>
          </w:p>
        </w:tc>
        <w:tc>
          <w:tcPr>
            <w:tcW w:w="2746" w:type="dxa"/>
          </w:tcPr>
          <w:p w14:paraId="058E458C" w14:textId="77A1DA12" w:rsidR="002D065B" w:rsidRPr="008419E6" w:rsidRDefault="002D065B" w:rsidP="002B5C5F">
            <w:pPr>
              <w:spacing w:line="300" w:lineRule="atLeast"/>
            </w:pPr>
            <w:r>
              <w:t>Có chuyển tiền từ TK CK về TKTT của KH?</w:t>
            </w:r>
          </w:p>
        </w:tc>
        <w:tc>
          <w:tcPr>
            <w:tcW w:w="1960" w:type="dxa"/>
          </w:tcPr>
          <w:p w14:paraId="3E0EB7C5" w14:textId="1737D383" w:rsidR="002D065B" w:rsidRPr="008419E6" w:rsidRDefault="002D065B" w:rsidP="002B5C5F">
            <w:pPr>
              <w:spacing w:line="300" w:lineRule="atLeast"/>
            </w:pPr>
            <w:r>
              <w:t>Có</w:t>
            </w:r>
          </w:p>
        </w:tc>
        <w:tc>
          <w:tcPr>
            <w:tcW w:w="4387" w:type="dxa"/>
          </w:tcPr>
          <w:p w14:paraId="55ACC4FA" w14:textId="53B9FC84" w:rsidR="002D065B" w:rsidRDefault="002D065B" w:rsidP="002B5C5F">
            <w:pPr>
              <w:spacing w:line="300" w:lineRule="atLeast"/>
            </w:pPr>
            <w:r>
              <w:t>Có/Không</w:t>
            </w:r>
          </w:p>
        </w:tc>
      </w:tr>
      <w:tr w:rsidR="002D065B" w:rsidRPr="00641E4C" w14:paraId="7F3A4BD3" w14:textId="77777777" w:rsidTr="002B5C5F">
        <w:tc>
          <w:tcPr>
            <w:tcW w:w="702" w:type="dxa"/>
          </w:tcPr>
          <w:p w14:paraId="4C9A5E2E" w14:textId="77777777" w:rsidR="002D065B" w:rsidRPr="00641E4C" w:rsidRDefault="002D065B" w:rsidP="003F22DA">
            <w:pPr>
              <w:pStyle w:val="cGDD1"/>
              <w:numPr>
                <w:ilvl w:val="0"/>
                <w:numId w:val="58"/>
              </w:numPr>
              <w:ind w:left="357" w:hanging="357"/>
              <w:jc w:val="center"/>
              <w:rPr>
                <w:lang w:val="en-GB"/>
              </w:rPr>
            </w:pPr>
          </w:p>
        </w:tc>
        <w:tc>
          <w:tcPr>
            <w:tcW w:w="2746" w:type="dxa"/>
          </w:tcPr>
          <w:p w14:paraId="591BF6D5" w14:textId="7A7BE6D8" w:rsidR="002D065B" w:rsidRDefault="002D065B" w:rsidP="002B5C5F">
            <w:pPr>
              <w:spacing w:line="300" w:lineRule="atLeast"/>
            </w:pPr>
            <w:r>
              <w:t>Có ứng tiền?</w:t>
            </w:r>
          </w:p>
        </w:tc>
        <w:tc>
          <w:tcPr>
            <w:tcW w:w="1960" w:type="dxa"/>
          </w:tcPr>
          <w:p w14:paraId="20D92757" w14:textId="7E53DCC8" w:rsidR="002D065B" w:rsidRDefault="002D065B" w:rsidP="002B5C5F">
            <w:pPr>
              <w:spacing w:line="300" w:lineRule="atLeast"/>
            </w:pPr>
            <w:r>
              <w:t>Có</w:t>
            </w:r>
          </w:p>
        </w:tc>
        <w:tc>
          <w:tcPr>
            <w:tcW w:w="4387" w:type="dxa"/>
          </w:tcPr>
          <w:p w14:paraId="45C705E7" w14:textId="7249EFA5" w:rsidR="002D065B" w:rsidRDefault="002D065B" w:rsidP="002B5C5F">
            <w:pPr>
              <w:spacing w:line="300" w:lineRule="atLeast"/>
            </w:pPr>
            <w:r>
              <w:t>Có/Không</w:t>
            </w:r>
          </w:p>
        </w:tc>
      </w:tr>
    </w:tbl>
    <w:p w14:paraId="4874C939" w14:textId="77777777" w:rsidR="00650CDE" w:rsidRDefault="00650CDE" w:rsidP="00650CDE"/>
    <w:p w14:paraId="3CD99D22" w14:textId="77777777" w:rsidR="008E2B6A" w:rsidRPr="00650CDE" w:rsidRDefault="008E2B6A" w:rsidP="008E2B6A">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4" w:name="_Toc89338167"/>
      <w:r w:rsidRPr="00650CDE">
        <w:rPr>
          <w:rFonts w:cstheme="majorBidi"/>
          <w:i w:val="0"/>
          <w:iCs w:val="0"/>
          <w:color w:val="000000" w:themeColor="text1"/>
          <w:spacing w:val="10"/>
          <w:u w:val="none"/>
          <w:lang w:bidi="en-US"/>
        </w:rPr>
        <w:t>ĐVKD upload hồ sơ</w:t>
      </w:r>
      <w:bookmarkEnd w:id="154"/>
    </w:p>
    <w:p w14:paraId="036E03A9" w14:textId="77777777" w:rsidR="008E2B6A" w:rsidRDefault="008E2B6A" w:rsidP="008E2B6A">
      <w:r>
        <w:object w:dxaOrig="12695" w:dyaOrig="7227" w14:anchorId="594D9EF9">
          <v:shape id="_x0000_i1034" type="#_x0000_t75" style="width:468pt;height:266.5pt" o:ole="">
            <v:imagedata r:id="rId28" o:title=""/>
          </v:shape>
          <o:OLEObject Type="Embed" ProgID="Visio.Drawing.15" ShapeID="_x0000_i1034" DrawAspect="Content" ObjectID="_1699950914" r:id="rId32"/>
        </w:object>
      </w:r>
    </w:p>
    <w:p w14:paraId="2E8F29DC" w14:textId="77777777" w:rsidR="008E2B6A" w:rsidRDefault="008E2B6A" w:rsidP="003F22DA">
      <w:pPr>
        <w:pStyle w:val="ListParagraph"/>
        <w:numPr>
          <w:ilvl w:val="0"/>
          <w:numId w:val="20"/>
        </w:numPr>
      </w:pPr>
      <w:r>
        <w:t>Các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8E2B6A" w:rsidRPr="00641E4C" w14:paraId="30CE2966" w14:textId="77777777" w:rsidTr="005A7681">
        <w:trPr>
          <w:tblHeader/>
        </w:trPr>
        <w:tc>
          <w:tcPr>
            <w:tcW w:w="717" w:type="dxa"/>
            <w:shd w:val="clear" w:color="auto" w:fill="F79646" w:themeFill="accent6"/>
          </w:tcPr>
          <w:p w14:paraId="4545B0FE" w14:textId="77777777" w:rsidR="008E2B6A" w:rsidRPr="00641E4C" w:rsidRDefault="008E2B6A"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1DA3D279" w14:textId="77777777" w:rsidR="008E2B6A" w:rsidRPr="00641E4C" w:rsidRDefault="008E2B6A" w:rsidP="005A7681">
            <w:pPr>
              <w:spacing w:line="300" w:lineRule="atLeast"/>
              <w:jc w:val="center"/>
              <w:rPr>
                <w:rFonts w:cs="Times New Roman"/>
                <w:b/>
                <w:bCs/>
                <w:color w:val="333333"/>
              </w:rPr>
            </w:pPr>
            <w:r w:rsidRPr="00641E4C">
              <w:rPr>
                <w:rFonts w:cs="Times New Roman"/>
                <w:b/>
                <w:bCs/>
                <w:color w:val="333333"/>
              </w:rPr>
              <w:t>Tên trường</w:t>
            </w:r>
          </w:p>
        </w:tc>
      </w:tr>
      <w:tr w:rsidR="008E2B6A" w:rsidRPr="00641E4C" w14:paraId="25E53BE3" w14:textId="77777777" w:rsidTr="005A7681">
        <w:tc>
          <w:tcPr>
            <w:tcW w:w="717" w:type="dxa"/>
            <w:shd w:val="clear" w:color="auto" w:fill="FFFFFF"/>
          </w:tcPr>
          <w:p w14:paraId="701705CB"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E46317C" w14:textId="77777777" w:rsidR="008E2B6A" w:rsidRPr="00641E4C" w:rsidRDefault="008E2B6A"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8E2B6A" w:rsidRPr="00641E4C" w14:paraId="2A89BF09" w14:textId="77777777" w:rsidTr="005A7681">
        <w:tc>
          <w:tcPr>
            <w:tcW w:w="717" w:type="dxa"/>
            <w:shd w:val="clear" w:color="auto" w:fill="FFFFFF"/>
          </w:tcPr>
          <w:p w14:paraId="66374522"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164291A" w14:textId="77777777" w:rsidR="008E2B6A" w:rsidRDefault="008E2B6A" w:rsidP="005A7681">
            <w:pPr>
              <w:pStyle w:val="-"/>
              <w:numPr>
                <w:ilvl w:val="0"/>
                <w:numId w:val="0"/>
              </w:numPr>
              <w:rPr>
                <w:rFonts w:cs="Times New Roman"/>
                <w:lang w:val="en-US"/>
              </w:rPr>
            </w:pPr>
            <w:r>
              <w:rPr>
                <w:rFonts w:cs="Times New Roman"/>
                <w:lang w:val="en-US"/>
              </w:rPr>
              <w:t>Số hiệu lệnh BUY</w:t>
            </w:r>
          </w:p>
        </w:tc>
      </w:tr>
      <w:tr w:rsidR="008E2B6A" w:rsidRPr="00641E4C" w14:paraId="20CD516B" w14:textId="77777777" w:rsidTr="005A7681">
        <w:tc>
          <w:tcPr>
            <w:tcW w:w="717" w:type="dxa"/>
            <w:shd w:val="clear" w:color="auto" w:fill="FFFFFF"/>
          </w:tcPr>
          <w:p w14:paraId="01728807"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1D91A29" w14:textId="77777777" w:rsidR="008E2B6A" w:rsidRPr="00641E4C" w:rsidRDefault="008E2B6A" w:rsidP="005A7681">
            <w:pPr>
              <w:pStyle w:val="-"/>
              <w:numPr>
                <w:ilvl w:val="0"/>
                <w:numId w:val="0"/>
              </w:numPr>
              <w:rPr>
                <w:rFonts w:cs="Times New Roman"/>
                <w:color w:val="333333"/>
              </w:rPr>
            </w:pPr>
            <w:r>
              <w:rPr>
                <w:rFonts w:cs="Times New Roman"/>
                <w:lang w:val="en-US"/>
              </w:rPr>
              <w:t>Số hợp đồng BUY</w:t>
            </w:r>
          </w:p>
        </w:tc>
      </w:tr>
      <w:tr w:rsidR="008E2B6A" w:rsidRPr="00641E4C" w14:paraId="71D4D8D8" w14:textId="77777777" w:rsidTr="005A7681">
        <w:tc>
          <w:tcPr>
            <w:tcW w:w="717" w:type="dxa"/>
            <w:shd w:val="clear" w:color="auto" w:fill="FFFFFF"/>
          </w:tcPr>
          <w:p w14:paraId="7FB92F86"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E613255" w14:textId="77777777" w:rsidR="008E2B6A" w:rsidRPr="00641E4C" w:rsidRDefault="008E2B6A" w:rsidP="005A7681">
            <w:pPr>
              <w:pStyle w:val="-"/>
              <w:numPr>
                <w:ilvl w:val="0"/>
                <w:numId w:val="0"/>
              </w:numPr>
              <w:rPr>
                <w:rFonts w:cs="Times New Roman"/>
                <w:lang w:val="en-US"/>
              </w:rPr>
            </w:pPr>
            <w:r>
              <w:rPr>
                <w:rFonts w:cs="Times New Roman"/>
                <w:lang w:val="en-US"/>
              </w:rPr>
              <w:t>Mã trái phiếu</w:t>
            </w:r>
          </w:p>
        </w:tc>
      </w:tr>
      <w:tr w:rsidR="008E2B6A" w:rsidRPr="00641E4C" w14:paraId="04E8263B" w14:textId="77777777" w:rsidTr="005A7681">
        <w:tc>
          <w:tcPr>
            <w:tcW w:w="717" w:type="dxa"/>
            <w:shd w:val="clear" w:color="auto" w:fill="FFFFFF"/>
          </w:tcPr>
          <w:p w14:paraId="23714BD4"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C76CECB" w14:textId="77777777" w:rsidR="008E2B6A" w:rsidRPr="00641E4C" w:rsidRDefault="008E2B6A" w:rsidP="005A7681">
            <w:pPr>
              <w:pStyle w:val="-"/>
              <w:numPr>
                <w:ilvl w:val="0"/>
                <w:numId w:val="0"/>
              </w:numPr>
              <w:rPr>
                <w:rFonts w:cs="Times New Roman"/>
                <w:lang w:val="en-US"/>
              </w:rPr>
            </w:pPr>
            <w:r w:rsidRPr="00641E4C">
              <w:rPr>
                <w:rFonts w:cs="Times New Roman"/>
                <w:lang w:val="en-US"/>
              </w:rPr>
              <w:t>Sản phẩm</w:t>
            </w:r>
          </w:p>
        </w:tc>
      </w:tr>
      <w:tr w:rsidR="008E2B6A" w:rsidRPr="00641E4C" w14:paraId="5D397252" w14:textId="77777777" w:rsidTr="005A7681">
        <w:tc>
          <w:tcPr>
            <w:tcW w:w="717" w:type="dxa"/>
            <w:shd w:val="clear" w:color="auto" w:fill="FFFFFF"/>
          </w:tcPr>
          <w:p w14:paraId="590F48CC"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A68B01F" w14:textId="77777777" w:rsidR="008E2B6A" w:rsidRPr="00641E4C" w:rsidRDefault="008E2B6A" w:rsidP="005A7681">
            <w:pPr>
              <w:pStyle w:val="-"/>
              <w:numPr>
                <w:ilvl w:val="0"/>
                <w:numId w:val="0"/>
              </w:numPr>
              <w:rPr>
                <w:rFonts w:cs="Times New Roman"/>
                <w:lang w:val="en-US"/>
              </w:rPr>
            </w:pPr>
            <w:r>
              <w:rPr>
                <w:rFonts w:cs="Times New Roman"/>
                <w:lang w:val="en-US"/>
              </w:rPr>
              <w:t>Ngày mua lần đầu</w:t>
            </w:r>
          </w:p>
        </w:tc>
      </w:tr>
      <w:tr w:rsidR="008E2B6A" w:rsidRPr="00641E4C" w14:paraId="5F582FD3" w14:textId="77777777" w:rsidTr="005A7681">
        <w:tc>
          <w:tcPr>
            <w:tcW w:w="717" w:type="dxa"/>
            <w:shd w:val="clear" w:color="auto" w:fill="FFFFFF"/>
          </w:tcPr>
          <w:p w14:paraId="7FE3A48D"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B2CC396" w14:textId="77777777" w:rsidR="008E2B6A" w:rsidRDefault="008E2B6A" w:rsidP="005A7681">
            <w:pPr>
              <w:pStyle w:val="-"/>
              <w:numPr>
                <w:ilvl w:val="0"/>
                <w:numId w:val="0"/>
              </w:numPr>
              <w:rPr>
                <w:rFonts w:cs="Times New Roman"/>
                <w:lang w:val="en-US"/>
              </w:rPr>
            </w:pPr>
            <w:r>
              <w:rPr>
                <w:rFonts w:cs="Times New Roman"/>
                <w:lang w:val="en-US"/>
              </w:rPr>
              <w:t>Ngày tất toán</w:t>
            </w:r>
          </w:p>
        </w:tc>
      </w:tr>
      <w:tr w:rsidR="008E2B6A" w:rsidRPr="00641E4C" w14:paraId="0DB2486E" w14:textId="77777777" w:rsidTr="005A7681">
        <w:tc>
          <w:tcPr>
            <w:tcW w:w="717" w:type="dxa"/>
            <w:shd w:val="clear" w:color="auto" w:fill="FFFFFF"/>
          </w:tcPr>
          <w:p w14:paraId="552FA5CA"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FF8250E" w14:textId="77777777" w:rsidR="008E2B6A" w:rsidRPr="00641E4C" w:rsidRDefault="008E2B6A" w:rsidP="005A7681">
            <w:pPr>
              <w:pStyle w:val="-"/>
              <w:numPr>
                <w:ilvl w:val="0"/>
                <w:numId w:val="0"/>
              </w:numPr>
              <w:rPr>
                <w:rFonts w:cs="Times New Roman"/>
                <w:lang w:val="en-US"/>
              </w:rPr>
            </w:pPr>
            <w:r>
              <w:rPr>
                <w:rFonts w:cs="Times New Roman"/>
                <w:lang w:val="en-US"/>
              </w:rPr>
              <w:t>ĐVKD đặt lệnh SELL</w:t>
            </w:r>
          </w:p>
        </w:tc>
      </w:tr>
      <w:tr w:rsidR="008E2B6A" w:rsidRPr="00641E4C" w14:paraId="36AA5CD1" w14:textId="77777777" w:rsidTr="005A7681">
        <w:tc>
          <w:tcPr>
            <w:tcW w:w="717" w:type="dxa"/>
            <w:shd w:val="clear" w:color="auto" w:fill="FFFFFF"/>
          </w:tcPr>
          <w:p w14:paraId="0B915C3C"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8C2D15" w14:textId="77777777" w:rsidR="008E2B6A" w:rsidRPr="00641E4C" w:rsidRDefault="008E2B6A" w:rsidP="005A7681">
            <w:pPr>
              <w:pStyle w:val="-"/>
              <w:numPr>
                <w:ilvl w:val="0"/>
                <w:numId w:val="0"/>
              </w:numPr>
              <w:rPr>
                <w:rFonts w:cs="Times New Roman"/>
                <w:lang w:val="en-US"/>
              </w:rPr>
            </w:pPr>
            <w:r>
              <w:rPr>
                <w:rFonts w:cs="Times New Roman"/>
                <w:lang w:val="en-US"/>
              </w:rPr>
              <w:t>RM đặt lệnh SELL</w:t>
            </w:r>
          </w:p>
        </w:tc>
      </w:tr>
      <w:tr w:rsidR="008E2B6A" w:rsidRPr="00641E4C" w14:paraId="46D0E1B4" w14:textId="77777777" w:rsidTr="005A7681">
        <w:tc>
          <w:tcPr>
            <w:tcW w:w="717" w:type="dxa"/>
            <w:shd w:val="clear" w:color="auto" w:fill="FFFFFF"/>
          </w:tcPr>
          <w:p w14:paraId="40B77DC4"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6098C0" w14:textId="77777777" w:rsidR="008E2B6A" w:rsidRPr="00641E4C" w:rsidRDefault="008E2B6A" w:rsidP="005A7681">
            <w:pPr>
              <w:pStyle w:val="-"/>
              <w:numPr>
                <w:ilvl w:val="0"/>
                <w:numId w:val="0"/>
              </w:numPr>
              <w:rPr>
                <w:rFonts w:cs="Times New Roman"/>
                <w:lang w:val="en-US"/>
              </w:rPr>
            </w:pPr>
            <w:r>
              <w:rPr>
                <w:rFonts w:cs="Times New Roman"/>
                <w:lang w:val="en-US"/>
              </w:rPr>
              <w:t>CBQL đặt lệnh SELL</w:t>
            </w:r>
          </w:p>
        </w:tc>
      </w:tr>
      <w:tr w:rsidR="008E2B6A" w:rsidRPr="00641E4C" w14:paraId="6362B4EC"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566F9C11"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12C324AD" w14:textId="77777777" w:rsidR="008E2B6A" w:rsidRPr="00641E4C" w:rsidRDefault="008E2B6A" w:rsidP="005A7681">
            <w:pPr>
              <w:pStyle w:val="-"/>
              <w:numPr>
                <w:ilvl w:val="0"/>
                <w:numId w:val="0"/>
              </w:numPr>
              <w:rPr>
                <w:rFonts w:cs="Times New Roman"/>
                <w:lang w:val="en-US"/>
              </w:rPr>
            </w:pPr>
            <w:r>
              <w:rPr>
                <w:rFonts w:cs="Times New Roman"/>
                <w:lang w:val="en-US"/>
              </w:rPr>
              <w:t>CTV đặt lệnh SELL</w:t>
            </w:r>
          </w:p>
        </w:tc>
      </w:tr>
      <w:tr w:rsidR="008E2B6A" w:rsidRPr="00641E4C" w14:paraId="02C71AD9" w14:textId="77777777" w:rsidTr="005A7681">
        <w:tc>
          <w:tcPr>
            <w:tcW w:w="717" w:type="dxa"/>
            <w:shd w:val="clear" w:color="auto" w:fill="FFFFFF"/>
          </w:tcPr>
          <w:p w14:paraId="5CC3A4CA"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895B82A" w14:textId="77777777" w:rsidR="008E2B6A" w:rsidRPr="00641E4C" w:rsidRDefault="008E2B6A" w:rsidP="005A7681">
            <w:pPr>
              <w:pStyle w:val="-"/>
              <w:numPr>
                <w:ilvl w:val="0"/>
                <w:numId w:val="0"/>
              </w:numPr>
              <w:rPr>
                <w:rFonts w:cs="Times New Roman"/>
                <w:lang w:val="en-US"/>
              </w:rPr>
            </w:pPr>
            <w:r>
              <w:rPr>
                <w:rFonts w:cs="Times New Roman"/>
                <w:lang w:val="en-US"/>
              </w:rPr>
              <w:t>CIF khách hàng mua</w:t>
            </w:r>
          </w:p>
        </w:tc>
      </w:tr>
      <w:tr w:rsidR="008E2B6A" w:rsidRPr="00641E4C" w14:paraId="3EBF2C97" w14:textId="77777777" w:rsidTr="005A7681">
        <w:tc>
          <w:tcPr>
            <w:tcW w:w="717" w:type="dxa"/>
            <w:shd w:val="clear" w:color="auto" w:fill="FFFFFF"/>
          </w:tcPr>
          <w:p w14:paraId="2B5DA66A"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2C5F119" w14:textId="77777777" w:rsidR="008E2B6A" w:rsidRPr="00641E4C" w:rsidRDefault="008E2B6A" w:rsidP="005A7681">
            <w:pPr>
              <w:pStyle w:val="-"/>
              <w:numPr>
                <w:ilvl w:val="0"/>
                <w:numId w:val="0"/>
              </w:numPr>
              <w:rPr>
                <w:rFonts w:cs="Times New Roman"/>
                <w:lang w:val="en-US"/>
              </w:rPr>
            </w:pPr>
            <w:r>
              <w:rPr>
                <w:rFonts w:cs="Times New Roman"/>
                <w:lang w:val="en-US"/>
              </w:rPr>
              <w:t>Họ tên khách hàng</w:t>
            </w:r>
          </w:p>
        </w:tc>
      </w:tr>
      <w:tr w:rsidR="008E2B6A" w:rsidRPr="00641E4C" w14:paraId="5C953B41" w14:textId="77777777" w:rsidTr="005A7681">
        <w:tc>
          <w:tcPr>
            <w:tcW w:w="717" w:type="dxa"/>
            <w:shd w:val="clear" w:color="auto" w:fill="FFFFFF"/>
          </w:tcPr>
          <w:p w14:paraId="471E74E5"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6775F70" w14:textId="77777777" w:rsidR="008E2B6A" w:rsidRPr="00641E4C" w:rsidRDefault="008E2B6A" w:rsidP="005A7681">
            <w:pPr>
              <w:pStyle w:val="-"/>
              <w:numPr>
                <w:ilvl w:val="0"/>
                <w:numId w:val="0"/>
              </w:numPr>
              <w:rPr>
                <w:rFonts w:cs="Times New Roman"/>
                <w:lang w:val="en-US"/>
              </w:rPr>
            </w:pPr>
            <w:r>
              <w:rPr>
                <w:rFonts w:cs="Times New Roman"/>
                <w:lang w:val="en-US"/>
              </w:rPr>
              <w:t>CMND/CCCD</w:t>
            </w:r>
          </w:p>
        </w:tc>
      </w:tr>
      <w:tr w:rsidR="008E2B6A" w:rsidRPr="00641E4C" w14:paraId="1766B3EF" w14:textId="77777777" w:rsidTr="005A7681">
        <w:tc>
          <w:tcPr>
            <w:tcW w:w="717" w:type="dxa"/>
            <w:shd w:val="clear" w:color="auto" w:fill="FFFFFF"/>
          </w:tcPr>
          <w:p w14:paraId="640F1849"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238309" w14:textId="77777777" w:rsidR="008E2B6A" w:rsidRPr="00641E4C" w:rsidRDefault="008E2B6A" w:rsidP="005A7681">
            <w:pPr>
              <w:pStyle w:val="-"/>
              <w:numPr>
                <w:ilvl w:val="0"/>
                <w:numId w:val="0"/>
              </w:numPr>
              <w:rPr>
                <w:rFonts w:cs="Times New Roman"/>
                <w:lang w:val="en-US"/>
              </w:rPr>
            </w:pPr>
            <w:r>
              <w:rPr>
                <w:rFonts w:cs="Times New Roman"/>
                <w:lang w:val="en-US"/>
              </w:rPr>
              <w:t>Ngày cấp</w:t>
            </w:r>
          </w:p>
        </w:tc>
      </w:tr>
      <w:tr w:rsidR="008E2B6A" w:rsidRPr="00641E4C" w14:paraId="2DEC5221" w14:textId="77777777" w:rsidTr="005A7681">
        <w:tc>
          <w:tcPr>
            <w:tcW w:w="717" w:type="dxa"/>
            <w:shd w:val="clear" w:color="auto" w:fill="FFFFFF"/>
          </w:tcPr>
          <w:p w14:paraId="5A118C1F"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E397938" w14:textId="77777777" w:rsidR="008E2B6A" w:rsidRPr="00641E4C" w:rsidRDefault="008E2B6A" w:rsidP="005A7681">
            <w:pPr>
              <w:pStyle w:val="-"/>
              <w:numPr>
                <w:ilvl w:val="0"/>
                <w:numId w:val="0"/>
              </w:numPr>
              <w:rPr>
                <w:rFonts w:cs="Times New Roman"/>
                <w:lang w:val="en-US"/>
              </w:rPr>
            </w:pPr>
            <w:r>
              <w:rPr>
                <w:rFonts w:cs="Times New Roman"/>
                <w:lang w:val="en-US"/>
              </w:rPr>
              <w:t>Nơi cấp</w:t>
            </w:r>
          </w:p>
        </w:tc>
      </w:tr>
      <w:tr w:rsidR="008E2B6A" w:rsidRPr="00641E4C" w14:paraId="79A15742" w14:textId="77777777" w:rsidTr="005A7681">
        <w:tc>
          <w:tcPr>
            <w:tcW w:w="717" w:type="dxa"/>
            <w:shd w:val="clear" w:color="auto" w:fill="FFFFFF"/>
          </w:tcPr>
          <w:p w14:paraId="5E178E55"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8BC449F" w14:textId="77777777" w:rsidR="008E2B6A" w:rsidRPr="00641E4C" w:rsidRDefault="008E2B6A" w:rsidP="005A7681">
            <w:pPr>
              <w:pStyle w:val="-"/>
              <w:numPr>
                <w:ilvl w:val="0"/>
                <w:numId w:val="0"/>
              </w:numPr>
              <w:rPr>
                <w:rFonts w:cs="Times New Roman"/>
                <w:lang w:val="en-US"/>
              </w:rPr>
            </w:pPr>
            <w:r>
              <w:rPr>
                <w:rFonts w:cs="Times New Roman"/>
                <w:lang w:val="en-US"/>
              </w:rPr>
              <w:t>Địa chỉ</w:t>
            </w:r>
          </w:p>
        </w:tc>
      </w:tr>
      <w:tr w:rsidR="008E2B6A" w:rsidRPr="00641E4C" w14:paraId="2D5F37A1" w14:textId="77777777" w:rsidTr="005A7681">
        <w:tc>
          <w:tcPr>
            <w:tcW w:w="717" w:type="dxa"/>
            <w:shd w:val="clear" w:color="auto" w:fill="FFFFFF"/>
          </w:tcPr>
          <w:p w14:paraId="3D9D7477"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89CBE0" w14:textId="77777777" w:rsidR="008E2B6A" w:rsidRPr="00641E4C" w:rsidRDefault="008E2B6A" w:rsidP="005A7681">
            <w:pPr>
              <w:pStyle w:val="-"/>
              <w:numPr>
                <w:ilvl w:val="0"/>
                <w:numId w:val="0"/>
              </w:numPr>
              <w:rPr>
                <w:rFonts w:cs="Times New Roman"/>
                <w:lang w:val="en-US"/>
              </w:rPr>
            </w:pPr>
            <w:r>
              <w:rPr>
                <w:rFonts w:cs="Times New Roman"/>
                <w:lang w:val="en-US"/>
              </w:rPr>
              <w:t>Số điện thoại</w:t>
            </w:r>
          </w:p>
        </w:tc>
      </w:tr>
      <w:tr w:rsidR="008E2B6A" w:rsidRPr="00641E4C" w14:paraId="3FB51AF8" w14:textId="77777777" w:rsidTr="005A7681">
        <w:tc>
          <w:tcPr>
            <w:tcW w:w="717" w:type="dxa"/>
            <w:shd w:val="clear" w:color="auto" w:fill="FFFFFF"/>
          </w:tcPr>
          <w:p w14:paraId="38E5DA81"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4FC577C" w14:textId="77777777" w:rsidR="008E2B6A" w:rsidRDefault="008E2B6A" w:rsidP="005A7681">
            <w:pPr>
              <w:pStyle w:val="-"/>
              <w:numPr>
                <w:ilvl w:val="0"/>
                <w:numId w:val="0"/>
              </w:numPr>
              <w:rPr>
                <w:rFonts w:cs="Times New Roman"/>
                <w:lang w:val="en-US"/>
              </w:rPr>
            </w:pPr>
            <w:r>
              <w:rPr>
                <w:rFonts w:cs="Times New Roman"/>
                <w:lang w:val="en-US"/>
              </w:rPr>
              <w:t>Số lượng TP tồn của HĐ SELL trước tất toán</w:t>
            </w:r>
          </w:p>
        </w:tc>
      </w:tr>
      <w:tr w:rsidR="008E2B6A" w:rsidRPr="00641E4C" w14:paraId="3E803344" w14:textId="77777777" w:rsidTr="005A7681">
        <w:tc>
          <w:tcPr>
            <w:tcW w:w="717" w:type="dxa"/>
            <w:shd w:val="clear" w:color="auto" w:fill="FFFFFF"/>
          </w:tcPr>
          <w:p w14:paraId="21D87DA7"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959362E" w14:textId="77777777" w:rsidR="008E2B6A" w:rsidRDefault="008E2B6A" w:rsidP="005A7681">
            <w:pPr>
              <w:pStyle w:val="-"/>
              <w:numPr>
                <w:ilvl w:val="0"/>
                <w:numId w:val="0"/>
              </w:numPr>
              <w:rPr>
                <w:rFonts w:cs="Times New Roman"/>
                <w:lang w:val="en-US"/>
              </w:rPr>
            </w:pPr>
            <w:r>
              <w:rPr>
                <w:rFonts w:cs="Times New Roman"/>
                <w:lang w:val="en-US"/>
              </w:rPr>
              <w:t>Số lượng tất toán</w:t>
            </w:r>
          </w:p>
        </w:tc>
      </w:tr>
      <w:tr w:rsidR="008E2B6A" w:rsidRPr="00641E4C" w14:paraId="21F392A2" w14:textId="77777777" w:rsidTr="005A7681">
        <w:tc>
          <w:tcPr>
            <w:tcW w:w="717" w:type="dxa"/>
            <w:shd w:val="clear" w:color="auto" w:fill="FFFFFF"/>
          </w:tcPr>
          <w:p w14:paraId="573B8627"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19666D4" w14:textId="77777777" w:rsidR="008E2B6A" w:rsidRDefault="008E2B6A" w:rsidP="005A7681">
            <w:pPr>
              <w:pStyle w:val="-"/>
              <w:numPr>
                <w:ilvl w:val="0"/>
                <w:numId w:val="0"/>
              </w:numPr>
              <w:rPr>
                <w:rFonts w:cs="Times New Roman"/>
                <w:lang w:val="en-US"/>
              </w:rPr>
            </w:pPr>
            <w:r>
              <w:rPr>
                <w:rFonts w:cs="Times New Roman"/>
                <w:lang w:val="en-US"/>
              </w:rPr>
              <w:t>Giá tất toán</w:t>
            </w:r>
          </w:p>
        </w:tc>
      </w:tr>
      <w:tr w:rsidR="008E2B6A" w:rsidRPr="00641E4C" w14:paraId="19260CE9" w14:textId="77777777" w:rsidTr="005A7681">
        <w:tc>
          <w:tcPr>
            <w:tcW w:w="717" w:type="dxa"/>
            <w:shd w:val="clear" w:color="auto" w:fill="FFFFFF"/>
          </w:tcPr>
          <w:p w14:paraId="184D0C7F"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EE52E17" w14:textId="77777777" w:rsidR="008E2B6A" w:rsidRDefault="008E2B6A" w:rsidP="005A7681">
            <w:pPr>
              <w:pStyle w:val="-"/>
              <w:numPr>
                <w:ilvl w:val="0"/>
                <w:numId w:val="0"/>
              </w:numPr>
              <w:rPr>
                <w:rFonts w:cs="Times New Roman"/>
                <w:lang w:val="en-US"/>
              </w:rPr>
            </w:pPr>
            <w:r>
              <w:rPr>
                <w:rFonts w:cs="Times New Roman"/>
                <w:lang w:val="en-US"/>
              </w:rPr>
              <w:t>Tổng phí</w:t>
            </w:r>
          </w:p>
        </w:tc>
      </w:tr>
      <w:tr w:rsidR="008E2B6A" w:rsidRPr="00641E4C" w14:paraId="04792394" w14:textId="77777777" w:rsidTr="005A7681">
        <w:tc>
          <w:tcPr>
            <w:tcW w:w="717" w:type="dxa"/>
            <w:shd w:val="clear" w:color="auto" w:fill="FFFFFF"/>
          </w:tcPr>
          <w:p w14:paraId="63CA1757"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EE567F" w14:textId="77777777" w:rsidR="008E2B6A" w:rsidRDefault="008E2B6A" w:rsidP="005A7681">
            <w:pPr>
              <w:pStyle w:val="-"/>
              <w:numPr>
                <w:ilvl w:val="0"/>
                <w:numId w:val="0"/>
              </w:numPr>
              <w:rPr>
                <w:rFonts w:cs="Times New Roman"/>
                <w:lang w:val="en-US"/>
              </w:rPr>
            </w:pPr>
            <w:r>
              <w:rPr>
                <w:rFonts w:cs="Times New Roman"/>
                <w:lang w:val="en-US"/>
              </w:rPr>
              <w:t>Thuế bán</w:t>
            </w:r>
          </w:p>
        </w:tc>
      </w:tr>
      <w:tr w:rsidR="008E2B6A" w:rsidRPr="00641E4C" w14:paraId="3EE33537" w14:textId="77777777" w:rsidTr="005A7681">
        <w:tc>
          <w:tcPr>
            <w:tcW w:w="717" w:type="dxa"/>
            <w:shd w:val="clear" w:color="auto" w:fill="FFFFFF"/>
          </w:tcPr>
          <w:p w14:paraId="36568549" w14:textId="77777777" w:rsidR="008E2B6A" w:rsidRPr="00641E4C" w:rsidRDefault="008E2B6A" w:rsidP="003F22DA">
            <w:pPr>
              <w:pStyle w:val="ListParagraph"/>
              <w:numPr>
                <w:ilvl w:val="0"/>
                <w:numId w:val="36"/>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04414EA" w14:textId="77777777" w:rsidR="008E2B6A" w:rsidRDefault="008E2B6A" w:rsidP="005A7681">
            <w:pPr>
              <w:pStyle w:val="-"/>
              <w:numPr>
                <w:ilvl w:val="0"/>
                <w:numId w:val="0"/>
              </w:numPr>
              <w:rPr>
                <w:rFonts w:cs="Times New Roman"/>
                <w:lang w:val="en-US"/>
              </w:rPr>
            </w:pPr>
            <w:r>
              <w:rPr>
                <w:rFonts w:cs="Times New Roman"/>
                <w:lang w:val="en-US"/>
              </w:rPr>
              <w:t>Tổng tiền cần thanh toán cho KH</w:t>
            </w:r>
          </w:p>
        </w:tc>
      </w:tr>
    </w:tbl>
    <w:p w14:paraId="2D7D6183" w14:textId="77777777" w:rsidR="008E2B6A" w:rsidRPr="00650CDE" w:rsidRDefault="008E2B6A" w:rsidP="008E2B6A">
      <w:pPr>
        <w:ind w:left="360"/>
      </w:pPr>
    </w:p>
    <w:p w14:paraId="3E12B2F6" w14:textId="77777777" w:rsidR="008E2B6A" w:rsidRPr="008232D6" w:rsidRDefault="008E2B6A" w:rsidP="008E2B6A">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5" w:name="_Toc89338168"/>
      <w:r>
        <w:rPr>
          <w:rFonts w:cstheme="majorBidi"/>
          <w:i w:val="0"/>
          <w:iCs w:val="0"/>
          <w:color w:val="000000" w:themeColor="text1"/>
          <w:spacing w:val="10"/>
          <w:u w:val="none"/>
          <w:lang w:bidi="en-US"/>
        </w:rPr>
        <w:t>KSV tại ĐVKD</w:t>
      </w:r>
      <w:r w:rsidRPr="008232D6">
        <w:rPr>
          <w:rFonts w:cstheme="majorBidi"/>
          <w:i w:val="0"/>
          <w:iCs w:val="0"/>
          <w:color w:val="000000" w:themeColor="text1"/>
          <w:spacing w:val="10"/>
          <w:u w:val="none"/>
          <w:lang w:bidi="en-US"/>
        </w:rPr>
        <w:t xml:space="preserve"> phê duyệt hồ sơ</w:t>
      </w:r>
      <w:bookmarkEnd w:id="155"/>
    </w:p>
    <w:p w14:paraId="6E684F12" w14:textId="77777777" w:rsidR="008E2B6A" w:rsidRDefault="008E2B6A" w:rsidP="003F22DA">
      <w:pPr>
        <w:pStyle w:val="ListParagraph"/>
        <w:numPr>
          <w:ilvl w:val="0"/>
          <w:numId w:val="20"/>
        </w:numPr>
      </w:pPr>
      <w:r>
        <w:t>Lên danh sách các hồ sơ đang chờ phê duyệt, bao gồm các thông ti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8E2B6A" w:rsidRPr="00641E4C" w14:paraId="06B3B892" w14:textId="77777777" w:rsidTr="005A7681">
        <w:trPr>
          <w:tblHeader/>
        </w:trPr>
        <w:tc>
          <w:tcPr>
            <w:tcW w:w="717" w:type="dxa"/>
            <w:shd w:val="clear" w:color="auto" w:fill="F79646" w:themeFill="accent6"/>
          </w:tcPr>
          <w:p w14:paraId="32AE5F39" w14:textId="77777777" w:rsidR="008E2B6A" w:rsidRPr="00641E4C" w:rsidRDefault="008E2B6A"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6687E6F2" w14:textId="77777777" w:rsidR="008E2B6A" w:rsidRPr="00641E4C" w:rsidRDefault="008E2B6A" w:rsidP="005A7681">
            <w:pPr>
              <w:spacing w:line="300" w:lineRule="atLeast"/>
              <w:jc w:val="center"/>
              <w:rPr>
                <w:rFonts w:cs="Times New Roman"/>
                <w:b/>
                <w:bCs/>
                <w:color w:val="333333"/>
              </w:rPr>
            </w:pPr>
            <w:r w:rsidRPr="00641E4C">
              <w:rPr>
                <w:rFonts w:cs="Times New Roman"/>
                <w:b/>
                <w:bCs/>
                <w:color w:val="333333"/>
              </w:rPr>
              <w:t>Tên trường</w:t>
            </w:r>
          </w:p>
        </w:tc>
      </w:tr>
      <w:tr w:rsidR="008E2B6A" w:rsidRPr="00641E4C" w14:paraId="25EAF10B" w14:textId="77777777" w:rsidTr="005A7681">
        <w:tc>
          <w:tcPr>
            <w:tcW w:w="717" w:type="dxa"/>
            <w:shd w:val="clear" w:color="auto" w:fill="FFFFFF"/>
          </w:tcPr>
          <w:p w14:paraId="37BC66AC"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1BB9FB6" w14:textId="77777777" w:rsidR="008E2B6A" w:rsidRPr="00641E4C" w:rsidRDefault="008E2B6A"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8E2B6A" w14:paraId="0D0CF882" w14:textId="77777777" w:rsidTr="005A7681">
        <w:tc>
          <w:tcPr>
            <w:tcW w:w="717" w:type="dxa"/>
            <w:shd w:val="clear" w:color="auto" w:fill="FFFFFF"/>
          </w:tcPr>
          <w:p w14:paraId="412E0A5D"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E5063AF" w14:textId="77777777" w:rsidR="008E2B6A" w:rsidRDefault="008E2B6A" w:rsidP="005A7681">
            <w:pPr>
              <w:pStyle w:val="-"/>
              <w:numPr>
                <w:ilvl w:val="0"/>
                <w:numId w:val="0"/>
              </w:numPr>
              <w:rPr>
                <w:rFonts w:cs="Times New Roman"/>
                <w:lang w:val="en-US"/>
              </w:rPr>
            </w:pPr>
            <w:r>
              <w:rPr>
                <w:rFonts w:cs="Times New Roman"/>
                <w:lang w:val="en-US"/>
              </w:rPr>
              <w:t>Số hiệu lệnh BUY</w:t>
            </w:r>
          </w:p>
        </w:tc>
      </w:tr>
      <w:tr w:rsidR="008E2B6A" w:rsidRPr="00641E4C" w14:paraId="40B05F36" w14:textId="77777777" w:rsidTr="005A7681">
        <w:tc>
          <w:tcPr>
            <w:tcW w:w="717" w:type="dxa"/>
            <w:shd w:val="clear" w:color="auto" w:fill="FFFFFF"/>
          </w:tcPr>
          <w:p w14:paraId="45A65517"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91B203C" w14:textId="77777777" w:rsidR="008E2B6A" w:rsidRPr="00641E4C" w:rsidRDefault="008E2B6A" w:rsidP="005A7681">
            <w:pPr>
              <w:pStyle w:val="-"/>
              <w:numPr>
                <w:ilvl w:val="0"/>
                <w:numId w:val="0"/>
              </w:numPr>
              <w:rPr>
                <w:rFonts w:cs="Times New Roman"/>
                <w:color w:val="333333"/>
              </w:rPr>
            </w:pPr>
            <w:r>
              <w:rPr>
                <w:rFonts w:cs="Times New Roman"/>
                <w:lang w:val="en-US"/>
              </w:rPr>
              <w:t>Số hợp đồng BUY</w:t>
            </w:r>
          </w:p>
        </w:tc>
      </w:tr>
      <w:tr w:rsidR="008E2B6A" w:rsidRPr="00641E4C" w14:paraId="0341C7B0" w14:textId="77777777" w:rsidTr="005A7681">
        <w:tc>
          <w:tcPr>
            <w:tcW w:w="717" w:type="dxa"/>
            <w:shd w:val="clear" w:color="auto" w:fill="FFFFFF"/>
          </w:tcPr>
          <w:p w14:paraId="4941640C"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CA7FA7F" w14:textId="77777777" w:rsidR="008E2B6A" w:rsidRPr="00641E4C" w:rsidRDefault="008E2B6A" w:rsidP="005A7681">
            <w:pPr>
              <w:pStyle w:val="-"/>
              <w:numPr>
                <w:ilvl w:val="0"/>
                <w:numId w:val="0"/>
              </w:numPr>
              <w:rPr>
                <w:rFonts w:cs="Times New Roman"/>
                <w:lang w:val="en-US"/>
              </w:rPr>
            </w:pPr>
            <w:r>
              <w:rPr>
                <w:rFonts w:cs="Times New Roman"/>
                <w:lang w:val="en-US"/>
              </w:rPr>
              <w:t>Mã trái phiếu</w:t>
            </w:r>
          </w:p>
        </w:tc>
      </w:tr>
      <w:tr w:rsidR="008E2B6A" w:rsidRPr="00641E4C" w14:paraId="0FFCD87F" w14:textId="77777777" w:rsidTr="005A7681">
        <w:tc>
          <w:tcPr>
            <w:tcW w:w="717" w:type="dxa"/>
            <w:shd w:val="clear" w:color="auto" w:fill="FFFFFF"/>
          </w:tcPr>
          <w:p w14:paraId="7DEA2E8B"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C089305" w14:textId="77777777" w:rsidR="008E2B6A" w:rsidRPr="00641E4C" w:rsidRDefault="008E2B6A" w:rsidP="005A7681">
            <w:pPr>
              <w:pStyle w:val="-"/>
              <w:numPr>
                <w:ilvl w:val="0"/>
                <w:numId w:val="0"/>
              </w:numPr>
              <w:rPr>
                <w:rFonts w:cs="Times New Roman"/>
                <w:lang w:val="en-US"/>
              </w:rPr>
            </w:pPr>
            <w:r w:rsidRPr="00641E4C">
              <w:rPr>
                <w:rFonts w:cs="Times New Roman"/>
                <w:lang w:val="en-US"/>
              </w:rPr>
              <w:t>Sản phẩm</w:t>
            </w:r>
          </w:p>
        </w:tc>
      </w:tr>
      <w:tr w:rsidR="008E2B6A" w:rsidRPr="00641E4C" w14:paraId="51519246" w14:textId="77777777" w:rsidTr="005A7681">
        <w:tc>
          <w:tcPr>
            <w:tcW w:w="717" w:type="dxa"/>
            <w:shd w:val="clear" w:color="auto" w:fill="FFFFFF"/>
          </w:tcPr>
          <w:p w14:paraId="720A4405"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EE06363" w14:textId="77777777" w:rsidR="008E2B6A" w:rsidRPr="00641E4C" w:rsidRDefault="008E2B6A" w:rsidP="005A7681">
            <w:pPr>
              <w:pStyle w:val="-"/>
              <w:numPr>
                <w:ilvl w:val="0"/>
                <w:numId w:val="0"/>
              </w:numPr>
              <w:rPr>
                <w:rFonts w:cs="Times New Roman"/>
                <w:lang w:val="en-US"/>
              </w:rPr>
            </w:pPr>
            <w:r>
              <w:rPr>
                <w:rFonts w:cs="Times New Roman"/>
                <w:lang w:val="en-US"/>
              </w:rPr>
              <w:t>Ngày mua lần đầu</w:t>
            </w:r>
          </w:p>
        </w:tc>
      </w:tr>
      <w:tr w:rsidR="008E2B6A" w14:paraId="53329611" w14:textId="77777777" w:rsidTr="005A7681">
        <w:tc>
          <w:tcPr>
            <w:tcW w:w="717" w:type="dxa"/>
            <w:shd w:val="clear" w:color="auto" w:fill="FFFFFF"/>
          </w:tcPr>
          <w:p w14:paraId="416561F1"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96B4492" w14:textId="77777777" w:rsidR="008E2B6A" w:rsidRDefault="008E2B6A" w:rsidP="005A7681">
            <w:pPr>
              <w:pStyle w:val="-"/>
              <w:numPr>
                <w:ilvl w:val="0"/>
                <w:numId w:val="0"/>
              </w:numPr>
              <w:rPr>
                <w:rFonts w:cs="Times New Roman"/>
                <w:lang w:val="en-US"/>
              </w:rPr>
            </w:pPr>
            <w:r>
              <w:rPr>
                <w:rFonts w:cs="Times New Roman"/>
                <w:lang w:val="en-US"/>
              </w:rPr>
              <w:t>Ngày tất toán</w:t>
            </w:r>
          </w:p>
        </w:tc>
      </w:tr>
      <w:tr w:rsidR="008E2B6A" w:rsidRPr="00641E4C" w14:paraId="0924080C" w14:textId="77777777" w:rsidTr="005A7681">
        <w:tc>
          <w:tcPr>
            <w:tcW w:w="717" w:type="dxa"/>
            <w:shd w:val="clear" w:color="auto" w:fill="FFFFFF"/>
          </w:tcPr>
          <w:p w14:paraId="56B3DBC6"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D030D5A" w14:textId="77777777" w:rsidR="008E2B6A" w:rsidRPr="00641E4C" w:rsidRDefault="008E2B6A" w:rsidP="005A7681">
            <w:pPr>
              <w:pStyle w:val="-"/>
              <w:numPr>
                <w:ilvl w:val="0"/>
                <w:numId w:val="0"/>
              </w:numPr>
              <w:rPr>
                <w:rFonts w:cs="Times New Roman"/>
                <w:lang w:val="en-US"/>
              </w:rPr>
            </w:pPr>
            <w:r>
              <w:rPr>
                <w:rFonts w:cs="Times New Roman"/>
                <w:lang w:val="en-US"/>
              </w:rPr>
              <w:t>ĐVKD đặt lệnh SELL</w:t>
            </w:r>
          </w:p>
        </w:tc>
      </w:tr>
      <w:tr w:rsidR="008E2B6A" w:rsidRPr="00641E4C" w14:paraId="20203D00" w14:textId="77777777" w:rsidTr="005A7681">
        <w:tc>
          <w:tcPr>
            <w:tcW w:w="717" w:type="dxa"/>
            <w:shd w:val="clear" w:color="auto" w:fill="FFFFFF"/>
          </w:tcPr>
          <w:p w14:paraId="46555960"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3528760" w14:textId="77777777" w:rsidR="008E2B6A" w:rsidRPr="00641E4C" w:rsidRDefault="008E2B6A" w:rsidP="005A7681">
            <w:pPr>
              <w:pStyle w:val="-"/>
              <w:numPr>
                <w:ilvl w:val="0"/>
                <w:numId w:val="0"/>
              </w:numPr>
              <w:rPr>
                <w:rFonts w:cs="Times New Roman"/>
                <w:lang w:val="en-US"/>
              </w:rPr>
            </w:pPr>
            <w:r>
              <w:rPr>
                <w:rFonts w:cs="Times New Roman"/>
                <w:lang w:val="en-US"/>
              </w:rPr>
              <w:t>RM đặt lệnh SELL</w:t>
            </w:r>
          </w:p>
        </w:tc>
      </w:tr>
      <w:tr w:rsidR="008E2B6A" w:rsidRPr="00641E4C" w14:paraId="0709CD2F" w14:textId="77777777" w:rsidTr="005A7681">
        <w:tc>
          <w:tcPr>
            <w:tcW w:w="717" w:type="dxa"/>
            <w:shd w:val="clear" w:color="auto" w:fill="FFFFFF"/>
          </w:tcPr>
          <w:p w14:paraId="0FD0FBA6"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F52D031" w14:textId="77777777" w:rsidR="008E2B6A" w:rsidRPr="00641E4C" w:rsidRDefault="008E2B6A" w:rsidP="005A7681">
            <w:pPr>
              <w:pStyle w:val="-"/>
              <w:numPr>
                <w:ilvl w:val="0"/>
                <w:numId w:val="0"/>
              </w:numPr>
              <w:rPr>
                <w:rFonts w:cs="Times New Roman"/>
                <w:lang w:val="en-US"/>
              </w:rPr>
            </w:pPr>
            <w:r>
              <w:rPr>
                <w:rFonts w:cs="Times New Roman"/>
                <w:lang w:val="en-US"/>
              </w:rPr>
              <w:t>CBQL đặt lệnh SELL</w:t>
            </w:r>
          </w:p>
        </w:tc>
      </w:tr>
      <w:tr w:rsidR="008E2B6A" w:rsidRPr="00641E4C" w14:paraId="5EBA6307"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1E112E56"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142B5DCE" w14:textId="77777777" w:rsidR="008E2B6A" w:rsidRPr="00641E4C" w:rsidRDefault="008E2B6A" w:rsidP="005A7681">
            <w:pPr>
              <w:pStyle w:val="-"/>
              <w:numPr>
                <w:ilvl w:val="0"/>
                <w:numId w:val="0"/>
              </w:numPr>
              <w:rPr>
                <w:rFonts w:cs="Times New Roman"/>
                <w:lang w:val="en-US"/>
              </w:rPr>
            </w:pPr>
            <w:r>
              <w:rPr>
                <w:rFonts w:cs="Times New Roman"/>
                <w:lang w:val="en-US"/>
              </w:rPr>
              <w:t>CTV đặt lệnh SELL</w:t>
            </w:r>
          </w:p>
        </w:tc>
      </w:tr>
      <w:tr w:rsidR="008E2B6A" w:rsidRPr="00641E4C" w14:paraId="1DCBC90D" w14:textId="77777777" w:rsidTr="005A7681">
        <w:tc>
          <w:tcPr>
            <w:tcW w:w="717" w:type="dxa"/>
            <w:shd w:val="clear" w:color="auto" w:fill="FFFFFF"/>
          </w:tcPr>
          <w:p w14:paraId="2F75F06A"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94E96C" w14:textId="77777777" w:rsidR="008E2B6A" w:rsidRPr="00641E4C" w:rsidRDefault="008E2B6A" w:rsidP="005A7681">
            <w:pPr>
              <w:pStyle w:val="-"/>
              <w:numPr>
                <w:ilvl w:val="0"/>
                <w:numId w:val="0"/>
              </w:numPr>
              <w:rPr>
                <w:rFonts w:cs="Times New Roman"/>
                <w:lang w:val="en-US"/>
              </w:rPr>
            </w:pPr>
            <w:r>
              <w:rPr>
                <w:rFonts w:cs="Times New Roman"/>
                <w:lang w:val="en-US"/>
              </w:rPr>
              <w:t>CIF khách hàng mua</w:t>
            </w:r>
          </w:p>
        </w:tc>
      </w:tr>
      <w:tr w:rsidR="008E2B6A" w:rsidRPr="00641E4C" w14:paraId="0C2042F8" w14:textId="77777777" w:rsidTr="005A7681">
        <w:tc>
          <w:tcPr>
            <w:tcW w:w="717" w:type="dxa"/>
            <w:shd w:val="clear" w:color="auto" w:fill="FFFFFF"/>
          </w:tcPr>
          <w:p w14:paraId="2DECB205"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C76296E" w14:textId="77777777" w:rsidR="008E2B6A" w:rsidRPr="00641E4C" w:rsidRDefault="008E2B6A" w:rsidP="005A7681">
            <w:pPr>
              <w:pStyle w:val="-"/>
              <w:numPr>
                <w:ilvl w:val="0"/>
                <w:numId w:val="0"/>
              </w:numPr>
              <w:rPr>
                <w:rFonts w:cs="Times New Roman"/>
                <w:lang w:val="en-US"/>
              </w:rPr>
            </w:pPr>
            <w:r>
              <w:rPr>
                <w:rFonts w:cs="Times New Roman"/>
                <w:lang w:val="en-US"/>
              </w:rPr>
              <w:t>Họ tên khách hàng</w:t>
            </w:r>
          </w:p>
        </w:tc>
      </w:tr>
      <w:tr w:rsidR="008E2B6A" w:rsidRPr="00641E4C" w14:paraId="3B33AFB5" w14:textId="77777777" w:rsidTr="005A7681">
        <w:tc>
          <w:tcPr>
            <w:tcW w:w="717" w:type="dxa"/>
            <w:shd w:val="clear" w:color="auto" w:fill="FFFFFF"/>
          </w:tcPr>
          <w:p w14:paraId="4CB5EE0C"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A7A26E9" w14:textId="77777777" w:rsidR="008E2B6A" w:rsidRPr="00641E4C" w:rsidRDefault="008E2B6A" w:rsidP="005A7681">
            <w:pPr>
              <w:pStyle w:val="-"/>
              <w:numPr>
                <w:ilvl w:val="0"/>
                <w:numId w:val="0"/>
              </w:numPr>
              <w:rPr>
                <w:rFonts w:cs="Times New Roman"/>
                <w:lang w:val="en-US"/>
              </w:rPr>
            </w:pPr>
            <w:r>
              <w:rPr>
                <w:rFonts w:cs="Times New Roman"/>
                <w:lang w:val="en-US"/>
              </w:rPr>
              <w:t>CMND/CCCD</w:t>
            </w:r>
          </w:p>
        </w:tc>
      </w:tr>
      <w:tr w:rsidR="008E2B6A" w:rsidRPr="00641E4C" w14:paraId="495C90FE" w14:textId="77777777" w:rsidTr="005A7681">
        <w:tc>
          <w:tcPr>
            <w:tcW w:w="717" w:type="dxa"/>
            <w:shd w:val="clear" w:color="auto" w:fill="FFFFFF"/>
          </w:tcPr>
          <w:p w14:paraId="48E87E5B"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A444D77" w14:textId="77777777" w:rsidR="008E2B6A" w:rsidRPr="00641E4C" w:rsidRDefault="008E2B6A" w:rsidP="005A7681">
            <w:pPr>
              <w:pStyle w:val="-"/>
              <w:numPr>
                <w:ilvl w:val="0"/>
                <w:numId w:val="0"/>
              </w:numPr>
              <w:rPr>
                <w:rFonts w:cs="Times New Roman"/>
                <w:lang w:val="en-US"/>
              </w:rPr>
            </w:pPr>
            <w:r>
              <w:rPr>
                <w:rFonts w:cs="Times New Roman"/>
                <w:lang w:val="en-US"/>
              </w:rPr>
              <w:t>Ngày cấp</w:t>
            </w:r>
          </w:p>
        </w:tc>
      </w:tr>
      <w:tr w:rsidR="008E2B6A" w:rsidRPr="00641E4C" w14:paraId="0F501594" w14:textId="77777777" w:rsidTr="005A7681">
        <w:tc>
          <w:tcPr>
            <w:tcW w:w="717" w:type="dxa"/>
            <w:shd w:val="clear" w:color="auto" w:fill="FFFFFF"/>
          </w:tcPr>
          <w:p w14:paraId="7F33340A"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A6066AE" w14:textId="77777777" w:rsidR="008E2B6A" w:rsidRPr="00641E4C" w:rsidRDefault="008E2B6A" w:rsidP="005A7681">
            <w:pPr>
              <w:pStyle w:val="-"/>
              <w:numPr>
                <w:ilvl w:val="0"/>
                <w:numId w:val="0"/>
              </w:numPr>
              <w:rPr>
                <w:rFonts w:cs="Times New Roman"/>
                <w:lang w:val="en-US"/>
              </w:rPr>
            </w:pPr>
            <w:r>
              <w:rPr>
                <w:rFonts w:cs="Times New Roman"/>
                <w:lang w:val="en-US"/>
              </w:rPr>
              <w:t>Nơi cấp</w:t>
            </w:r>
          </w:p>
        </w:tc>
      </w:tr>
      <w:tr w:rsidR="008E2B6A" w:rsidRPr="00641E4C" w14:paraId="361D32A2" w14:textId="77777777" w:rsidTr="005A7681">
        <w:tc>
          <w:tcPr>
            <w:tcW w:w="717" w:type="dxa"/>
            <w:shd w:val="clear" w:color="auto" w:fill="FFFFFF"/>
          </w:tcPr>
          <w:p w14:paraId="0E58859E"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50AB05F" w14:textId="77777777" w:rsidR="008E2B6A" w:rsidRPr="00641E4C" w:rsidRDefault="008E2B6A" w:rsidP="005A7681">
            <w:pPr>
              <w:pStyle w:val="-"/>
              <w:numPr>
                <w:ilvl w:val="0"/>
                <w:numId w:val="0"/>
              </w:numPr>
              <w:rPr>
                <w:rFonts w:cs="Times New Roman"/>
                <w:lang w:val="en-US"/>
              </w:rPr>
            </w:pPr>
            <w:r>
              <w:rPr>
                <w:rFonts w:cs="Times New Roman"/>
                <w:lang w:val="en-US"/>
              </w:rPr>
              <w:t>Địa chỉ</w:t>
            </w:r>
          </w:p>
        </w:tc>
      </w:tr>
      <w:tr w:rsidR="008E2B6A" w:rsidRPr="00641E4C" w14:paraId="7F9CA6F8" w14:textId="77777777" w:rsidTr="005A7681">
        <w:tc>
          <w:tcPr>
            <w:tcW w:w="717" w:type="dxa"/>
            <w:shd w:val="clear" w:color="auto" w:fill="FFFFFF"/>
          </w:tcPr>
          <w:p w14:paraId="192C5017"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40930A9" w14:textId="77777777" w:rsidR="008E2B6A" w:rsidRPr="00641E4C" w:rsidRDefault="008E2B6A" w:rsidP="005A7681">
            <w:pPr>
              <w:pStyle w:val="-"/>
              <w:numPr>
                <w:ilvl w:val="0"/>
                <w:numId w:val="0"/>
              </w:numPr>
              <w:rPr>
                <w:rFonts w:cs="Times New Roman"/>
                <w:lang w:val="en-US"/>
              </w:rPr>
            </w:pPr>
            <w:r>
              <w:rPr>
                <w:rFonts w:cs="Times New Roman"/>
                <w:lang w:val="en-US"/>
              </w:rPr>
              <w:t>Số điện thoại</w:t>
            </w:r>
          </w:p>
        </w:tc>
      </w:tr>
      <w:tr w:rsidR="008E2B6A" w14:paraId="4447E822" w14:textId="77777777" w:rsidTr="005A7681">
        <w:tc>
          <w:tcPr>
            <w:tcW w:w="717" w:type="dxa"/>
            <w:shd w:val="clear" w:color="auto" w:fill="FFFFFF"/>
          </w:tcPr>
          <w:p w14:paraId="37BE87A8"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36712C5" w14:textId="77777777" w:rsidR="008E2B6A" w:rsidRDefault="008E2B6A" w:rsidP="005A7681">
            <w:pPr>
              <w:pStyle w:val="-"/>
              <w:numPr>
                <w:ilvl w:val="0"/>
                <w:numId w:val="0"/>
              </w:numPr>
              <w:rPr>
                <w:rFonts w:cs="Times New Roman"/>
                <w:lang w:val="en-US"/>
              </w:rPr>
            </w:pPr>
            <w:r>
              <w:rPr>
                <w:rFonts w:cs="Times New Roman"/>
                <w:lang w:val="en-US"/>
              </w:rPr>
              <w:t>Số lượng TP tồn của HĐ SELL trước tất toán</w:t>
            </w:r>
          </w:p>
        </w:tc>
      </w:tr>
      <w:tr w:rsidR="008E2B6A" w14:paraId="6294B72F" w14:textId="77777777" w:rsidTr="005A7681">
        <w:tc>
          <w:tcPr>
            <w:tcW w:w="717" w:type="dxa"/>
            <w:shd w:val="clear" w:color="auto" w:fill="FFFFFF"/>
          </w:tcPr>
          <w:p w14:paraId="15A12EA8"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3878F63" w14:textId="77777777" w:rsidR="008E2B6A" w:rsidRDefault="008E2B6A" w:rsidP="005A7681">
            <w:pPr>
              <w:pStyle w:val="-"/>
              <w:numPr>
                <w:ilvl w:val="0"/>
                <w:numId w:val="0"/>
              </w:numPr>
              <w:rPr>
                <w:rFonts w:cs="Times New Roman"/>
                <w:lang w:val="en-US"/>
              </w:rPr>
            </w:pPr>
            <w:r>
              <w:rPr>
                <w:rFonts w:cs="Times New Roman"/>
                <w:lang w:val="en-US"/>
              </w:rPr>
              <w:t>Số lượng tất toán</w:t>
            </w:r>
          </w:p>
        </w:tc>
      </w:tr>
      <w:tr w:rsidR="008E2B6A" w14:paraId="3B2490DA" w14:textId="77777777" w:rsidTr="005A7681">
        <w:tc>
          <w:tcPr>
            <w:tcW w:w="717" w:type="dxa"/>
            <w:shd w:val="clear" w:color="auto" w:fill="FFFFFF"/>
          </w:tcPr>
          <w:p w14:paraId="7E446754"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13CF8E1" w14:textId="77777777" w:rsidR="008E2B6A" w:rsidRDefault="008E2B6A" w:rsidP="005A7681">
            <w:pPr>
              <w:pStyle w:val="-"/>
              <w:numPr>
                <w:ilvl w:val="0"/>
                <w:numId w:val="0"/>
              </w:numPr>
              <w:rPr>
                <w:rFonts w:cs="Times New Roman"/>
                <w:lang w:val="en-US"/>
              </w:rPr>
            </w:pPr>
            <w:r>
              <w:rPr>
                <w:rFonts w:cs="Times New Roman"/>
                <w:lang w:val="en-US"/>
              </w:rPr>
              <w:t>Giá tất toán</w:t>
            </w:r>
          </w:p>
        </w:tc>
      </w:tr>
      <w:tr w:rsidR="008E2B6A" w14:paraId="16FCC895" w14:textId="77777777" w:rsidTr="005A7681">
        <w:tc>
          <w:tcPr>
            <w:tcW w:w="717" w:type="dxa"/>
            <w:shd w:val="clear" w:color="auto" w:fill="FFFFFF"/>
          </w:tcPr>
          <w:p w14:paraId="04D5CF1E"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9777629" w14:textId="77777777" w:rsidR="008E2B6A" w:rsidRDefault="008E2B6A" w:rsidP="005A7681">
            <w:pPr>
              <w:pStyle w:val="-"/>
              <w:numPr>
                <w:ilvl w:val="0"/>
                <w:numId w:val="0"/>
              </w:numPr>
              <w:rPr>
                <w:rFonts w:cs="Times New Roman"/>
                <w:lang w:val="en-US"/>
              </w:rPr>
            </w:pPr>
            <w:r>
              <w:rPr>
                <w:rFonts w:cs="Times New Roman"/>
                <w:lang w:val="en-US"/>
              </w:rPr>
              <w:t>Tổng phí</w:t>
            </w:r>
          </w:p>
        </w:tc>
      </w:tr>
      <w:tr w:rsidR="008E2B6A" w14:paraId="1D5424BB" w14:textId="77777777" w:rsidTr="005A7681">
        <w:tc>
          <w:tcPr>
            <w:tcW w:w="717" w:type="dxa"/>
            <w:shd w:val="clear" w:color="auto" w:fill="FFFFFF"/>
          </w:tcPr>
          <w:p w14:paraId="7AA7ACC1"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D9B63E6" w14:textId="77777777" w:rsidR="008E2B6A" w:rsidRDefault="008E2B6A" w:rsidP="005A7681">
            <w:pPr>
              <w:pStyle w:val="-"/>
              <w:numPr>
                <w:ilvl w:val="0"/>
                <w:numId w:val="0"/>
              </w:numPr>
              <w:rPr>
                <w:rFonts w:cs="Times New Roman"/>
                <w:lang w:val="en-US"/>
              </w:rPr>
            </w:pPr>
            <w:r>
              <w:rPr>
                <w:rFonts w:cs="Times New Roman"/>
                <w:lang w:val="en-US"/>
              </w:rPr>
              <w:t>Thuế bán</w:t>
            </w:r>
          </w:p>
        </w:tc>
      </w:tr>
      <w:tr w:rsidR="008E2B6A" w14:paraId="06BB6D0F" w14:textId="77777777" w:rsidTr="005A7681">
        <w:tc>
          <w:tcPr>
            <w:tcW w:w="717" w:type="dxa"/>
            <w:shd w:val="clear" w:color="auto" w:fill="FFFFFF"/>
          </w:tcPr>
          <w:p w14:paraId="4011D9EC" w14:textId="77777777" w:rsidR="008E2B6A" w:rsidRPr="00641E4C" w:rsidRDefault="008E2B6A" w:rsidP="003F22DA">
            <w:pPr>
              <w:pStyle w:val="ListParagraph"/>
              <w:numPr>
                <w:ilvl w:val="0"/>
                <w:numId w:val="8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7E21139" w14:textId="77777777" w:rsidR="008E2B6A" w:rsidRDefault="008E2B6A" w:rsidP="005A7681">
            <w:pPr>
              <w:pStyle w:val="-"/>
              <w:numPr>
                <w:ilvl w:val="0"/>
                <w:numId w:val="0"/>
              </w:numPr>
              <w:rPr>
                <w:rFonts w:cs="Times New Roman"/>
                <w:lang w:val="en-US"/>
              </w:rPr>
            </w:pPr>
            <w:r>
              <w:rPr>
                <w:rFonts w:cs="Times New Roman"/>
                <w:lang w:val="en-US"/>
              </w:rPr>
              <w:t>Tổng tiền cần thanh toán cho KH</w:t>
            </w:r>
          </w:p>
        </w:tc>
      </w:tr>
    </w:tbl>
    <w:p w14:paraId="5F539883" w14:textId="77777777" w:rsidR="008E2B6A" w:rsidRPr="007F3C09" w:rsidRDefault="008E2B6A" w:rsidP="008E2B6A">
      <w:pPr>
        <w:pStyle w:val="ListParagraph"/>
      </w:pPr>
    </w:p>
    <w:p w14:paraId="250EBF0B" w14:textId="77777777" w:rsidR="008E2B6A" w:rsidRDefault="008E2B6A" w:rsidP="003F22DA">
      <w:pPr>
        <w:pStyle w:val="ListParagraph"/>
        <w:numPr>
          <w:ilvl w:val="0"/>
          <w:numId w:val="20"/>
        </w:numPr>
        <w:contextualSpacing w:val="0"/>
        <w:rPr>
          <w:rFonts w:cs="Times New Roman"/>
          <w:lang w:bidi="en-US"/>
        </w:rPr>
      </w:pPr>
      <w:r>
        <w:rPr>
          <w:rFonts w:cs="Times New Roman"/>
          <w:lang w:bidi="en-US"/>
        </w:rPr>
        <w:t>Màn hình view chi tiết khi chọn bộ hồ sơ vào phê duyệt</w:t>
      </w:r>
    </w:p>
    <w:p w14:paraId="41C3E096" w14:textId="2947CA1C" w:rsidR="008E2B6A" w:rsidRPr="00171DED" w:rsidRDefault="00361CAD" w:rsidP="008E2B6A">
      <w:pPr>
        <w:rPr>
          <w:rFonts w:cs="Times New Roman"/>
          <w:lang w:bidi="en-US"/>
        </w:rPr>
      </w:pPr>
      <w:r>
        <w:object w:dxaOrig="12875" w:dyaOrig="9095" w14:anchorId="5424CE75">
          <v:shape id="_x0000_i1035" type="#_x0000_t75" style="width:467.5pt;height:330pt" o:ole="">
            <v:imagedata r:id="rId33" o:title=""/>
          </v:shape>
          <o:OLEObject Type="Embed" ProgID="Visio.Drawing.15" ShapeID="_x0000_i1035" DrawAspect="Content" ObjectID="_1699950915" r:id="rId34"/>
        </w:object>
      </w:r>
    </w:p>
    <w:p w14:paraId="128BC14C" w14:textId="77777777" w:rsidR="008E2B6A" w:rsidRPr="00171DED" w:rsidRDefault="008E2B6A" w:rsidP="008E2B6A">
      <w:pPr>
        <w:rPr>
          <w:rFonts w:cs="Times New Roman"/>
          <w:lang w:bidi="en-US"/>
        </w:rPr>
      </w:pPr>
      <w:r>
        <w:rPr>
          <w:rFonts w:cs="Times New Roman"/>
          <w:lang w:bidi="en-US"/>
        </w:rPr>
        <w:t>Trong đó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8E2B6A" w:rsidRPr="00641E4C" w14:paraId="306B5C57" w14:textId="77777777" w:rsidTr="005A7681">
        <w:trPr>
          <w:tblHeader/>
        </w:trPr>
        <w:tc>
          <w:tcPr>
            <w:tcW w:w="717" w:type="dxa"/>
            <w:shd w:val="clear" w:color="auto" w:fill="F79646" w:themeFill="accent6"/>
          </w:tcPr>
          <w:p w14:paraId="16833C2E" w14:textId="77777777" w:rsidR="008E2B6A" w:rsidRPr="00641E4C" w:rsidRDefault="008E2B6A"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43A873B2" w14:textId="77777777" w:rsidR="008E2B6A" w:rsidRPr="00641E4C" w:rsidRDefault="008E2B6A" w:rsidP="005A7681">
            <w:pPr>
              <w:spacing w:line="300" w:lineRule="atLeast"/>
              <w:jc w:val="center"/>
              <w:rPr>
                <w:rFonts w:cs="Times New Roman"/>
                <w:b/>
                <w:bCs/>
                <w:color w:val="333333"/>
              </w:rPr>
            </w:pPr>
            <w:r w:rsidRPr="00641E4C">
              <w:rPr>
                <w:rFonts w:cs="Times New Roman"/>
                <w:b/>
                <w:bCs/>
                <w:color w:val="333333"/>
              </w:rPr>
              <w:t>Tên trường</w:t>
            </w:r>
          </w:p>
        </w:tc>
      </w:tr>
      <w:tr w:rsidR="008E2B6A" w:rsidRPr="00641E4C" w14:paraId="172B8F45" w14:textId="77777777" w:rsidTr="005A7681">
        <w:tc>
          <w:tcPr>
            <w:tcW w:w="717" w:type="dxa"/>
            <w:shd w:val="clear" w:color="auto" w:fill="FFFFFF"/>
          </w:tcPr>
          <w:p w14:paraId="21C245EE"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5018A83" w14:textId="77777777" w:rsidR="008E2B6A" w:rsidRPr="00641E4C" w:rsidRDefault="008E2B6A"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8E2B6A" w14:paraId="5758086D" w14:textId="77777777" w:rsidTr="005A7681">
        <w:tc>
          <w:tcPr>
            <w:tcW w:w="717" w:type="dxa"/>
            <w:shd w:val="clear" w:color="auto" w:fill="FFFFFF"/>
          </w:tcPr>
          <w:p w14:paraId="7D240F12"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B6330E7" w14:textId="77777777" w:rsidR="008E2B6A" w:rsidRDefault="008E2B6A" w:rsidP="005A7681">
            <w:pPr>
              <w:pStyle w:val="-"/>
              <w:numPr>
                <w:ilvl w:val="0"/>
                <w:numId w:val="0"/>
              </w:numPr>
              <w:rPr>
                <w:rFonts w:cs="Times New Roman"/>
                <w:lang w:val="en-US"/>
              </w:rPr>
            </w:pPr>
            <w:r>
              <w:rPr>
                <w:rFonts w:cs="Times New Roman"/>
                <w:lang w:val="en-US"/>
              </w:rPr>
              <w:t>Số hiệu lệnh BUY</w:t>
            </w:r>
          </w:p>
        </w:tc>
      </w:tr>
      <w:tr w:rsidR="008E2B6A" w:rsidRPr="00641E4C" w14:paraId="611954AF" w14:textId="77777777" w:rsidTr="005A7681">
        <w:tc>
          <w:tcPr>
            <w:tcW w:w="717" w:type="dxa"/>
            <w:shd w:val="clear" w:color="auto" w:fill="FFFFFF"/>
          </w:tcPr>
          <w:p w14:paraId="674816D6"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3A0F665" w14:textId="77777777" w:rsidR="008E2B6A" w:rsidRPr="00641E4C" w:rsidRDefault="008E2B6A" w:rsidP="005A7681">
            <w:pPr>
              <w:pStyle w:val="-"/>
              <w:numPr>
                <w:ilvl w:val="0"/>
                <w:numId w:val="0"/>
              </w:numPr>
              <w:rPr>
                <w:rFonts w:cs="Times New Roman"/>
                <w:color w:val="333333"/>
              </w:rPr>
            </w:pPr>
            <w:r>
              <w:rPr>
                <w:rFonts w:cs="Times New Roman"/>
                <w:lang w:val="en-US"/>
              </w:rPr>
              <w:t>Số hợp đồng BUY</w:t>
            </w:r>
          </w:p>
        </w:tc>
      </w:tr>
      <w:tr w:rsidR="008E2B6A" w:rsidRPr="00641E4C" w14:paraId="073DD072" w14:textId="77777777" w:rsidTr="005A7681">
        <w:tc>
          <w:tcPr>
            <w:tcW w:w="717" w:type="dxa"/>
            <w:shd w:val="clear" w:color="auto" w:fill="FFFFFF"/>
          </w:tcPr>
          <w:p w14:paraId="23D2AF2B"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496C62E" w14:textId="77777777" w:rsidR="008E2B6A" w:rsidRPr="00641E4C" w:rsidRDefault="008E2B6A" w:rsidP="005A7681">
            <w:pPr>
              <w:pStyle w:val="-"/>
              <w:numPr>
                <w:ilvl w:val="0"/>
                <w:numId w:val="0"/>
              </w:numPr>
              <w:rPr>
                <w:rFonts w:cs="Times New Roman"/>
                <w:lang w:val="en-US"/>
              </w:rPr>
            </w:pPr>
            <w:r>
              <w:rPr>
                <w:rFonts w:cs="Times New Roman"/>
                <w:lang w:val="en-US"/>
              </w:rPr>
              <w:t>Mã trái phiếu</w:t>
            </w:r>
          </w:p>
        </w:tc>
      </w:tr>
      <w:tr w:rsidR="008E2B6A" w:rsidRPr="00641E4C" w14:paraId="4A1FFC00" w14:textId="77777777" w:rsidTr="005A7681">
        <w:tc>
          <w:tcPr>
            <w:tcW w:w="717" w:type="dxa"/>
            <w:shd w:val="clear" w:color="auto" w:fill="FFFFFF"/>
          </w:tcPr>
          <w:p w14:paraId="512DE28F"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8596FB9" w14:textId="77777777" w:rsidR="008E2B6A" w:rsidRPr="00641E4C" w:rsidRDefault="008E2B6A" w:rsidP="005A7681">
            <w:pPr>
              <w:pStyle w:val="-"/>
              <w:numPr>
                <w:ilvl w:val="0"/>
                <w:numId w:val="0"/>
              </w:numPr>
              <w:rPr>
                <w:rFonts w:cs="Times New Roman"/>
                <w:lang w:val="en-US"/>
              </w:rPr>
            </w:pPr>
            <w:r w:rsidRPr="00641E4C">
              <w:rPr>
                <w:rFonts w:cs="Times New Roman"/>
                <w:lang w:val="en-US"/>
              </w:rPr>
              <w:t>Sản phẩm</w:t>
            </w:r>
          </w:p>
        </w:tc>
      </w:tr>
      <w:tr w:rsidR="008E2B6A" w:rsidRPr="00641E4C" w14:paraId="26C1E53F" w14:textId="77777777" w:rsidTr="005A7681">
        <w:tc>
          <w:tcPr>
            <w:tcW w:w="717" w:type="dxa"/>
            <w:shd w:val="clear" w:color="auto" w:fill="FFFFFF"/>
          </w:tcPr>
          <w:p w14:paraId="48136623"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B423A43" w14:textId="77777777" w:rsidR="008E2B6A" w:rsidRPr="00641E4C" w:rsidRDefault="008E2B6A" w:rsidP="005A7681">
            <w:pPr>
              <w:pStyle w:val="-"/>
              <w:numPr>
                <w:ilvl w:val="0"/>
                <w:numId w:val="0"/>
              </w:numPr>
              <w:rPr>
                <w:rFonts w:cs="Times New Roman"/>
                <w:lang w:val="en-US"/>
              </w:rPr>
            </w:pPr>
            <w:r>
              <w:rPr>
                <w:rFonts w:cs="Times New Roman"/>
                <w:lang w:val="en-US"/>
              </w:rPr>
              <w:t>Ngày mua lần đầu</w:t>
            </w:r>
          </w:p>
        </w:tc>
      </w:tr>
      <w:tr w:rsidR="008E2B6A" w14:paraId="46D62CC0" w14:textId="77777777" w:rsidTr="005A7681">
        <w:tc>
          <w:tcPr>
            <w:tcW w:w="717" w:type="dxa"/>
            <w:shd w:val="clear" w:color="auto" w:fill="FFFFFF"/>
          </w:tcPr>
          <w:p w14:paraId="7784719B"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F0751B4" w14:textId="77777777" w:rsidR="008E2B6A" w:rsidRDefault="008E2B6A" w:rsidP="005A7681">
            <w:pPr>
              <w:pStyle w:val="-"/>
              <w:numPr>
                <w:ilvl w:val="0"/>
                <w:numId w:val="0"/>
              </w:numPr>
              <w:rPr>
                <w:rFonts w:cs="Times New Roman"/>
                <w:lang w:val="en-US"/>
              </w:rPr>
            </w:pPr>
            <w:r>
              <w:rPr>
                <w:rFonts w:cs="Times New Roman"/>
                <w:lang w:val="en-US"/>
              </w:rPr>
              <w:t>Ngày tất toán</w:t>
            </w:r>
          </w:p>
        </w:tc>
      </w:tr>
      <w:tr w:rsidR="008E2B6A" w:rsidRPr="00641E4C" w14:paraId="75AA2008" w14:textId="77777777" w:rsidTr="005A7681">
        <w:tc>
          <w:tcPr>
            <w:tcW w:w="717" w:type="dxa"/>
            <w:shd w:val="clear" w:color="auto" w:fill="FFFFFF"/>
          </w:tcPr>
          <w:p w14:paraId="217F8ABB"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4F9FEA0" w14:textId="77777777" w:rsidR="008E2B6A" w:rsidRPr="00641E4C" w:rsidRDefault="008E2B6A" w:rsidP="005A7681">
            <w:pPr>
              <w:pStyle w:val="-"/>
              <w:numPr>
                <w:ilvl w:val="0"/>
                <w:numId w:val="0"/>
              </w:numPr>
              <w:rPr>
                <w:rFonts w:cs="Times New Roman"/>
                <w:lang w:val="en-US"/>
              </w:rPr>
            </w:pPr>
            <w:r>
              <w:rPr>
                <w:rFonts w:cs="Times New Roman"/>
                <w:lang w:val="en-US"/>
              </w:rPr>
              <w:t>ĐVKD đặt lệnh SELL</w:t>
            </w:r>
          </w:p>
        </w:tc>
      </w:tr>
      <w:tr w:rsidR="008E2B6A" w:rsidRPr="00641E4C" w14:paraId="0C85F5B9" w14:textId="77777777" w:rsidTr="005A7681">
        <w:tc>
          <w:tcPr>
            <w:tcW w:w="717" w:type="dxa"/>
            <w:shd w:val="clear" w:color="auto" w:fill="FFFFFF"/>
          </w:tcPr>
          <w:p w14:paraId="1A9BBFEE"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41ECC06" w14:textId="77777777" w:rsidR="008E2B6A" w:rsidRPr="00641E4C" w:rsidRDefault="008E2B6A" w:rsidP="005A7681">
            <w:pPr>
              <w:pStyle w:val="-"/>
              <w:numPr>
                <w:ilvl w:val="0"/>
                <w:numId w:val="0"/>
              </w:numPr>
              <w:rPr>
                <w:rFonts w:cs="Times New Roman"/>
                <w:lang w:val="en-US"/>
              </w:rPr>
            </w:pPr>
            <w:r>
              <w:rPr>
                <w:rFonts w:cs="Times New Roman"/>
                <w:lang w:val="en-US"/>
              </w:rPr>
              <w:t>RM đặt lệnh SELL</w:t>
            </w:r>
          </w:p>
        </w:tc>
      </w:tr>
      <w:tr w:rsidR="008E2B6A" w:rsidRPr="00641E4C" w14:paraId="280CE540" w14:textId="77777777" w:rsidTr="005A7681">
        <w:tc>
          <w:tcPr>
            <w:tcW w:w="717" w:type="dxa"/>
            <w:shd w:val="clear" w:color="auto" w:fill="FFFFFF"/>
          </w:tcPr>
          <w:p w14:paraId="0A307122"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F70DE4B" w14:textId="77777777" w:rsidR="008E2B6A" w:rsidRPr="00641E4C" w:rsidRDefault="008E2B6A" w:rsidP="005A7681">
            <w:pPr>
              <w:pStyle w:val="-"/>
              <w:numPr>
                <w:ilvl w:val="0"/>
                <w:numId w:val="0"/>
              </w:numPr>
              <w:rPr>
                <w:rFonts w:cs="Times New Roman"/>
                <w:lang w:val="en-US"/>
              </w:rPr>
            </w:pPr>
            <w:r>
              <w:rPr>
                <w:rFonts w:cs="Times New Roman"/>
                <w:lang w:val="en-US"/>
              </w:rPr>
              <w:t>CBQL đặt lệnh SELL</w:t>
            </w:r>
          </w:p>
        </w:tc>
      </w:tr>
      <w:tr w:rsidR="008E2B6A" w:rsidRPr="00641E4C" w14:paraId="4956739A"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11C3816C"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1448D66B" w14:textId="77777777" w:rsidR="008E2B6A" w:rsidRPr="00641E4C" w:rsidRDefault="008E2B6A" w:rsidP="005A7681">
            <w:pPr>
              <w:pStyle w:val="-"/>
              <w:numPr>
                <w:ilvl w:val="0"/>
                <w:numId w:val="0"/>
              </w:numPr>
              <w:rPr>
                <w:rFonts w:cs="Times New Roman"/>
                <w:lang w:val="en-US"/>
              </w:rPr>
            </w:pPr>
            <w:r>
              <w:rPr>
                <w:rFonts w:cs="Times New Roman"/>
                <w:lang w:val="en-US"/>
              </w:rPr>
              <w:t>CTV đặt lệnh SELL</w:t>
            </w:r>
          </w:p>
        </w:tc>
      </w:tr>
      <w:tr w:rsidR="008E2B6A" w:rsidRPr="00641E4C" w14:paraId="2EF9F517" w14:textId="77777777" w:rsidTr="005A7681">
        <w:tc>
          <w:tcPr>
            <w:tcW w:w="717" w:type="dxa"/>
            <w:shd w:val="clear" w:color="auto" w:fill="FFFFFF"/>
          </w:tcPr>
          <w:p w14:paraId="149DC5A5"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3B41799" w14:textId="77777777" w:rsidR="008E2B6A" w:rsidRPr="00641E4C" w:rsidRDefault="008E2B6A" w:rsidP="005A7681">
            <w:pPr>
              <w:pStyle w:val="-"/>
              <w:numPr>
                <w:ilvl w:val="0"/>
                <w:numId w:val="0"/>
              </w:numPr>
              <w:rPr>
                <w:rFonts w:cs="Times New Roman"/>
                <w:lang w:val="en-US"/>
              </w:rPr>
            </w:pPr>
            <w:r>
              <w:rPr>
                <w:rFonts w:cs="Times New Roman"/>
                <w:lang w:val="en-US"/>
              </w:rPr>
              <w:t>CIF khách hàng mua</w:t>
            </w:r>
          </w:p>
        </w:tc>
      </w:tr>
      <w:tr w:rsidR="008E2B6A" w:rsidRPr="00641E4C" w14:paraId="4F9EBD09" w14:textId="77777777" w:rsidTr="005A7681">
        <w:tc>
          <w:tcPr>
            <w:tcW w:w="717" w:type="dxa"/>
            <w:shd w:val="clear" w:color="auto" w:fill="FFFFFF"/>
          </w:tcPr>
          <w:p w14:paraId="463C4926"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CF0FD3" w14:textId="77777777" w:rsidR="008E2B6A" w:rsidRPr="00641E4C" w:rsidRDefault="008E2B6A" w:rsidP="005A7681">
            <w:pPr>
              <w:pStyle w:val="-"/>
              <w:numPr>
                <w:ilvl w:val="0"/>
                <w:numId w:val="0"/>
              </w:numPr>
              <w:rPr>
                <w:rFonts w:cs="Times New Roman"/>
                <w:lang w:val="en-US"/>
              </w:rPr>
            </w:pPr>
            <w:r>
              <w:rPr>
                <w:rFonts w:cs="Times New Roman"/>
                <w:lang w:val="en-US"/>
              </w:rPr>
              <w:t>Họ tên khách hàng</w:t>
            </w:r>
          </w:p>
        </w:tc>
      </w:tr>
      <w:tr w:rsidR="008E2B6A" w:rsidRPr="00641E4C" w14:paraId="104A0759" w14:textId="77777777" w:rsidTr="005A7681">
        <w:tc>
          <w:tcPr>
            <w:tcW w:w="717" w:type="dxa"/>
            <w:shd w:val="clear" w:color="auto" w:fill="FFFFFF"/>
          </w:tcPr>
          <w:p w14:paraId="17C6E2A1"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3F10498" w14:textId="77777777" w:rsidR="008E2B6A" w:rsidRPr="00641E4C" w:rsidRDefault="008E2B6A" w:rsidP="005A7681">
            <w:pPr>
              <w:pStyle w:val="-"/>
              <w:numPr>
                <w:ilvl w:val="0"/>
                <w:numId w:val="0"/>
              </w:numPr>
              <w:rPr>
                <w:rFonts w:cs="Times New Roman"/>
                <w:lang w:val="en-US"/>
              </w:rPr>
            </w:pPr>
            <w:r>
              <w:rPr>
                <w:rFonts w:cs="Times New Roman"/>
                <w:lang w:val="en-US"/>
              </w:rPr>
              <w:t>CMND/CCCD</w:t>
            </w:r>
          </w:p>
        </w:tc>
      </w:tr>
      <w:tr w:rsidR="008E2B6A" w:rsidRPr="00641E4C" w14:paraId="3BE307CA" w14:textId="77777777" w:rsidTr="005A7681">
        <w:tc>
          <w:tcPr>
            <w:tcW w:w="717" w:type="dxa"/>
            <w:shd w:val="clear" w:color="auto" w:fill="FFFFFF"/>
          </w:tcPr>
          <w:p w14:paraId="0308A9CB"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E6676A8" w14:textId="77777777" w:rsidR="008E2B6A" w:rsidRPr="00641E4C" w:rsidRDefault="008E2B6A" w:rsidP="005A7681">
            <w:pPr>
              <w:pStyle w:val="-"/>
              <w:numPr>
                <w:ilvl w:val="0"/>
                <w:numId w:val="0"/>
              </w:numPr>
              <w:rPr>
                <w:rFonts w:cs="Times New Roman"/>
                <w:lang w:val="en-US"/>
              </w:rPr>
            </w:pPr>
            <w:r>
              <w:rPr>
                <w:rFonts w:cs="Times New Roman"/>
                <w:lang w:val="en-US"/>
              </w:rPr>
              <w:t>Ngày cấp</w:t>
            </w:r>
          </w:p>
        </w:tc>
      </w:tr>
      <w:tr w:rsidR="008E2B6A" w:rsidRPr="00641E4C" w14:paraId="1B91E6E2" w14:textId="77777777" w:rsidTr="005A7681">
        <w:tc>
          <w:tcPr>
            <w:tcW w:w="717" w:type="dxa"/>
            <w:shd w:val="clear" w:color="auto" w:fill="FFFFFF"/>
          </w:tcPr>
          <w:p w14:paraId="0FAEAB6D"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AF31C4F" w14:textId="77777777" w:rsidR="008E2B6A" w:rsidRPr="00641E4C" w:rsidRDefault="008E2B6A" w:rsidP="005A7681">
            <w:pPr>
              <w:pStyle w:val="-"/>
              <w:numPr>
                <w:ilvl w:val="0"/>
                <w:numId w:val="0"/>
              </w:numPr>
              <w:rPr>
                <w:rFonts w:cs="Times New Roman"/>
                <w:lang w:val="en-US"/>
              </w:rPr>
            </w:pPr>
            <w:r>
              <w:rPr>
                <w:rFonts w:cs="Times New Roman"/>
                <w:lang w:val="en-US"/>
              </w:rPr>
              <w:t>Nơi cấp</w:t>
            </w:r>
          </w:p>
        </w:tc>
      </w:tr>
      <w:tr w:rsidR="008E2B6A" w:rsidRPr="00641E4C" w14:paraId="59339647" w14:textId="77777777" w:rsidTr="005A7681">
        <w:tc>
          <w:tcPr>
            <w:tcW w:w="717" w:type="dxa"/>
            <w:shd w:val="clear" w:color="auto" w:fill="FFFFFF"/>
          </w:tcPr>
          <w:p w14:paraId="475319F5"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17AC23" w14:textId="77777777" w:rsidR="008E2B6A" w:rsidRPr="00641E4C" w:rsidRDefault="008E2B6A" w:rsidP="005A7681">
            <w:pPr>
              <w:pStyle w:val="-"/>
              <w:numPr>
                <w:ilvl w:val="0"/>
                <w:numId w:val="0"/>
              </w:numPr>
              <w:rPr>
                <w:rFonts w:cs="Times New Roman"/>
                <w:lang w:val="en-US"/>
              </w:rPr>
            </w:pPr>
            <w:r>
              <w:rPr>
                <w:rFonts w:cs="Times New Roman"/>
                <w:lang w:val="en-US"/>
              </w:rPr>
              <w:t>Địa chỉ</w:t>
            </w:r>
          </w:p>
        </w:tc>
      </w:tr>
      <w:tr w:rsidR="008E2B6A" w:rsidRPr="00641E4C" w14:paraId="4523470A" w14:textId="77777777" w:rsidTr="005A7681">
        <w:tc>
          <w:tcPr>
            <w:tcW w:w="717" w:type="dxa"/>
            <w:shd w:val="clear" w:color="auto" w:fill="FFFFFF"/>
          </w:tcPr>
          <w:p w14:paraId="2B18FA49"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84689D9" w14:textId="77777777" w:rsidR="008E2B6A" w:rsidRPr="00641E4C" w:rsidRDefault="008E2B6A" w:rsidP="005A7681">
            <w:pPr>
              <w:pStyle w:val="-"/>
              <w:numPr>
                <w:ilvl w:val="0"/>
                <w:numId w:val="0"/>
              </w:numPr>
              <w:rPr>
                <w:rFonts w:cs="Times New Roman"/>
                <w:lang w:val="en-US"/>
              </w:rPr>
            </w:pPr>
            <w:r>
              <w:rPr>
                <w:rFonts w:cs="Times New Roman"/>
                <w:lang w:val="en-US"/>
              </w:rPr>
              <w:t>Số điện thoại</w:t>
            </w:r>
          </w:p>
        </w:tc>
      </w:tr>
      <w:tr w:rsidR="008E2B6A" w14:paraId="1D7997B5" w14:textId="77777777" w:rsidTr="005A7681">
        <w:tc>
          <w:tcPr>
            <w:tcW w:w="717" w:type="dxa"/>
            <w:shd w:val="clear" w:color="auto" w:fill="FFFFFF"/>
          </w:tcPr>
          <w:p w14:paraId="75691230"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EBA72F" w14:textId="77777777" w:rsidR="008E2B6A" w:rsidRDefault="008E2B6A" w:rsidP="005A7681">
            <w:pPr>
              <w:pStyle w:val="-"/>
              <w:numPr>
                <w:ilvl w:val="0"/>
                <w:numId w:val="0"/>
              </w:numPr>
              <w:rPr>
                <w:rFonts w:cs="Times New Roman"/>
                <w:lang w:val="en-US"/>
              </w:rPr>
            </w:pPr>
            <w:r>
              <w:rPr>
                <w:rFonts w:cs="Times New Roman"/>
                <w:lang w:val="en-US"/>
              </w:rPr>
              <w:t>Số lượng TP tồn của HĐ SELL trước tất toán</w:t>
            </w:r>
          </w:p>
        </w:tc>
      </w:tr>
      <w:tr w:rsidR="008E2B6A" w14:paraId="4EDA7042" w14:textId="77777777" w:rsidTr="005A7681">
        <w:tc>
          <w:tcPr>
            <w:tcW w:w="717" w:type="dxa"/>
            <w:shd w:val="clear" w:color="auto" w:fill="FFFFFF"/>
          </w:tcPr>
          <w:p w14:paraId="5CBDC83A"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7B7523A" w14:textId="77777777" w:rsidR="008E2B6A" w:rsidRDefault="008E2B6A" w:rsidP="005A7681">
            <w:pPr>
              <w:pStyle w:val="-"/>
              <w:numPr>
                <w:ilvl w:val="0"/>
                <w:numId w:val="0"/>
              </w:numPr>
              <w:rPr>
                <w:rFonts w:cs="Times New Roman"/>
                <w:lang w:val="en-US"/>
              </w:rPr>
            </w:pPr>
            <w:r>
              <w:rPr>
                <w:rFonts w:cs="Times New Roman"/>
                <w:lang w:val="en-US"/>
              </w:rPr>
              <w:t>Số lượng tất toán</w:t>
            </w:r>
          </w:p>
        </w:tc>
      </w:tr>
      <w:tr w:rsidR="008E2B6A" w14:paraId="0EA0462A" w14:textId="77777777" w:rsidTr="005A7681">
        <w:tc>
          <w:tcPr>
            <w:tcW w:w="717" w:type="dxa"/>
            <w:shd w:val="clear" w:color="auto" w:fill="FFFFFF"/>
          </w:tcPr>
          <w:p w14:paraId="2D11711D"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2D36E9" w14:textId="77777777" w:rsidR="008E2B6A" w:rsidRDefault="008E2B6A" w:rsidP="005A7681">
            <w:pPr>
              <w:pStyle w:val="-"/>
              <w:numPr>
                <w:ilvl w:val="0"/>
                <w:numId w:val="0"/>
              </w:numPr>
              <w:rPr>
                <w:rFonts w:cs="Times New Roman"/>
                <w:lang w:val="en-US"/>
              </w:rPr>
            </w:pPr>
            <w:r>
              <w:rPr>
                <w:rFonts w:cs="Times New Roman"/>
                <w:lang w:val="en-US"/>
              </w:rPr>
              <w:t>Giá tất toán</w:t>
            </w:r>
          </w:p>
        </w:tc>
      </w:tr>
      <w:tr w:rsidR="008E2B6A" w14:paraId="09C59B61" w14:textId="77777777" w:rsidTr="005A7681">
        <w:tc>
          <w:tcPr>
            <w:tcW w:w="717" w:type="dxa"/>
            <w:shd w:val="clear" w:color="auto" w:fill="FFFFFF"/>
          </w:tcPr>
          <w:p w14:paraId="35B0719B"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D031190" w14:textId="77777777" w:rsidR="008E2B6A" w:rsidRDefault="008E2B6A" w:rsidP="005A7681">
            <w:pPr>
              <w:pStyle w:val="-"/>
              <w:numPr>
                <w:ilvl w:val="0"/>
                <w:numId w:val="0"/>
              </w:numPr>
              <w:rPr>
                <w:rFonts w:cs="Times New Roman"/>
                <w:lang w:val="en-US"/>
              </w:rPr>
            </w:pPr>
            <w:r>
              <w:rPr>
                <w:rFonts w:cs="Times New Roman"/>
                <w:lang w:val="en-US"/>
              </w:rPr>
              <w:t>Tổng phí</w:t>
            </w:r>
          </w:p>
        </w:tc>
      </w:tr>
      <w:tr w:rsidR="008E2B6A" w14:paraId="2749ABF9" w14:textId="77777777" w:rsidTr="005A7681">
        <w:tc>
          <w:tcPr>
            <w:tcW w:w="717" w:type="dxa"/>
            <w:shd w:val="clear" w:color="auto" w:fill="FFFFFF"/>
          </w:tcPr>
          <w:p w14:paraId="7CE69873"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573672B" w14:textId="77777777" w:rsidR="008E2B6A" w:rsidRDefault="008E2B6A" w:rsidP="005A7681">
            <w:pPr>
              <w:pStyle w:val="-"/>
              <w:numPr>
                <w:ilvl w:val="0"/>
                <w:numId w:val="0"/>
              </w:numPr>
              <w:rPr>
                <w:rFonts w:cs="Times New Roman"/>
                <w:lang w:val="en-US"/>
              </w:rPr>
            </w:pPr>
            <w:r>
              <w:rPr>
                <w:rFonts w:cs="Times New Roman"/>
                <w:lang w:val="en-US"/>
              </w:rPr>
              <w:t>Thuế bán</w:t>
            </w:r>
          </w:p>
        </w:tc>
      </w:tr>
      <w:tr w:rsidR="008E2B6A" w14:paraId="4EB01F84" w14:textId="77777777" w:rsidTr="005A7681">
        <w:tc>
          <w:tcPr>
            <w:tcW w:w="717" w:type="dxa"/>
            <w:shd w:val="clear" w:color="auto" w:fill="FFFFFF"/>
          </w:tcPr>
          <w:p w14:paraId="505730A5" w14:textId="77777777" w:rsidR="008E2B6A" w:rsidRPr="00641E4C" w:rsidRDefault="008E2B6A" w:rsidP="003F22DA">
            <w:pPr>
              <w:pStyle w:val="ListParagraph"/>
              <w:numPr>
                <w:ilvl w:val="0"/>
                <w:numId w:val="8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BF204D4" w14:textId="77777777" w:rsidR="008E2B6A" w:rsidRDefault="008E2B6A" w:rsidP="005A7681">
            <w:pPr>
              <w:pStyle w:val="-"/>
              <w:numPr>
                <w:ilvl w:val="0"/>
                <w:numId w:val="0"/>
              </w:numPr>
              <w:rPr>
                <w:rFonts w:cs="Times New Roman"/>
                <w:lang w:val="en-US"/>
              </w:rPr>
            </w:pPr>
            <w:r>
              <w:rPr>
                <w:rFonts w:cs="Times New Roman"/>
                <w:lang w:val="en-US"/>
              </w:rPr>
              <w:t>Tổng tiền cần thanh toán cho KH</w:t>
            </w:r>
          </w:p>
        </w:tc>
      </w:tr>
    </w:tbl>
    <w:p w14:paraId="55B5F760" w14:textId="77777777" w:rsidR="008E2B6A" w:rsidRDefault="008E2B6A" w:rsidP="008E2B6A">
      <w:pPr>
        <w:pStyle w:val="ListParagraph"/>
        <w:contextualSpacing w:val="0"/>
        <w:rPr>
          <w:rFonts w:cs="Times New Roman"/>
          <w:lang w:bidi="en-US"/>
        </w:rPr>
      </w:pPr>
    </w:p>
    <w:p w14:paraId="114AD342" w14:textId="453F0FBB" w:rsidR="00650CDE" w:rsidRPr="00650CDE" w:rsidRDefault="00650CDE"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6" w:name="_Toc89338169"/>
      <w:r w:rsidRPr="00650CDE">
        <w:rPr>
          <w:rFonts w:cstheme="majorBidi"/>
          <w:i w:val="0"/>
          <w:iCs w:val="0"/>
          <w:color w:val="000000" w:themeColor="text1"/>
          <w:spacing w:val="10"/>
          <w:u w:val="none"/>
          <w:lang w:bidi="en-US"/>
        </w:rPr>
        <w:t xml:space="preserve">Màn hình SHS xác nhận </w:t>
      </w:r>
      <w:r>
        <w:rPr>
          <w:rFonts w:cstheme="majorBidi"/>
          <w:i w:val="0"/>
          <w:iCs w:val="0"/>
          <w:color w:val="000000" w:themeColor="text1"/>
          <w:spacing w:val="10"/>
          <w:u w:val="none"/>
          <w:lang w:bidi="en-US"/>
        </w:rPr>
        <w:t>khớp lệnh thành công</w:t>
      </w:r>
      <w:r w:rsidRPr="00650CDE">
        <w:rPr>
          <w:rFonts w:cstheme="majorBidi"/>
          <w:i w:val="0"/>
          <w:iCs w:val="0"/>
          <w:color w:val="000000" w:themeColor="text1"/>
          <w:spacing w:val="10"/>
          <w:u w:val="none"/>
          <w:lang w:bidi="en-US"/>
        </w:rPr>
        <w:t xml:space="preserve"> thủ công</w:t>
      </w:r>
      <w:bookmarkEnd w:id="156"/>
    </w:p>
    <w:p w14:paraId="355ADB36" w14:textId="7A1269B5" w:rsidR="00650CDE" w:rsidRDefault="00650CDE" w:rsidP="003F22DA">
      <w:pPr>
        <w:pStyle w:val="ListParagraph"/>
        <w:numPr>
          <w:ilvl w:val="0"/>
          <w:numId w:val="20"/>
        </w:numPr>
      </w:pPr>
      <w:r>
        <w:t>Hiển thị và thực hiện xác nhận khớp lệnh thành công cho các lệnh mua lại trái phiếu niêm yết của khách hàng do tích hợp nhận kết quả lệnh từ SHS lỗi</w:t>
      </w:r>
    </w:p>
    <w:p w14:paraId="09FEE86E" w14:textId="77777777" w:rsidR="00650CDE" w:rsidRPr="00641E4C" w:rsidRDefault="00650CDE" w:rsidP="003F22DA">
      <w:pPr>
        <w:pStyle w:val="ListParagraph"/>
        <w:numPr>
          <w:ilvl w:val="0"/>
          <w:numId w:val="20"/>
        </w:numPr>
        <w:contextualSpacing w:val="0"/>
        <w:rPr>
          <w:rFonts w:cs="Times New Roman"/>
          <w:lang w:bidi="en-US"/>
        </w:rPr>
      </w:pPr>
      <w:r w:rsidRPr="00641E4C">
        <w:rPr>
          <w:rFonts w:cs="Times New Roman"/>
          <w:lang w:bidi="en-US"/>
        </w:rPr>
        <w:t>Các thông tin cần hiển thị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122A39" w:rsidRPr="00641E4C" w14:paraId="38ABC7FE" w14:textId="77777777" w:rsidTr="002B5C5F">
        <w:trPr>
          <w:tblHeader/>
        </w:trPr>
        <w:tc>
          <w:tcPr>
            <w:tcW w:w="717" w:type="dxa"/>
            <w:shd w:val="clear" w:color="auto" w:fill="F79646" w:themeFill="accent6"/>
          </w:tcPr>
          <w:p w14:paraId="75727431" w14:textId="77777777" w:rsidR="00122A39" w:rsidRPr="00641E4C" w:rsidRDefault="00122A39" w:rsidP="002B5C5F">
            <w:pPr>
              <w:spacing w:line="300" w:lineRule="atLeast"/>
              <w:ind w:right="-8"/>
              <w:jc w:val="center"/>
              <w:rPr>
                <w:rFonts w:cs="Times New Roman"/>
                <w:b/>
                <w:bCs/>
                <w:color w:val="333333"/>
                <w:lang w:val="vi-VN"/>
              </w:rPr>
            </w:pPr>
            <w:r w:rsidRPr="00641E4C">
              <w:rPr>
                <w:rFonts w:cs="Times New Roman"/>
                <w:b/>
                <w:bCs/>
                <w:color w:val="333333"/>
                <w:lang w:val="vi-VN"/>
              </w:rPr>
              <w:lastRenderedPageBreak/>
              <w:t>STT</w:t>
            </w:r>
          </w:p>
        </w:tc>
        <w:tc>
          <w:tcPr>
            <w:tcW w:w="8633" w:type="dxa"/>
            <w:shd w:val="clear" w:color="auto" w:fill="F79646" w:themeFill="accent6"/>
            <w:tcMar>
              <w:top w:w="105" w:type="dxa"/>
              <w:left w:w="150" w:type="dxa"/>
              <w:bottom w:w="105" w:type="dxa"/>
              <w:right w:w="225" w:type="dxa"/>
            </w:tcMar>
            <w:hideMark/>
          </w:tcPr>
          <w:p w14:paraId="42E079C1" w14:textId="77777777" w:rsidR="00122A39" w:rsidRPr="00641E4C" w:rsidRDefault="00122A39" w:rsidP="002B5C5F">
            <w:pPr>
              <w:spacing w:line="300" w:lineRule="atLeast"/>
              <w:jc w:val="center"/>
              <w:rPr>
                <w:rFonts w:cs="Times New Roman"/>
                <w:b/>
                <w:bCs/>
                <w:color w:val="333333"/>
              </w:rPr>
            </w:pPr>
            <w:r w:rsidRPr="00641E4C">
              <w:rPr>
                <w:rFonts w:cs="Times New Roman"/>
                <w:b/>
                <w:bCs/>
                <w:color w:val="333333"/>
              </w:rPr>
              <w:t>Tên trường</w:t>
            </w:r>
          </w:p>
        </w:tc>
      </w:tr>
      <w:tr w:rsidR="00122A39" w:rsidRPr="00641E4C" w14:paraId="609105A5" w14:textId="77777777" w:rsidTr="002B5C5F">
        <w:tc>
          <w:tcPr>
            <w:tcW w:w="717" w:type="dxa"/>
            <w:shd w:val="clear" w:color="auto" w:fill="FFFFFF"/>
          </w:tcPr>
          <w:p w14:paraId="31241DD0"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198736D" w14:textId="77777777" w:rsidR="00122A39" w:rsidRPr="00641E4C" w:rsidRDefault="00122A39" w:rsidP="002B5C5F">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122A39" w14:paraId="755D24F2" w14:textId="77777777" w:rsidTr="002B5C5F">
        <w:tc>
          <w:tcPr>
            <w:tcW w:w="717" w:type="dxa"/>
            <w:shd w:val="clear" w:color="auto" w:fill="FFFFFF"/>
          </w:tcPr>
          <w:p w14:paraId="36927E1B"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CFCB29E" w14:textId="77777777" w:rsidR="00122A39" w:rsidRDefault="00122A39" w:rsidP="002B5C5F">
            <w:pPr>
              <w:pStyle w:val="-"/>
              <w:numPr>
                <w:ilvl w:val="0"/>
                <w:numId w:val="0"/>
              </w:numPr>
              <w:rPr>
                <w:rFonts w:cs="Times New Roman"/>
                <w:lang w:val="en-US"/>
              </w:rPr>
            </w:pPr>
            <w:r>
              <w:rPr>
                <w:rFonts w:cs="Times New Roman"/>
                <w:lang w:val="en-US"/>
              </w:rPr>
              <w:t>Số hiệu lệnh BUY</w:t>
            </w:r>
          </w:p>
        </w:tc>
      </w:tr>
      <w:tr w:rsidR="00122A39" w:rsidRPr="00641E4C" w14:paraId="43E03847" w14:textId="77777777" w:rsidTr="002B5C5F">
        <w:tc>
          <w:tcPr>
            <w:tcW w:w="717" w:type="dxa"/>
            <w:shd w:val="clear" w:color="auto" w:fill="FFFFFF"/>
          </w:tcPr>
          <w:p w14:paraId="115F580B"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C168DA" w14:textId="77777777" w:rsidR="00122A39" w:rsidRPr="00641E4C" w:rsidRDefault="00122A39" w:rsidP="002B5C5F">
            <w:pPr>
              <w:pStyle w:val="-"/>
              <w:numPr>
                <w:ilvl w:val="0"/>
                <w:numId w:val="0"/>
              </w:numPr>
              <w:rPr>
                <w:rFonts w:cs="Times New Roman"/>
                <w:color w:val="333333"/>
              </w:rPr>
            </w:pPr>
            <w:r>
              <w:rPr>
                <w:rFonts w:cs="Times New Roman"/>
                <w:lang w:val="en-US"/>
              </w:rPr>
              <w:t>Số hợp đồng BUY</w:t>
            </w:r>
          </w:p>
        </w:tc>
      </w:tr>
      <w:tr w:rsidR="00122A39" w:rsidRPr="00641E4C" w14:paraId="3E95FC9C" w14:textId="77777777" w:rsidTr="002B5C5F">
        <w:tc>
          <w:tcPr>
            <w:tcW w:w="717" w:type="dxa"/>
            <w:shd w:val="clear" w:color="auto" w:fill="FFFFFF"/>
          </w:tcPr>
          <w:p w14:paraId="0BDBE7C5"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E571A3B" w14:textId="77777777" w:rsidR="00122A39" w:rsidRPr="00641E4C" w:rsidRDefault="00122A39" w:rsidP="002B5C5F">
            <w:pPr>
              <w:pStyle w:val="-"/>
              <w:numPr>
                <w:ilvl w:val="0"/>
                <w:numId w:val="0"/>
              </w:numPr>
              <w:rPr>
                <w:rFonts w:cs="Times New Roman"/>
                <w:lang w:val="en-US"/>
              </w:rPr>
            </w:pPr>
            <w:r>
              <w:rPr>
                <w:rFonts w:cs="Times New Roman"/>
                <w:lang w:val="en-US"/>
              </w:rPr>
              <w:t>Mã trái phiếu</w:t>
            </w:r>
          </w:p>
        </w:tc>
      </w:tr>
      <w:tr w:rsidR="00122A39" w:rsidRPr="00641E4C" w14:paraId="4AB00A62" w14:textId="77777777" w:rsidTr="002B5C5F">
        <w:tc>
          <w:tcPr>
            <w:tcW w:w="717" w:type="dxa"/>
            <w:shd w:val="clear" w:color="auto" w:fill="FFFFFF"/>
          </w:tcPr>
          <w:p w14:paraId="60A62A71"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1B72916" w14:textId="77777777" w:rsidR="00122A39" w:rsidRPr="00641E4C" w:rsidRDefault="00122A39" w:rsidP="002B5C5F">
            <w:pPr>
              <w:pStyle w:val="-"/>
              <w:numPr>
                <w:ilvl w:val="0"/>
                <w:numId w:val="0"/>
              </w:numPr>
              <w:rPr>
                <w:rFonts w:cs="Times New Roman"/>
                <w:lang w:val="en-US"/>
              </w:rPr>
            </w:pPr>
            <w:r w:rsidRPr="00641E4C">
              <w:rPr>
                <w:rFonts w:cs="Times New Roman"/>
                <w:lang w:val="en-US"/>
              </w:rPr>
              <w:t>Sản phẩm</w:t>
            </w:r>
          </w:p>
        </w:tc>
      </w:tr>
      <w:tr w:rsidR="00122A39" w:rsidRPr="00641E4C" w14:paraId="29D8F88C" w14:textId="77777777" w:rsidTr="002B5C5F">
        <w:tc>
          <w:tcPr>
            <w:tcW w:w="717" w:type="dxa"/>
            <w:shd w:val="clear" w:color="auto" w:fill="FFFFFF"/>
          </w:tcPr>
          <w:p w14:paraId="5E8B1FD3"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A50D3C5" w14:textId="77777777" w:rsidR="00122A39" w:rsidRPr="00641E4C" w:rsidRDefault="00122A39" w:rsidP="002B5C5F">
            <w:pPr>
              <w:pStyle w:val="-"/>
              <w:numPr>
                <w:ilvl w:val="0"/>
                <w:numId w:val="0"/>
              </w:numPr>
              <w:rPr>
                <w:rFonts w:cs="Times New Roman"/>
                <w:lang w:val="en-US"/>
              </w:rPr>
            </w:pPr>
            <w:r>
              <w:rPr>
                <w:rFonts w:cs="Times New Roman"/>
                <w:lang w:val="en-US"/>
              </w:rPr>
              <w:t>Ngày mua lần đầu</w:t>
            </w:r>
          </w:p>
        </w:tc>
      </w:tr>
      <w:tr w:rsidR="00122A39" w14:paraId="79FDA61E" w14:textId="77777777" w:rsidTr="002B5C5F">
        <w:tc>
          <w:tcPr>
            <w:tcW w:w="717" w:type="dxa"/>
            <w:shd w:val="clear" w:color="auto" w:fill="FFFFFF"/>
          </w:tcPr>
          <w:p w14:paraId="03C3CD62"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9AAD6C3" w14:textId="77777777" w:rsidR="00122A39" w:rsidRDefault="00122A39" w:rsidP="002B5C5F">
            <w:pPr>
              <w:pStyle w:val="-"/>
              <w:numPr>
                <w:ilvl w:val="0"/>
                <w:numId w:val="0"/>
              </w:numPr>
              <w:rPr>
                <w:rFonts w:cs="Times New Roman"/>
                <w:lang w:val="en-US"/>
              </w:rPr>
            </w:pPr>
            <w:r>
              <w:rPr>
                <w:rFonts w:cs="Times New Roman"/>
                <w:lang w:val="en-US"/>
              </w:rPr>
              <w:t>Ngày tất toán</w:t>
            </w:r>
          </w:p>
        </w:tc>
      </w:tr>
      <w:tr w:rsidR="00122A39" w:rsidRPr="00641E4C" w14:paraId="59480B91" w14:textId="77777777" w:rsidTr="002B5C5F">
        <w:tc>
          <w:tcPr>
            <w:tcW w:w="717" w:type="dxa"/>
            <w:shd w:val="clear" w:color="auto" w:fill="FFFFFF"/>
          </w:tcPr>
          <w:p w14:paraId="12DABE58"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CC4E9BE" w14:textId="77777777" w:rsidR="00122A39" w:rsidRPr="00641E4C" w:rsidRDefault="00122A39" w:rsidP="002B5C5F">
            <w:pPr>
              <w:pStyle w:val="-"/>
              <w:numPr>
                <w:ilvl w:val="0"/>
                <w:numId w:val="0"/>
              </w:numPr>
              <w:rPr>
                <w:rFonts w:cs="Times New Roman"/>
                <w:lang w:val="en-US"/>
              </w:rPr>
            </w:pPr>
            <w:r>
              <w:rPr>
                <w:rFonts w:cs="Times New Roman"/>
                <w:lang w:val="en-US"/>
              </w:rPr>
              <w:t>CIF khách hàng mua</w:t>
            </w:r>
          </w:p>
        </w:tc>
      </w:tr>
      <w:tr w:rsidR="00122A39" w:rsidRPr="00641E4C" w14:paraId="3553F407" w14:textId="77777777" w:rsidTr="002B5C5F">
        <w:tc>
          <w:tcPr>
            <w:tcW w:w="717" w:type="dxa"/>
            <w:shd w:val="clear" w:color="auto" w:fill="FFFFFF"/>
          </w:tcPr>
          <w:p w14:paraId="3BF0A918"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A93DB62" w14:textId="77777777" w:rsidR="00122A39" w:rsidRPr="00641E4C" w:rsidRDefault="00122A39" w:rsidP="002B5C5F">
            <w:pPr>
              <w:pStyle w:val="-"/>
              <w:numPr>
                <w:ilvl w:val="0"/>
                <w:numId w:val="0"/>
              </w:numPr>
              <w:rPr>
                <w:rFonts w:cs="Times New Roman"/>
                <w:lang w:val="en-US"/>
              </w:rPr>
            </w:pPr>
            <w:r>
              <w:rPr>
                <w:rFonts w:cs="Times New Roman"/>
                <w:lang w:val="en-US"/>
              </w:rPr>
              <w:t>Họ tên khách hàng</w:t>
            </w:r>
          </w:p>
        </w:tc>
      </w:tr>
      <w:tr w:rsidR="00122A39" w:rsidRPr="00641E4C" w14:paraId="422CBB56" w14:textId="77777777" w:rsidTr="002B5C5F">
        <w:tc>
          <w:tcPr>
            <w:tcW w:w="717" w:type="dxa"/>
            <w:shd w:val="clear" w:color="auto" w:fill="FFFFFF"/>
          </w:tcPr>
          <w:p w14:paraId="70C57793"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8923BB" w14:textId="77777777" w:rsidR="00122A39" w:rsidRPr="00641E4C" w:rsidRDefault="00122A39" w:rsidP="002B5C5F">
            <w:pPr>
              <w:pStyle w:val="-"/>
              <w:numPr>
                <w:ilvl w:val="0"/>
                <w:numId w:val="0"/>
              </w:numPr>
              <w:rPr>
                <w:rFonts w:cs="Times New Roman"/>
                <w:lang w:val="en-US"/>
              </w:rPr>
            </w:pPr>
            <w:r>
              <w:rPr>
                <w:rFonts w:cs="Times New Roman"/>
                <w:lang w:val="en-US"/>
              </w:rPr>
              <w:t>CMND/CCCD</w:t>
            </w:r>
          </w:p>
        </w:tc>
      </w:tr>
      <w:tr w:rsidR="00122A39" w:rsidRPr="00641E4C" w14:paraId="4D81C06B" w14:textId="77777777" w:rsidTr="002B5C5F">
        <w:tc>
          <w:tcPr>
            <w:tcW w:w="717" w:type="dxa"/>
            <w:shd w:val="clear" w:color="auto" w:fill="FFFFFF"/>
          </w:tcPr>
          <w:p w14:paraId="491BBC7E"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81AF6FA" w14:textId="77777777" w:rsidR="00122A39" w:rsidRPr="00641E4C" w:rsidRDefault="00122A39" w:rsidP="002B5C5F">
            <w:pPr>
              <w:pStyle w:val="-"/>
              <w:numPr>
                <w:ilvl w:val="0"/>
                <w:numId w:val="0"/>
              </w:numPr>
              <w:rPr>
                <w:rFonts w:cs="Times New Roman"/>
                <w:lang w:val="en-US"/>
              </w:rPr>
            </w:pPr>
            <w:r>
              <w:rPr>
                <w:rFonts w:cs="Times New Roman"/>
                <w:lang w:val="en-US"/>
              </w:rPr>
              <w:t>Ngày cấp</w:t>
            </w:r>
          </w:p>
        </w:tc>
      </w:tr>
      <w:tr w:rsidR="00122A39" w:rsidRPr="00641E4C" w14:paraId="191AECF6" w14:textId="77777777" w:rsidTr="002B5C5F">
        <w:tc>
          <w:tcPr>
            <w:tcW w:w="717" w:type="dxa"/>
            <w:shd w:val="clear" w:color="auto" w:fill="FFFFFF"/>
          </w:tcPr>
          <w:p w14:paraId="05BF9C6C"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2E07CA8" w14:textId="77777777" w:rsidR="00122A39" w:rsidRPr="00641E4C" w:rsidRDefault="00122A39" w:rsidP="002B5C5F">
            <w:pPr>
              <w:pStyle w:val="-"/>
              <w:numPr>
                <w:ilvl w:val="0"/>
                <w:numId w:val="0"/>
              </w:numPr>
              <w:rPr>
                <w:rFonts w:cs="Times New Roman"/>
                <w:lang w:val="en-US"/>
              </w:rPr>
            </w:pPr>
            <w:r>
              <w:rPr>
                <w:rFonts w:cs="Times New Roman"/>
                <w:lang w:val="en-US"/>
              </w:rPr>
              <w:t>Nơi cấp</w:t>
            </w:r>
          </w:p>
        </w:tc>
      </w:tr>
      <w:tr w:rsidR="00122A39" w:rsidRPr="00641E4C" w14:paraId="77694B5A" w14:textId="77777777" w:rsidTr="002B5C5F">
        <w:tc>
          <w:tcPr>
            <w:tcW w:w="717" w:type="dxa"/>
            <w:shd w:val="clear" w:color="auto" w:fill="FFFFFF"/>
          </w:tcPr>
          <w:p w14:paraId="39014820"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138B44B" w14:textId="77777777" w:rsidR="00122A39" w:rsidRPr="00641E4C" w:rsidRDefault="00122A39" w:rsidP="002B5C5F">
            <w:pPr>
              <w:pStyle w:val="-"/>
              <w:numPr>
                <w:ilvl w:val="0"/>
                <w:numId w:val="0"/>
              </w:numPr>
              <w:rPr>
                <w:rFonts w:cs="Times New Roman"/>
                <w:lang w:val="en-US"/>
              </w:rPr>
            </w:pPr>
            <w:r>
              <w:rPr>
                <w:rFonts w:cs="Times New Roman"/>
                <w:lang w:val="en-US"/>
              </w:rPr>
              <w:t>Địa chỉ</w:t>
            </w:r>
          </w:p>
        </w:tc>
      </w:tr>
      <w:tr w:rsidR="00122A39" w:rsidRPr="00641E4C" w14:paraId="5B61CDD2" w14:textId="77777777" w:rsidTr="002B5C5F">
        <w:tc>
          <w:tcPr>
            <w:tcW w:w="717" w:type="dxa"/>
            <w:shd w:val="clear" w:color="auto" w:fill="FFFFFF"/>
          </w:tcPr>
          <w:p w14:paraId="1D7CBF0C"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5B9FE68" w14:textId="77777777" w:rsidR="00122A39" w:rsidRPr="00641E4C" w:rsidRDefault="00122A39" w:rsidP="002B5C5F">
            <w:pPr>
              <w:pStyle w:val="-"/>
              <w:numPr>
                <w:ilvl w:val="0"/>
                <w:numId w:val="0"/>
              </w:numPr>
              <w:rPr>
                <w:rFonts w:cs="Times New Roman"/>
                <w:lang w:val="en-US"/>
              </w:rPr>
            </w:pPr>
            <w:r>
              <w:rPr>
                <w:rFonts w:cs="Times New Roman"/>
                <w:lang w:val="en-US"/>
              </w:rPr>
              <w:t>Số điện thoại</w:t>
            </w:r>
          </w:p>
        </w:tc>
      </w:tr>
      <w:tr w:rsidR="00122A39" w14:paraId="44503133" w14:textId="77777777" w:rsidTr="002B5C5F">
        <w:tc>
          <w:tcPr>
            <w:tcW w:w="717" w:type="dxa"/>
            <w:shd w:val="clear" w:color="auto" w:fill="FFFFFF"/>
          </w:tcPr>
          <w:p w14:paraId="5221DCA9"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81B2465" w14:textId="77777777" w:rsidR="00122A39" w:rsidRDefault="00122A39" w:rsidP="002B5C5F">
            <w:pPr>
              <w:pStyle w:val="-"/>
              <w:numPr>
                <w:ilvl w:val="0"/>
                <w:numId w:val="0"/>
              </w:numPr>
              <w:rPr>
                <w:rFonts w:cs="Times New Roman"/>
                <w:lang w:val="en-US"/>
              </w:rPr>
            </w:pPr>
            <w:r>
              <w:rPr>
                <w:rFonts w:cs="Times New Roman"/>
                <w:lang w:val="en-US"/>
              </w:rPr>
              <w:t>Số lượng tất toán</w:t>
            </w:r>
          </w:p>
        </w:tc>
      </w:tr>
      <w:tr w:rsidR="00122A39" w:rsidRPr="00641E4C" w14:paraId="44FED08E" w14:textId="77777777" w:rsidTr="002B5C5F">
        <w:tc>
          <w:tcPr>
            <w:tcW w:w="717" w:type="dxa"/>
            <w:tcBorders>
              <w:top w:val="single" w:sz="4" w:space="0" w:color="auto"/>
              <w:left w:val="single" w:sz="4" w:space="0" w:color="auto"/>
              <w:bottom w:val="single" w:sz="4" w:space="0" w:color="auto"/>
              <w:right w:val="single" w:sz="4" w:space="0" w:color="auto"/>
            </w:tcBorders>
            <w:shd w:val="clear" w:color="auto" w:fill="FFFFFF"/>
          </w:tcPr>
          <w:p w14:paraId="537C4AC4"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24D27DA" w14:textId="77777777" w:rsidR="00122A39" w:rsidRPr="00641E4C" w:rsidRDefault="00122A39" w:rsidP="002B5C5F">
            <w:pPr>
              <w:pStyle w:val="-"/>
              <w:numPr>
                <w:ilvl w:val="0"/>
                <w:numId w:val="0"/>
              </w:numPr>
              <w:rPr>
                <w:rFonts w:cs="Times New Roman"/>
                <w:lang w:val="en-US"/>
              </w:rPr>
            </w:pPr>
            <w:r>
              <w:rPr>
                <w:rFonts w:cs="Times New Roman"/>
                <w:lang w:val="en-US"/>
              </w:rPr>
              <w:t>Tổng mệnh giá</w:t>
            </w:r>
          </w:p>
        </w:tc>
      </w:tr>
      <w:tr w:rsidR="00122A39" w:rsidRPr="00641E4C" w14:paraId="4378ABDA" w14:textId="77777777" w:rsidTr="002B5C5F">
        <w:tc>
          <w:tcPr>
            <w:tcW w:w="717" w:type="dxa"/>
            <w:tcBorders>
              <w:top w:val="single" w:sz="4" w:space="0" w:color="auto"/>
              <w:left w:val="single" w:sz="4" w:space="0" w:color="auto"/>
              <w:bottom w:val="single" w:sz="4" w:space="0" w:color="auto"/>
              <w:right w:val="single" w:sz="4" w:space="0" w:color="auto"/>
            </w:tcBorders>
            <w:shd w:val="clear" w:color="auto" w:fill="FFFFFF"/>
          </w:tcPr>
          <w:p w14:paraId="7E93A2CF"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0D9ED7E" w14:textId="77777777" w:rsidR="00122A39" w:rsidRPr="00641E4C" w:rsidRDefault="00122A39" w:rsidP="002B5C5F">
            <w:pPr>
              <w:pStyle w:val="-"/>
              <w:numPr>
                <w:ilvl w:val="0"/>
                <w:numId w:val="0"/>
              </w:numPr>
              <w:rPr>
                <w:rFonts w:cs="Times New Roman"/>
                <w:lang w:val="en-US"/>
              </w:rPr>
            </w:pPr>
            <w:r>
              <w:rPr>
                <w:rFonts w:cs="Times New Roman"/>
                <w:lang w:val="en-US"/>
              </w:rPr>
              <w:t>Giá tất toán</w:t>
            </w:r>
          </w:p>
        </w:tc>
      </w:tr>
      <w:tr w:rsidR="00122A39" w:rsidRPr="00641E4C" w14:paraId="26986894" w14:textId="77777777" w:rsidTr="002B5C5F">
        <w:tc>
          <w:tcPr>
            <w:tcW w:w="717" w:type="dxa"/>
            <w:tcBorders>
              <w:top w:val="single" w:sz="4" w:space="0" w:color="auto"/>
              <w:left w:val="single" w:sz="4" w:space="0" w:color="auto"/>
              <w:bottom w:val="single" w:sz="4" w:space="0" w:color="auto"/>
              <w:right w:val="single" w:sz="4" w:space="0" w:color="auto"/>
            </w:tcBorders>
            <w:shd w:val="clear" w:color="auto" w:fill="FFFFFF"/>
          </w:tcPr>
          <w:p w14:paraId="0765A311"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12D6C16" w14:textId="77777777" w:rsidR="00122A39" w:rsidRPr="00641E4C" w:rsidRDefault="00122A39" w:rsidP="002B5C5F">
            <w:pPr>
              <w:pStyle w:val="-"/>
              <w:numPr>
                <w:ilvl w:val="0"/>
                <w:numId w:val="0"/>
              </w:numPr>
              <w:rPr>
                <w:rFonts w:cs="Times New Roman"/>
                <w:lang w:val="en-US"/>
              </w:rPr>
            </w:pPr>
            <w:r w:rsidRPr="00641E4C">
              <w:rPr>
                <w:rFonts w:cs="Times New Roman"/>
                <w:lang w:val="en-US"/>
              </w:rPr>
              <w:t>Tổng giá trị</w:t>
            </w:r>
          </w:p>
        </w:tc>
      </w:tr>
      <w:tr w:rsidR="00122A39" w:rsidRPr="00641E4C" w14:paraId="6AF8BF02" w14:textId="77777777" w:rsidTr="002B5C5F">
        <w:tc>
          <w:tcPr>
            <w:tcW w:w="717" w:type="dxa"/>
            <w:tcBorders>
              <w:top w:val="single" w:sz="4" w:space="0" w:color="auto"/>
              <w:left w:val="single" w:sz="4" w:space="0" w:color="auto"/>
              <w:bottom w:val="single" w:sz="4" w:space="0" w:color="auto"/>
              <w:right w:val="single" w:sz="4" w:space="0" w:color="auto"/>
            </w:tcBorders>
            <w:shd w:val="clear" w:color="auto" w:fill="FFFFFF"/>
          </w:tcPr>
          <w:p w14:paraId="3FF0AE69"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F5FD846" w14:textId="77777777" w:rsidR="00122A39" w:rsidRPr="00641E4C" w:rsidRDefault="00122A39" w:rsidP="002B5C5F">
            <w:pPr>
              <w:pStyle w:val="-"/>
              <w:numPr>
                <w:ilvl w:val="0"/>
                <w:numId w:val="0"/>
              </w:numPr>
              <w:rPr>
                <w:rFonts w:cs="Times New Roman"/>
                <w:lang w:val="en-US"/>
              </w:rPr>
            </w:pPr>
            <w:r w:rsidRPr="00641E4C">
              <w:rPr>
                <w:rFonts w:cs="Times New Roman"/>
                <w:lang w:val="en-US"/>
              </w:rPr>
              <w:t>Phí chuyển nhượng</w:t>
            </w:r>
          </w:p>
        </w:tc>
      </w:tr>
      <w:tr w:rsidR="00122A39" w14:paraId="152913D2" w14:textId="77777777" w:rsidTr="002B5C5F">
        <w:tc>
          <w:tcPr>
            <w:tcW w:w="717" w:type="dxa"/>
            <w:shd w:val="clear" w:color="auto" w:fill="FFFFFF"/>
          </w:tcPr>
          <w:p w14:paraId="63C497CD" w14:textId="77777777" w:rsidR="00122A39" w:rsidRPr="00641E4C" w:rsidRDefault="00122A39" w:rsidP="003F22DA">
            <w:pPr>
              <w:pStyle w:val="ListParagraph"/>
              <w:numPr>
                <w:ilvl w:val="0"/>
                <w:numId w:val="8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80078DB" w14:textId="77777777" w:rsidR="00122A39" w:rsidRDefault="00122A39" w:rsidP="002B5C5F">
            <w:pPr>
              <w:pStyle w:val="-"/>
              <w:numPr>
                <w:ilvl w:val="0"/>
                <w:numId w:val="0"/>
              </w:numPr>
              <w:rPr>
                <w:rFonts w:cs="Times New Roman"/>
                <w:lang w:val="en-US"/>
              </w:rPr>
            </w:pPr>
            <w:r>
              <w:rPr>
                <w:rFonts w:cs="Times New Roman"/>
                <w:lang w:val="en-US"/>
              </w:rPr>
              <w:t>Thuế bán</w:t>
            </w:r>
          </w:p>
        </w:tc>
      </w:tr>
    </w:tbl>
    <w:p w14:paraId="6AD6CA22" w14:textId="77777777" w:rsidR="007674D2" w:rsidRPr="007674D2" w:rsidRDefault="007674D2" w:rsidP="007674D2">
      <w:pPr>
        <w:rPr>
          <w:lang w:bidi="en-US"/>
        </w:rPr>
      </w:pPr>
    </w:p>
    <w:p w14:paraId="3A6AFCDB" w14:textId="3E6D1EA0" w:rsidR="00650CDE" w:rsidRDefault="00650CDE" w:rsidP="00650CDE">
      <w:pPr>
        <w:pStyle w:val="Heading3"/>
        <w:keepLines w:val="0"/>
        <w:numPr>
          <w:ilvl w:val="2"/>
          <w:numId w:val="1"/>
        </w:numPr>
        <w:spacing w:line="312" w:lineRule="auto"/>
        <w:ind w:left="360" w:hanging="360"/>
        <w:rPr>
          <w:b w:val="0"/>
          <w:bCs w:val="0"/>
          <w:i w:val="0"/>
          <w:caps/>
          <w:sz w:val="26"/>
          <w:szCs w:val="24"/>
          <w:lang w:bidi="en-US"/>
        </w:rPr>
      </w:pPr>
      <w:bookmarkStart w:id="157" w:name="_Toc89338170"/>
      <w:r>
        <w:rPr>
          <w:b w:val="0"/>
          <w:bCs w:val="0"/>
          <w:i w:val="0"/>
          <w:caps/>
          <w:sz w:val="26"/>
          <w:szCs w:val="24"/>
          <w:lang w:bidi="en-US"/>
        </w:rPr>
        <w:t>Mua lại trái phiếu chưa niêm yết tại quầy</w:t>
      </w:r>
      <w:bookmarkEnd w:id="157"/>
    </w:p>
    <w:p w14:paraId="4479A435" w14:textId="56EC3FBC" w:rsidR="000D3F33" w:rsidRPr="00650CDE" w:rsidRDefault="000D3F33"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8" w:name="_Toc89338171"/>
      <w:r w:rsidRPr="00650CDE">
        <w:rPr>
          <w:rFonts w:cstheme="majorBidi"/>
          <w:i w:val="0"/>
          <w:iCs w:val="0"/>
          <w:color w:val="000000" w:themeColor="text1"/>
          <w:spacing w:val="10"/>
          <w:u w:val="none"/>
          <w:lang w:bidi="en-US"/>
        </w:rPr>
        <w:t>RM đặt lệnh mua lại trái phiếu của khách hàng</w:t>
      </w:r>
      <w:bookmarkEnd w:id="158"/>
    </w:p>
    <w:p w14:paraId="099D5D99" w14:textId="2B954BE2" w:rsidR="000D3F33" w:rsidRDefault="000D3F33" w:rsidP="003F22DA">
      <w:pPr>
        <w:pStyle w:val="ListParagraph"/>
        <w:numPr>
          <w:ilvl w:val="0"/>
          <w:numId w:val="20"/>
        </w:numPr>
      </w:pPr>
      <w:r>
        <w:t>Các thông tin nhập bao gồm:</w:t>
      </w:r>
    </w:p>
    <w:p w14:paraId="25A4EE08" w14:textId="236200E3" w:rsidR="00C25697" w:rsidRDefault="00C25697" w:rsidP="00C25697"/>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C25697" w:rsidRPr="00641E4C" w14:paraId="1CD4D7BE" w14:textId="77777777" w:rsidTr="00650CDE">
        <w:trPr>
          <w:tblHeader/>
        </w:trPr>
        <w:tc>
          <w:tcPr>
            <w:tcW w:w="702" w:type="dxa"/>
            <w:shd w:val="clear" w:color="auto" w:fill="F79646" w:themeFill="accent6"/>
          </w:tcPr>
          <w:p w14:paraId="63D1F4D7" w14:textId="77777777" w:rsidR="00C25697" w:rsidRPr="00641E4C" w:rsidRDefault="00C25697" w:rsidP="001D4137">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08AAC130" w14:textId="77777777" w:rsidR="00C25697" w:rsidRPr="00641E4C" w:rsidRDefault="00C25697" w:rsidP="001D4137">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19C20331" w14:textId="77777777" w:rsidR="00C25697" w:rsidRPr="00641E4C" w:rsidRDefault="00C25697" w:rsidP="001D4137">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3011D7B" w14:textId="77777777" w:rsidR="00C25697" w:rsidRPr="00641E4C" w:rsidRDefault="00C25697" w:rsidP="001D4137">
            <w:pPr>
              <w:pStyle w:val="cGDD1"/>
              <w:tabs>
                <w:tab w:val="clear" w:pos="720"/>
              </w:tabs>
              <w:ind w:left="0"/>
              <w:jc w:val="center"/>
              <w:rPr>
                <w:b/>
                <w:lang w:val="en-GB"/>
              </w:rPr>
            </w:pPr>
            <w:r w:rsidRPr="00641E4C">
              <w:rPr>
                <w:b/>
                <w:lang w:val="en-GB"/>
              </w:rPr>
              <w:t>Diễn giải</w:t>
            </w:r>
          </w:p>
        </w:tc>
      </w:tr>
      <w:tr w:rsidR="00C25697" w:rsidRPr="00641E4C" w14:paraId="407C074B" w14:textId="77777777" w:rsidTr="00650CDE">
        <w:tc>
          <w:tcPr>
            <w:tcW w:w="702" w:type="dxa"/>
          </w:tcPr>
          <w:p w14:paraId="2C65689E" w14:textId="77777777" w:rsidR="00C25697" w:rsidRPr="00641E4C" w:rsidRDefault="00C25697" w:rsidP="003F22DA">
            <w:pPr>
              <w:pStyle w:val="cGDD1"/>
              <w:numPr>
                <w:ilvl w:val="0"/>
                <w:numId w:val="97"/>
              </w:numPr>
              <w:ind w:left="357" w:hanging="357"/>
              <w:jc w:val="center"/>
              <w:rPr>
                <w:lang w:val="en-GB"/>
              </w:rPr>
            </w:pPr>
          </w:p>
        </w:tc>
        <w:tc>
          <w:tcPr>
            <w:tcW w:w="2746" w:type="dxa"/>
          </w:tcPr>
          <w:p w14:paraId="496B5202" w14:textId="25045BB5" w:rsidR="00C25697" w:rsidRPr="00641E4C" w:rsidRDefault="00C25697" w:rsidP="00C25697">
            <w:pPr>
              <w:pStyle w:val="-"/>
              <w:numPr>
                <w:ilvl w:val="0"/>
                <w:numId w:val="0"/>
              </w:numPr>
              <w:rPr>
                <w:rFonts w:cs="Times New Roman"/>
              </w:rPr>
            </w:pPr>
            <w:r w:rsidRPr="008419E6">
              <w:t>Số hợp đồng SELL</w:t>
            </w:r>
          </w:p>
        </w:tc>
        <w:tc>
          <w:tcPr>
            <w:tcW w:w="1960" w:type="dxa"/>
          </w:tcPr>
          <w:p w14:paraId="3536040C" w14:textId="333EE920" w:rsidR="00C25697" w:rsidRPr="00641E4C" w:rsidRDefault="00C25697" w:rsidP="00C25697">
            <w:pPr>
              <w:pStyle w:val="-"/>
              <w:numPr>
                <w:ilvl w:val="0"/>
                <w:numId w:val="0"/>
              </w:numPr>
              <w:rPr>
                <w:rFonts w:cs="Times New Roman"/>
                <w:lang w:val="en-US"/>
              </w:rPr>
            </w:pPr>
            <w:r w:rsidRPr="008419E6">
              <w:t>Có</w:t>
            </w:r>
          </w:p>
        </w:tc>
        <w:tc>
          <w:tcPr>
            <w:tcW w:w="4387" w:type="dxa"/>
          </w:tcPr>
          <w:p w14:paraId="0F823736" w14:textId="77777777" w:rsidR="00C25697" w:rsidRDefault="00C25697" w:rsidP="00C25697">
            <w:r>
              <w:t>Theo HĐ SELL đã được chọn.</w:t>
            </w:r>
          </w:p>
          <w:p w14:paraId="74461AB8" w14:textId="118CCA24" w:rsidR="00C25697" w:rsidRPr="00641E4C" w:rsidRDefault="00C25697" w:rsidP="00C25697">
            <w:pPr>
              <w:pStyle w:val="-"/>
              <w:numPr>
                <w:ilvl w:val="0"/>
                <w:numId w:val="0"/>
              </w:numPr>
              <w:rPr>
                <w:rFonts w:cs="Times New Roman"/>
                <w:lang w:val="en-US"/>
              </w:rPr>
            </w:pPr>
            <w:r>
              <w:t>Disable</w:t>
            </w:r>
          </w:p>
        </w:tc>
      </w:tr>
      <w:tr w:rsidR="00C25697" w:rsidRPr="00641E4C" w14:paraId="20A8FF8D" w14:textId="77777777" w:rsidTr="00650CDE">
        <w:tc>
          <w:tcPr>
            <w:tcW w:w="702" w:type="dxa"/>
          </w:tcPr>
          <w:p w14:paraId="7130AB39" w14:textId="77777777" w:rsidR="00C25697" w:rsidRPr="00641E4C" w:rsidRDefault="00C25697" w:rsidP="003F22DA">
            <w:pPr>
              <w:pStyle w:val="cGDD1"/>
              <w:numPr>
                <w:ilvl w:val="0"/>
                <w:numId w:val="97"/>
              </w:numPr>
              <w:ind w:left="357" w:hanging="357"/>
              <w:jc w:val="center"/>
              <w:rPr>
                <w:lang w:val="en-GB"/>
              </w:rPr>
            </w:pPr>
          </w:p>
        </w:tc>
        <w:tc>
          <w:tcPr>
            <w:tcW w:w="2746" w:type="dxa"/>
          </w:tcPr>
          <w:p w14:paraId="7325A7E2" w14:textId="61339168" w:rsidR="00C25697" w:rsidRPr="00641E4C" w:rsidRDefault="00C25697" w:rsidP="00C25697">
            <w:pPr>
              <w:spacing w:line="300" w:lineRule="atLeast"/>
              <w:rPr>
                <w:rFonts w:cs="Times New Roman"/>
                <w:color w:val="333333"/>
                <w:lang w:val="vi-VN"/>
              </w:rPr>
            </w:pPr>
            <w:r w:rsidRPr="008419E6">
              <w:t>Mã tài sản</w:t>
            </w:r>
          </w:p>
        </w:tc>
        <w:tc>
          <w:tcPr>
            <w:tcW w:w="1960" w:type="dxa"/>
          </w:tcPr>
          <w:p w14:paraId="06A684D0" w14:textId="125E23D1" w:rsidR="00C25697" w:rsidRPr="00641E4C" w:rsidRDefault="00C25697" w:rsidP="00C25697">
            <w:pPr>
              <w:spacing w:line="300" w:lineRule="atLeast"/>
              <w:rPr>
                <w:rFonts w:cs="Times New Roman"/>
                <w:color w:val="333333"/>
              </w:rPr>
            </w:pPr>
            <w:r w:rsidRPr="008419E6">
              <w:t>Có</w:t>
            </w:r>
          </w:p>
        </w:tc>
        <w:tc>
          <w:tcPr>
            <w:tcW w:w="4387" w:type="dxa"/>
          </w:tcPr>
          <w:p w14:paraId="4090C505" w14:textId="77777777" w:rsidR="00C25697" w:rsidRDefault="00C25697" w:rsidP="00C25697">
            <w:r>
              <w:t>Theo HĐ SELL đã được chọn.</w:t>
            </w:r>
          </w:p>
          <w:p w14:paraId="3D41CED8" w14:textId="0CE31E39" w:rsidR="00C25697" w:rsidRPr="00641E4C" w:rsidRDefault="00C25697" w:rsidP="00C25697">
            <w:pPr>
              <w:spacing w:line="300" w:lineRule="atLeast"/>
              <w:rPr>
                <w:rFonts w:cs="Times New Roman"/>
                <w:color w:val="333333"/>
              </w:rPr>
            </w:pPr>
            <w:r>
              <w:t>Disable</w:t>
            </w:r>
          </w:p>
        </w:tc>
      </w:tr>
      <w:tr w:rsidR="00C25697" w:rsidRPr="00641E4C" w14:paraId="5260BB93" w14:textId="77777777" w:rsidTr="00650CDE">
        <w:tc>
          <w:tcPr>
            <w:tcW w:w="702" w:type="dxa"/>
          </w:tcPr>
          <w:p w14:paraId="0E6077DA" w14:textId="77777777" w:rsidR="00C25697" w:rsidRPr="00641E4C" w:rsidRDefault="00C25697" w:rsidP="003F22DA">
            <w:pPr>
              <w:pStyle w:val="cGDD1"/>
              <w:numPr>
                <w:ilvl w:val="0"/>
                <w:numId w:val="97"/>
              </w:numPr>
              <w:ind w:left="357" w:hanging="357"/>
              <w:jc w:val="center"/>
              <w:rPr>
                <w:lang w:val="en-GB"/>
              </w:rPr>
            </w:pPr>
          </w:p>
        </w:tc>
        <w:tc>
          <w:tcPr>
            <w:tcW w:w="2746" w:type="dxa"/>
          </w:tcPr>
          <w:p w14:paraId="25E29F71" w14:textId="000B162D" w:rsidR="00C25697" w:rsidRPr="00641E4C" w:rsidRDefault="00C25697" w:rsidP="00C25697">
            <w:pPr>
              <w:spacing w:line="300" w:lineRule="atLeast"/>
              <w:rPr>
                <w:rFonts w:cs="Times New Roman"/>
                <w:color w:val="333333"/>
              </w:rPr>
            </w:pPr>
            <w:r w:rsidRPr="008419E6">
              <w:t>Sản phẩm</w:t>
            </w:r>
          </w:p>
        </w:tc>
        <w:tc>
          <w:tcPr>
            <w:tcW w:w="1960" w:type="dxa"/>
          </w:tcPr>
          <w:p w14:paraId="020B8334" w14:textId="445E68EE" w:rsidR="00C25697" w:rsidRPr="00641E4C" w:rsidRDefault="00C25697" w:rsidP="00C25697">
            <w:pPr>
              <w:spacing w:line="300" w:lineRule="atLeast"/>
              <w:rPr>
                <w:rFonts w:cs="Times New Roman"/>
              </w:rPr>
            </w:pPr>
            <w:r w:rsidRPr="008419E6">
              <w:t>Có</w:t>
            </w:r>
          </w:p>
        </w:tc>
        <w:tc>
          <w:tcPr>
            <w:tcW w:w="4387" w:type="dxa"/>
          </w:tcPr>
          <w:p w14:paraId="74EC4F38" w14:textId="77777777" w:rsidR="00C25697" w:rsidRDefault="00C25697" w:rsidP="00C25697">
            <w:r>
              <w:t>Theo HĐ SELL đã được chọn.</w:t>
            </w:r>
          </w:p>
          <w:p w14:paraId="0EB50A81" w14:textId="28A8203D" w:rsidR="00C25697" w:rsidRPr="00641E4C" w:rsidRDefault="00C25697" w:rsidP="00C25697">
            <w:pPr>
              <w:spacing w:line="300" w:lineRule="atLeast"/>
              <w:rPr>
                <w:rFonts w:cs="Times New Roman"/>
                <w:color w:val="333333"/>
                <w:lang w:val="vi-VN"/>
              </w:rPr>
            </w:pPr>
            <w:r>
              <w:t>Disable</w:t>
            </w:r>
          </w:p>
        </w:tc>
      </w:tr>
      <w:tr w:rsidR="00C25697" w:rsidRPr="00641E4C" w14:paraId="7AD5EE4F" w14:textId="77777777" w:rsidTr="00650CDE">
        <w:tc>
          <w:tcPr>
            <w:tcW w:w="702" w:type="dxa"/>
          </w:tcPr>
          <w:p w14:paraId="6408D689" w14:textId="77777777" w:rsidR="00C25697" w:rsidRPr="00641E4C" w:rsidRDefault="00C25697" w:rsidP="003F22DA">
            <w:pPr>
              <w:pStyle w:val="cGDD1"/>
              <w:numPr>
                <w:ilvl w:val="0"/>
                <w:numId w:val="97"/>
              </w:numPr>
              <w:ind w:left="357" w:hanging="357"/>
              <w:jc w:val="center"/>
              <w:rPr>
                <w:lang w:val="en-GB"/>
              </w:rPr>
            </w:pPr>
          </w:p>
        </w:tc>
        <w:tc>
          <w:tcPr>
            <w:tcW w:w="2746" w:type="dxa"/>
          </w:tcPr>
          <w:p w14:paraId="421B2155" w14:textId="54E9989A" w:rsidR="00C25697" w:rsidRPr="00641E4C" w:rsidRDefault="00C25697" w:rsidP="00C25697">
            <w:pPr>
              <w:spacing w:line="300" w:lineRule="atLeast"/>
              <w:rPr>
                <w:rFonts w:cs="Times New Roman"/>
                <w:color w:val="333333"/>
              </w:rPr>
            </w:pPr>
            <w:r w:rsidRPr="008419E6">
              <w:t>CIF khách hàng</w:t>
            </w:r>
          </w:p>
        </w:tc>
        <w:tc>
          <w:tcPr>
            <w:tcW w:w="1960" w:type="dxa"/>
          </w:tcPr>
          <w:p w14:paraId="25DA925F" w14:textId="209040FC" w:rsidR="00C25697" w:rsidRPr="00641E4C" w:rsidRDefault="00C25697" w:rsidP="00C25697">
            <w:pPr>
              <w:spacing w:line="300" w:lineRule="atLeast"/>
              <w:rPr>
                <w:rFonts w:cs="Times New Roman"/>
              </w:rPr>
            </w:pPr>
            <w:r w:rsidRPr="008419E6">
              <w:t>Có</w:t>
            </w:r>
          </w:p>
        </w:tc>
        <w:tc>
          <w:tcPr>
            <w:tcW w:w="4387" w:type="dxa"/>
          </w:tcPr>
          <w:p w14:paraId="5919D2BF" w14:textId="77777777" w:rsidR="00C25697" w:rsidRDefault="00C25697" w:rsidP="00C25697">
            <w:r>
              <w:t>Theo HĐ SELL đã được chọn.</w:t>
            </w:r>
          </w:p>
          <w:p w14:paraId="4EB6C300" w14:textId="77777777" w:rsidR="00C25697" w:rsidRPr="008419E6" w:rsidRDefault="00C25697" w:rsidP="00C25697">
            <w:r>
              <w:t>Disable</w:t>
            </w:r>
          </w:p>
          <w:p w14:paraId="5463BA21" w14:textId="77777777" w:rsidR="00C25697" w:rsidRPr="008419E6" w:rsidRDefault="00C25697" w:rsidP="00C25697">
            <w:r w:rsidRPr="008419E6">
              <w:t>Bên cạnh có một link “Hiển thị thông tin KH” =&gt; Khi click vào, sẽ hiển thị thêm các thông tin củ</w:t>
            </w:r>
            <w:r>
              <w:t>a khách hàng</w:t>
            </w:r>
            <w:r w:rsidRPr="008419E6">
              <w:t>, bao gồm</w:t>
            </w:r>
          </w:p>
          <w:p w14:paraId="10E869BE" w14:textId="77777777" w:rsidR="00C25697" w:rsidRPr="008419E6" w:rsidRDefault="00C25697" w:rsidP="003F22DA">
            <w:pPr>
              <w:pStyle w:val="ListParagraph"/>
              <w:numPr>
                <w:ilvl w:val="0"/>
                <w:numId w:val="22"/>
              </w:numPr>
              <w:spacing w:before="60" w:after="0"/>
              <w:jc w:val="left"/>
            </w:pPr>
            <w:r w:rsidRPr="008419E6">
              <w:t>Họ tên</w:t>
            </w:r>
          </w:p>
          <w:p w14:paraId="3F2D6B20" w14:textId="77777777" w:rsidR="00C25697" w:rsidRPr="008419E6" w:rsidRDefault="00C25697" w:rsidP="003F22DA">
            <w:pPr>
              <w:pStyle w:val="ListParagraph"/>
              <w:numPr>
                <w:ilvl w:val="0"/>
                <w:numId w:val="22"/>
              </w:numPr>
              <w:spacing w:before="60" w:after="0"/>
              <w:jc w:val="left"/>
            </w:pPr>
            <w:r w:rsidRPr="008419E6">
              <w:t>Họ tên có dấu</w:t>
            </w:r>
          </w:p>
          <w:p w14:paraId="4C7380F1" w14:textId="77777777" w:rsidR="00C25697" w:rsidRPr="008419E6" w:rsidRDefault="00C25697" w:rsidP="003F22DA">
            <w:pPr>
              <w:pStyle w:val="ListParagraph"/>
              <w:numPr>
                <w:ilvl w:val="0"/>
                <w:numId w:val="22"/>
              </w:numPr>
              <w:spacing w:before="60" w:after="0"/>
              <w:jc w:val="left"/>
            </w:pPr>
            <w:r w:rsidRPr="008419E6">
              <w:t>Số ĐKSH</w:t>
            </w:r>
          </w:p>
          <w:p w14:paraId="062680FC" w14:textId="77777777" w:rsidR="00C25697" w:rsidRPr="008419E6" w:rsidRDefault="00C25697" w:rsidP="003F22DA">
            <w:pPr>
              <w:pStyle w:val="ListParagraph"/>
              <w:numPr>
                <w:ilvl w:val="0"/>
                <w:numId w:val="22"/>
              </w:numPr>
              <w:spacing w:before="60" w:after="0"/>
              <w:jc w:val="left"/>
            </w:pPr>
            <w:r w:rsidRPr="008419E6">
              <w:t>Nơi cấp</w:t>
            </w:r>
          </w:p>
          <w:p w14:paraId="0E2EF873" w14:textId="77777777" w:rsidR="00C25697" w:rsidRPr="008419E6" w:rsidRDefault="00C25697" w:rsidP="003F22DA">
            <w:pPr>
              <w:pStyle w:val="ListParagraph"/>
              <w:numPr>
                <w:ilvl w:val="0"/>
                <w:numId w:val="22"/>
              </w:numPr>
              <w:spacing w:before="60" w:after="0"/>
              <w:jc w:val="left"/>
            </w:pPr>
            <w:r w:rsidRPr="008419E6">
              <w:t>Ngày cấp</w:t>
            </w:r>
          </w:p>
          <w:p w14:paraId="3AFE1065" w14:textId="77777777" w:rsidR="00C25697" w:rsidRPr="008419E6" w:rsidRDefault="00C25697" w:rsidP="003F22DA">
            <w:pPr>
              <w:pStyle w:val="ListParagraph"/>
              <w:numPr>
                <w:ilvl w:val="0"/>
                <w:numId w:val="22"/>
              </w:numPr>
              <w:spacing w:before="60" w:after="0"/>
              <w:jc w:val="left"/>
            </w:pPr>
            <w:r w:rsidRPr="008419E6">
              <w:t>Địa chỉ thường trú</w:t>
            </w:r>
          </w:p>
          <w:p w14:paraId="3FC7CA82" w14:textId="77777777" w:rsidR="00C25697" w:rsidRPr="008419E6" w:rsidRDefault="00C25697" w:rsidP="003F22DA">
            <w:pPr>
              <w:pStyle w:val="ListParagraph"/>
              <w:numPr>
                <w:ilvl w:val="0"/>
                <w:numId w:val="22"/>
              </w:numPr>
              <w:spacing w:before="60" w:after="0"/>
              <w:jc w:val="left"/>
            </w:pPr>
            <w:r w:rsidRPr="008419E6">
              <w:t>Email</w:t>
            </w:r>
          </w:p>
          <w:p w14:paraId="6EB0B291" w14:textId="77777777" w:rsidR="00C25697" w:rsidRPr="008419E6" w:rsidRDefault="00C25697" w:rsidP="003F22DA">
            <w:pPr>
              <w:pStyle w:val="ListParagraph"/>
              <w:numPr>
                <w:ilvl w:val="0"/>
                <w:numId w:val="22"/>
              </w:numPr>
              <w:spacing w:before="60" w:after="0"/>
              <w:jc w:val="left"/>
            </w:pPr>
            <w:r w:rsidRPr="008419E6">
              <w:t>Mobile</w:t>
            </w:r>
          </w:p>
          <w:p w14:paraId="4D2E0DD8" w14:textId="0BBF609C" w:rsidR="00C25697" w:rsidRPr="00641E4C" w:rsidRDefault="00C25697" w:rsidP="00C25697">
            <w:pPr>
              <w:spacing w:line="300" w:lineRule="atLeast"/>
              <w:rPr>
                <w:rFonts w:cs="Times New Roman"/>
              </w:rPr>
            </w:pPr>
            <w:r w:rsidRPr="008419E6">
              <w:t>Đường link đổi label thành “Ẩn thông tin KH” =&gt; Click vào sẽ ẩn thông tin KH đi</w:t>
            </w:r>
          </w:p>
        </w:tc>
      </w:tr>
      <w:tr w:rsidR="00C25697" w:rsidRPr="00641E4C" w14:paraId="6A38F554" w14:textId="77777777" w:rsidTr="00650CDE">
        <w:tc>
          <w:tcPr>
            <w:tcW w:w="702" w:type="dxa"/>
          </w:tcPr>
          <w:p w14:paraId="7C243A8A" w14:textId="77777777" w:rsidR="00C25697" w:rsidRPr="00641E4C" w:rsidRDefault="00C25697" w:rsidP="003F22DA">
            <w:pPr>
              <w:pStyle w:val="cGDD1"/>
              <w:numPr>
                <w:ilvl w:val="0"/>
                <w:numId w:val="97"/>
              </w:numPr>
              <w:ind w:left="357" w:hanging="357"/>
              <w:jc w:val="center"/>
              <w:rPr>
                <w:lang w:val="en-GB"/>
              </w:rPr>
            </w:pPr>
          </w:p>
        </w:tc>
        <w:tc>
          <w:tcPr>
            <w:tcW w:w="2746" w:type="dxa"/>
          </w:tcPr>
          <w:p w14:paraId="14E6CB6D" w14:textId="47EA04EE" w:rsidR="00C25697" w:rsidRPr="00641E4C" w:rsidRDefault="00C25697" w:rsidP="00C25697">
            <w:pPr>
              <w:spacing w:line="300" w:lineRule="atLeast"/>
              <w:rPr>
                <w:rFonts w:cs="Times New Roman"/>
                <w:color w:val="333333"/>
              </w:rPr>
            </w:pPr>
            <w:r w:rsidRPr="008419E6">
              <w:t>Đại lý</w:t>
            </w:r>
          </w:p>
        </w:tc>
        <w:tc>
          <w:tcPr>
            <w:tcW w:w="1960" w:type="dxa"/>
          </w:tcPr>
          <w:p w14:paraId="7516E1D9" w14:textId="77CC0A81" w:rsidR="00C25697" w:rsidRPr="00641E4C" w:rsidRDefault="00C25697" w:rsidP="00C25697">
            <w:pPr>
              <w:spacing w:line="300" w:lineRule="atLeast"/>
              <w:rPr>
                <w:rFonts w:cs="Times New Roman"/>
              </w:rPr>
            </w:pPr>
            <w:r w:rsidRPr="008419E6">
              <w:t>Có</w:t>
            </w:r>
          </w:p>
        </w:tc>
        <w:tc>
          <w:tcPr>
            <w:tcW w:w="4387" w:type="dxa"/>
          </w:tcPr>
          <w:p w14:paraId="69BBF437" w14:textId="77777777" w:rsidR="00C25697" w:rsidRDefault="00C25697" w:rsidP="00C25697">
            <w:r>
              <w:t>Theo HĐ SELL đã được chọn.</w:t>
            </w:r>
          </w:p>
          <w:p w14:paraId="09E32617" w14:textId="6A94DDD6" w:rsidR="00C25697" w:rsidRPr="00641E4C" w:rsidRDefault="00C25697" w:rsidP="00C25697">
            <w:pPr>
              <w:spacing w:line="300" w:lineRule="atLeast"/>
              <w:rPr>
                <w:rFonts w:cs="Times New Roman"/>
              </w:rPr>
            </w:pPr>
            <w:r>
              <w:t>Disable</w:t>
            </w:r>
          </w:p>
        </w:tc>
      </w:tr>
      <w:tr w:rsidR="00C25697" w:rsidRPr="00641E4C" w14:paraId="7EE95752" w14:textId="77777777" w:rsidTr="00650CDE">
        <w:tc>
          <w:tcPr>
            <w:tcW w:w="702" w:type="dxa"/>
          </w:tcPr>
          <w:p w14:paraId="26288177" w14:textId="77777777" w:rsidR="00C25697" w:rsidRPr="00641E4C" w:rsidRDefault="00C25697" w:rsidP="003F22DA">
            <w:pPr>
              <w:pStyle w:val="cGDD1"/>
              <w:numPr>
                <w:ilvl w:val="0"/>
                <w:numId w:val="97"/>
              </w:numPr>
              <w:ind w:left="357" w:hanging="357"/>
              <w:jc w:val="center"/>
              <w:rPr>
                <w:lang w:val="en-GB"/>
              </w:rPr>
            </w:pPr>
          </w:p>
        </w:tc>
        <w:tc>
          <w:tcPr>
            <w:tcW w:w="2746" w:type="dxa"/>
          </w:tcPr>
          <w:p w14:paraId="7AFB85EC" w14:textId="6C0F3E3F" w:rsidR="00C25697" w:rsidRPr="00641E4C" w:rsidRDefault="00C25697" w:rsidP="00C25697">
            <w:pPr>
              <w:spacing w:line="300" w:lineRule="atLeast"/>
              <w:rPr>
                <w:rFonts w:cs="Times New Roman"/>
                <w:color w:val="333333"/>
              </w:rPr>
            </w:pPr>
            <w:r w:rsidRPr="008419E6">
              <w:t>Ngày mua lần đầu</w:t>
            </w:r>
          </w:p>
        </w:tc>
        <w:tc>
          <w:tcPr>
            <w:tcW w:w="1960" w:type="dxa"/>
          </w:tcPr>
          <w:p w14:paraId="1E4DAAD1" w14:textId="1FD3D91F" w:rsidR="00C25697" w:rsidRPr="00641E4C" w:rsidRDefault="00C25697" w:rsidP="00C25697">
            <w:pPr>
              <w:spacing w:line="300" w:lineRule="atLeast"/>
              <w:rPr>
                <w:rFonts w:cs="Times New Roman"/>
              </w:rPr>
            </w:pPr>
            <w:r w:rsidRPr="008419E6">
              <w:t>Có</w:t>
            </w:r>
          </w:p>
        </w:tc>
        <w:tc>
          <w:tcPr>
            <w:tcW w:w="4387" w:type="dxa"/>
          </w:tcPr>
          <w:p w14:paraId="1D3D32D6" w14:textId="77777777" w:rsidR="00C25697" w:rsidRDefault="00C25697" w:rsidP="00C25697">
            <w:r>
              <w:t>Theo HĐ SELL đã được chọn.</w:t>
            </w:r>
          </w:p>
          <w:p w14:paraId="249EE5F9" w14:textId="4FD3F48A" w:rsidR="00C25697" w:rsidRPr="00641E4C" w:rsidRDefault="00C25697" w:rsidP="00C25697">
            <w:pPr>
              <w:spacing w:line="300" w:lineRule="atLeast"/>
              <w:rPr>
                <w:rFonts w:cs="Times New Roman"/>
              </w:rPr>
            </w:pPr>
            <w:r>
              <w:t>Disable</w:t>
            </w:r>
          </w:p>
        </w:tc>
      </w:tr>
      <w:tr w:rsidR="00C25697" w:rsidRPr="00641E4C" w14:paraId="1A39C087" w14:textId="77777777" w:rsidTr="00650CDE">
        <w:tc>
          <w:tcPr>
            <w:tcW w:w="702" w:type="dxa"/>
          </w:tcPr>
          <w:p w14:paraId="58C7EB22" w14:textId="77777777" w:rsidR="00C25697" w:rsidRPr="00641E4C" w:rsidRDefault="00C25697" w:rsidP="003F22DA">
            <w:pPr>
              <w:pStyle w:val="cGDD1"/>
              <w:numPr>
                <w:ilvl w:val="0"/>
                <w:numId w:val="97"/>
              </w:numPr>
              <w:ind w:left="357" w:hanging="357"/>
              <w:jc w:val="center"/>
              <w:rPr>
                <w:lang w:val="en-GB"/>
              </w:rPr>
            </w:pPr>
          </w:p>
        </w:tc>
        <w:tc>
          <w:tcPr>
            <w:tcW w:w="2746" w:type="dxa"/>
          </w:tcPr>
          <w:p w14:paraId="08946B6B" w14:textId="11591FD6" w:rsidR="00C25697" w:rsidRPr="00641E4C" w:rsidRDefault="00C25697" w:rsidP="00C25697">
            <w:pPr>
              <w:pStyle w:val="-"/>
              <w:numPr>
                <w:ilvl w:val="0"/>
                <w:numId w:val="0"/>
              </w:numPr>
              <w:rPr>
                <w:rFonts w:cs="Times New Roman"/>
              </w:rPr>
            </w:pPr>
            <w:r w:rsidRPr="008419E6">
              <w:t>Khối lượng khả dụng</w:t>
            </w:r>
          </w:p>
        </w:tc>
        <w:tc>
          <w:tcPr>
            <w:tcW w:w="1960" w:type="dxa"/>
          </w:tcPr>
          <w:p w14:paraId="40E9A935" w14:textId="23271615" w:rsidR="00C25697" w:rsidRPr="00641E4C" w:rsidRDefault="00C25697" w:rsidP="00C25697">
            <w:pPr>
              <w:pStyle w:val="-"/>
              <w:numPr>
                <w:ilvl w:val="0"/>
                <w:numId w:val="0"/>
              </w:numPr>
              <w:rPr>
                <w:rFonts w:cs="Times New Roman"/>
                <w:lang w:val="en-US"/>
              </w:rPr>
            </w:pPr>
            <w:r w:rsidRPr="008419E6">
              <w:t>Có</w:t>
            </w:r>
          </w:p>
        </w:tc>
        <w:tc>
          <w:tcPr>
            <w:tcW w:w="4387" w:type="dxa"/>
          </w:tcPr>
          <w:p w14:paraId="2D86E617" w14:textId="77777777" w:rsidR="00C25697" w:rsidRDefault="00C25697" w:rsidP="00C25697">
            <w:r>
              <w:t>Theo HĐ SELL đã được chọn.</w:t>
            </w:r>
          </w:p>
          <w:p w14:paraId="5F0D3F14" w14:textId="2B35DE9E" w:rsidR="00C25697" w:rsidRPr="00641E4C" w:rsidRDefault="00C25697" w:rsidP="00C25697">
            <w:pPr>
              <w:pStyle w:val="-"/>
              <w:numPr>
                <w:ilvl w:val="0"/>
                <w:numId w:val="0"/>
              </w:numPr>
              <w:rPr>
                <w:rFonts w:cs="Times New Roman"/>
                <w:lang w:val="en-US"/>
              </w:rPr>
            </w:pPr>
            <w:r>
              <w:t>Disable</w:t>
            </w:r>
          </w:p>
        </w:tc>
      </w:tr>
      <w:tr w:rsidR="00C25697" w:rsidRPr="00641E4C" w14:paraId="6FDE597A" w14:textId="77777777" w:rsidTr="00650CDE">
        <w:tc>
          <w:tcPr>
            <w:tcW w:w="702" w:type="dxa"/>
          </w:tcPr>
          <w:p w14:paraId="349BC1DA" w14:textId="77777777" w:rsidR="00C25697" w:rsidRPr="00641E4C" w:rsidRDefault="00C25697" w:rsidP="003F22DA">
            <w:pPr>
              <w:pStyle w:val="cGDD1"/>
              <w:numPr>
                <w:ilvl w:val="0"/>
                <w:numId w:val="97"/>
              </w:numPr>
              <w:ind w:left="357" w:hanging="357"/>
              <w:jc w:val="center"/>
              <w:rPr>
                <w:lang w:val="en-GB"/>
              </w:rPr>
            </w:pPr>
          </w:p>
        </w:tc>
        <w:tc>
          <w:tcPr>
            <w:tcW w:w="2746" w:type="dxa"/>
          </w:tcPr>
          <w:p w14:paraId="5668949F" w14:textId="4CAA1A35" w:rsidR="00C25697" w:rsidRPr="00641E4C" w:rsidRDefault="00C25697" w:rsidP="00C25697">
            <w:pPr>
              <w:spacing w:line="300" w:lineRule="atLeast"/>
              <w:rPr>
                <w:rFonts w:cs="Times New Roman"/>
                <w:color w:val="333333"/>
                <w:lang w:val="vi-VN"/>
              </w:rPr>
            </w:pPr>
            <w:r w:rsidRPr="008419E6">
              <w:t>Giá tất toán ngày hiện tại</w:t>
            </w:r>
          </w:p>
        </w:tc>
        <w:tc>
          <w:tcPr>
            <w:tcW w:w="1960" w:type="dxa"/>
          </w:tcPr>
          <w:p w14:paraId="051A7C18" w14:textId="34BC2FAF" w:rsidR="00C25697" w:rsidRPr="00641E4C" w:rsidRDefault="00C25697" w:rsidP="00C25697">
            <w:pPr>
              <w:spacing w:line="300" w:lineRule="atLeast"/>
              <w:rPr>
                <w:rFonts w:cs="Times New Roman"/>
                <w:color w:val="333333"/>
              </w:rPr>
            </w:pPr>
            <w:r w:rsidRPr="008419E6">
              <w:t>Có</w:t>
            </w:r>
          </w:p>
        </w:tc>
        <w:tc>
          <w:tcPr>
            <w:tcW w:w="4387" w:type="dxa"/>
          </w:tcPr>
          <w:p w14:paraId="64176082" w14:textId="327E0A8B" w:rsidR="00C25697" w:rsidRPr="00641E4C" w:rsidRDefault="00C25697" w:rsidP="00C25697">
            <w:pPr>
              <w:spacing w:line="300" w:lineRule="atLeast"/>
              <w:rPr>
                <w:rFonts w:cs="Times New Roman"/>
                <w:color w:val="333333"/>
              </w:rPr>
            </w:pPr>
            <w:r>
              <w:t>Hệ thống tự tính giá mua lại tại ngày hiện tại</w:t>
            </w:r>
          </w:p>
        </w:tc>
      </w:tr>
      <w:tr w:rsidR="00C25697" w:rsidRPr="00641E4C" w14:paraId="71C25616" w14:textId="77777777" w:rsidTr="00650CDE">
        <w:tc>
          <w:tcPr>
            <w:tcW w:w="702" w:type="dxa"/>
          </w:tcPr>
          <w:p w14:paraId="401B9FFF" w14:textId="77777777" w:rsidR="00C25697" w:rsidRPr="00641E4C" w:rsidRDefault="00C25697" w:rsidP="003F22DA">
            <w:pPr>
              <w:pStyle w:val="cGDD1"/>
              <w:numPr>
                <w:ilvl w:val="0"/>
                <w:numId w:val="97"/>
              </w:numPr>
              <w:ind w:left="357" w:hanging="357"/>
              <w:jc w:val="center"/>
              <w:rPr>
                <w:lang w:val="en-GB"/>
              </w:rPr>
            </w:pPr>
          </w:p>
        </w:tc>
        <w:tc>
          <w:tcPr>
            <w:tcW w:w="2746" w:type="dxa"/>
          </w:tcPr>
          <w:p w14:paraId="7ED5CB15" w14:textId="2867324A" w:rsidR="00C25697" w:rsidRPr="00641E4C" w:rsidRDefault="00C25697" w:rsidP="00C25697">
            <w:pPr>
              <w:spacing w:line="300" w:lineRule="atLeast"/>
              <w:rPr>
                <w:rFonts w:cs="Times New Roman"/>
                <w:color w:val="333333"/>
              </w:rPr>
            </w:pPr>
            <w:r w:rsidRPr="008419E6">
              <w:t>Khối lượng KH tất toán</w:t>
            </w:r>
          </w:p>
        </w:tc>
        <w:tc>
          <w:tcPr>
            <w:tcW w:w="1960" w:type="dxa"/>
          </w:tcPr>
          <w:p w14:paraId="6ADCCF79" w14:textId="1A0118C7" w:rsidR="00C25697" w:rsidRPr="00641E4C" w:rsidRDefault="00C25697" w:rsidP="00C25697">
            <w:pPr>
              <w:spacing w:line="300" w:lineRule="atLeast"/>
              <w:rPr>
                <w:rFonts w:cs="Times New Roman"/>
              </w:rPr>
            </w:pPr>
            <w:r w:rsidRPr="008419E6">
              <w:t>Có</w:t>
            </w:r>
          </w:p>
        </w:tc>
        <w:tc>
          <w:tcPr>
            <w:tcW w:w="4387" w:type="dxa"/>
          </w:tcPr>
          <w:p w14:paraId="3410560F" w14:textId="3720403E" w:rsidR="00C25697" w:rsidRPr="00641E4C" w:rsidRDefault="00C25697" w:rsidP="00C25697">
            <w:pPr>
              <w:spacing w:line="300" w:lineRule="atLeast"/>
              <w:rPr>
                <w:rFonts w:cs="Times New Roman"/>
                <w:color w:val="333333"/>
                <w:lang w:val="vi-VN"/>
              </w:rPr>
            </w:pPr>
            <w:r w:rsidRPr="00641E4C">
              <w:rPr>
                <w:rFonts w:cs="Times New Roman"/>
              </w:rPr>
              <w:t>RM nhập theo yêu cầu của khách hàng. Phải &lt;= khối lượng khả dụng, và không được vượt hạn mức mua lại còn lại</w:t>
            </w:r>
          </w:p>
        </w:tc>
      </w:tr>
      <w:tr w:rsidR="00C25697" w:rsidRPr="00641E4C" w14:paraId="04E18E6B" w14:textId="77777777" w:rsidTr="00650CDE">
        <w:tc>
          <w:tcPr>
            <w:tcW w:w="702" w:type="dxa"/>
          </w:tcPr>
          <w:p w14:paraId="476D85A0" w14:textId="77777777" w:rsidR="00C25697" w:rsidRPr="00641E4C" w:rsidRDefault="00C25697" w:rsidP="003F22DA">
            <w:pPr>
              <w:pStyle w:val="cGDD1"/>
              <w:numPr>
                <w:ilvl w:val="0"/>
                <w:numId w:val="97"/>
              </w:numPr>
              <w:ind w:left="357" w:hanging="357"/>
              <w:jc w:val="center"/>
              <w:rPr>
                <w:lang w:val="en-GB"/>
              </w:rPr>
            </w:pPr>
          </w:p>
        </w:tc>
        <w:tc>
          <w:tcPr>
            <w:tcW w:w="2746" w:type="dxa"/>
          </w:tcPr>
          <w:p w14:paraId="4FAC19E0" w14:textId="6B4D5BF8" w:rsidR="00C25697" w:rsidRPr="00641E4C" w:rsidRDefault="00C25697" w:rsidP="00C25697">
            <w:pPr>
              <w:spacing w:line="300" w:lineRule="atLeast"/>
              <w:rPr>
                <w:rFonts w:cs="Times New Roman"/>
                <w:color w:val="333333"/>
              </w:rPr>
            </w:pPr>
            <w:r w:rsidRPr="008419E6">
              <w:t>Phí bán</w:t>
            </w:r>
          </w:p>
        </w:tc>
        <w:tc>
          <w:tcPr>
            <w:tcW w:w="1960" w:type="dxa"/>
          </w:tcPr>
          <w:p w14:paraId="18697C8C" w14:textId="11CE23F2" w:rsidR="00C25697" w:rsidRPr="00641E4C" w:rsidRDefault="00C25697" w:rsidP="00C25697">
            <w:pPr>
              <w:spacing w:line="300" w:lineRule="atLeast"/>
              <w:rPr>
                <w:rFonts w:cs="Times New Roman"/>
              </w:rPr>
            </w:pPr>
            <w:r w:rsidRPr="008419E6">
              <w:t>Có</w:t>
            </w:r>
          </w:p>
        </w:tc>
        <w:tc>
          <w:tcPr>
            <w:tcW w:w="4387" w:type="dxa"/>
          </w:tcPr>
          <w:p w14:paraId="21DBB5FE" w14:textId="2C45AF4A" w:rsidR="00C25697" w:rsidRPr="00641E4C" w:rsidRDefault="00C25697" w:rsidP="00C25697">
            <w:pPr>
              <w:spacing w:line="300" w:lineRule="atLeast"/>
              <w:rPr>
                <w:rFonts w:cs="Times New Roman"/>
              </w:rPr>
            </w:pPr>
            <w:r>
              <w:t>Tính các loại phí cần thu của NĐT</w:t>
            </w:r>
          </w:p>
        </w:tc>
      </w:tr>
      <w:tr w:rsidR="00C25697" w:rsidRPr="00641E4C" w14:paraId="75A891AF" w14:textId="77777777" w:rsidTr="00650CDE">
        <w:tc>
          <w:tcPr>
            <w:tcW w:w="702" w:type="dxa"/>
          </w:tcPr>
          <w:p w14:paraId="5C215ABD" w14:textId="77777777" w:rsidR="00C25697" w:rsidRPr="00641E4C" w:rsidRDefault="00C25697" w:rsidP="003F22DA">
            <w:pPr>
              <w:pStyle w:val="cGDD1"/>
              <w:numPr>
                <w:ilvl w:val="0"/>
                <w:numId w:val="97"/>
              </w:numPr>
              <w:ind w:left="357" w:hanging="357"/>
              <w:jc w:val="center"/>
              <w:rPr>
                <w:lang w:val="en-GB"/>
              </w:rPr>
            </w:pPr>
          </w:p>
        </w:tc>
        <w:tc>
          <w:tcPr>
            <w:tcW w:w="2746" w:type="dxa"/>
          </w:tcPr>
          <w:p w14:paraId="06A2E386" w14:textId="08628274" w:rsidR="00C25697" w:rsidRPr="00641E4C" w:rsidRDefault="00C25697" w:rsidP="00C25697">
            <w:pPr>
              <w:spacing w:line="300" w:lineRule="atLeast"/>
              <w:rPr>
                <w:rFonts w:cs="Times New Roman"/>
                <w:color w:val="333333"/>
              </w:rPr>
            </w:pPr>
            <w:r w:rsidRPr="008419E6">
              <w:t>Thuế bán</w:t>
            </w:r>
          </w:p>
        </w:tc>
        <w:tc>
          <w:tcPr>
            <w:tcW w:w="1960" w:type="dxa"/>
          </w:tcPr>
          <w:p w14:paraId="31FF3D82" w14:textId="46334414" w:rsidR="00C25697" w:rsidRPr="00641E4C" w:rsidRDefault="00C25697" w:rsidP="00C25697">
            <w:pPr>
              <w:spacing w:line="300" w:lineRule="atLeast"/>
              <w:rPr>
                <w:rFonts w:cs="Times New Roman"/>
              </w:rPr>
            </w:pPr>
            <w:r w:rsidRPr="008419E6">
              <w:t>Có</w:t>
            </w:r>
          </w:p>
        </w:tc>
        <w:tc>
          <w:tcPr>
            <w:tcW w:w="4387" w:type="dxa"/>
          </w:tcPr>
          <w:p w14:paraId="27E7760D" w14:textId="37C785FD" w:rsidR="00C25697" w:rsidRPr="00641E4C" w:rsidRDefault="00C25697" w:rsidP="00C25697">
            <w:pPr>
              <w:spacing w:line="300" w:lineRule="atLeast"/>
              <w:rPr>
                <w:rFonts w:cs="Times New Roman"/>
              </w:rPr>
            </w:pPr>
            <w:r w:rsidRPr="008419E6">
              <w:t>Tính thuế bán tương ứng loại KH của NĐT</w:t>
            </w:r>
          </w:p>
        </w:tc>
      </w:tr>
      <w:tr w:rsidR="00C25697" w:rsidRPr="00641E4C" w14:paraId="479D77DC" w14:textId="77777777" w:rsidTr="00650CDE">
        <w:tc>
          <w:tcPr>
            <w:tcW w:w="702" w:type="dxa"/>
          </w:tcPr>
          <w:p w14:paraId="5EE9D2EB" w14:textId="77777777" w:rsidR="00C25697" w:rsidRPr="00641E4C" w:rsidRDefault="00C25697" w:rsidP="003F22DA">
            <w:pPr>
              <w:pStyle w:val="cGDD1"/>
              <w:numPr>
                <w:ilvl w:val="0"/>
                <w:numId w:val="97"/>
              </w:numPr>
              <w:ind w:left="357" w:hanging="357"/>
              <w:jc w:val="center"/>
              <w:rPr>
                <w:lang w:val="en-GB"/>
              </w:rPr>
            </w:pPr>
          </w:p>
        </w:tc>
        <w:tc>
          <w:tcPr>
            <w:tcW w:w="2746" w:type="dxa"/>
          </w:tcPr>
          <w:p w14:paraId="4B4D7463" w14:textId="7C6C02C3" w:rsidR="00C25697" w:rsidRPr="00641E4C" w:rsidRDefault="00C25697" w:rsidP="00C25697">
            <w:pPr>
              <w:spacing w:line="300" w:lineRule="atLeast"/>
              <w:rPr>
                <w:rFonts w:cs="Times New Roman"/>
                <w:color w:val="333333"/>
              </w:rPr>
            </w:pPr>
            <w:r w:rsidRPr="008419E6">
              <w:t>Tổng tiền thanh toán cho KH</w:t>
            </w:r>
          </w:p>
        </w:tc>
        <w:tc>
          <w:tcPr>
            <w:tcW w:w="1960" w:type="dxa"/>
          </w:tcPr>
          <w:p w14:paraId="7576CCD5" w14:textId="56B2FA76" w:rsidR="00C25697" w:rsidRPr="00641E4C" w:rsidRDefault="00C25697" w:rsidP="00C25697">
            <w:pPr>
              <w:spacing w:line="300" w:lineRule="atLeast"/>
              <w:rPr>
                <w:rFonts w:cs="Times New Roman"/>
              </w:rPr>
            </w:pPr>
            <w:r w:rsidRPr="008419E6">
              <w:t>Có</w:t>
            </w:r>
          </w:p>
        </w:tc>
        <w:tc>
          <w:tcPr>
            <w:tcW w:w="4387" w:type="dxa"/>
          </w:tcPr>
          <w:p w14:paraId="699D0388" w14:textId="2B3F5204" w:rsidR="00C25697" w:rsidRPr="00641E4C" w:rsidRDefault="00C25697" w:rsidP="00C25697">
            <w:pPr>
              <w:spacing w:line="300" w:lineRule="atLeast"/>
              <w:rPr>
                <w:rFonts w:cs="Times New Roman"/>
              </w:rPr>
            </w:pPr>
            <w:r w:rsidRPr="008419E6">
              <w:t xml:space="preserve">= Khối lượng KH bán lại * Giá mua lại – Phí </w:t>
            </w:r>
            <w:r>
              <w:t>bán</w:t>
            </w:r>
            <w:r w:rsidRPr="008419E6">
              <w:t xml:space="preserve"> – Thuế bán</w:t>
            </w:r>
          </w:p>
        </w:tc>
      </w:tr>
      <w:tr w:rsidR="00C25697" w:rsidRPr="00641E4C" w14:paraId="7F06FA40" w14:textId="77777777" w:rsidTr="00650CDE">
        <w:tc>
          <w:tcPr>
            <w:tcW w:w="702" w:type="dxa"/>
          </w:tcPr>
          <w:p w14:paraId="7F0C0BA2" w14:textId="77777777" w:rsidR="00C25697" w:rsidRPr="00641E4C" w:rsidRDefault="00C25697" w:rsidP="003F22DA">
            <w:pPr>
              <w:pStyle w:val="cGDD1"/>
              <w:numPr>
                <w:ilvl w:val="0"/>
                <w:numId w:val="97"/>
              </w:numPr>
              <w:ind w:left="357" w:hanging="357"/>
              <w:jc w:val="center"/>
              <w:rPr>
                <w:lang w:val="en-GB"/>
              </w:rPr>
            </w:pPr>
          </w:p>
        </w:tc>
        <w:tc>
          <w:tcPr>
            <w:tcW w:w="2746" w:type="dxa"/>
          </w:tcPr>
          <w:p w14:paraId="0C274874" w14:textId="373A326E" w:rsidR="00C25697" w:rsidRPr="00641E4C" w:rsidRDefault="00C25697" w:rsidP="00C25697">
            <w:pPr>
              <w:pStyle w:val="-"/>
              <w:numPr>
                <w:ilvl w:val="0"/>
                <w:numId w:val="0"/>
              </w:numPr>
              <w:rPr>
                <w:rFonts w:cs="Times New Roman"/>
              </w:rPr>
            </w:pPr>
            <w:r w:rsidRPr="008419E6">
              <w:t>Lãi đầu tư</w:t>
            </w:r>
          </w:p>
        </w:tc>
        <w:tc>
          <w:tcPr>
            <w:tcW w:w="1960" w:type="dxa"/>
          </w:tcPr>
          <w:p w14:paraId="5A1354B1" w14:textId="4EAD6AAB" w:rsidR="00C25697" w:rsidRPr="00641E4C" w:rsidRDefault="00C25697" w:rsidP="00C25697">
            <w:pPr>
              <w:pStyle w:val="-"/>
              <w:numPr>
                <w:ilvl w:val="0"/>
                <w:numId w:val="0"/>
              </w:numPr>
              <w:rPr>
                <w:rFonts w:cs="Times New Roman"/>
                <w:lang w:val="en-US"/>
              </w:rPr>
            </w:pPr>
            <w:r w:rsidRPr="008419E6">
              <w:t>Có</w:t>
            </w:r>
          </w:p>
        </w:tc>
        <w:tc>
          <w:tcPr>
            <w:tcW w:w="4387" w:type="dxa"/>
          </w:tcPr>
          <w:p w14:paraId="32A5003D" w14:textId="6DE2119D" w:rsidR="00C25697" w:rsidRPr="00641E4C" w:rsidRDefault="00C25697" w:rsidP="00C25697">
            <w:pPr>
              <w:pStyle w:val="-"/>
              <w:numPr>
                <w:ilvl w:val="0"/>
                <w:numId w:val="0"/>
              </w:numPr>
              <w:rPr>
                <w:rFonts w:cs="Times New Roman"/>
                <w:lang w:val="en-US"/>
              </w:rPr>
            </w:pPr>
            <w:r>
              <w:t>Hệ thống tự tính  lãi đầu tư trong khoảng thời gian nắm giữ của khách hàng</w:t>
            </w:r>
          </w:p>
        </w:tc>
      </w:tr>
      <w:tr w:rsidR="00C25697" w:rsidRPr="00641E4C" w14:paraId="196409C3" w14:textId="77777777" w:rsidTr="00650CDE">
        <w:tc>
          <w:tcPr>
            <w:tcW w:w="702" w:type="dxa"/>
          </w:tcPr>
          <w:p w14:paraId="49BB5E23" w14:textId="77777777" w:rsidR="00C25697" w:rsidRPr="00641E4C" w:rsidRDefault="00C25697" w:rsidP="003F22DA">
            <w:pPr>
              <w:pStyle w:val="cGDD1"/>
              <w:numPr>
                <w:ilvl w:val="0"/>
                <w:numId w:val="97"/>
              </w:numPr>
              <w:ind w:left="357" w:hanging="357"/>
              <w:jc w:val="center"/>
              <w:rPr>
                <w:lang w:val="en-GB"/>
              </w:rPr>
            </w:pPr>
          </w:p>
        </w:tc>
        <w:tc>
          <w:tcPr>
            <w:tcW w:w="2746" w:type="dxa"/>
          </w:tcPr>
          <w:p w14:paraId="34174C57" w14:textId="14CA98AB" w:rsidR="00C25697" w:rsidRPr="00641E4C" w:rsidRDefault="00C25697" w:rsidP="00C25697">
            <w:pPr>
              <w:spacing w:line="300" w:lineRule="atLeast"/>
              <w:rPr>
                <w:rFonts w:cs="Times New Roman"/>
                <w:color w:val="333333"/>
                <w:lang w:val="vi-VN"/>
              </w:rPr>
            </w:pPr>
            <w:r w:rsidRPr="008419E6">
              <w:rPr>
                <w:i/>
              </w:rPr>
              <w:t>(Chi tiết dòng tiền đầu tư)</w:t>
            </w:r>
          </w:p>
        </w:tc>
        <w:tc>
          <w:tcPr>
            <w:tcW w:w="1960" w:type="dxa"/>
          </w:tcPr>
          <w:p w14:paraId="7CD88775" w14:textId="77777777" w:rsidR="00C25697" w:rsidRPr="00641E4C" w:rsidRDefault="00C25697" w:rsidP="00C25697">
            <w:pPr>
              <w:spacing w:line="300" w:lineRule="atLeast"/>
              <w:rPr>
                <w:rFonts w:cs="Times New Roman"/>
                <w:color w:val="333333"/>
              </w:rPr>
            </w:pPr>
          </w:p>
        </w:tc>
        <w:tc>
          <w:tcPr>
            <w:tcW w:w="4387" w:type="dxa"/>
          </w:tcPr>
          <w:p w14:paraId="19D19C40" w14:textId="3B4F8980" w:rsidR="00C25697" w:rsidRPr="00641E4C" w:rsidRDefault="00C25697" w:rsidP="00C25697">
            <w:pPr>
              <w:spacing w:line="300" w:lineRule="atLeast"/>
              <w:rPr>
                <w:rFonts w:cs="Times New Roman"/>
                <w:color w:val="333333"/>
              </w:rPr>
            </w:pPr>
            <w:r w:rsidRPr="008419E6">
              <w:t xml:space="preserve">Click vào link =&gt; Hiển thị Popup </w:t>
            </w:r>
            <w:r>
              <w:t>view ra chi tiết các dòng tiền gốc lãi mà khách hàng được nhận</w:t>
            </w:r>
          </w:p>
        </w:tc>
      </w:tr>
      <w:tr w:rsidR="00C25697" w:rsidRPr="00641E4C" w14:paraId="09FA5971" w14:textId="77777777" w:rsidTr="00650CDE">
        <w:tc>
          <w:tcPr>
            <w:tcW w:w="702" w:type="dxa"/>
          </w:tcPr>
          <w:p w14:paraId="2DD72E65" w14:textId="77777777" w:rsidR="00C25697" w:rsidRPr="00641E4C" w:rsidRDefault="00C25697" w:rsidP="003F22DA">
            <w:pPr>
              <w:pStyle w:val="cGDD1"/>
              <w:numPr>
                <w:ilvl w:val="0"/>
                <w:numId w:val="97"/>
              </w:numPr>
              <w:ind w:left="357" w:hanging="357"/>
              <w:jc w:val="center"/>
              <w:rPr>
                <w:lang w:val="en-GB"/>
              </w:rPr>
            </w:pPr>
          </w:p>
        </w:tc>
        <w:tc>
          <w:tcPr>
            <w:tcW w:w="2746" w:type="dxa"/>
          </w:tcPr>
          <w:p w14:paraId="331BA724" w14:textId="755AC1DF" w:rsidR="00C25697" w:rsidRPr="00641E4C" w:rsidRDefault="00C25697" w:rsidP="00C25697">
            <w:pPr>
              <w:spacing w:line="300" w:lineRule="atLeast"/>
              <w:rPr>
                <w:rFonts w:cs="Times New Roman"/>
                <w:color w:val="333333"/>
              </w:rPr>
            </w:pPr>
            <w:r w:rsidRPr="008419E6">
              <w:t>Hạn mức mua lại còn</w:t>
            </w:r>
          </w:p>
        </w:tc>
        <w:tc>
          <w:tcPr>
            <w:tcW w:w="1960" w:type="dxa"/>
          </w:tcPr>
          <w:p w14:paraId="46E7F0BC" w14:textId="35CC8811" w:rsidR="00C25697" w:rsidRPr="00641E4C" w:rsidRDefault="00C25697" w:rsidP="00C25697">
            <w:pPr>
              <w:spacing w:line="300" w:lineRule="atLeast"/>
              <w:rPr>
                <w:rFonts w:cs="Times New Roman"/>
              </w:rPr>
            </w:pPr>
            <w:r w:rsidRPr="008419E6">
              <w:t>Có</w:t>
            </w:r>
          </w:p>
        </w:tc>
        <w:tc>
          <w:tcPr>
            <w:tcW w:w="4387" w:type="dxa"/>
          </w:tcPr>
          <w:p w14:paraId="4B0B4246" w14:textId="028CB7FD" w:rsidR="00C25697" w:rsidRPr="00641E4C" w:rsidRDefault="00C25697" w:rsidP="00C25697">
            <w:pPr>
              <w:spacing w:line="300" w:lineRule="atLeast"/>
              <w:rPr>
                <w:rFonts w:cs="Times New Roman"/>
                <w:color w:val="333333"/>
                <w:lang w:val="vi-VN"/>
              </w:rPr>
            </w:pPr>
            <w:r>
              <w:t>Hệ thống tự tính, đảm bảo cho khách hàng không bán lại vượt hạn mức mua còn lại</w:t>
            </w:r>
          </w:p>
        </w:tc>
      </w:tr>
    </w:tbl>
    <w:p w14:paraId="01C8BC37" w14:textId="77777777" w:rsidR="00C25697" w:rsidRDefault="00C25697" w:rsidP="00C25697"/>
    <w:p w14:paraId="27FA4901" w14:textId="0E791AB9" w:rsidR="000548F2" w:rsidRPr="00650CDE" w:rsidRDefault="000548F2"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59" w:name="_Toc89338172"/>
      <w:r w:rsidRPr="00650CDE">
        <w:rPr>
          <w:rFonts w:cstheme="majorBidi"/>
          <w:i w:val="0"/>
          <w:iCs w:val="0"/>
          <w:color w:val="000000" w:themeColor="text1"/>
          <w:spacing w:val="10"/>
          <w:u w:val="none"/>
          <w:lang w:bidi="en-US"/>
        </w:rPr>
        <w:t>ĐVKD upload hồ sơ</w:t>
      </w:r>
      <w:bookmarkEnd w:id="159"/>
    </w:p>
    <w:p w14:paraId="79E22836" w14:textId="14285ABF" w:rsidR="0061142A" w:rsidRPr="005D475B" w:rsidRDefault="0061142A" w:rsidP="0061142A">
      <w:pPr>
        <w:pStyle w:val="ListParagraph"/>
        <w:ind w:left="0"/>
        <w:rPr>
          <w:b/>
          <w:i/>
          <w:lang w:bidi="en-US"/>
        </w:rPr>
      </w:pPr>
      <w:r w:rsidRPr="005D475B">
        <w:rPr>
          <w:b/>
          <w:i/>
          <w:lang w:bidi="en-US"/>
        </w:rPr>
        <w:t>Cùng chức năng đã mô tả ở mụ</w:t>
      </w:r>
      <w:r>
        <w:rPr>
          <w:b/>
          <w:i/>
          <w:lang w:bidi="en-US"/>
        </w:rPr>
        <w:t>c 3.7.2.2</w:t>
      </w:r>
    </w:p>
    <w:p w14:paraId="02DC0CDC" w14:textId="77777777" w:rsidR="00650CDE" w:rsidRPr="00650CDE" w:rsidRDefault="00650CDE" w:rsidP="00650CDE">
      <w:pPr>
        <w:ind w:left="360"/>
      </w:pPr>
    </w:p>
    <w:p w14:paraId="12C72464" w14:textId="77777777" w:rsidR="00650CDE" w:rsidRPr="008232D6" w:rsidRDefault="00650CDE"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0" w:name="_Toc89338173"/>
      <w:r>
        <w:rPr>
          <w:rFonts w:cstheme="majorBidi"/>
          <w:i w:val="0"/>
          <w:iCs w:val="0"/>
          <w:color w:val="000000" w:themeColor="text1"/>
          <w:spacing w:val="10"/>
          <w:u w:val="none"/>
          <w:lang w:bidi="en-US"/>
        </w:rPr>
        <w:t>KSV tại ĐVKD</w:t>
      </w:r>
      <w:r w:rsidRPr="008232D6">
        <w:rPr>
          <w:rFonts w:cstheme="majorBidi"/>
          <w:i w:val="0"/>
          <w:iCs w:val="0"/>
          <w:color w:val="000000" w:themeColor="text1"/>
          <w:spacing w:val="10"/>
          <w:u w:val="none"/>
          <w:lang w:bidi="en-US"/>
        </w:rPr>
        <w:t xml:space="preserve"> phê duyệt hồ sơ</w:t>
      </w:r>
      <w:bookmarkEnd w:id="160"/>
    </w:p>
    <w:p w14:paraId="7F591238" w14:textId="4B460AA0" w:rsidR="0061142A" w:rsidRPr="005D475B" w:rsidRDefault="0061142A" w:rsidP="0061142A">
      <w:pPr>
        <w:pStyle w:val="ListParagraph"/>
        <w:ind w:left="0"/>
        <w:rPr>
          <w:b/>
          <w:i/>
          <w:lang w:bidi="en-US"/>
        </w:rPr>
      </w:pPr>
      <w:r w:rsidRPr="005D475B">
        <w:rPr>
          <w:b/>
          <w:i/>
          <w:lang w:bidi="en-US"/>
        </w:rPr>
        <w:t>Cùng chức năng đã mô tả ở mụ</w:t>
      </w:r>
      <w:r>
        <w:rPr>
          <w:b/>
          <w:i/>
          <w:lang w:bidi="en-US"/>
        </w:rPr>
        <w:t>c 3.7.2.3</w:t>
      </w:r>
    </w:p>
    <w:p w14:paraId="1595FFE1" w14:textId="77777777" w:rsidR="00650CDE" w:rsidRPr="00650CDE" w:rsidRDefault="00650CDE" w:rsidP="00650CDE">
      <w:pPr>
        <w:rPr>
          <w:lang w:bidi="en-US"/>
        </w:rPr>
      </w:pPr>
    </w:p>
    <w:p w14:paraId="15ACF8CA" w14:textId="446CC48A" w:rsidR="000D3F33" w:rsidRPr="00650CDE" w:rsidRDefault="000D3F33" w:rsidP="00650CD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1" w:name="_Toc89338174"/>
      <w:r w:rsidRPr="00650CDE">
        <w:rPr>
          <w:rFonts w:cstheme="majorBidi"/>
          <w:i w:val="0"/>
          <w:iCs w:val="0"/>
          <w:color w:val="000000" w:themeColor="text1"/>
          <w:spacing w:val="10"/>
          <w:u w:val="none"/>
          <w:lang w:bidi="en-US"/>
        </w:rPr>
        <w:t>Màn hình SHS xác nhận chuyển nhượng</w:t>
      </w:r>
      <w:r w:rsidR="00135695" w:rsidRPr="00650CDE">
        <w:rPr>
          <w:rFonts w:cstheme="majorBidi"/>
          <w:i w:val="0"/>
          <w:iCs w:val="0"/>
          <w:color w:val="000000" w:themeColor="text1"/>
          <w:spacing w:val="10"/>
          <w:u w:val="none"/>
          <w:lang w:bidi="en-US"/>
        </w:rPr>
        <w:t xml:space="preserve"> thủ công</w:t>
      </w:r>
      <w:bookmarkEnd w:id="161"/>
    </w:p>
    <w:p w14:paraId="726CC136" w14:textId="59126F72" w:rsidR="00135695" w:rsidRDefault="00135695" w:rsidP="003F22DA">
      <w:pPr>
        <w:pStyle w:val="ListParagraph"/>
        <w:numPr>
          <w:ilvl w:val="0"/>
          <w:numId w:val="20"/>
        </w:numPr>
      </w:pPr>
      <w:r>
        <w:t>Hiển thị và thực hiện xác nhận chuyển nhượng thủ công cho các lệnh mua lại trái phiếu của khách hàng chưa thực hiện xác nhận chuyển nhượng do tích hợp chuyển nhượng sang SHS lỗi</w:t>
      </w:r>
      <w:r w:rsidR="0061142A">
        <w:t xml:space="preserve"> hoặc trái phiếu không niêm yết tại SHS</w:t>
      </w:r>
    </w:p>
    <w:p w14:paraId="6793CD3F" w14:textId="27BEEFEE" w:rsidR="0061142A" w:rsidRDefault="0061142A" w:rsidP="003F22DA">
      <w:pPr>
        <w:pStyle w:val="ListParagraph"/>
        <w:numPr>
          <w:ilvl w:val="0"/>
          <w:numId w:val="20"/>
        </w:numPr>
        <w:rPr>
          <w:b/>
          <w:i/>
          <w:lang w:bidi="en-US"/>
        </w:rPr>
      </w:pPr>
      <w:r w:rsidRPr="005D475B">
        <w:rPr>
          <w:b/>
          <w:i/>
          <w:lang w:bidi="en-US"/>
        </w:rPr>
        <w:t>Cùng chức năng đã mô tả ở mụ</w:t>
      </w:r>
      <w:r>
        <w:rPr>
          <w:b/>
          <w:i/>
          <w:lang w:bidi="en-US"/>
        </w:rPr>
        <w:t>c 3.7.2.4</w:t>
      </w:r>
    </w:p>
    <w:p w14:paraId="36B4880D" w14:textId="5BEC5EA3" w:rsidR="007C0F24" w:rsidRPr="008232D6" w:rsidRDefault="007C0F24" w:rsidP="007C0F24">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2" w:name="_Toc89338175"/>
      <w:r>
        <w:rPr>
          <w:rFonts w:cstheme="majorBidi"/>
          <w:i w:val="0"/>
          <w:iCs w:val="0"/>
          <w:color w:val="000000" w:themeColor="text1"/>
          <w:spacing w:val="10"/>
          <w:u w:val="none"/>
          <w:lang w:bidi="en-US"/>
        </w:rPr>
        <w:t>TTKD phê duyệt yêu cầu mua lại trái phiếu</w:t>
      </w:r>
      <w:bookmarkEnd w:id="162"/>
    </w:p>
    <w:p w14:paraId="46D42D85" w14:textId="519A3E1D" w:rsidR="007C0F24" w:rsidRDefault="007C0F24" w:rsidP="003F22DA">
      <w:pPr>
        <w:pStyle w:val="ListParagraph"/>
        <w:numPr>
          <w:ilvl w:val="0"/>
          <w:numId w:val="20"/>
        </w:numPr>
      </w:pPr>
      <w:r>
        <w:t>Chỉ thực hiện nếu hệ thống để Tham số yêu cầu TTKD phê duyệt HĐ mua lại trái phiếu</w:t>
      </w:r>
    </w:p>
    <w:p w14:paraId="54E31624" w14:textId="77777777" w:rsidR="007C0F24" w:rsidRDefault="007C0F24" w:rsidP="003F22DA">
      <w:pPr>
        <w:pStyle w:val="ListParagraph"/>
        <w:numPr>
          <w:ilvl w:val="0"/>
          <w:numId w:val="20"/>
        </w:numPr>
      </w:pPr>
      <w:r>
        <w:t>Lên danh sách các hồ sơ đang chờ phê duyệt, bao gồm các thông ti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7C0F24" w:rsidRPr="00641E4C" w14:paraId="3FAA1393" w14:textId="77777777" w:rsidTr="006A5553">
        <w:trPr>
          <w:tblHeader/>
        </w:trPr>
        <w:tc>
          <w:tcPr>
            <w:tcW w:w="717" w:type="dxa"/>
            <w:shd w:val="clear" w:color="auto" w:fill="F79646" w:themeFill="accent6"/>
          </w:tcPr>
          <w:p w14:paraId="26D54037" w14:textId="77777777" w:rsidR="007C0F24" w:rsidRPr="00641E4C" w:rsidRDefault="007C0F24" w:rsidP="006A5553">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5E0D4F5A" w14:textId="77777777" w:rsidR="007C0F24" w:rsidRPr="00641E4C" w:rsidRDefault="007C0F24" w:rsidP="006A5553">
            <w:pPr>
              <w:spacing w:line="300" w:lineRule="atLeast"/>
              <w:jc w:val="center"/>
              <w:rPr>
                <w:rFonts w:cs="Times New Roman"/>
                <w:b/>
                <w:bCs/>
                <w:color w:val="333333"/>
              </w:rPr>
            </w:pPr>
            <w:r w:rsidRPr="00641E4C">
              <w:rPr>
                <w:rFonts w:cs="Times New Roman"/>
                <w:b/>
                <w:bCs/>
                <w:color w:val="333333"/>
              </w:rPr>
              <w:t>Tên trường</w:t>
            </w:r>
          </w:p>
        </w:tc>
      </w:tr>
      <w:tr w:rsidR="007C0F24" w:rsidRPr="00641E4C" w14:paraId="6DCF6E85" w14:textId="77777777" w:rsidTr="006A5553">
        <w:tc>
          <w:tcPr>
            <w:tcW w:w="717" w:type="dxa"/>
            <w:shd w:val="clear" w:color="auto" w:fill="FFFFFF"/>
          </w:tcPr>
          <w:p w14:paraId="7ABDCD1C"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E729BCA" w14:textId="77777777" w:rsidR="007C0F24" w:rsidRPr="00641E4C" w:rsidRDefault="007C0F24" w:rsidP="006A5553">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7C0F24" w14:paraId="1B88EB45" w14:textId="77777777" w:rsidTr="006A5553">
        <w:tc>
          <w:tcPr>
            <w:tcW w:w="717" w:type="dxa"/>
            <w:shd w:val="clear" w:color="auto" w:fill="FFFFFF"/>
          </w:tcPr>
          <w:p w14:paraId="49CFD1DC"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4B2D457" w14:textId="77777777" w:rsidR="007C0F24" w:rsidRDefault="007C0F24" w:rsidP="006A5553">
            <w:pPr>
              <w:pStyle w:val="-"/>
              <w:numPr>
                <w:ilvl w:val="0"/>
                <w:numId w:val="0"/>
              </w:numPr>
              <w:rPr>
                <w:rFonts w:cs="Times New Roman"/>
                <w:lang w:val="en-US"/>
              </w:rPr>
            </w:pPr>
            <w:r>
              <w:rPr>
                <w:rFonts w:cs="Times New Roman"/>
                <w:lang w:val="en-US"/>
              </w:rPr>
              <w:t>Số hiệu lệnh BUY</w:t>
            </w:r>
          </w:p>
        </w:tc>
      </w:tr>
      <w:tr w:rsidR="007C0F24" w:rsidRPr="00641E4C" w14:paraId="17D4CB2C" w14:textId="77777777" w:rsidTr="006A5553">
        <w:tc>
          <w:tcPr>
            <w:tcW w:w="717" w:type="dxa"/>
            <w:shd w:val="clear" w:color="auto" w:fill="FFFFFF"/>
          </w:tcPr>
          <w:p w14:paraId="6EB66B7D"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74687CE" w14:textId="77777777" w:rsidR="007C0F24" w:rsidRPr="00641E4C" w:rsidRDefault="007C0F24" w:rsidP="006A5553">
            <w:pPr>
              <w:pStyle w:val="-"/>
              <w:numPr>
                <w:ilvl w:val="0"/>
                <w:numId w:val="0"/>
              </w:numPr>
              <w:rPr>
                <w:rFonts w:cs="Times New Roman"/>
                <w:color w:val="333333"/>
              </w:rPr>
            </w:pPr>
            <w:r>
              <w:rPr>
                <w:rFonts w:cs="Times New Roman"/>
                <w:lang w:val="en-US"/>
              </w:rPr>
              <w:t>Số hợp đồng BUY</w:t>
            </w:r>
          </w:p>
        </w:tc>
      </w:tr>
      <w:tr w:rsidR="007C0F24" w:rsidRPr="00641E4C" w14:paraId="339A8A42" w14:textId="77777777" w:rsidTr="006A5553">
        <w:tc>
          <w:tcPr>
            <w:tcW w:w="717" w:type="dxa"/>
            <w:shd w:val="clear" w:color="auto" w:fill="FFFFFF"/>
          </w:tcPr>
          <w:p w14:paraId="59830896"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2ED45C6" w14:textId="77777777" w:rsidR="007C0F24" w:rsidRPr="00641E4C" w:rsidRDefault="007C0F24" w:rsidP="006A5553">
            <w:pPr>
              <w:pStyle w:val="-"/>
              <w:numPr>
                <w:ilvl w:val="0"/>
                <w:numId w:val="0"/>
              </w:numPr>
              <w:rPr>
                <w:rFonts w:cs="Times New Roman"/>
                <w:lang w:val="en-US"/>
              </w:rPr>
            </w:pPr>
            <w:r>
              <w:rPr>
                <w:rFonts w:cs="Times New Roman"/>
                <w:lang w:val="en-US"/>
              </w:rPr>
              <w:t>Mã trái phiếu</w:t>
            </w:r>
          </w:p>
        </w:tc>
      </w:tr>
      <w:tr w:rsidR="007C0F24" w:rsidRPr="00641E4C" w14:paraId="7792C395" w14:textId="77777777" w:rsidTr="006A5553">
        <w:tc>
          <w:tcPr>
            <w:tcW w:w="717" w:type="dxa"/>
            <w:shd w:val="clear" w:color="auto" w:fill="FFFFFF"/>
          </w:tcPr>
          <w:p w14:paraId="4AB6CAD6"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1904ACF" w14:textId="77777777" w:rsidR="007C0F24" w:rsidRPr="00641E4C" w:rsidRDefault="007C0F24" w:rsidP="006A5553">
            <w:pPr>
              <w:pStyle w:val="-"/>
              <w:numPr>
                <w:ilvl w:val="0"/>
                <w:numId w:val="0"/>
              </w:numPr>
              <w:rPr>
                <w:rFonts w:cs="Times New Roman"/>
                <w:lang w:val="en-US"/>
              </w:rPr>
            </w:pPr>
            <w:r w:rsidRPr="00641E4C">
              <w:rPr>
                <w:rFonts w:cs="Times New Roman"/>
                <w:lang w:val="en-US"/>
              </w:rPr>
              <w:t>Mã trái phiếu gốc</w:t>
            </w:r>
          </w:p>
        </w:tc>
      </w:tr>
      <w:tr w:rsidR="007C0F24" w:rsidRPr="00641E4C" w14:paraId="563B77B0" w14:textId="77777777" w:rsidTr="006A5553">
        <w:tc>
          <w:tcPr>
            <w:tcW w:w="717" w:type="dxa"/>
            <w:shd w:val="clear" w:color="auto" w:fill="FFFFFF"/>
          </w:tcPr>
          <w:p w14:paraId="546629E8"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E629001" w14:textId="77777777" w:rsidR="007C0F24" w:rsidRPr="00641E4C" w:rsidRDefault="007C0F24" w:rsidP="006A5553">
            <w:pPr>
              <w:pStyle w:val="-"/>
              <w:numPr>
                <w:ilvl w:val="0"/>
                <w:numId w:val="0"/>
              </w:numPr>
              <w:rPr>
                <w:rFonts w:cs="Times New Roman"/>
                <w:lang w:val="en-US"/>
              </w:rPr>
            </w:pPr>
            <w:r w:rsidRPr="00641E4C">
              <w:rPr>
                <w:rFonts w:cs="Times New Roman"/>
                <w:lang w:val="en-US"/>
              </w:rPr>
              <w:t>Sản phẩm</w:t>
            </w:r>
          </w:p>
        </w:tc>
      </w:tr>
      <w:tr w:rsidR="007C0F24" w:rsidRPr="00641E4C" w14:paraId="0D805B42" w14:textId="77777777" w:rsidTr="006A5553">
        <w:tc>
          <w:tcPr>
            <w:tcW w:w="717" w:type="dxa"/>
            <w:shd w:val="clear" w:color="auto" w:fill="FFFFFF"/>
          </w:tcPr>
          <w:p w14:paraId="426B888F"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62A5D3" w14:textId="77777777" w:rsidR="007C0F24" w:rsidRPr="00641E4C" w:rsidRDefault="007C0F24" w:rsidP="006A5553">
            <w:pPr>
              <w:pStyle w:val="-"/>
              <w:numPr>
                <w:ilvl w:val="0"/>
                <w:numId w:val="0"/>
              </w:numPr>
              <w:rPr>
                <w:rFonts w:cs="Times New Roman"/>
                <w:lang w:val="en-US"/>
              </w:rPr>
            </w:pPr>
            <w:r>
              <w:rPr>
                <w:rFonts w:cs="Times New Roman"/>
                <w:lang w:val="en-US"/>
              </w:rPr>
              <w:t>Ngày mua lần đầu</w:t>
            </w:r>
          </w:p>
        </w:tc>
      </w:tr>
      <w:tr w:rsidR="007C0F24" w14:paraId="54503489" w14:textId="77777777" w:rsidTr="006A5553">
        <w:tc>
          <w:tcPr>
            <w:tcW w:w="717" w:type="dxa"/>
            <w:shd w:val="clear" w:color="auto" w:fill="FFFFFF"/>
          </w:tcPr>
          <w:p w14:paraId="1039B105"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048CF95" w14:textId="77777777" w:rsidR="007C0F24" w:rsidRDefault="007C0F24" w:rsidP="006A5553">
            <w:pPr>
              <w:pStyle w:val="-"/>
              <w:numPr>
                <w:ilvl w:val="0"/>
                <w:numId w:val="0"/>
              </w:numPr>
              <w:rPr>
                <w:rFonts w:cs="Times New Roman"/>
                <w:lang w:val="en-US"/>
              </w:rPr>
            </w:pPr>
            <w:r>
              <w:rPr>
                <w:rFonts w:cs="Times New Roman"/>
                <w:lang w:val="en-US"/>
              </w:rPr>
              <w:t>Ngày tất toán</w:t>
            </w:r>
          </w:p>
        </w:tc>
      </w:tr>
      <w:tr w:rsidR="007C0F24" w:rsidRPr="00641E4C" w14:paraId="30231834" w14:textId="77777777" w:rsidTr="006A5553">
        <w:tc>
          <w:tcPr>
            <w:tcW w:w="717" w:type="dxa"/>
            <w:shd w:val="clear" w:color="auto" w:fill="FFFFFF"/>
          </w:tcPr>
          <w:p w14:paraId="23FC4875"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0747E6E" w14:textId="77777777" w:rsidR="007C0F24" w:rsidRDefault="007C0F24" w:rsidP="006A5553">
            <w:pPr>
              <w:pStyle w:val="-"/>
              <w:numPr>
                <w:ilvl w:val="0"/>
                <w:numId w:val="0"/>
              </w:numPr>
              <w:rPr>
                <w:rFonts w:cs="Times New Roman"/>
                <w:lang w:val="en-US"/>
              </w:rPr>
            </w:pPr>
            <w:r>
              <w:rPr>
                <w:rFonts w:cs="Times New Roman"/>
                <w:lang w:val="en-US"/>
              </w:rPr>
              <w:t>Ngày xác nhận chuyển nhượng</w:t>
            </w:r>
          </w:p>
        </w:tc>
      </w:tr>
      <w:tr w:rsidR="007C0F24" w:rsidRPr="00641E4C" w14:paraId="1C3CE4E0" w14:textId="77777777" w:rsidTr="006A5553">
        <w:tc>
          <w:tcPr>
            <w:tcW w:w="717" w:type="dxa"/>
            <w:shd w:val="clear" w:color="auto" w:fill="FFFFFF"/>
          </w:tcPr>
          <w:p w14:paraId="4D645F5A"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EAADF15" w14:textId="77777777" w:rsidR="007C0F24" w:rsidRPr="00641E4C" w:rsidRDefault="007C0F24" w:rsidP="006A5553">
            <w:pPr>
              <w:pStyle w:val="-"/>
              <w:numPr>
                <w:ilvl w:val="0"/>
                <w:numId w:val="0"/>
              </w:numPr>
              <w:rPr>
                <w:rFonts w:cs="Times New Roman"/>
                <w:lang w:val="en-US"/>
              </w:rPr>
            </w:pPr>
            <w:r>
              <w:rPr>
                <w:rFonts w:cs="Times New Roman"/>
                <w:lang w:val="en-US"/>
              </w:rPr>
              <w:t>ĐVKD đặt lệnh SELL</w:t>
            </w:r>
          </w:p>
        </w:tc>
      </w:tr>
      <w:tr w:rsidR="007C0F24" w:rsidRPr="00641E4C" w14:paraId="1F7447DA" w14:textId="77777777" w:rsidTr="006A5553">
        <w:tc>
          <w:tcPr>
            <w:tcW w:w="717" w:type="dxa"/>
            <w:shd w:val="clear" w:color="auto" w:fill="FFFFFF"/>
          </w:tcPr>
          <w:p w14:paraId="67251A59"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570B249" w14:textId="77777777" w:rsidR="007C0F24" w:rsidRPr="00641E4C" w:rsidRDefault="007C0F24" w:rsidP="006A5553">
            <w:pPr>
              <w:pStyle w:val="-"/>
              <w:numPr>
                <w:ilvl w:val="0"/>
                <w:numId w:val="0"/>
              </w:numPr>
              <w:rPr>
                <w:rFonts w:cs="Times New Roman"/>
                <w:lang w:val="en-US"/>
              </w:rPr>
            </w:pPr>
            <w:r>
              <w:rPr>
                <w:rFonts w:cs="Times New Roman"/>
                <w:lang w:val="en-US"/>
              </w:rPr>
              <w:t>RM đặt lệnh SELL</w:t>
            </w:r>
          </w:p>
        </w:tc>
      </w:tr>
      <w:tr w:rsidR="007C0F24" w:rsidRPr="00641E4C" w14:paraId="7F1D48F3" w14:textId="77777777" w:rsidTr="006A5553">
        <w:tc>
          <w:tcPr>
            <w:tcW w:w="717" w:type="dxa"/>
            <w:shd w:val="clear" w:color="auto" w:fill="FFFFFF"/>
          </w:tcPr>
          <w:p w14:paraId="4AF54BEA"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F6E220E" w14:textId="77777777" w:rsidR="007C0F24" w:rsidRPr="00641E4C" w:rsidRDefault="007C0F24" w:rsidP="006A5553">
            <w:pPr>
              <w:pStyle w:val="-"/>
              <w:numPr>
                <w:ilvl w:val="0"/>
                <w:numId w:val="0"/>
              </w:numPr>
              <w:rPr>
                <w:rFonts w:cs="Times New Roman"/>
                <w:lang w:val="en-US"/>
              </w:rPr>
            </w:pPr>
            <w:r>
              <w:rPr>
                <w:rFonts w:cs="Times New Roman"/>
                <w:lang w:val="en-US"/>
              </w:rPr>
              <w:t>CBQL đặt lệnh SELL</w:t>
            </w:r>
          </w:p>
        </w:tc>
      </w:tr>
      <w:tr w:rsidR="007C0F24" w:rsidRPr="00641E4C" w14:paraId="0A66295B" w14:textId="77777777" w:rsidTr="006A5553">
        <w:tc>
          <w:tcPr>
            <w:tcW w:w="717" w:type="dxa"/>
            <w:tcBorders>
              <w:top w:val="single" w:sz="4" w:space="0" w:color="auto"/>
              <w:left w:val="single" w:sz="4" w:space="0" w:color="auto"/>
              <w:bottom w:val="single" w:sz="4" w:space="0" w:color="auto"/>
              <w:right w:val="single" w:sz="4" w:space="0" w:color="auto"/>
            </w:tcBorders>
            <w:shd w:val="clear" w:color="auto" w:fill="FFFFFF"/>
          </w:tcPr>
          <w:p w14:paraId="218498A0"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76DFFFD3" w14:textId="77777777" w:rsidR="007C0F24" w:rsidRPr="00641E4C" w:rsidRDefault="007C0F24" w:rsidP="006A5553">
            <w:pPr>
              <w:pStyle w:val="-"/>
              <w:numPr>
                <w:ilvl w:val="0"/>
                <w:numId w:val="0"/>
              </w:numPr>
              <w:rPr>
                <w:rFonts w:cs="Times New Roman"/>
                <w:lang w:val="en-US"/>
              </w:rPr>
            </w:pPr>
            <w:r>
              <w:rPr>
                <w:rFonts w:cs="Times New Roman"/>
                <w:lang w:val="en-US"/>
              </w:rPr>
              <w:t>CTV đặt lệnh SELL</w:t>
            </w:r>
          </w:p>
        </w:tc>
      </w:tr>
      <w:tr w:rsidR="007C0F24" w:rsidRPr="00641E4C" w14:paraId="42A62A93" w14:textId="77777777" w:rsidTr="006A5553">
        <w:tc>
          <w:tcPr>
            <w:tcW w:w="717" w:type="dxa"/>
            <w:shd w:val="clear" w:color="auto" w:fill="FFFFFF"/>
          </w:tcPr>
          <w:p w14:paraId="0C4D4A86"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C30AE94" w14:textId="77777777" w:rsidR="007C0F24" w:rsidRPr="00641E4C" w:rsidRDefault="007C0F24" w:rsidP="006A5553">
            <w:pPr>
              <w:pStyle w:val="-"/>
              <w:numPr>
                <w:ilvl w:val="0"/>
                <w:numId w:val="0"/>
              </w:numPr>
              <w:rPr>
                <w:rFonts w:cs="Times New Roman"/>
                <w:lang w:val="en-US"/>
              </w:rPr>
            </w:pPr>
            <w:r>
              <w:rPr>
                <w:rFonts w:cs="Times New Roman"/>
                <w:lang w:val="en-US"/>
              </w:rPr>
              <w:t>CIF khách hàng mua</w:t>
            </w:r>
          </w:p>
        </w:tc>
      </w:tr>
      <w:tr w:rsidR="007C0F24" w:rsidRPr="00641E4C" w14:paraId="4896F433" w14:textId="77777777" w:rsidTr="006A5553">
        <w:tc>
          <w:tcPr>
            <w:tcW w:w="717" w:type="dxa"/>
            <w:shd w:val="clear" w:color="auto" w:fill="FFFFFF"/>
          </w:tcPr>
          <w:p w14:paraId="7BBC15D3"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99E4A57" w14:textId="77777777" w:rsidR="007C0F24" w:rsidRPr="00641E4C" w:rsidRDefault="007C0F24" w:rsidP="006A5553">
            <w:pPr>
              <w:pStyle w:val="-"/>
              <w:numPr>
                <w:ilvl w:val="0"/>
                <w:numId w:val="0"/>
              </w:numPr>
              <w:rPr>
                <w:rFonts w:cs="Times New Roman"/>
                <w:lang w:val="en-US"/>
              </w:rPr>
            </w:pPr>
            <w:r>
              <w:rPr>
                <w:rFonts w:cs="Times New Roman"/>
                <w:lang w:val="en-US"/>
              </w:rPr>
              <w:t>Họ tên khách hàng</w:t>
            </w:r>
          </w:p>
        </w:tc>
      </w:tr>
      <w:tr w:rsidR="007C0F24" w:rsidRPr="00641E4C" w14:paraId="18A00F3F" w14:textId="77777777" w:rsidTr="006A5553">
        <w:tc>
          <w:tcPr>
            <w:tcW w:w="717" w:type="dxa"/>
            <w:shd w:val="clear" w:color="auto" w:fill="FFFFFF"/>
          </w:tcPr>
          <w:p w14:paraId="62232776"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9ADB906" w14:textId="77777777" w:rsidR="007C0F24" w:rsidRPr="00641E4C" w:rsidRDefault="007C0F24" w:rsidP="006A5553">
            <w:pPr>
              <w:pStyle w:val="-"/>
              <w:numPr>
                <w:ilvl w:val="0"/>
                <w:numId w:val="0"/>
              </w:numPr>
              <w:rPr>
                <w:rFonts w:cs="Times New Roman"/>
                <w:lang w:val="en-US"/>
              </w:rPr>
            </w:pPr>
            <w:r>
              <w:rPr>
                <w:rFonts w:cs="Times New Roman"/>
                <w:lang w:val="en-US"/>
              </w:rPr>
              <w:t>CMND/CCCD</w:t>
            </w:r>
          </w:p>
        </w:tc>
      </w:tr>
      <w:tr w:rsidR="007C0F24" w:rsidRPr="00641E4C" w14:paraId="6873FD8E" w14:textId="77777777" w:rsidTr="006A5553">
        <w:tc>
          <w:tcPr>
            <w:tcW w:w="717" w:type="dxa"/>
            <w:shd w:val="clear" w:color="auto" w:fill="FFFFFF"/>
          </w:tcPr>
          <w:p w14:paraId="4F75A54C"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F534466" w14:textId="77777777" w:rsidR="007C0F24" w:rsidRPr="00641E4C" w:rsidRDefault="007C0F24" w:rsidP="006A5553">
            <w:pPr>
              <w:pStyle w:val="-"/>
              <w:numPr>
                <w:ilvl w:val="0"/>
                <w:numId w:val="0"/>
              </w:numPr>
              <w:rPr>
                <w:rFonts w:cs="Times New Roman"/>
                <w:lang w:val="en-US"/>
              </w:rPr>
            </w:pPr>
            <w:r>
              <w:rPr>
                <w:rFonts w:cs="Times New Roman"/>
                <w:lang w:val="en-US"/>
              </w:rPr>
              <w:t>Ngày cấp</w:t>
            </w:r>
          </w:p>
        </w:tc>
      </w:tr>
      <w:tr w:rsidR="007C0F24" w:rsidRPr="00641E4C" w14:paraId="4F2A6897" w14:textId="77777777" w:rsidTr="006A5553">
        <w:tc>
          <w:tcPr>
            <w:tcW w:w="717" w:type="dxa"/>
            <w:shd w:val="clear" w:color="auto" w:fill="FFFFFF"/>
          </w:tcPr>
          <w:p w14:paraId="44D31E35"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23AA720" w14:textId="77777777" w:rsidR="007C0F24" w:rsidRPr="00641E4C" w:rsidRDefault="007C0F24" w:rsidP="006A5553">
            <w:pPr>
              <w:pStyle w:val="-"/>
              <w:numPr>
                <w:ilvl w:val="0"/>
                <w:numId w:val="0"/>
              </w:numPr>
              <w:rPr>
                <w:rFonts w:cs="Times New Roman"/>
                <w:lang w:val="en-US"/>
              </w:rPr>
            </w:pPr>
            <w:r>
              <w:rPr>
                <w:rFonts w:cs="Times New Roman"/>
                <w:lang w:val="en-US"/>
              </w:rPr>
              <w:t>Nơi cấp</w:t>
            </w:r>
          </w:p>
        </w:tc>
      </w:tr>
      <w:tr w:rsidR="007C0F24" w:rsidRPr="00641E4C" w14:paraId="6B36111A" w14:textId="77777777" w:rsidTr="006A5553">
        <w:tc>
          <w:tcPr>
            <w:tcW w:w="717" w:type="dxa"/>
            <w:shd w:val="clear" w:color="auto" w:fill="FFFFFF"/>
          </w:tcPr>
          <w:p w14:paraId="28FB4D56"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BD2A5F9" w14:textId="77777777" w:rsidR="007C0F24" w:rsidRPr="00641E4C" w:rsidRDefault="007C0F24" w:rsidP="006A5553">
            <w:pPr>
              <w:pStyle w:val="-"/>
              <w:numPr>
                <w:ilvl w:val="0"/>
                <w:numId w:val="0"/>
              </w:numPr>
              <w:rPr>
                <w:rFonts w:cs="Times New Roman"/>
                <w:lang w:val="en-US"/>
              </w:rPr>
            </w:pPr>
            <w:r>
              <w:rPr>
                <w:rFonts w:cs="Times New Roman"/>
                <w:lang w:val="en-US"/>
              </w:rPr>
              <w:t>Địa chỉ</w:t>
            </w:r>
          </w:p>
        </w:tc>
      </w:tr>
      <w:tr w:rsidR="007C0F24" w:rsidRPr="00641E4C" w14:paraId="02AE4841" w14:textId="77777777" w:rsidTr="006A5553">
        <w:tc>
          <w:tcPr>
            <w:tcW w:w="717" w:type="dxa"/>
            <w:shd w:val="clear" w:color="auto" w:fill="FFFFFF"/>
          </w:tcPr>
          <w:p w14:paraId="143B15DF"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9C2D691" w14:textId="77777777" w:rsidR="007C0F24" w:rsidRPr="00641E4C" w:rsidRDefault="007C0F24" w:rsidP="006A5553">
            <w:pPr>
              <w:pStyle w:val="-"/>
              <w:numPr>
                <w:ilvl w:val="0"/>
                <w:numId w:val="0"/>
              </w:numPr>
              <w:rPr>
                <w:rFonts w:cs="Times New Roman"/>
                <w:lang w:val="en-US"/>
              </w:rPr>
            </w:pPr>
            <w:r>
              <w:rPr>
                <w:rFonts w:cs="Times New Roman"/>
                <w:lang w:val="en-US"/>
              </w:rPr>
              <w:t>Số điện thoại</w:t>
            </w:r>
          </w:p>
        </w:tc>
      </w:tr>
      <w:tr w:rsidR="007C0F24" w14:paraId="0301237B" w14:textId="77777777" w:rsidTr="006A5553">
        <w:tc>
          <w:tcPr>
            <w:tcW w:w="717" w:type="dxa"/>
            <w:shd w:val="clear" w:color="auto" w:fill="FFFFFF"/>
          </w:tcPr>
          <w:p w14:paraId="73169557"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46C1F7F" w14:textId="77777777" w:rsidR="007C0F24" w:rsidRDefault="007C0F24" w:rsidP="006A5553">
            <w:pPr>
              <w:pStyle w:val="-"/>
              <w:numPr>
                <w:ilvl w:val="0"/>
                <w:numId w:val="0"/>
              </w:numPr>
              <w:rPr>
                <w:rFonts w:cs="Times New Roman"/>
                <w:lang w:val="en-US"/>
              </w:rPr>
            </w:pPr>
            <w:r>
              <w:rPr>
                <w:rFonts w:cs="Times New Roman"/>
                <w:lang w:val="en-US"/>
              </w:rPr>
              <w:t>Số lượng TP tồn của HĐ SELL trước tất toán</w:t>
            </w:r>
          </w:p>
        </w:tc>
      </w:tr>
      <w:tr w:rsidR="007C0F24" w14:paraId="3A2E176E" w14:textId="77777777" w:rsidTr="006A5553">
        <w:tc>
          <w:tcPr>
            <w:tcW w:w="717" w:type="dxa"/>
            <w:shd w:val="clear" w:color="auto" w:fill="FFFFFF"/>
          </w:tcPr>
          <w:p w14:paraId="5DBADF14"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50CE15A" w14:textId="77777777" w:rsidR="007C0F24" w:rsidRDefault="007C0F24" w:rsidP="006A5553">
            <w:pPr>
              <w:pStyle w:val="-"/>
              <w:numPr>
                <w:ilvl w:val="0"/>
                <w:numId w:val="0"/>
              </w:numPr>
              <w:rPr>
                <w:rFonts w:cs="Times New Roman"/>
                <w:lang w:val="en-US"/>
              </w:rPr>
            </w:pPr>
            <w:r>
              <w:rPr>
                <w:rFonts w:cs="Times New Roman"/>
                <w:lang w:val="en-US"/>
              </w:rPr>
              <w:t>Số lượng tất toán</w:t>
            </w:r>
          </w:p>
        </w:tc>
      </w:tr>
      <w:tr w:rsidR="007C0F24" w14:paraId="29C1EFD2" w14:textId="77777777" w:rsidTr="006A5553">
        <w:tc>
          <w:tcPr>
            <w:tcW w:w="717" w:type="dxa"/>
            <w:shd w:val="clear" w:color="auto" w:fill="FFFFFF"/>
          </w:tcPr>
          <w:p w14:paraId="1545B9B8"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EF28AC2" w14:textId="77777777" w:rsidR="007C0F24" w:rsidRDefault="007C0F24" w:rsidP="006A5553">
            <w:pPr>
              <w:pStyle w:val="-"/>
              <w:numPr>
                <w:ilvl w:val="0"/>
                <w:numId w:val="0"/>
              </w:numPr>
              <w:rPr>
                <w:rFonts w:cs="Times New Roman"/>
                <w:lang w:val="en-US"/>
              </w:rPr>
            </w:pPr>
            <w:r>
              <w:rPr>
                <w:rFonts w:cs="Times New Roman"/>
                <w:lang w:val="en-US"/>
              </w:rPr>
              <w:t>Giá tất toán</w:t>
            </w:r>
          </w:p>
        </w:tc>
      </w:tr>
      <w:tr w:rsidR="007C0F24" w14:paraId="1C9648A9" w14:textId="77777777" w:rsidTr="006A5553">
        <w:tc>
          <w:tcPr>
            <w:tcW w:w="717" w:type="dxa"/>
            <w:shd w:val="clear" w:color="auto" w:fill="FFFFFF"/>
          </w:tcPr>
          <w:p w14:paraId="101A1FBD"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5403DF8" w14:textId="77777777" w:rsidR="007C0F24" w:rsidRDefault="007C0F24" w:rsidP="006A5553">
            <w:pPr>
              <w:pStyle w:val="-"/>
              <w:numPr>
                <w:ilvl w:val="0"/>
                <w:numId w:val="0"/>
              </w:numPr>
              <w:rPr>
                <w:rFonts w:cs="Times New Roman"/>
                <w:lang w:val="en-US"/>
              </w:rPr>
            </w:pPr>
            <w:r>
              <w:rPr>
                <w:rFonts w:cs="Times New Roman"/>
                <w:lang w:val="en-US"/>
              </w:rPr>
              <w:t>Tổng phí</w:t>
            </w:r>
          </w:p>
        </w:tc>
      </w:tr>
      <w:tr w:rsidR="007C0F24" w14:paraId="397FBF4B" w14:textId="77777777" w:rsidTr="006A5553">
        <w:tc>
          <w:tcPr>
            <w:tcW w:w="717" w:type="dxa"/>
            <w:shd w:val="clear" w:color="auto" w:fill="FFFFFF"/>
          </w:tcPr>
          <w:p w14:paraId="4C6E2EA5"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A005312" w14:textId="77777777" w:rsidR="007C0F24" w:rsidRDefault="007C0F24" w:rsidP="006A5553">
            <w:pPr>
              <w:pStyle w:val="-"/>
              <w:numPr>
                <w:ilvl w:val="0"/>
                <w:numId w:val="0"/>
              </w:numPr>
              <w:rPr>
                <w:rFonts w:cs="Times New Roman"/>
                <w:lang w:val="en-US"/>
              </w:rPr>
            </w:pPr>
            <w:r>
              <w:rPr>
                <w:rFonts w:cs="Times New Roman"/>
                <w:lang w:val="en-US"/>
              </w:rPr>
              <w:t>Thuế bán</w:t>
            </w:r>
          </w:p>
        </w:tc>
      </w:tr>
      <w:tr w:rsidR="007C0F24" w14:paraId="2B2854BC" w14:textId="77777777" w:rsidTr="006A5553">
        <w:tc>
          <w:tcPr>
            <w:tcW w:w="717" w:type="dxa"/>
            <w:shd w:val="clear" w:color="auto" w:fill="FFFFFF"/>
          </w:tcPr>
          <w:p w14:paraId="74DA6D58" w14:textId="77777777" w:rsidR="007C0F24" w:rsidRPr="00641E4C" w:rsidRDefault="007C0F24" w:rsidP="003F22DA">
            <w:pPr>
              <w:pStyle w:val="ListParagraph"/>
              <w:numPr>
                <w:ilvl w:val="0"/>
                <w:numId w:val="98"/>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AA1C5A5" w14:textId="77777777" w:rsidR="007C0F24" w:rsidRDefault="007C0F24" w:rsidP="006A5553">
            <w:pPr>
              <w:pStyle w:val="-"/>
              <w:numPr>
                <w:ilvl w:val="0"/>
                <w:numId w:val="0"/>
              </w:numPr>
              <w:rPr>
                <w:rFonts w:cs="Times New Roman"/>
                <w:lang w:val="en-US"/>
              </w:rPr>
            </w:pPr>
            <w:r>
              <w:rPr>
                <w:rFonts w:cs="Times New Roman"/>
                <w:lang w:val="en-US"/>
              </w:rPr>
              <w:t>Tổng tiền cần thanh toán cho KH</w:t>
            </w:r>
          </w:p>
        </w:tc>
      </w:tr>
    </w:tbl>
    <w:p w14:paraId="45478BA2" w14:textId="77777777" w:rsidR="007C0F24" w:rsidRPr="007F3C09" w:rsidRDefault="007C0F24" w:rsidP="007C0F24">
      <w:pPr>
        <w:pStyle w:val="ListParagraph"/>
      </w:pPr>
    </w:p>
    <w:p w14:paraId="64C4AFCC" w14:textId="77777777" w:rsidR="007C0F24" w:rsidRDefault="007C0F24" w:rsidP="003F22DA">
      <w:pPr>
        <w:pStyle w:val="ListParagraph"/>
        <w:numPr>
          <w:ilvl w:val="0"/>
          <w:numId w:val="20"/>
        </w:numPr>
        <w:contextualSpacing w:val="0"/>
        <w:rPr>
          <w:rFonts w:cs="Times New Roman"/>
          <w:lang w:bidi="en-US"/>
        </w:rPr>
      </w:pPr>
      <w:r>
        <w:rPr>
          <w:rFonts w:cs="Times New Roman"/>
          <w:lang w:bidi="en-US"/>
        </w:rPr>
        <w:t>Màn hình view chi tiết khi chọn bộ hồ sơ vào phê duyệt</w:t>
      </w:r>
    </w:p>
    <w:p w14:paraId="68991F2A" w14:textId="77777777" w:rsidR="007C0F24" w:rsidRPr="00171DED" w:rsidRDefault="007C0F24" w:rsidP="007C0F24">
      <w:pPr>
        <w:rPr>
          <w:rFonts w:cs="Times New Roman"/>
          <w:lang w:bidi="en-US"/>
        </w:rPr>
      </w:pPr>
      <w:r>
        <w:object w:dxaOrig="12875" w:dyaOrig="9095" w14:anchorId="67C975AE">
          <v:shape id="_x0000_i1036" type="#_x0000_t75" style="width:467.5pt;height:330pt" o:ole="">
            <v:imagedata r:id="rId35" o:title=""/>
          </v:shape>
          <o:OLEObject Type="Embed" ProgID="Visio.Drawing.15" ShapeID="_x0000_i1036" DrawAspect="Content" ObjectID="_1699950916" r:id="rId36"/>
        </w:object>
      </w:r>
    </w:p>
    <w:p w14:paraId="554D8A57" w14:textId="77777777" w:rsidR="007C0F24" w:rsidRPr="00171DED" w:rsidRDefault="007C0F24" w:rsidP="007C0F24">
      <w:pPr>
        <w:rPr>
          <w:rFonts w:cs="Times New Roman"/>
          <w:lang w:bidi="en-US"/>
        </w:rPr>
      </w:pPr>
      <w:r>
        <w:rPr>
          <w:rFonts w:cs="Times New Roman"/>
          <w:lang w:bidi="en-US"/>
        </w:rPr>
        <w:t>Trong đó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7C0F24" w:rsidRPr="00641E4C" w14:paraId="55D9F8C0" w14:textId="77777777" w:rsidTr="006A5553">
        <w:trPr>
          <w:tblHeader/>
        </w:trPr>
        <w:tc>
          <w:tcPr>
            <w:tcW w:w="717" w:type="dxa"/>
            <w:shd w:val="clear" w:color="auto" w:fill="F79646" w:themeFill="accent6"/>
          </w:tcPr>
          <w:p w14:paraId="1AC0FDA8" w14:textId="77777777" w:rsidR="007C0F24" w:rsidRPr="00641E4C" w:rsidRDefault="007C0F24" w:rsidP="006A5553">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78CFC588" w14:textId="77777777" w:rsidR="007C0F24" w:rsidRPr="00641E4C" w:rsidRDefault="007C0F24" w:rsidP="006A5553">
            <w:pPr>
              <w:spacing w:line="300" w:lineRule="atLeast"/>
              <w:jc w:val="center"/>
              <w:rPr>
                <w:rFonts w:cs="Times New Roman"/>
                <w:b/>
                <w:bCs/>
                <w:color w:val="333333"/>
              </w:rPr>
            </w:pPr>
            <w:r w:rsidRPr="00641E4C">
              <w:rPr>
                <w:rFonts w:cs="Times New Roman"/>
                <w:b/>
                <w:bCs/>
                <w:color w:val="333333"/>
              </w:rPr>
              <w:t>Tên trường</w:t>
            </w:r>
          </w:p>
        </w:tc>
      </w:tr>
      <w:tr w:rsidR="007C0F24" w:rsidRPr="00641E4C" w14:paraId="0C44F32B" w14:textId="77777777" w:rsidTr="006A5553">
        <w:tc>
          <w:tcPr>
            <w:tcW w:w="717" w:type="dxa"/>
            <w:shd w:val="clear" w:color="auto" w:fill="FFFFFF"/>
          </w:tcPr>
          <w:p w14:paraId="2628D1D1"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7060044" w14:textId="77777777" w:rsidR="007C0F24" w:rsidRPr="00641E4C" w:rsidRDefault="007C0F24" w:rsidP="006A5553">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7C0F24" w14:paraId="3352490E" w14:textId="77777777" w:rsidTr="006A5553">
        <w:tc>
          <w:tcPr>
            <w:tcW w:w="717" w:type="dxa"/>
            <w:shd w:val="clear" w:color="auto" w:fill="FFFFFF"/>
          </w:tcPr>
          <w:p w14:paraId="4C317084"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FB66520" w14:textId="77777777" w:rsidR="007C0F24" w:rsidRDefault="007C0F24" w:rsidP="006A5553">
            <w:pPr>
              <w:pStyle w:val="-"/>
              <w:numPr>
                <w:ilvl w:val="0"/>
                <w:numId w:val="0"/>
              </w:numPr>
              <w:rPr>
                <w:rFonts w:cs="Times New Roman"/>
                <w:lang w:val="en-US"/>
              </w:rPr>
            </w:pPr>
            <w:r>
              <w:rPr>
                <w:rFonts w:cs="Times New Roman"/>
                <w:lang w:val="en-US"/>
              </w:rPr>
              <w:t>Số hiệu lệnh BUY</w:t>
            </w:r>
          </w:p>
        </w:tc>
      </w:tr>
      <w:tr w:rsidR="007C0F24" w:rsidRPr="00641E4C" w14:paraId="340ECFC8" w14:textId="77777777" w:rsidTr="006A5553">
        <w:tc>
          <w:tcPr>
            <w:tcW w:w="717" w:type="dxa"/>
            <w:shd w:val="clear" w:color="auto" w:fill="FFFFFF"/>
          </w:tcPr>
          <w:p w14:paraId="76C95C0C"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5DD40E1" w14:textId="77777777" w:rsidR="007C0F24" w:rsidRPr="00641E4C" w:rsidRDefault="007C0F24" w:rsidP="006A5553">
            <w:pPr>
              <w:pStyle w:val="-"/>
              <w:numPr>
                <w:ilvl w:val="0"/>
                <w:numId w:val="0"/>
              </w:numPr>
              <w:rPr>
                <w:rFonts w:cs="Times New Roman"/>
                <w:color w:val="333333"/>
              </w:rPr>
            </w:pPr>
            <w:r>
              <w:rPr>
                <w:rFonts w:cs="Times New Roman"/>
                <w:lang w:val="en-US"/>
              </w:rPr>
              <w:t>Số hợp đồng BUY</w:t>
            </w:r>
          </w:p>
        </w:tc>
      </w:tr>
      <w:tr w:rsidR="007C0F24" w:rsidRPr="00641E4C" w14:paraId="4C076EA0" w14:textId="77777777" w:rsidTr="006A5553">
        <w:tc>
          <w:tcPr>
            <w:tcW w:w="717" w:type="dxa"/>
            <w:shd w:val="clear" w:color="auto" w:fill="FFFFFF"/>
          </w:tcPr>
          <w:p w14:paraId="3745EF8B"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10370B4" w14:textId="77777777" w:rsidR="007C0F24" w:rsidRPr="00641E4C" w:rsidRDefault="007C0F24" w:rsidP="006A5553">
            <w:pPr>
              <w:pStyle w:val="-"/>
              <w:numPr>
                <w:ilvl w:val="0"/>
                <w:numId w:val="0"/>
              </w:numPr>
              <w:rPr>
                <w:rFonts w:cs="Times New Roman"/>
                <w:lang w:val="en-US"/>
              </w:rPr>
            </w:pPr>
            <w:r>
              <w:rPr>
                <w:rFonts w:cs="Times New Roman"/>
                <w:lang w:val="en-US"/>
              </w:rPr>
              <w:t>Mã trái phiếu</w:t>
            </w:r>
          </w:p>
        </w:tc>
      </w:tr>
      <w:tr w:rsidR="007C0F24" w:rsidRPr="00641E4C" w14:paraId="137FBBFF" w14:textId="77777777" w:rsidTr="006A5553">
        <w:tc>
          <w:tcPr>
            <w:tcW w:w="717" w:type="dxa"/>
            <w:shd w:val="clear" w:color="auto" w:fill="FFFFFF"/>
          </w:tcPr>
          <w:p w14:paraId="542BC3AB"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DFE6544" w14:textId="77777777" w:rsidR="007C0F24" w:rsidRPr="00641E4C" w:rsidRDefault="007C0F24" w:rsidP="006A5553">
            <w:pPr>
              <w:pStyle w:val="-"/>
              <w:numPr>
                <w:ilvl w:val="0"/>
                <w:numId w:val="0"/>
              </w:numPr>
              <w:rPr>
                <w:rFonts w:cs="Times New Roman"/>
                <w:lang w:val="en-US"/>
              </w:rPr>
            </w:pPr>
            <w:r w:rsidRPr="00641E4C">
              <w:rPr>
                <w:rFonts w:cs="Times New Roman"/>
                <w:lang w:val="en-US"/>
              </w:rPr>
              <w:t>Mã trái phiếu gốc</w:t>
            </w:r>
          </w:p>
        </w:tc>
      </w:tr>
      <w:tr w:rsidR="007C0F24" w:rsidRPr="00641E4C" w14:paraId="2D8B5E88" w14:textId="77777777" w:rsidTr="006A5553">
        <w:tc>
          <w:tcPr>
            <w:tcW w:w="717" w:type="dxa"/>
            <w:shd w:val="clear" w:color="auto" w:fill="FFFFFF"/>
          </w:tcPr>
          <w:p w14:paraId="265BD465"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BEFE75B" w14:textId="77777777" w:rsidR="007C0F24" w:rsidRPr="00641E4C" w:rsidRDefault="007C0F24" w:rsidP="006A5553">
            <w:pPr>
              <w:pStyle w:val="-"/>
              <w:numPr>
                <w:ilvl w:val="0"/>
                <w:numId w:val="0"/>
              </w:numPr>
              <w:rPr>
                <w:rFonts w:cs="Times New Roman"/>
                <w:lang w:val="en-US"/>
              </w:rPr>
            </w:pPr>
            <w:r w:rsidRPr="00641E4C">
              <w:rPr>
                <w:rFonts w:cs="Times New Roman"/>
                <w:lang w:val="en-US"/>
              </w:rPr>
              <w:t>Sản phẩm</w:t>
            </w:r>
          </w:p>
        </w:tc>
      </w:tr>
      <w:tr w:rsidR="007C0F24" w:rsidRPr="00641E4C" w14:paraId="7160C9BE" w14:textId="77777777" w:rsidTr="006A5553">
        <w:tc>
          <w:tcPr>
            <w:tcW w:w="717" w:type="dxa"/>
            <w:shd w:val="clear" w:color="auto" w:fill="FFFFFF"/>
          </w:tcPr>
          <w:p w14:paraId="56B66464"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E363A21" w14:textId="77777777" w:rsidR="007C0F24" w:rsidRPr="00641E4C" w:rsidRDefault="007C0F24" w:rsidP="006A5553">
            <w:pPr>
              <w:pStyle w:val="-"/>
              <w:numPr>
                <w:ilvl w:val="0"/>
                <w:numId w:val="0"/>
              </w:numPr>
              <w:rPr>
                <w:rFonts w:cs="Times New Roman"/>
                <w:lang w:val="en-US"/>
              </w:rPr>
            </w:pPr>
            <w:r>
              <w:rPr>
                <w:rFonts w:cs="Times New Roman"/>
                <w:lang w:val="en-US"/>
              </w:rPr>
              <w:t>Ngày mua lần đầu</w:t>
            </w:r>
          </w:p>
        </w:tc>
      </w:tr>
      <w:tr w:rsidR="007C0F24" w14:paraId="0C3CFA25" w14:textId="77777777" w:rsidTr="006A5553">
        <w:tc>
          <w:tcPr>
            <w:tcW w:w="717" w:type="dxa"/>
            <w:shd w:val="clear" w:color="auto" w:fill="FFFFFF"/>
          </w:tcPr>
          <w:p w14:paraId="29288259"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21D61C8" w14:textId="77777777" w:rsidR="007C0F24" w:rsidRDefault="007C0F24" w:rsidP="006A5553">
            <w:pPr>
              <w:pStyle w:val="-"/>
              <w:numPr>
                <w:ilvl w:val="0"/>
                <w:numId w:val="0"/>
              </w:numPr>
              <w:rPr>
                <w:rFonts w:cs="Times New Roman"/>
                <w:lang w:val="en-US"/>
              </w:rPr>
            </w:pPr>
            <w:r>
              <w:rPr>
                <w:rFonts w:cs="Times New Roman"/>
                <w:lang w:val="en-US"/>
              </w:rPr>
              <w:t>Ngày tất toán</w:t>
            </w:r>
          </w:p>
        </w:tc>
      </w:tr>
      <w:tr w:rsidR="007C0F24" w:rsidRPr="00641E4C" w14:paraId="5531774B" w14:textId="77777777" w:rsidTr="006A5553">
        <w:tc>
          <w:tcPr>
            <w:tcW w:w="717" w:type="dxa"/>
            <w:shd w:val="clear" w:color="auto" w:fill="FFFFFF"/>
          </w:tcPr>
          <w:p w14:paraId="1A5511AB"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C9397C0" w14:textId="77777777" w:rsidR="007C0F24" w:rsidRDefault="007C0F24" w:rsidP="006A5553">
            <w:pPr>
              <w:pStyle w:val="-"/>
              <w:numPr>
                <w:ilvl w:val="0"/>
                <w:numId w:val="0"/>
              </w:numPr>
              <w:rPr>
                <w:rFonts w:cs="Times New Roman"/>
                <w:lang w:val="en-US"/>
              </w:rPr>
            </w:pPr>
            <w:r>
              <w:rPr>
                <w:rFonts w:cs="Times New Roman"/>
                <w:lang w:val="en-US"/>
              </w:rPr>
              <w:t>Ngày xác nhận chuyển nhượng</w:t>
            </w:r>
          </w:p>
        </w:tc>
      </w:tr>
      <w:tr w:rsidR="007C0F24" w:rsidRPr="00641E4C" w14:paraId="3541CFA1" w14:textId="77777777" w:rsidTr="006A5553">
        <w:tc>
          <w:tcPr>
            <w:tcW w:w="717" w:type="dxa"/>
            <w:shd w:val="clear" w:color="auto" w:fill="FFFFFF"/>
          </w:tcPr>
          <w:p w14:paraId="65BA4A37"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6BE153E" w14:textId="77777777" w:rsidR="007C0F24" w:rsidRPr="00641E4C" w:rsidRDefault="007C0F24" w:rsidP="006A5553">
            <w:pPr>
              <w:pStyle w:val="-"/>
              <w:numPr>
                <w:ilvl w:val="0"/>
                <w:numId w:val="0"/>
              </w:numPr>
              <w:rPr>
                <w:rFonts w:cs="Times New Roman"/>
                <w:lang w:val="en-US"/>
              </w:rPr>
            </w:pPr>
            <w:r>
              <w:rPr>
                <w:rFonts w:cs="Times New Roman"/>
                <w:lang w:val="en-US"/>
              </w:rPr>
              <w:t>ĐVKD đặt lệnh SELL</w:t>
            </w:r>
          </w:p>
        </w:tc>
      </w:tr>
      <w:tr w:rsidR="007C0F24" w:rsidRPr="00641E4C" w14:paraId="0E24AA33" w14:textId="77777777" w:rsidTr="006A5553">
        <w:tc>
          <w:tcPr>
            <w:tcW w:w="717" w:type="dxa"/>
            <w:shd w:val="clear" w:color="auto" w:fill="FFFFFF"/>
          </w:tcPr>
          <w:p w14:paraId="38C720BD"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A3FD6EA" w14:textId="77777777" w:rsidR="007C0F24" w:rsidRPr="00641E4C" w:rsidRDefault="007C0F24" w:rsidP="006A5553">
            <w:pPr>
              <w:pStyle w:val="-"/>
              <w:numPr>
                <w:ilvl w:val="0"/>
                <w:numId w:val="0"/>
              </w:numPr>
              <w:rPr>
                <w:rFonts w:cs="Times New Roman"/>
                <w:lang w:val="en-US"/>
              </w:rPr>
            </w:pPr>
            <w:r>
              <w:rPr>
                <w:rFonts w:cs="Times New Roman"/>
                <w:lang w:val="en-US"/>
              </w:rPr>
              <w:t>RM đặt lệnh SELL</w:t>
            </w:r>
          </w:p>
        </w:tc>
      </w:tr>
      <w:tr w:rsidR="007C0F24" w:rsidRPr="00641E4C" w14:paraId="5306B37D" w14:textId="77777777" w:rsidTr="006A5553">
        <w:tc>
          <w:tcPr>
            <w:tcW w:w="717" w:type="dxa"/>
            <w:shd w:val="clear" w:color="auto" w:fill="FFFFFF"/>
          </w:tcPr>
          <w:p w14:paraId="2FA21C2D"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91FC648" w14:textId="77777777" w:rsidR="007C0F24" w:rsidRPr="00641E4C" w:rsidRDefault="007C0F24" w:rsidP="006A5553">
            <w:pPr>
              <w:pStyle w:val="-"/>
              <w:numPr>
                <w:ilvl w:val="0"/>
                <w:numId w:val="0"/>
              </w:numPr>
              <w:rPr>
                <w:rFonts w:cs="Times New Roman"/>
                <w:lang w:val="en-US"/>
              </w:rPr>
            </w:pPr>
            <w:r>
              <w:rPr>
                <w:rFonts w:cs="Times New Roman"/>
                <w:lang w:val="en-US"/>
              </w:rPr>
              <w:t>CBQL đặt lệnh SELL</w:t>
            </w:r>
          </w:p>
        </w:tc>
      </w:tr>
      <w:tr w:rsidR="007C0F24" w:rsidRPr="00641E4C" w14:paraId="7F572BFF" w14:textId="77777777" w:rsidTr="006A5553">
        <w:tc>
          <w:tcPr>
            <w:tcW w:w="717" w:type="dxa"/>
            <w:tcBorders>
              <w:top w:val="single" w:sz="4" w:space="0" w:color="auto"/>
              <w:left w:val="single" w:sz="4" w:space="0" w:color="auto"/>
              <w:bottom w:val="single" w:sz="4" w:space="0" w:color="auto"/>
              <w:right w:val="single" w:sz="4" w:space="0" w:color="auto"/>
            </w:tcBorders>
            <w:shd w:val="clear" w:color="auto" w:fill="FFFFFF"/>
          </w:tcPr>
          <w:p w14:paraId="43209BA6"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550015F5" w14:textId="77777777" w:rsidR="007C0F24" w:rsidRPr="00641E4C" w:rsidRDefault="007C0F24" w:rsidP="006A5553">
            <w:pPr>
              <w:pStyle w:val="-"/>
              <w:numPr>
                <w:ilvl w:val="0"/>
                <w:numId w:val="0"/>
              </w:numPr>
              <w:rPr>
                <w:rFonts w:cs="Times New Roman"/>
                <w:lang w:val="en-US"/>
              </w:rPr>
            </w:pPr>
            <w:r>
              <w:rPr>
                <w:rFonts w:cs="Times New Roman"/>
                <w:lang w:val="en-US"/>
              </w:rPr>
              <w:t>CTV đặt lệnh SELL</w:t>
            </w:r>
          </w:p>
        </w:tc>
      </w:tr>
      <w:tr w:rsidR="007C0F24" w:rsidRPr="00641E4C" w14:paraId="25998501" w14:textId="77777777" w:rsidTr="006A5553">
        <w:tc>
          <w:tcPr>
            <w:tcW w:w="717" w:type="dxa"/>
            <w:shd w:val="clear" w:color="auto" w:fill="FFFFFF"/>
          </w:tcPr>
          <w:p w14:paraId="4E3FC73A"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FCAE3FE" w14:textId="77777777" w:rsidR="007C0F24" w:rsidRPr="00641E4C" w:rsidRDefault="007C0F24" w:rsidP="006A5553">
            <w:pPr>
              <w:pStyle w:val="-"/>
              <w:numPr>
                <w:ilvl w:val="0"/>
                <w:numId w:val="0"/>
              </w:numPr>
              <w:rPr>
                <w:rFonts w:cs="Times New Roman"/>
                <w:lang w:val="en-US"/>
              </w:rPr>
            </w:pPr>
            <w:r>
              <w:rPr>
                <w:rFonts w:cs="Times New Roman"/>
                <w:lang w:val="en-US"/>
              </w:rPr>
              <w:t>CIF khách hàng mua</w:t>
            </w:r>
          </w:p>
        </w:tc>
      </w:tr>
      <w:tr w:rsidR="007C0F24" w:rsidRPr="00641E4C" w14:paraId="5548AE12" w14:textId="77777777" w:rsidTr="006A5553">
        <w:tc>
          <w:tcPr>
            <w:tcW w:w="717" w:type="dxa"/>
            <w:shd w:val="clear" w:color="auto" w:fill="FFFFFF"/>
          </w:tcPr>
          <w:p w14:paraId="0D90496A"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35D1702" w14:textId="77777777" w:rsidR="007C0F24" w:rsidRPr="00641E4C" w:rsidRDefault="007C0F24" w:rsidP="006A5553">
            <w:pPr>
              <w:pStyle w:val="-"/>
              <w:numPr>
                <w:ilvl w:val="0"/>
                <w:numId w:val="0"/>
              </w:numPr>
              <w:rPr>
                <w:rFonts w:cs="Times New Roman"/>
                <w:lang w:val="en-US"/>
              </w:rPr>
            </w:pPr>
            <w:r>
              <w:rPr>
                <w:rFonts w:cs="Times New Roman"/>
                <w:lang w:val="en-US"/>
              </w:rPr>
              <w:t>Họ tên khách hàng</w:t>
            </w:r>
          </w:p>
        </w:tc>
      </w:tr>
      <w:tr w:rsidR="007C0F24" w:rsidRPr="00641E4C" w14:paraId="51AC8DC4" w14:textId="77777777" w:rsidTr="006A5553">
        <w:tc>
          <w:tcPr>
            <w:tcW w:w="717" w:type="dxa"/>
            <w:shd w:val="clear" w:color="auto" w:fill="FFFFFF"/>
          </w:tcPr>
          <w:p w14:paraId="604ADC9A"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FDE7A6" w14:textId="77777777" w:rsidR="007C0F24" w:rsidRPr="00641E4C" w:rsidRDefault="007C0F24" w:rsidP="006A5553">
            <w:pPr>
              <w:pStyle w:val="-"/>
              <w:numPr>
                <w:ilvl w:val="0"/>
                <w:numId w:val="0"/>
              </w:numPr>
              <w:rPr>
                <w:rFonts w:cs="Times New Roman"/>
                <w:lang w:val="en-US"/>
              </w:rPr>
            </w:pPr>
            <w:r>
              <w:rPr>
                <w:rFonts w:cs="Times New Roman"/>
                <w:lang w:val="en-US"/>
              </w:rPr>
              <w:t>CMND/CCCD</w:t>
            </w:r>
          </w:p>
        </w:tc>
      </w:tr>
      <w:tr w:rsidR="007C0F24" w:rsidRPr="00641E4C" w14:paraId="240E9E10" w14:textId="77777777" w:rsidTr="006A5553">
        <w:tc>
          <w:tcPr>
            <w:tcW w:w="717" w:type="dxa"/>
            <w:shd w:val="clear" w:color="auto" w:fill="FFFFFF"/>
          </w:tcPr>
          <w:p w14:paraId="63C77676"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6187A09" w14:textId="77777777" w:rsidR="007C0F24" w:rsidRPr="00641E4C" w:rsidRDefault="007C0F24" w:rsidP="006A5553">
            <w:pPr>
              <w:pStyle w:val="-"/>
              <w:numPr>
                <w:ilvl w:val="0"/>
                <w:numId w:val="0"/>
              </w:numPr>
              <w:rPr>
                <w:rFonts w:cs="Times New Roman"/>
                <w:lang w:val="en-US"/>
              </w:rPr>
            </w:pPr>
            <w:r>
              <w:rPr>
                <w:rFonts w:cs="Times New Roman"/>
                <w:lang w:val="en-US"/>
              </w:rPr>
              <w:t>Ngày cấp</w:t>
            </w:r>
          </w:p>
        </w:tc>
      </w:tr>
      <w:tr w:rsidR="007C0F24" w:rsidRPr="00641E4C" w14:paraId="32CC08AB" w14:textId="77777777" w:rsidTr="006A5553">
        <w:tc>
          <w:tcPr>
            <w:tcW w:w="717" w:type="dxa"/>
            <w:shd w:val="clear" w:color="auto" w:fill="FFFFFF"/>
          </w:tcPr>
          <w:p w14:paraId="5FD289C7"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AFC7973" w14:textId="77777777" w:rsidR="007C0F24" w:rsidRPr="00641E4C" w:rsidRDefault="007C0F24" w:rsidP="006A5553">
            <w:pPr>
              <w:pStyle w:val="-"/>
              <w:numPr>
                <w:ilvl w:val="0"/>
                <w:numId w:val="0"/>
              </w:numPr>
              <w:rPr>
                <w:rFonts w:cs="Times New Roman"/>
                <w:lang w:val="en-US"/>
              </w:rPr>
            </w:pPr>
            <w:r>
              <w:rPr>
                <w:rFonts w:cs="Times New Roman"/>
                <w:lang w:val="en-US"/>
              </w:rPr>
              <w:t>Nơi cấp</w:t>
            </w:r>
          </w:p>
        </w:tc>
      </w:tr>
      <w:tr w:rsidR="007C0F24" w:rsidRPr="00641E4C" w14:paraId="0EEEBB6B" w14:textId="77777777" w:rsidTr="006A5553">
        <w:tc>
          <w:tcPr>
            <w:tcW w:w="717" w:type="dxa"/>
            <w:shd w:val="clear" w:color="auto" w:fill="FFFFFF"/>
          </w:tcPr>
          <w:p w14:paraId="5875646E"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A9AC7C6" w14:textId="77777777" w:rsidR="007C0F24" w:rsidRPr="00641E4C" w:rsidRDefault="007C0F24" w:rsidP="006A5553">
            <w:pPr>
              <w:pStyle w:val="-"/>
              <w:numPr>
                <w:ilvl w:val="0"/>
                <w:numId w:val="0"/>
              </w:numPr>
              <w:rPr>
                <w:rFonts w:cs="Times New Roman"/>
                <w:lang w:val="en-US"/>
              </w:rPr>
            </w:pPr>
            <w:r>
              <w:rPr>
                <w:rFonts w:cs="Times New Roman"/>
                <w:lang w:val="en-US"/>
              </w:rPr>
              <w:t>Địa chỉ</w:t>
            </w:r>
          </w:p>
        </w:tc>
      </w:tr>
      <w:tr w:rsidR="007C0F24" w:rsidRPr="00641E4C" w14:paraId="565AEDA9" w14:textId="77777777" w:rsidTr="006A5553">
        <w:tc>
          <w:tcPr>
            <w:tcW w:w="717" w:type="dxa"/>
            <w:shd w:val="clear" w:color="auto" w:fill="FFFFFF"/>
          </w:tcPr>
          <w:p w14:paraId="7798AC18"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70F05B6" w14:textId="77777777" w:rsidR="007C0F24" w:rsidRPr="00641E4C" w:rsidRDefault="007C0F24" w:rsidP="006A5553">
            <w:pPr>
              <w:pStyle w:val="-"/>
              <w:numPr>
                <w:ilvl w:val="0"/>
                <w:numId w:val="0"/>
              </w:numPr>
              <w:rPr>
                <w:rFonts w:cs="Times New Roman"/>
                <w:lang w:val="en-US"/>
              </w:rPr>
            </w:pPr>
            <w:r>
              <w:rPr>
                <w:rFonts w:cs="Times New Roman"/>
                <w:lang w:val="en-US"/>
              </w:rPr>
              <w:t>Số điện thoại</w:t>
            </w:r>
          </w:p>
        </w:tc>
      </w:tr>
      <w:tr w:rsidR="007C0F24" w14:paraId="17048F8B" w14:textId="77777777" w:rsidTr="006A5553">
        <w:tc>
          <w:tcPr>
            <w:tcW w:w="717" w:type="dxa"/>
            <w:shd w:val="clear" w:color="auto" w:fill="FFFFFF"/>
          </w:tcPr>
          <w:p w14:paraId="795C3E5D"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2D16B0C" w14:textId="77777777" w:rsidR="007C0F24" w:rsidRDefault="007C0F24" w:rsidP="006A5553">
            <w:pPr>
              <w:pStyle w:val="-"/>
              <w:numPr>
                <w:ilvl w:val="0"/>
                <w:numId w:val="0"/>
              </w:numPr>
              <w:rPr>
                <w:rFonts w:cs="Times New Roman"/>
                <w:lang w:val="en-US"/>
              </w:rPr>
            </w:pPr>
            <w:r>
              <w:rPr>
                <w:rFonts w:cs="Times New Roman"/>
                <w:lang w:val="en-US"/>
              </w:rPr>
              <w:t>Số lượng TP tồn của HĐ SELL trước tất toán</w:t>
            </w:r>
          </w:p>
        </w:tc>
      </w:tr>
      <w:tr w:rsidR="007C0F24" w14:paraId="457FE994" w14:textId="77777777" w:rsidTr="006A5553">
        <w:tc>
          <w:tcPr>
            <w:tcW w:w="717" w:type="dxa"/>
            <w:shd w:val="clear" w:color="auto" w:fill="FFFFFF"/>
          </w:tcPr>
          <w:p w14:paraId="2503755B"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0B9DDD5" w14:textId="77777777" w:rsidR="007C0F24" w:rsidRDefault="007C0F24" w:rsidP="006A5553">
            <w:pPr>
              <w:pStyle w:val="-"/>
              <w:numPr>
                <w:ilvl w:val="0"/>
                <w:numId w:val="0"/>
              </w:numPr>
              <w:rPr>
                <w:rFonts w:cs="Times New Roman"/>
                <w:lang w:val="en-US"/>
              </w:rPr>
            </w:pPr>
            <w:r>
              <w:rPr>
                <w:rFonts w:cs="Times New Roman"/>
                <w:lang w:val="en-US"/>
              </w:rPr>
              <w:t>Số lượng tất toán</w:t>
            </w:r>
          </w:p>
        </w:tc>
      </w:tr>
      <w:tr w:rsidR="007C0F24" w14:paraId="482C0F8A" w14:textId="77777777" w:rsidTr="006A5553">
        <w:tc>
          <w:tcPr>
            <w:tcW w:w="717" w:type="dxa"/>
            <w:shd w:val="clear" w:color="auto" w:fill="FFFFFF"/>
          </w:tcPr>
          <w:p w14:paraId="5730AB41"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126CA50" w14:textId="77777777" w:rsidR="007C0F24" w:rsidRDefault="007C0F24" w:rsidP="006A5553">
            <w:pPr>
              <w:pStyle w:val="-"/>
              <w:numPr>
                <w:ilvl w:val="0"/>
                <w:numId w:val="0"/>
              </w:numPr>
              <w:rPr>
                <w:rFonts w:cs="Times New Roman"/>
                <w:lang w:val="en-US"/>
              </w:rPr>
            </w:pPr>
            <w:r>
              <w:rPr>
                <w:rFonts w:cs="Times New Roman"/>
                <w:lang w:val="en-US"/>
              </w:rPr>
              <w:t>Giá tất toán</w:t>
            </w:r>
          </w:p>
        </w:tc>
      </w:tr>
      <w:tr w:rsidR="007C0F24" w14:paraId="6B0EAC65" w14:textId="77777777" w:rsidTr="006A5553">
        <w:tc>
          <w:tcPr>
            <w:tcW w:w="717" w:type="dxa"/>
            <w:shd w:val="clear" w:color="auto" w:fill="FFFFFF"/>
          </w:tcPr>
          <w:p w14:paraId="5D5D0EFA"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6147D10" w14:textId="77777777" w:rsidR="007C0F24" w:rsidRDefault="007C0F24" w:rsidP="006A5553">
            <w:pPr>
              <w:pStyle w:val="-"/>
              <w:numPr>
                <w:ilvl w:val="0"/>
                <w:numId w:val="0"/>
              </w:numPr>
              <w:rPr>
                <w:rFonts w:cs="Times New Roman"/>
                <w:lang w:val="en-US"/>
              </w:rPr>
            </w:pPr>
            <w:r>
              <w:rPr>
                <w:rFonts w:cs="Times New Roman"/>
                <w:lang w:val="en-US"/>
              </w:rPr>
              <w:t>Tổng phí</w:t>
            </w:r>
          </w:p>
        </w:tc>
      </w:tr>
      <w:tr w:rsidR="007C0F24" w14:paraId="5BC5A900" w14:textId="77777777" w:rsidTr="006A5553">
        <w:tc>
          <w:tcPr>
            <w:tcW w:w="717" w:type="dxa"/>
            <w:shd w:val="clear" w:color="auto" w:fill="FFFFFF"/>
          </w:tcPr>
          <w:p w14:paraId="2CF899E0"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833F187" w14:textId="77777777" w:rsidR="007C0F24" w:rsidRDefault="007C0F24" w:rsidP="006A5553">
            <w:pPr>
              <w:pStyle w:val="-"/>
              <w:numPr>
                <w:ilvl w:val="0"/>
                <w:numId w:val="0"/>
              </w:numPr>
              <w:rPr>
                <w:rFonts w:cs="Times New Roman"/>
                <w:lang w:val="en-US"/>
              </w:rPr>
            </w:pPr>
            <w:r>
              <w:rPr>
                <w:rFonts w:cs="Times New Roman"/>
                <w:lang w:val="en-US"/>
              </w:rPr>
              <w:t>Thuế bán</w:t>
            </w:r>
          </w:p>
        </w:tc>
      </w:tr>
      <w:tr w:rsidR="007C0F24" w14:paraId="4619B847" w14:textId="77777777" w:rsidTr="006A5553">
        <w:tc>
          <w:tcPr>
            <w:tcW w:w="717" w:type="dxa"/>
            <w:shd w:val="clear" w:color="auto" w:fill="FFFFFF"/>
          </w:tcPr>
          <w:p w14:paraId="48F1407D" w14:textId="77777777" w:rsidR="007C0F24" w:rsidRPr="00641E4C" w:rsidRDefault="007C0F24" w:rsidP="003F22DA">
            <w:pPr>
              <w:pStyle w:val="ListParagraph"/>
              <w:numPr>
                <w:ilvl w:val="0"/>
                <w:numId w:val="99"/>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A43CCEE" w14:textId="77777777" w:rsidR="007C0F24" w:rsidRDefault="007C0F24" w:rsidP="006A5553">
            <w:pPr>
              <w:pStyle w:val="-"/>
              <w:numPr>
                <w:ilvl w:val="0"/>
                <w:numId w:val="0"/>
              </w:numPr>
              <w:rPr>
                <w:rFonts w:cs="Times New Roman"/>
                <w:lang w:val="en-US"/>
              </w:rPr>
            </w:pPr>
            <w:r>
              <w:rPr>
                <w:rFonts w:cs="Times New Roman"/>
                <w:lang w:val="en-US"/>
              </w:rPr>
              <w:t>Tổng tiền cần thanh toán cho KH</w:t>
            </w:r>
          </w:p>
        </w:tc>
      </w:tr>
    </w:tbl>
    <w:p w14:paraId="63BF5242" w14:textId="77777777" w:rsidR="007C0F24" w:rsidRDefault="007C0F24" w:rsidP="007C0F24">
      <w:pPr>
        <w:pStyle w:val="ListParagraph"/>
        <w:contextualSpacing w:val="0"/>
        <w:rPr>
          <w:rFonts w:cs="Times New Roman"/>
          <w:lang w:bidi="en-US"/>
        </w:rPr>
      </w:pPr>
    </w:p>
    <w:p w14:paraId="13031859" w14:textId="77777777" w:rsidR="00D5549E" w:rsidRPr="008232D6" w:rsidRDefault="00D5549E" w:rsidP="00D5549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3" w:name="_Toc89338176"/>
      <w:r>
        <w:rPr>
          <w:rFonts w:cstheme="majorBidi"/>
          <w:i w:val="0"/>
          <w:iCs w:val="0"/>
          <w:color w:val="000000" w:themeColor="text1"/>
          <w:spacing w:val="10"/>
          <w:u w:val="none"/>
          <w:lang w:bidi="en-US"/>
        </w:rPr>
        <w:lastRenderedPageBreak/>
        <w:t>BKS phê duyệt yêu cầu mua lại trái phiếu</w:t>
      </w:r>
      <w:bookmarkEnd w:id="163"/>
    </w:p>
    <w:p w14:paraId="3EB434AA" w14:textId="2255368D" w:rsidR="00361CAD" w:rsidRDefault="00361CAD" w:rsidP="003F22DA">
      <w:pPr>
        <w:pStyle w:val="ListParagraph"/>
        <w:numPr>
          <w:ilvl w:val="0"/>
          <w:numId w:val="20"/>
        </w:numPr>
      </w:pPr>
      <w:r>
        <w:t>Chỉ thực hiện nếu hệ thống để Tham số yêu cầu BKS phê duyệt HĐ mua lại trái phiếu</w:t>
      </w:r>
    </w:p>
    <w:p w14:paraId="0D508A08" w14:textId="77777777" w:rsidR="00361CAD" w:rsidRDefault="00361CAD" w:rsidP="003F22DA">
      <w:pPr>
        <w:pStyle w:val="ListParagraph"/>
        <w:numPr>
          <w:ilvl w:val="0"/>
          <w:numId w:val="20"/>
        </w:numPr>
      </w:pPr>
      <w:r>
        <w:t>Lên danh sách các hồ sơ đang chờ phê duyệt, bao gồm các thông ti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361CAD" w:rsidRPr="00641E4C" w14:paraId="6D2089D0" w14:textId="77777777" w:rsidTr="005A7681">
        <w:trPr>
          <w:tblHeader/>
        </w:trPr>
        <w:tc>
          <w:tcPr>
            <w:tcW w:w="717" w:type="dxa"/>
            <w:shd w:val="clear" w:color="auto" w:fill="F79646" w:themeFill="accent6"/>
          </w:tcPr>
          <w:p w14:paraId="65CBFECA" w14:textId="77777777" w:rsidR="00361CAD" w:rsidRPr="00641E4C" w:rsidRDefault="00361CAD"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5DFA79D3" w14:textId="77777777" w:rsidR="00361CAD" w:rsidRPr="00641E4C" w:rsidRDefault="00361CAD" w:rsidP="005A7681">
            <w:pPr>
              <w:spacing w:line="300" w:lineRule="atLeast"/>
              <w:jc w:val="center"/>
              <w:rPr>
                <w:rFonts w:cs="Times New Roman"/>
                <w:b/>
                <w:bCs/>
                <w:color w:val="333333"/>
              </w:rPr>
            </w:pPr>
            <w:r w:rsidRPr="00641E4C">
              <w:rPr>
                <w:rFonts w:cs="Times New Roman"/>
                <w:b/>
                <w:bCs/>
                <w:color w:val="333333"/>
              </w:rPr>
              <w:t>Tên trường</w:t>
            </w:r>
          </w:p>
        </w:tc>
      </w:tr>
      <w:tr w:rsidR="00361CAD" w:rsidRPr="00641E4C" w14:paraId="52E23BB5" w14:textId="77777777" w:rsidTr="005A7681">
        <w:tc>
          <w:tcPr>
            <w:tcW w:w="717" w:type="dxa"/>
            <w:shd w:val="clear" w:color="auto" w:fill="FFFFFF"/>
          </w:tcPr>
          <w:p w14:paraId="1453DB90"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01AE579" w14:textId="77777777" w:rsidR="00361CAD" w:rsidRPr="00641E4C" w:rsidRDefault="00361CAD"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361CAD" w14:paraId="109AA7B8" w14:textId="77777777" w:rsidTr="005A7681">
        <w:tc>
          <w:tcPr>
            <w:tcW w:w="717" w:type="dxa"/>
            <w:shd w:val="clear" w:color="auto" w:fill="FFFFFF"/>
          </w:tcPr>
          <w:p w14:paraId="4C196632"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5726508" w14:textId="77777777" w:rsidR="00361CAD" w:rsidRDefault="00361CAD" w:rsidP="005A7681">
            <w:pPr>
              <w:pStyle w:val="-"/>
              <w:numPr>
                <w:ilvl w:val="0"/>
                <w:numId w:val="0"/>
              </w:numPr>
              <w:rPr>
                <w:rFonts w:cs="Times New Roman"/>
                <w:lang w:val="en-US"/>
              </w:rPr>
            </w:pPr>
            <w:r>
              <w:rPr>
                <w:rFonts w:cs="Times New Roman"/>
                <w:lang w:val="en-US"/>
              </w:rPr>
              <w:t>Số hiệu lệnh BUY</w:t>
            </w:r>
          </w:p>
        </w:tc>
      </w:tr>
      <w:tr w:rsidR="00361CAD" w:rsidRPr="00641E4C" w14:paraId="1C390CB8" w14:textId="77777777" w:rsidTr="005A7681">
        <w:tc>
          <w:tcPr>
            <w:tcW w:w="717" w:type="dxa"/>
            <w:shd w:val="clear" w:color="auto" w:fill="FFFFFF"/>
          </w:tcPr>
          <w:p w14:paraId="18210015"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50CEEFC" w14:textId="77777777" w:rsidR="00361CAD" w:rsidRPr="00641E4C" w:rsidRDefault="00361CAD" w:rsidP="005A7681">
            <w:pPr>
              <w:pStyle w:val="-"/>
              <w:numPr>
                <w:ilvl w:val="0"/>
                <w:numId w:val="0"/>
              </w:numPr>
              <w:rPr>
                <w:rFonts w:cs="Times New Roman"/>
                <w:color w:val="333333"/>
              </w:rPr>
            </w:pPr>
            <w:r>
              <w:rPr>
                <w:rFonts w:cs="Times New Roman"/>
                <w:lang w:val="en-US"/>
              </w:rPr>
              <w:t>Số hợp đồng BUY</w:t>
            </w:r>
          </w:p>
        </w:tc>
      </w:tr>
      <w:tr w:rsidR="00361CAD" w:rsidRPr="00641E4C" w14:paraId="7381127C" w14:textId="77777777" w:rsidTr="005A7681">
        <w:tc>
          <w:tcPr>
            <w:tcW w:w="717" w:type="dxa"/>
            <w:shd w:val="clear" w:color="auto" w:fill="FFFFFF"/>
          </w:tcPr>
          <w:p w14:paraId="53A9BA25"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1570C56" w14:textId="77777777" w:rsidR="00361CAD" w:rsidRPr="00641E4C" w:rsidRDefault="00361CAD" w:rsidP="005A7681">
            <w:pPr>
              <w:pStyle w:val="-"/>
              <w:numPr>
                <w:ilvl w:val="0"/>
                <w:numId w:val="0"/>
              </w:numPr>
              <w:rPr>
                <w:rFonts w:cs="Times New Roman"/>
                <w:lang w:val="en-US"/>
              </w:rPr>
            </w:pPr>
            <w:r>
              <w:rPr>
                <w:rFonts w:cs="Times New Roman"/>
                <w:lang w:val="en-US"/>
              </w:rPr>
              <w:t>Mã trái phiếu</w:t>
            </w:r>
          </w:p>
        </w:tc>
      </w:tr>
      <w:tr w:rsidR="00361CAD" w:rsidRPr="00641E4C" w14:paraId="79644EE8" w14:textId="77777777" w:rsidTr="005A7681">
        <w:tc>
          <w:tcPr>
            <w:tcW w:w="717" w:type="dxa"/>
            <w:shd w:val="clear" w:color="auto" w:fill="FFFFFF"/>
          </w:tcPr>
          <w:p w14:paraId="39AF17AF"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D2C5923" w14:textId="77777777" w:rsidR="00361CAD" w:rsidRPr="00641E4C" w:rsidRDefault="00361CAD" w:rsidP="005A7681">
            <w:pPr>
              <w:pStyle w:val="-"/>
              <w:numPr>
                <w:ilvl w:val="0"/>
                <w:numId w:val="0"/>
              </w:numPr>
              <w:rPr>
                <w:rFonts w:cs="Times New Roman"/>
                <w:lang w:val="en-US"/>
              </w:rPr>
            </w:pPr>
            <w:r w:rsidRPr="00641E4C">
              <w:rPr>
                <w:rFonts w:cs="Times New Roman"/>
                <w:lang w:val="en-US"/>
              </w:rPr>
              <w:t>Mã trái phiếu gốc</w:t>
            </w:r>
          </w:p>
        </w:tc>
      </w:tr>
      <w:tr w:rsidR="00361CAD" w:rsidRPr="00641E4C" w14:paraId="59DB0C50" w14:textId="77777777" w:rsidTr="005A7681">
        <w:tc>
          <w:tcPr>
            <w:tcW w:w="717" w:type="dxa"/>
            <w:shd w:val="clear" w:color="auto" w:fill="FFFFFF"/>
          </w:tcPr>
          <w:p w14:paraId="18340728"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F033A29" w14:textId="77777777" w:rsidR="00361CAD" w:rsidRPr="00641E4C" w:rsidRDefault="00361CAD" w:rsidP="005A7681">
            <w:pPr>
              <w:pStyle w:val="-"/>
              <w:numPr>
                <w:ilvl w:val="0"/>
                <w:numId w:val="0"/>
              </w:numPr>
              <w:rPr>
                <w:rFonts w:cs="Times New Roman"/>
                <w:lang w:val="en-US"/>
              </w:rPr>
            </w:pPr>
            <w:r w:rsidRPr="00641E4C">
              <w:rPr>
                <w:rFonts w:cs="Times New Roman"/>
                <w:lang w:val="en-US"/>
              </w:rPr>
              <w:t>Sản phẩm</w:t>
            </w:r>
          </w:p>
        </w:tc>
      </w:tr>
      <w:tr w:rsidR="00361CAD" w:rsidRPr="00641E4C" w14:paraId="14E4F350" w14:textId="77777777" w:rsidTr="005A7681">
        <w:tc>
          <w:tcPr>
            <w:tcW w:w="717" w:type="dxa"/>
            <w:shd w:val="clear" w:color="auto" w:fill="FFFFFF"/>
          </w:tcPr>
          <w:p w14:paraId="43743599"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C3914EF" w14:textId="77777777" w:rsidR="00361CAD" w:rsidRPr="00641E4C" w:rsidRDefault="00361CAD" w:rsidP="005A7681">
            <w:pPr>
              <w:pStyle w:val="-"/>
              <w:numPr>
                <w:ilvl w:val="0"/>
                <w:numId w:val="0"/>
              </w:numPr>
              <w:rPr>
                <w:rFonts w:cs="Times New Roman"/>
                <w:lang w:val="en-US"/>
              </w:rPr>
            </w:pPr>
            <w:r>
              <w:rPr>
                <w:rFonts w:cs="Times New Roman"/>
                <w:lang w:val="en-US"/>
              </w:rPr>
              <w:t>Ngày mua lần đầu</w:t>
            </w:r>
          </w:p>
        </w:tc>
      </w:tr>
      <w:tr w:rsidR="00361CAD" w14:paraId="13B4217F" w14:textId="77777777" w:rsidTr="005A7681">
        <w:tc>
          <w:tcPr>
            <w:tcW w:w="717" w:type="dxa"/>
            <w:shd w:val="clear" w:color="auto" w:fill="FFFFFF"/>
          </w:tcPr>
          <w:p w14:paraId="2E56F96A"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9AB1792" w14:textId="77777777" w:rsidR="00361CAD" w:rsidRDefault="00361CAD" w:rsidP="005A7681">
            <w:pPr>
              <w:pStyle w:val="-"/>
              <w:numPr>
                <w:ilvl w:val="0"/>
                <w:numId w:val="0"/>
              </w:numPr>
              <w:rPr>
                <w:rFonts w:cs="Times New Roman"/>
                <w:lang w:val="en-US"/>
              </w:rPr>
            </w:pPr>
            <w:r>
              <w:rPr>
                <w:rFonts w:cs="Times New Roman"/>
                <w:lang w:val="en-US"/>
              </w:rPr>
              <w:t>Ngày tất toán</w:t>
            </w:r>
          </w:p>
        </w:tc>
      </w:tr>
      <w:tr w:rsidR="00361CAD" w:rsidRPr="00641E4C" w14:paraId="398C6862" w14:textId="77777777" w:rsidTr="005A7681">
        <w:tc>
          <w:tcPr>
            <w:tcW w:w="717" w:type="dxa"/>
            <w:shd w:val="clear" w:color="auto" w:fill="FFFFFF"/>
          </w:tcPr>
          <w:p w14:paraId="1F4B74E2"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CCFC384" w14:textId="5A8D51BD" w:rsidR="00361CAD" w:rsidRDefault="00361CAD" w:rsidP="005A7681">
            <w:pPr>
              <w:pStyle w:val="-"/>
              <w:numPr>
                <w:ilvl w:val="0"/>
                <w:numId w:val="0"/>
              </w:numPr>
              <w:rPr>
                <w:rFonts w:cs="Times New Roman"/>
                <w:lang w:val="en-US"/>
              </w:rPr>
            </w:pPr>
            <w:r>
              <w:rPr>
                <w:rFonts w:cs="Times New Roman"/>
                <w:lang w:val="en-US"/>
              </w:rPr>
              <w:t>Ngày xác nhận chuyển nhượng</w:t>
            </w:r>
          </w:p>
        </w:tc>
      </w:tr>
      <w:tr w:rsidR="00361CAD" w:rsidRPr="00641E4C" w14:paraId="7D71006C" w14:textId="77777777" w:rsidTr="005A7681">
        <w:tc>
          <w:tcPr>
            <w:tcW w:w="717" w:type="dxa"/>
            <w:shd w:val="clear" w:color="auto" w:fill="FFFFFF"/>
          </w:tcPr>
          <w:p w14:paraId="0075B65E"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EE1F496" w14:textId="77777777" w:rsidR="00361CAD" w:rsidRPr="00641E4C" w:rsidRDefault="00361CAD" w:rsidP="005A7681">
            <w:pPr>
              <w:pStyle w:val="-"/>
              <w:numPr>
                <w:ilvl w:val="0"/>
                <w:numId w:val="0"/>
              </w:numPr>
              <w:rPr>
                <w:rFonts w:cs="Times New Roman"/>
                <w:lang w:val="en-US"/>
              </w:rPr>
            </w:pPr>
            <w:r>
              <w:rPr>
                <w:rFonts w:cs="Times New Roman"/>
                <w:lang w:val="en-US"/>
              </w:rPr>
              <w:t>ĐVKD đặt lệnh SELL</w:t>
            </w:r>
          </w:p>
        </w:tc>
      </w:tr>
      <w:tr w:rsidR="00361CAD" w:rsidRPr="00641E4C" w14:paraId="01BD7C61" w14:textId="77777777" w:rsidTr="005A7681">
        <w:tc>
          <w:tcPr>
            <w:tcW w:w="717" w:type="dxa"/>
            <w:shd w:val="clear" w:color="auto" w:fill="FFFFFF"/>
          </w:tcPr>
          <w:p w14:paraId="732A240B"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2B5C118" w14:textId="77777777" w:rsidR="00361CAD" w:rsidRPr="00641E4C" w:rsidRDefault="00361CAD" w:rsidP="005A7681">
            <w:pPr>
              <w:pStyle w:val="-"/>
              <w:numPr>
                <w:ilvl w:val="0"/>
                <w:numId w:val="0"/>
              </w:numPr>
              <w:rPr>
                <w:rFonts w:cs="Times New Roman"/>
                <w:lang w:val="en-US"/>
              </w:rPr>
            </w:pPr>
            <w:r>
              <w:rPr>
                <w:rFonts w:cs="Times New Roman"/>
                <w:lang w:val="en-US"/>
              </w:rPr>
              <w:t>RM đặt lệnh SELL</w:t>
            </w:r>
          </w:p>
        </w:tc>
      </w:tr>
      <w:tr w:rsidR="00361CAD" w:rsidRPr="00641E4C" w14:paraId="3195A47D" w14:textId="77777777" w:rsidTr="005A7681">
        <w:tc>
          <w:tcPr>
            <w:tcW w:w="717" w:type="dxa"/>
            <w:shd w:val="clear" w:color="auto" w:fill="FFFFFF"/>
          </w:tcPr>
          <w:p w14:paraId="5D5953BA"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6EDF325" w14:textId="77777777" w:rsidR="00361CAD" w:rsidRPr="00641E4C" w:rsidRDefault="00361CAD" w:rsidP="005A7681">
            <w:pPr>
              <w:pStyle w:val="-"/>
              <w:numPr>
                <w:ilvl w:val="0"/>
                <w:numId w:val="0"/>
              </w:numPr>
              <w:rPr>
                <w:rFonts w:cs="Times New Roman"/>
                <w:lang w:val="en-US"/>
              </w:rPr>
            </w:pPr>
            <w:r>
              <w:rPr>
                <w:rFonts w:cs="Times New Roman"/>
                <w:lang w:val="en-US"/>
              </w:rPr>
              <w:t>CBQL đặt lệnh SELL</w:t>
            </w:r>
          </w:p>
        </w:tc>
      </w:tr>
      <w:tr w:rsidR="00361CAD" w:rsidRPr="00641E4C" w14:paraId="450943EB"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54D42547"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69A6F4C6" w14:textId="77777777" w:rsidR="00361CAD" w:rsidRPr="00641E4C" w:rsidRDefault="00361CAD" w:rsidP="005A7681">
            <w:pPr>
              <w:pStyle w:val="-"/>
              <w:numPr>
                <w:ilvl w:val="0"/>
                <w:numId w:val="0"/>
              </w:numPr>
              <w:rPr>
                <w:rFonts w:cs="Times New Roman"/>
                <w:lang w:val="en-US"/>
              </w:rPr>
            </w:pPr>
            <w:r>
              <w:rPr>
                <w:rFonts w:cs="Times New Roman"/>
                <w:lang w:val="en-US"/>
              </w:rPr>
              <w:t>CTV đặt lệnh SELL</w:t>
            </w:r>
          </w:p>
        </w:tc>
      </w:tr>
      <w:tr w:rsidR="00361CAD" w:rsidRPr="00641E4C" w14:paraId="00654B38" w14:textId="77777777" w:rsidTr="005A7681">
        <w:tc>
          <w:tcPr>
            <w:tcW w:w="717" w:type="dxa"/>
            <w:shd w:val="clear" w:color="auto" w:fill="FFFFFF"/>
          </w:tcPr>
          <w:p w14:paraId="0F7F6F1B"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6D62565" w14:textId="77777777" w:rsidR="00361CAD" w:rsidRPr="00641E4C" w:rsidRDefault="00361CAD" w:rsidP="005A7681">
            <w:pPr>
              <w:pStyle w:val="-"/>
              <w:numPr>
                <w:ilvl w:val="0"/>
                <w:numId w:val="0"/>
              </w:numPr>
              <w:rPr>
                <w:rFonts w:cs="Times New Roman"/>
                <w:lang w:val="en-US"/>
              </w:rPr>
            </w:pPr>
            <w:r>
              <w:rPr>
                <w:rFonts w:cs="Times New Roman"/>
                <w:lang w:val="en-US"/>
              </w:rPr>
              <w:t>CIF khách hàng mua</w:t>
            </w:r>
          </w:p>
        </w:tc>
      </w:tr>
      <w:tr w:rsidR="00361CAD" w:rsidRPr="00641E4C" w14:paraId="564B30C6" w14:textId="77777777" w:rsidTr="005A7681">
        <w:tc>
          <w:tcPr>
            <w:tcW w:w="717" w:type="dxa"/>
            <w:shd w:val="clear" w:color="auto" w:fill="FFFFFF"/>
          </w:tcPr>
          <w:p w14:paraId="4903474F"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DD382BC" w14:textId="77777777" w:rsidR="00361CAD" w:rsidRPr="00641E4C" w:rsidRDefault="00361CAD" w:rsidP="005A7681">
            <w:pPr>
              <w:pStyle w:val="-"/>
              <w:numPr>
                <w:ilvl w:val="0"/>
                <w:numId w:val="0"/>
              </w:numPr>
              <w:rPr>
                <w:rFonts w:cs="Times New Roman"/>
                <w:lang w:val="en-US"/>
              </w:rPr>
            </w:pPr>
            <w:r>
              <w:rPr>
                <w:rFonts w:cs="Times New Roman"/>
                <w:lang w:val="en-US"/>
              </w:rPr>
              <w:t>Họ tên khách hàng</w:t>
            </w:r>
          </w:p>
        </w:tc>
      </w:tr>
      <w:tr w:rsidR="00361CAD" w:rsidRPr="00641E4C" w14:paraId="2C7D9AB8" w14:textId="77777777" w:rsidTr="005A7681">
        <w:tc>
          <w:tcPr>
            <w:tcW w:w="717" w:type="dxa"/>
            <w:shd w:val="clear" w:color="auto" w:fill="FFFFFF"/>
          </w:tcPr>
          <w:p w14:paraId="1D9B0AE7"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FFDF3C4" w14:textId="77777777" w:rsidR="00361CAD" w:rsidRPr="00641E4C" w:rsidRDefault="00361CAD" w:rsidP="005A7681">
            <w:pPr>
              <w:pStyle w:val="-"/>
              <w:numPr>
                <w:ilvl w:val="0"/>
                <w:numId w:val="0"/>
              </w:numPr>
              <w:rPr>
                <w:rFonts w:cs="Times New Roman"/>
                <w:lang w:val="en-US"/>
              </w:rPr>
            </w:pPr>
            <w:r>
              <w:rPr>
                <w:rFonts w:cs="Times New Roman"/>
                <w:lang w:val="en-US"/>
              </w:rPr>
              <w:t>CMND/CCCD</w:t>
            </w:r>
          </w:p>
        </w:tc>
      </w:tr>
      <w:tr w:rsidR="00361CAD" w:rsidRPr="00641E4C" w14:paraId="63D9DBFF" w14:textId="77777777" w:rsidTr="005A7681">
        <w:tc>
          <w:tcPr>
            <w:tcW w:w="717" w:type="dxa"/>
            <w:shd w:val="clear" w:color="auto" w:fill="FFFFFF"/>
          </w:tcPr>
          <w:p w14:paraId="69A549A0"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5067597" w14:textId="77777777" w:rsidR="00361CAD" w:rsidRPr="00641E4C" w:rsidRDefault="00361CAD" w:rsidP="005A7681">
            <w:pPr>
              <w:pStyle w:val="-"/>
              <w:numPr>
                <w:ilvl w:val="0"/>
                <w:numId w:val="0"/>
              </w:numPr>
              <w:rPr>
                <w:rFonts w:cs="Times New Roman"/>
                <w:lang w:val="en-US"/>
              </w:rPr>
            </w:pPr>
            <w:r>
              <w:rPr>
                <w:rFonts w:cs="Times New Roman"/>
                <w:lang w:val="en-US"/>
              </w:rPr>
              <w:t>Ngày cấp</w:t>
            </w:r>
          </w:p>
        </w:tc>
      </w:tr>
      <w:tr w:rsidR="00361CAD" w:rsidRPr="00641E4C" w14:paraId="6EAFB04E" w14:textId="77777777" w:rsidTr="005A7681">
        <w:tc>
          <w:tcPr>
            <w:tcW w:w="717" w:type="dxa"/>
            <w:shd w:val="clear" w:color="auto" w:fill="FFFFFF"/>
          </w:tcPr>
          <w:p w14:paraId="37D9C40B"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8429DE2" w14:textId="77777777" w:rsidR="00361CAD" w:rsidRPr="00641E4C" w:rsidRDefault="00361CAD" w:rsidP="005A7681">
            <w:pPr>
              <w:pStyle w:val="-"/>
              <w:numPr>
                <w:ilvl w:val="0"/>
                <w:numId w:val="0"/>
              </w:numPr>
              <w:rPr>
                <w:rFonts w:cs="Times New Roman"/>
                <w:lang w:val="en-US"/>
              </w:rPr>
            </w:pPr>
            <w:r>
              <w:rPr>
                <w:rFonts w:cs="Times New Roman"/>
                <w:lang w:val="en-US"/>
              </w:rPr>
              <w:t>Nơi cấp</w:t>
            </w:r>
          </w:p>
        </w:tc>
      </w:tr>
      <w:tr w:rsidR="00361CAD" w:rsidRPr="00641E4C" w14:paraId="44CDBB4B" w14:textId="77777777" w:rsidTr="005A7681">
        <w:tc>
          <w:tcPr>
            <w:tcW w:w="717" w:type="dxa"/>
            <w:shd w:val="clear" w:color="auto" w:fill="FFFFFF"/>
          </w:tcPr>
          <w:p w14:paraId="650B8BEE"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7042360" w14:textId="77777777" w:rsidR="00361CAD" w:rsidRPr="00641E4C" w:rsidRDefault="00361CAD" w:rsidP="005A7681">
            <w:pPr>
              <w:pStyle w:val="-"/>
              <w:numPr>
                <w:ilvl w:val="0"/>
                <w:numId w:val="0"/>
              </w:numPr>
              <w:rPr>
                <w:rFonts w:cs="Times New Roman"/>
                <w:lang w:val="en-US"/>
              </w:rPr>
            </w:pPr>
            <w:r>
              <w:rPr>
                <w:rFonts w:cs="Times New Roman"/>
                <w:lang w:val="en-US"/>
              </w:rPr>
              <w:t>Địa chỉ</w:t>
            </w:r>
          </w:p>
        </w:tc>
      </w:tr>
      <w:tr w:rsidR="00361CAD" w:rsidRPr="00641E4C" w14:paraId="54F70D7E" w14:textId="77777777" w:rsidTr="005A7681">
        <w:tc>
          <w:tcPr>
            <w:tcW w:w="717" w:type="dxa"/>
            <w:shd w:val="clear" w:color="auto" w:fill="FFFFFF"/>
          </w:tcPr>
          <w:p w14:paraId="23970689"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3E28AE3" w14:textId="77777777" w:rsidR="00361CAD" w:rsidRPr="00641E4C" w:rsidRDefault="00361CAD" w:rsidP="005A7681">
            <w:pPr>
              <w:pStyle w:val="-"/>
              <w:numPr>
                <w:ilvl w:val="0"/>
                <w:numId w:val="0"/>
              </w:numPr>
              <w:rPr>
                <w:rFonts w:cs="Times New Roman"/>
                <w:lang w:val="en-US"/>
              </w:rPr>
            </w:pPr>
            <w:r>
              <w:rPr>
                <w:rFonts w:cs="Times New Roman"/>
                <w:lang w:val="en-US"/>
              </w:rPr>
              <w:t>Số điện thoại</w:t>
            </w:r>
          </w:p>
        </w:tc>
      </w:tr>
      <w:tr w:rsidR="00361CAD" w14:paraId="1244BAB4" w14:textId="77777777" w:rsidTr="005A7681">
        <w:tc>
          <w:tcPr>
            <w:tcW w:w="717" w:type="dxa"/>
            <w:shd w:val="clear" w:color="auto" w:fill="FFFFFF"/>
          </w:tcPr>
          <w:p w14:paraId="24CD6B53"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79B0CBE" w14:textId="77777777" w:rsidR="00361CAD" w:rsidRDefault="00361CAD" w:rsidP="005A7681">
            <w:pPr>
              <w:pStyle w:val="-"/>
              <w:numPr>
                <w:ilvl w:val="0"/>
                <w:numId w:val="0"/>
              </w:numPr>
              <w:rPr>
                <w:rFonts w:cs="Times New Roman"/>
                <w:lang w:val="en-US"/>
              </w:rPr>
            </w:pPr>
            <w:r>
              <w:rPr>
                <w:rFonts w:cs="Times New Roman"/>
                <w:lang w:val="en-US"/>
              </w:rPr>
              <w:t>Số lượng TP tồn của HĐ SELL trước tất toán</w:t>
            </w:r>
          </w:p>
        </w:tc>
      </w:tr>
      <w:tr w:rsidR="00361CAD" w14:paraId="4DA837D8" w14:textId="77777777" w:rsidTr="005A7681">
        <w:tc>
          <w:tcPr>
            <w:tcW w:w="717" w:type="dxa"/>
            <w:shd w:val="clear" w:color="auto" w:fill="FFFFFF"/>
          </w:tcPr>
          <w:p w14:paraId="71BB5199"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A363BFD" w14:textId="77777777" w:rsidR="00361CAD" w:rsidRDefault="00361CAD" w:rsidP="005A7681">
            <w:pPr>
              <w:pStyle w:val="-"/>
              <w:numPr>
                <w:ilvl w:val="0"/>
                <w:numId w:val="0"/>
              </w:numPr>
              <w:rPr>
                <w:rFonts w:cs="Times New Roman"/>
                <w:lang w:val="en-US"/>
              </w:rPr>
            </w:pPr>
            <w:r>
              <w:rPr>
                <w:rFonts w:cs="Times New Roman"/>
                <w:lang w:val="en-US"/>
              </w:rPr>
              <w:t>Số lượng tất toán</w:t>
            </w:r>
          </w:p>
        </w:tc>
      </w:tr>
      <w:tr w:rsidR="00361CAD" w14:paraId="76A18723" w14:textId="77777777" w:rsidTr="005A7681">
        <w:tc>
          <w:tcPr>
            <w:tcW w:w="717" w:type="dxa"/>
            <w:shd w:val="clear" w:color="auto" w:fill="FFFFFF"/>
          </w:tcPr>
          <w:p w14:paraId="497338A1"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4504630" w14:textId="77777777" w:rsidR="00361CAD" w:rsidRDefault="00361CAD" w:rsidP="005A7681">
            <w:pPr>
              <w:pStyle w:val="-"/>
              <w:numPr>
                <w:ilvl w:val="0"/>
                <w:numId w:val="0"/>
              </w:numPr>
              <w:rPr>
                <w:rFonts w:cs="Times New Roman"/>
                <w:lang w:val="en-US"/>
              </w:rPr>
            </w:pPr>
            <w:r>
              <w:rPr>
                <w:rFonts w:cs="Times New Roman"/>
                <w:lang w:val="en-US"/>
              </w:rPr>
              <w:t>Giá tất toán</w:t>
            </w:r>
          </w:p>
        </w:tc>
      </w:tr>
      <w:tr w:rsidR="00361CAD" w14:paraId="79C1E75E" w14:textId="77777777" w:rsidTr="005A7681">
        <w:tc>
          <w:tcPr>
            <w:tcW w:w="717" w:type="dxa"/>
            <w:shd w:val="clear" w:color="auto" w:fill="FFFFFF"/>
          </w:tcPr>
          <w:p w14:paraId="2DCA328A"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101B678" w14:textId="77777777" w:rsidR="00361CAD" w:rsidRDefault="00361CAD" w:rsidP="005A7681">
            <w:pPr>
              <w:pStyle w:val="-"/>
              <w:numPr>
                <w:ilvl w:val="0"/>
                <w:numId w:val="0"/>
              </w:numPr>
              <w:rPr>
                <w:rFonts w:cs="Times New Roman"/>
                <w:lang w:val="en-US"/>
              </w:rPr>
            </w:pPr>
            <w:r>
              <w:rPr>
                <w:rFonts w:cs="Times New Roman"/>
                <w:lang w:val="en-US"/>
              </w:rPr>
              <w:t>Tổng phí</w:t>
            </w:r>
          </w:p>
        </w:tc>
      </w:tr>
      <w:tr w:rsidR="00361CAD" w14:paraId="02A723FF" w14:textId="77777777" w:rsidTr="005A7681">
        <w:tc>
          <w:tcPr>
            <w:tcW w:w="717" w:type="dxa"/>
            <w:shd w:val="clear" w:color="auto" w:fill="FFFFFF"/>
          </w:tcPr>
          <w:p w14:paraId="1ED5EFD2"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05E09B5" w14:textId="77777777" w:rsidR="00361CAD" w:rsidRDefault="00361CAD" w:rsidP="005A7681">
            <w:pPr>
              <w:pStyle w:val="-"/>
              <w:numPr>
                <w:ilvl w:val="0"/>
                <w:numId w:val="0"/>
              </w:numPr>
              <w:rPr>
                <w:rFonts w:cs="Times New Roman"/>
                <w:lang w:val="en-US"/>
              </w:rPr>
            </w:pPr>
            <w:r>
              <w:rPr>
                <w:rFonts w:cs="Times New Roman"/>
                <w:lang w:val="en-US"/>
              </w:rPr>
              <w:t>Thuế bán</w:t>
            </w:r>
          </w:p>
        </w:tc>
      </w:tr>
      <w:tr w:rsidR="00361CAD" w14:paraId="30CD1397" w14:textId="77777777" w:rsidTr="005A7681">
        <w:tc>
          <w:tcPr>
            <w:tcW w:w="717" w:type="dxa"/>
            <w:shd w:val="clear" w:color="auto" w:fill="FFFFFF"/>
          </w:tcPr>
          <w:p w14:paraId="611CACCD" w14:textId="77777777" w:rsidR="00361CAD" w:rsidRPr="00641E4C" w:rsidRDefault="00361CAD" w:rsidP="003F22DA">
            <w:pPr>
              <w:pStyle w:val="ListParagraph"/>
              <w:numPr>
                <w:ilvl w:val="0"/>
                <w:numId w:val="10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41E1309" w14:textId="77777777" w:rsidR="00361CAD" w:rsidRDefault="00361CAD" w:rsidP="005A7681">
            <w:pPr>
              <w:pStyle w:val="-"/>
              <w:numPr>
                <w:ilvl w:val="0"/>
                <w:numId w:val="0"/>
              </w:numPr>
              <w:rPr>
                <w:rFonts w:cs="Times New Roman"/>
                <w:lang w:val="en-US"/>
              </w:rPr>
            </w:pPr>
            <w:r>
              <w:rPr>
                <w:rFonts w:cs="Times New Roman"/>
                <w:lang w:val="en-US"/>
              </w:rPr>
              <w:t>Tổng tiền cần thanh toán cho KH</w:t>
            </w:r>
          </w:p>
        </w:tc>
      </w:tr>
    </w:tbl>
    <w:p w14:paraId="46756118" w14:textId="77777777" w:rsidR="00361CAD" w:rsidRPr="007F3C09" w:rsidRDefault="00361CAD" w:rsidP="00361CAD">
      <w:pPr>
        <w:pStyle w:val="ListParagraph"/>
      </w:pPr>
    </w:p>
    <w:p w14:paraId="201ABC5F" w14:textId="77777777" w:rsidR="00361CAD" w:rsidRDefault="00361CAD" w:rsidP="003F22DA">
      <w:pPr>
        <w:pStyle w:val="ListParagraph"/>
        <w:numPr>
          <w:ilvl w:val="0"/>
          <w:numId w:val="20"/>
        </w:numPr>
        <w:contextualSpacing w:val="0"/>
        <w:rPr>
          <w:rFonts w:cs="Times New Roman"/>
          <w:lang w:bidi="en-US"/>
        </w:rPr>
      </w:pPr>
      <w:r>
        <w:rPr>
          <w:rFonts w:cs="Times New Roman"/>
          <w:lang w:bidi="en-US"/>
        </w:rPr>
        <w:t>Màn hình view chi tiết khi chọn bộ hồ sơ vào phê duyệt</w:t>
      </w:r>
    </w:p>
    <w:p w14:paraId="3CB95C82" w14:textId="5439607F" w:rsidR="00361CAD" w:rsidRPr="00171DED" w:rsidRDefault="00361CAD" w:rsidP="00361CAD">
      <w:pPr>
        <w:rPr>
          <w:rFonts w:cs="Times New Roman"/>
          <w:lang w:bidi="en-US"/>
        </w:rPr>
      </w:pPr>
      <w:r>
        <w:object w:dxaOrig="12875" w:dyaOrig="9095" w14:anchorId="39C95534">
          <v:shape id="_x0000_i1037" type="#_x0000_t75" style="width:467.5pt;height:330pt" o:ole="">
            <v:imagedata r:id="rId35" o:title=""/>
          </v:shape>
          <o:OLEObject Type="Embed" ProgID="Visio.Drawing.15" ShapeID="_x0000_i1037" DrawAspect="Content" ObjectID="_1699950917" r:id="rId37"/>
        </w:object>
      </w:r>
    </w:p>
    <w:p w14:paraId="2E1EB275" w14:textId="77777777" w:rsidR="00361CAD" w:rsidRPr="00171DED" w:rsidRDefault="00361CAD" w:rsidP="00361CAD">
      <w:pPr>
        <w:rPr>
          <w:rFonts w:cs="Times New Roman"/>
          <w:lang w:bidi="en-US"/>
        </w:rPr>
      </w:pPr>
      <w:r>
        <w:rPr>
          <w:rFonts w:cs="Times New Roman"/>
          <w:lang w:bidi="en-US"/>
        </w:rPr>
        <w:t>Trong đó thông tin chi tiết của lệnh bao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361CAD" w:rsidRPr="00641E4C" w14:paraId="2D7E3165" w14:textId="77777777" w:rsidTr="005A7681">
        <w:trPr>
          <w:tblHeader/>
        </w:trPr>
        <w:tc>
          <w:tcPr>
            <w:tcW w:w="717" w:type="dxa"/>
            <w:shd w:val="clear" w:color="auto" w:fill="F79646" w:themeFill="accent6"/>
          </w:tcPr>
          <w:p w14:paraId="6AB0F410" w14:textId="77777777" w:rsidR="00361CAD" w:rsidRPr="00641E4C" w:rsidRDefault="00361CAD" w:rsidP="005A7681">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2190078B" w14:textId="77777777" w:rsidR="00361CAD" w:rsidRPr="00641E4C" w:rsidRDefault="00361CAD" w:rsidP="005A7681">
            <w:pPr>
              <w:spacing w:line="300" w:lineRule="atLeast"/>
              <w:jc w:val="center"/>
              <w:rPr>
                <w:rFonts w:cs="Times New Roman"/>
                <w:b/>
                <w:bCs/>
                <w:color w:val="333333"/>
              </w:rPr>
            </w:pPr>
            <w:r w:rsidRPr="00641E4C">
              <w:rPr>
                <w:rFonts w:cs="Times New Roman"/>
                <w:b/>
                <w:bCs/>
                <w:color w:val="333333"/>
              </w:rPr>
              <w:t>Tên trường</w:t>
            </w:r>
          </w:p>
        </w:tc>
      </w:tr>
      <w:tr w:rsidR="00361CAD" w:rsidRPr="00641E4C" w14:paraId="42B854C9" w14:textId="77777777" w:rsidTr="005A7681">
        <w:tc>
          <w:tcPr>
            <w:tcW w:w="717" w:type="dxa"/>
            <w:shd w:val="clear" w:color="auto" w:fill="FFFFFF"/>
          </w:tcPr>
          <w:p w14:paraId="5D39B79F"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A4636FE" w14:textId="77777777" w:rsidR="00361CAD" w:rsidRPr="00641E4C" w:rsidRDefault="00361CAD" w:rsidP="005A7681">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w:t>
            </w:r>
            <w:r w:rsidRPr="00641E4C">
              <w:rPr>
                <w:rFonts w:cs="Times New Roman"/>
                <w:lang w:val="en-US"/>
              </w:rPr>
              <w:t xml:space="preserve"> SELL</w:t>
            </w:r>
          </w:p>
        </w:tc>
      </w:tr>
      <w:tr w:rsidR="00361CAD" w14:paraId="06D2F146" w14:textId="77777777" w:rsidTr="005A7681">
        <w:tc>
          <w:tcPr>
            <w:tcW w:w="717" w:type="dxa"/>
            <w:shd w:val="clear" w:color="auto" w:fill="FFFFFF"/>
          </w:tcPr>
          <w:p w14:paraId="34998ACC"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16E7D8B" w14:textId="77777777" w:rsidR="00361CAD" w:rsidRDefault="00361CAD" w:rsidP="005A7681">
            <w:pPr>
              <w:pStyle w:val="-"/>
              <w:numPr>
                <w:ilvl w:val="0"/>
                <w:numId w:val="0"/>
              </w:numPr>
              <w:rPr>
                <w:rFonts w:cs="Times New Roman"/>
                <w:lang w:val="en-US"/>
              </w:rPr>
            </w:pPr>
            <w:r>
              <w:rPr>
                <w:rFonts w:cs="Times New Roman"/>
                <w:lang w:val="en-US"/>
              </w:rPr>
              <w:t>Số hiệu lệnh BUY</w:t>
            </w:r>
          </w:p>
        </w:tc>
      </w:tr>
      <w:tr w:rsidR="00361CAD" w:rsidRPr="00641E4C" w14:paraId="1CB3F577" w14:textId="77777777" w:rsidTr="005A7681">
        <w:tc>
          <w:tcPr>
            <w:tcW w:w="717" w:type="dxa"/>
            <w:shd w:val="clear" w:color="auto" w:fill="FFFFFF"/>
          </w:tcPr>
          <w:p w14:paraId="657ED19C"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D3C4871" w14:textId="77777777" w:rsidR="00361CAD" w:rsidRPr="00641E4C" w:rsidRDefault="00361CAD" w:rsidP="005A7681">
            <w:pPr>
              <w:pStyle w:val="-"/>
              <w:numPr>
                <w:ilvl w:val="0"/>
                <w:numId w:val="0"/>
              </w:numPr>
              <w:rPr>
                <w:rFonts w:cs="Times New Roman"/>
                <w:color w:val="333333"/>
              </w:rPr>
            </w:pPr>
            <w:r>
              <w:rPr>
                <w:rFonts w:cs="Times New Roman"/>
                <w:lang w:val="en-US"/>
              </w:rPr>
              <w:t>Số hợp đồng BUY</w:t>
            </w:r>
          </w:p>
        </w:tc>
      </w:tr>
      <w:tr w:rsidR="00361CAD" w:rsidRPr="00641E4C" w14:paraId="7EFE2C6B" w14:textId="77777777" w:rsidTr="005A7681">
        <w:tc>
          <w:tcPr>
            <w:tcW w:w="717" w:type="dxa"/>
            <w:shd w:val="clear" w:color="auto" w:fill="FFFFFF"/>
          </w:tcPr>
          <w:p w14:paraId="3EDC849D"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CD83F39" w14:textId="77777777" w:rsidR="00361CAD" w:rsidRPr="00641E4C" w:rsidRDefault="00361CAD" w:rsidP="005A7681">
            <w:pPr>
              <w:pStyle w:val="-"/>
              <w:numPr>
                <w:ilvl w:val="0"/>
                <w:numId w:val="0"/>
              </w:numPr>
              <w:rPr>
                <w:rFonts w:cs="Times New Roman"/>
                <w:lang w:val="en-US"/>
              </w:rPr>
            </w:pPr>
            <w:r>
              <w:rPr>
                <w:rFonts w:cs="Times New Roman"/>
                <w:lang w:val="en-US"/>
              </w:rPr>
              <w:t>Mã trái phiếu</w:t>
            </w:r>
          </w:p>
        </w:tc>
      </w:tr>
      <w:tr w:rsidR="00361CAD" w:rsidRPr="00641E4C" w14:paraId="57849802" w14:textId="77777777" w:rsidTr="005A7681">
        <w:tc>
          <w:tcPr>
            <w:tcW w:w="717" w:type="dxa"/>
            <w:shd w:val="clear" w:color="auto" w:fill="FFFFFF"/>
          </w:tcPr>
          <w:p w14:paraId="77FB0658"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42F595F" w14:textId="77777777" w:rsidR="00361CAD" w:rsidRPr="00641E4C" w:rsidRDefault="00361CAD" w:rsidP="005A7681">
            <w:pPr>
              <w:pStyle w:val="-"/>
              <w:numPr>
                <w:ilvl w:val="0"/>
                <w:numId w:val="0"/>
              </w:numPr>
              <w:rPr>
                <w:rFonts w:cs="Times New Roman"/>
                <w:lang w:val="en-US"/>
              </w:rPr>
            </w:pPr>
            <w:r w:rsidRPr="00641E4C">
              <w:rPr>
                <w:rFonts w:cs="Times New Roman"/>
                <w:lang w:val="en-US"/>
              </w:rPr>
              <w:t>Mã trái phiếu gốc</w:t>
            </w:r>
          </w:p>
        </w:tc>
      </w:tr>
      <w:tr w:rsidR="00361CAD" w:rsidRPr="00641E4C" w14:paraId="4EC0C719" w14:textId="77777777" w:rsidTr="005A7681">
        <w:tc>
          <w:tcPr>
            <w:tcW w:w="717" w:type="dxa"/>
            <w:shd w:val="clear" w:color="auto" w:fill="FFFFFF"/>
          </w:tcPr>
          <w:p w14:paraId="14C8605E"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625AF3E" w14:textId="77777777" w:rsidR="00361CAD" w:rsidRPr="00641E4C" w:rsidRDefault="00361CAD" w:rsidP="005A7681">
            <w:pPr>
              <w:pStyle w:val="-"/>
              <w:numPr>
                <w:ilvl w:val="0"/>
                <w:numId w:val="0"/>
              </w:numPr>
              <w:rPr>
                <w:rFonts w:cs="Times New Roman"/>
                <w:lang w:val="en-US"/>
              </w:rPr>
            </w:pPr>
            <w:r w:rsidRPr="00641E4C">
              <w:rPr>
                <w:rFonts w:cs="Times New Roman"/>
                <w:lang w:val="en-US"/>
              </w:rPr>
              <w:t>Sản phẩm</w:t>
            </w:r>
          </w:p>
        </w:tc>
      </w:tr>
      <w:tr w:rsidR="00361CAD" w:rsidRPr="00641E4C" w14:paraId="21724300" w14:textId="77777777" w:rsidTr="005A7681">
        <w:tc>
          <w:tcPr>
            <w:tcW w:w="717" w:type="dxa"/>
            <w:shd w:val="clear" w:color="auto" w:fill="FFFFFF"/>
          </w:tcPr>
          <w:p w14:paraId="54A2E14C"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7AA0AF0" w14:textId="77777777" w:rsidR="00361CAD" w:rsidRPr="00641E4C" w:rsidRDefault="00361CAD" w:rsidP="005A7681">
            <w:pPr>
              <w:pStyle w:val="-"/>
              <w:numPr>
                <w:ilvl w:val="0"/>
                <w:numId w:val="0"/>
              </w:numPr>
              <w:rPr>
                <w:rFonts w:cs="Times New Roman"/>
                <w:lang w:val="en-US"/>
              </w:rPr>
            </w:pPr>
            <w:r>
              <w:rPr>
                <w:rFonts w:cs="Times New Roman"/>
                <w:lang w:val="en-US"/>
              </w:rPr>
              <w:t>Ngày mua lần đầu</w:t>
            </w:r>
          </w:p>
        </w:tc>
      </w:tr>
      <w:tr w:rsidR="00361CAD" w14:paraId="47F720C3" w14:textId="77777777" w:rsidTr="005A7681">
        <w:tc>
          <w:tcPr>
            <w:tcW w:w="717" w:type="dxa"/>
            <w:shd w:val="clear" w:color="auto" w:fill="FFFFFF"/>
          </w:tcPr>
          <w:p w14:paraId="3781181D"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E86E474" w14:textId="77777777" w:rsidR="00361CAD" w:rsidRDefault="00361CAD" w:rsidP="005A7681">
            <w:pPr>
              <w:pStyle w:val="-"/>
              <w:numPr>
                <w:ilvl w:val="0"/>
                <w:numId w:val="0"/>
              </w:numPr>
              <w:rPr>
                <w:rFonts w:cs="Times New Roman"/>
                <w:lang w:val="en-US"/>
              </w:rPr>
            </w:pPr>
            <w:r>
              <w:rPr>
                <w:rFonts w:cs="Times New Roman"/>
                <w:lang w:val="en-US"/>
              </w:rPr>
              <w:t>Ngày tất toán</w:t>
            </w:r>
          </w:p>
        </w:tc>
      </w:tr>
      <w:tr w:rsidR="00361CAD" w:rsidRPr="00641E4C" w14:paraId="1D71846B" w14:textId="77777777" w:rsidTr="005A7681">
        <w:tc>
          <w:tcPr>
            <w:tcW w:w="717" w:type="dxa"/>
            <w:shd w:val="clear" w:color="auto" w:fill="FFFFFF"/>
          </w:tcPr>
          <w:p w14:paraId="712025A0"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9506CF9" w14:textId="3ED3C717" w:rsidR="00361CAD" w:rsidRDefault="00361CAD" w:rsidP="005A7681">
            <w:pPr>
              <w:pStyle w:val="-"/>
              <w:numPr>
                <w:ilvl w:val="0"/>
                <w:numId w:val="0"/>
              </w:numPr>
              <w:rPr>
                <w:rFonts w:cs="Times New Roman"/>
                <w:lang w:val="en-US"/>
              </w:rPr>
            </w:pPr>
            <w:r>
              <w:rPr>
                <w:rFonts w:cs="Times New Roman"/>
                <w:lang w:val="en-US"/>
              </w:rPr>
              <w:t>Ngày xác nhận chuyển nhượng</w:t>
            </w:r>
          </w:p>
        </w:tc>
      </w:tr>
      <w:tr w:rsidR="00361CAD" w:rsidRPr="00641E4C" w14:paraId="036A3AF7" w14:textId="77777777" w:rsidTr="005A7681">
        <w:tc>
          <w:tcPr>
            <w:tcW w:w="717" w:type="dxa"/>
            <w:shd w:val="clear" w:color="auto" w:fill="FFFFFF"/>
          </w:tcPr>
          <w:p w14:paraId="6EB0C4F5"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E80EF55" w14:textId="77777777" w:rsidR="00361CAD" w:rsidRPr="00641E4C" w:rsidRDefault="00361CAD" w:rsidP="005A7681">
            <w:pPr>
              <w:pStyle w:val="-"/>
              <w:numPr>
                <w:ilvl w:val="0"/>
                <w:numId w:val="0"/>
              </w:numPr>
              <w:rPr>
                <w:rFonts w:cs="Times New Roman"/>
                <w:lang w:val="en-US"/>
              </w:rPr>
            </w:pPr>
            <w:r>
              <w:rPr>
                <w:rFonts w:cs="Times New Roman"/>
                <w:lang w:val="en-US"/>
              </w:rPr>
              <w:t>ĐVKD đặt lệnh SELL</w:t>
            </w:r>
          </w:p>
        </w:tc>
      </w:tr>
      <w:tr w:rsidR="00361CAD" w:rsidRPr="00641E4C" w14:paraId="427D8DAB" w14:textId="77777777" w:rsidTr="005A7681">
        <w:tc>
          <w:tcPr>
            <w:tcW w:w="717" w:type="dxa"/>
            <w:shd w:val="clear" w:color="auto" w:fill="FFFFFF"/>
          </w:tcPr>
          <w:p w14:paraId="1D64DA38"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1144A92" w14:textId="77777777" w:rsidR="00361CAD" w:rsidRPr="00641E4C" w:rsidRDefault="00361CAD" w:rsidP="005A7681">
            <w:pPr>
              <w:pStyle w:val="-"/>
              <w:numPr>
                <w:ilvl w:val="0"/>
                <w:numId w:val="0"/>
              </w:numPr>
              <w:rPr>
                <w:rFonts w:cs="Times New Roman"/>
                <w:lang w:val="en-US"/>
              </w:rPr>
            </w:pPr>
            <w:r>
              <w:rPr>
                <w:rFonts w:cs="Times New Roman"/>
                <w:lang w:val="en-US"/>
              </w:rPr>
              <w:t>RM đặt lệnh SELL</w:t>
            </w:r>
          </w:p>
        </w:tc>
      </w:tr>
      <w:tr w:rsidR="00361CAD" w:rsidRPr="00641E4C" w14:paraId="01207AD6" w14:textId="77777777" w:rsidTr="005A7681">
        <w:tc>
          <w:tcPr>
            <w:tcW w:w="717" w:type="dxa"/>
            <w:shd w:val="clear" w:color="auto" w:fill="FFFFFF"/>
          </w:tcPr>
          <w:p w14:paraId="65B0AFA9"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64FDEBB" w14:textId="77777777" w:rsidR="00361CAD" w:rsidRPr="00641E4C" w:rsidRDefault="00361CAD" w:rsidP="005A7681">
            <w:pPr>
              <w:pStyle w:val="-"/>
              <w:numPr>
                <w:ilvl w:val="0"/>
                <w:numId w:val="0"/>
              </w:numPr>
              <w:rPr>
                <w:rFonts w:cs="Times New Roman"/>
                <w:lang w:val="en-US"/>
              </w:rPr>
            </w:pPr>
            <w:r>
              <w:rPr>
                <w:rFonts w:cs="Times New Roman"/>
                <w:lang w:val="en-US"/>
              </w:rPr>
              <w:t>CBQL đặt lệnh SELL</w:t>
            </w:r>
          </w:p>
        </w:tc>
      </w:tr>
      <w:tr w:rsidR="00361CAD" w:rsidRPr="00641E4C" w14:paraId="6CFED653" w14:textId="77777777" w:rsidTr="005A7681">
        <w:tc>
          <w:tcPr>
            <w:tcW w:w="717" w:type="dxa"/>
            <w:tcBorders>
              <w:top w:val="single" w:sz="4" w:space="0" w:color="auto"/>
              <w:left w:val="single" w:sz="4" w:space="0" w:color="auto"/>
              <w:bottom w:val="single" w:sz="4" w:space="0" w:color="auto"/>
              <w:right w:val="single" w:sz="4" w:space="0" w:color="auto"/>
            </w:tcBorders>
            <w:shd w:val="clear" w:color="auto" w:fill="FFFFFF"/>
          </w:tcPr>
          <w:p w14:paraId="5615217B"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14:paraId="03B25F4E" w14:textId="77777777" w:rsidR="00361CAD" w:rsidRPr="00641E4C" w:rsidRDefault="00361CAD" w:rsidP="005A7681">
            <w:pPr>
              <w:pStyle w:val="-"/>
              <w:numPr>
                <w:ilvl w:val="0"/>
                <w:numId w:val="0"/>
              </w:numPr>
              <w:rPr>
                <w:rFonts w:cs="Times New Roman"/>
                <w:lang w:val="en-US"/>
              </w:rPr>
            </w:pPr>
            <w:r>
              <w:rPr>
                <w:rFonts w:cs="Times New Roman"/>
                <w:lang w:val="en-US"/>
              </w:rPr>
              <w:t>CTV đặt lệnh SELL</w:t>
            </w:r>
          </w:p>
        </w:tc>
      </w:tr>
      <w:tr w:rsidR="00361CAD" w:rsidRPr="00641E4C" w14:paraId="435B10CC" w14:textId="77777777" w:rsidTr="005A7681">
        <w:tc>
          <w:tcPr>
            <w:tcW w:w="717" w:type="dxa"/>
            <w:shd w:val="clear" w:color="auto" w:fill="FFFFFF"/>
          </w:tcPr>
          <w:p w14:paraId="077127B1"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B0C5665" w14:textId="77777777" w:rsidR="00361CAD" w:rsidRPr="00641E4C" w:rsidRDefault="00361CAD" w:rsidP="005A7681">
            <w:pPr>
              <w:pStyle w:val="-"/>
              <w:numPr>
                <w:ilvl w:val="0"/>
                <w:numId w:val="0"/>
              </w:numPr>
              <w:rPr>
                <w:rFonts w:cs="Times New Roman"/>
                <w:lang w:val="en-US"/>
              </w:rPr>
            </w:pPr>
            <w:r>
              <w:rPr>
                <w:rFonts w:cs="Times New Roman"/>
                <w:lang w:val="en-US"/>
              </w:rPr>
              <w:t>CIF khách hàng mua</w:t>
            </w:r>
          </w:p>
        </w:tc>
      </w:tr>
      <w:tr w:rsidR="00361CAD" w:rsidRPr="00641E4C" w14:paraId="5DBD1F50" w14:textId="77777777" w:rsidTr="005A7681">
        <w:tc>
          <w:tcPr>
            <w:tcW w:w="717" w:type="dxa"/>
            <w:shd w:val="clear" w:color="auto" w:fill="FFFFFF"/>
          </w:tcPr>
          <w:p w14:paraId="17A02D1E"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6EF848D" w14:textId="77777777" w:rsidR="00361CAD" w:rsidRPr="00641E4C" w:rsidRDefault="00361CAD" w:rsidP="005A7681">
            <w:pPr>
              <w:pStyle w:val="-"/>
              <w:numPr>
                <w:ilvl w:val="0"/>
                <w:numId w:val="0"/>
              </w:numPr>
              <w:rPr>
                <w:rFonts w:cs="Times New Roman"/>
                <w:lang w:val="en-US"/>
              </w:rPr>
            </w:pPr>
            <w:r>
              <w:rPr>
                <w:rFonts w:cs="Times New Roman"/>
                <w:lang w:val="en-US"/>
              </w:rPr>
              <w:t>Họ tên khách hàng</w:t>
            </w:r>
          </w:p>
        </w:tc>
      </w:tr>
      <w:tr w:rsidR="00361CAD" w:rsidRPr="00641E4C" w14:paraId="4A129362" w14:textId="77777777" w:rsidTr="005A7681">
        <w:tc>
          <w:tcPr>
            <w:tcW w:w="717" w:type="dxa"/>
            <w:shd w:val="clear" w:color="auto" w:fill="FFFFFF"/>
          </w:tcPr>
          <w:p w14:paraId="3B673746"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1C051E6" w14:textId="77777777" w:rsidR="00361CAD" w:rsidRPr="00641E4C" w:rsidRDefault="00361CAD" w:rsidP="005A7681">
            <w:pPr>
              <w:pStyle w:val="-"/>
              <w:numPr>
                <w:ilvl w:val="0"/>
                <w:numId w:val="0"/>
              </w:numPr>
              <w:rPr>
                <w:rFonts w:cs="Times New Roman"/>
                <w:lang w:val="en-US"/>
              </w:rPr>
            </w:pPr>
            <w:r>
              <w:rPr>
                <w:rFonts w:cs="Times New Roman"/>
                <w:lang w:val="en-US"/>
              </w:rPr>
              <w:t>CMND/CCCD</w:t>
            </w:r>
          </w:p>
        </w:tc>
      </w:tr>
      <w:tr w:rsidR="00361CAD" w:rsidRPr="00641E4C" w14:paraId="34DF7F7C" w14:textId="77777777" w:rsidTr="005A7681">
        <w:tc>
          <w:tcPr>
            <w:tcW w:w="717" w:type="dxa"/>
            <w:shd w:val="clear" w:color="auto" w:fill="FFFFFF"/>
          </w:tcPr>
          <w:p w14:paraId="45AD0499"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99644F1" w14:textId="77777777" w:rsidR="00361CAD" w:rsidRPr="00641E4C" w:rsidRDefault="00361CAD" w:rsidP="005A7681">
            <w:pPr>
              <w:pStyle w:val="-"/>
              <w:numPr>
                <w:ilvl w:val="0"/>
                <w:numId w:val="0"/>
              </w:numPr>
              <w:rPr>
                <w:rFonts w:cs="Times New Roman"/>
                <w:lang w:val="en-US"/>
              </w:rPr>
            </w:pPr>
            <w:r>
              <w:rPr>
                <w:rFonts w:cs="Times New Roman"/>
                <w:lang w:val="en-US"/>
              </w:rPr>
              <w:t>Ngày cấp</w:t>
            </w:r>
          </w:p>
        </w:tc>
      </w:tr>
      <w:tr w:rsidR="00361CAD" w:rsidRPr="00641E4C" w14:paraId="032E1DD0" w14:textId="77777777" w:rsidTr="005A7681">
        <w:tc>
          <w:tcPr>
            <w:tcW w:w="717" w:type="dxa"/>
            <w:shd w:val="clear" w:color="auto" w:fill="FFFFFF"/>
          </w:tcPr>
          <w:p w14:paraId="7D2A78C8"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1688E76" w14:textId="77777777" w:rsidR="00361CAD" w:rsidRPr="00641E4C" w:rsidRDefault="00361CAD" w:rsidP="005A7681">
            <w:pPr>
              <w:pStyle w:val="-"/>
              <w:numPr>
                <w:ilvl w:val="0"/>
                <w:numId w:val="0"/>
              </w:numPr>
              <w:rPr>
                <w:rFonts w:cs="Times New Roman"/>
                <w:lang w:val="en-US"/>
              </w:rPr>
            </w:pPr>
            <w:r>
              <w:rPr>
                <w:rFonts w:cs="Times New Roman"/>
                <w:lang w:val="en-US"/>
              </w:rPr>
              <w:t>Nơi cấp</w:t>
            </w:r>
          </w:p>
        </w:tc>
      </w:tr>
      <w:tr w:rsidR="00361CAD" w:rsidRPr="00641E4C" w14:paraId="11AC91B5" w14:textId="77777777" w:rsidTr="005A7681">
        <w:tc>
          <w:tcPr>
            <w:tcW w:w="717" w:type="dxa"/>
            <w:shd w:val="clear" w:color="auto" w:fill="FFFFFF"/>
          </w:tcPr>
          <w:p w14:paraId="1B3A58FB"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874534E" w14:textId="77777777" w:rsidR="00361CAD" w:rsidRPr="00641E4C" w:rsidRDefault="00361CAD" w:rsidP="005A7681">
            <w:pPr>
              <w:pStyle w:val="-"/>
              <w:numPr>
                <w:ilvl w:val="0"/>
                <w:numId w:val="0"/>
              </w:numPr>
              <w:rPr>
                <w:rFonts w:cs="Times New Roman"/>
                <w:lang w:val="en-US"/>
              </w:rPr>
            </w:pPr>
            <w:r>
              <w:rPr>
                <w:rFonts w:cs="Times New Roman"/>
                <w:lang w:val="en-US"/>
              </w:rPr>
              <w:t>Địa chỉ</w:t>
            </w:r>
          </w:p>
        </w:tc>
      </w:tr>
      <w:tr w:rsidR="00361CAD" w:rsidRPr="00641E4C" w14:paraId="53DB4451" w14:textId="77777777" w:rsidTr="005A7681">
        <w:tc>
          <w:tcPr>
            <w:tcW w:w="717" w:type="dxa"/>
            <w:shd w:val="clear" w:color="auto" w:fill="FFFFFF"/>
          </w:tcPr>
          <w:p w14:paraId="245E9357"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B472820" w14:textId="77777777" w:rsidR="00361CAD" w:rsidRPr="00641E4C" w:rsidRDefault="00361CAD" w:rsidP="005A7681">
            <w:pPr>
              <w:pStyle w:val="-"/>
              <w:numPr>
                <w:ilvl w:val="0"/>
                <w:numId w:val="0"/>
              </w:numPr>
              <w:rPr>
                <w:rFonts w:cs="Times New Roman"/>
                <w:lang w:val="en-US"/>
              </w:rPr>
            </w:pPr>
            <w:r>
              <w:rPr>
                <w:rFonts w:cs="Times New Roman"/>
                <w:lang w:val="en-US"/>
              </w:rPr>
              <w:t>Số điện thoại</w:t>
            </w:r>
          </w:p>
        </w:tc>
      </w:tr>
      <w:tr w:rsidR="00361CAD" w14:paraId="2FFAA4C5" w14:textId="77777777" w:rsidTr="005A7681">
        <w:tc>
          <w:tcPr>
            <w:tcW w:w="717" w:type="dxa"/>
            <w:shd w:val="clear" w:color="auto" w:fill="FFFFFF"/>
          </w:tcPr>
          <w:p w14:paraId="1DD8B876"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E2942F6" w14:textId="77777777" w:rsidR="00361CAD" w:rsidRDefault="00361CAD" w:rsidP="005A7681">
            <w:pPr>
              <w:pStyle w:val="-"/>
              <w:numPr>
                <w:ilvl w:val="0"/>
                <w:numId w:val="0"/>
              </w:numPr>
              <w:rPr>
                <w:rFonts w:cs="Times New Roman"/>
                <w:lang w:val="en-US"/>
              </w:rPr>
            </w:pPr>
            <w:r>
              <w:rPr>
                <w:rFonts w:cs="Times New Roman"/>
                <w:lang w:val="en-US"/>
              </w:rPr>
              <w:t>Số lượng TP tồn của HĐ SELL trước tất toán</w:t>
            </w:r>
          </w:p>
        </w:tc>
      </w:tr>
      <w:tr w:rsidR="00361CAD" w14:paraId="07B717FB" w14:textId="77777777" w:rsidTr="005A7681">
        <w:tc>
          <w:tcPr>
            <w:tcW w:w="717" w:type="dxa"/>
            <w:shd w:val="clear" w:color="auto" w:fill="FFFFFF"/>
          </w:tcPr>
          <w:p w14:paraId="3D8FE565"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46026A3" w14:textId="77777777" w:rsidR="00361CAD" w:rsidRDefault="00361CAD" w:rsidP="005A7681">
            <w:pPr>
              <w:pStyle w:val="-"/>
              <w:numPr>
                <w:ilvl w:val="0"/>
                <w:numId w:val="0"/>
              </w:numPr>
              <w:rPr>
                <w:rFonts w:cs="Times New Roman"/>
                <w:lang w:val="en-US"/>
              </w:rPr>
            </w:pPr>
            <w:r>
              <w:rPr>
                <w:rFonts w:cs="Times New Roman"/>
                <w:lang w:val="en-US"/>
              </w:rPr>
              <w:t>Số lượng tất toán</w:t>
            </w:r>
          </w:p>
        </w:tc>
      </w:tr>
      <w:tr w:rsidR="00361CAD" w14:paraId="085DCCC9" w14:textId="77777777" w:rsidTr="005A7681">
        <w:tc>
          <w:tcPr>
            <w:tcW w:w="717" w:type="dxa"/>
            <w:shd w:val="clear" w:color="auto" w:fill="FFFFFF"/>
          </w:tcPr>
          <w:p w14:paraId="161FA6B8"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74B8C9A" w14:textId="77777777" w:rsidR="00361CAD" w:rsidRDefault="00361CAD" w:rsidP="005A7681">
            <w:pPr>
              <w:pStyle w:val="-"/>
              <w:numPr>
                <w:ilvl w:val="0"/>
                <w:numId w:val="0"/>
              </w:numPr>
              <w:rPr>
                <w:rFonts w:cs="Times New Roman"/>
                <w:lang w:val="en-US"/>
              </w:rPr>
            </w:pPr>
            <w:r>
              <w:rPr>
                <w:rFonts w:cs="Times New Roman"/>
                <w:lang w:val="en-US"/>
              </w:rPr>
              <w:t>Giá tất toán</w:t>
            </w:r>
          </w:p>
        </w:tc>
      </w:tr>
      <w:tr w:rsidR="00361CAD" w14:paraId="063EBCA4" w14:textId="77777777" w:rsidTr="005A7681">
        <w:tc>
          <w:tcPr>
            <w:tcW w:w="717" w:type="dxa"/>
            <w:shd w:val="clear" w:color="auto" w:fill="FFFFFF"/>
          </w:tcPr>
          <w:p w14:paraId="1185F086"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A68EC51" w14:textId="77777777" w:rsidR="00361CAD" w:rsidRDefault="00361CAD" w:rsidP="005A7681">
            <w:pPr>
              <w:pStyle w:val="-"/>
              <w:numPr>
                <w:ilvl w:val="0"/>
                <w:numId w:val="0"/>
              </w:numPr>
              <w:rPr>
                <w:rFonts w:cs="Times New Roman"/>
                <w:lang w:val="en-US"/>
              </w:rPr>
            </w:pPr>
            <w:r>
              <w:rPr>
                <w:rFonts w:cs="Times New Roman"/>
                <w:lang w:val="en-US"/>
              </w:rPr>
              <w:t>Tổng phí</w:t>
            </w:r>
          </w:p>
        </w:tc>
      </w:tr>
      <w:tr w:rsidR="00361CAD" w14:paraId="6D9A130D" w14:textId="77777777" w:rsidTr="005A7681">
        <w:tc>
          <w:tcPr>
            <w:tcW w:w="717" w:type="dxa"/>
            <w:shd w:val="clear" w:color="auto" w:fill="FFFFFF"/>
          </w:tcPr>
          <w:p w14:paraId="2FD7918E"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BF7D457" w14:textId="77777777" w:rsidR="00361CAD" w:rsidRDefault="00361CAD" w:rsidP="005A7681">
            <w:pPr>
              <w:pStyle w:val="-"/>
              <w:numPr>
                <w:ilvl w:val="0"/>
                <w:numId w:val="0"/>
              </w:numPr>
              <w:rPr>
                <w:rFonts w:cs="Times New Roman"/>
                <w:lang w:val="en-US"/>
              </w:rPr>
            </w:pPr>
            <w:r>
              <w:rPr>
                <w:rFonts w:cs="Times New Roman"/>
                <w:lang w:val="en-US"/>
              </w:rPr>
              <w:t>Thuế bán</w:t>
            </w:r>
          </w:p>
        </w:tc>
      </w:tr>
      <w:tr w:rsidR="00361CAD" w14:paraId="3FBD7099" w14:textId="77777777" w:rsidTr="005A7681">
        <w:tc>
          <w:tcPr>
            <w:tcW w:w="717" w:type="dxa"/>
            <w:shd w:val="clear" w:color="auto" w:fill="FFFFFF"/>
          </w:tcPr>
          <w:p w14:paraId="4AD9C6E5" w14:textId="77777777" w:rsidR="00361CAD" w:rsidRPr="00641E4C" w:rsidRDefault="00361CAD" w:rsidP="003F22DA">
            <w:pPr>
              <w:pStyle w:val="ListParagraph"/>
              <w:numPr>
                <w:ilvl w:val="0"/>
                <w:numId w:val="105"/>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FB00BB2" w14:textId="77777777" w:rsidR="00361CAD" w:rsidRDefault="00361CAD" w:rsidP="005A7681">
            <w:pPr>
              <w:pStyle w:val="-"/>
              <w:numPr>
                <w:ilvl w:val="0"/>
                <w:numId w:val="0"/>
              </w:numPr>
              <w:rPr>
                <w:rFonts w:cs="Times New Roman"/>
                <w:lang w:val="en-US"/>
              </w:rPr>
            </w:pPr>
            <w:r>
              <w:rPr>
                <w:rFonts w:cs="Times New Roman"/>
                <w:lang w:val="en-US"/>
              </w:rPr>
              <w:t>Tổng tiền cần thanh toán cho KH</w:t>
            </w:r>
          </w:p>
        </w:tc>
      </w:tr>
    </w:tbl>
    <w:p w14:paraId="61957B9E" w14:textId="77777777" w:rsidR="00361CAD" w:rsidRDefault="00361CAD" w:rsidP="00361CAD">
      <w:pPr>
        <w:pStyle w:val="ListParagraph"/>
        <w:contextualSpacing w:val="0"/>
        <w:rPr>
          <w:rFonts w:cs="Times New Roman"/>
          <w:lang w:bidi="en-US"/>
        </w:rPr>
      </w:pPr>
    </w:p>
    <w:p w14:paraId="5A862BC1" w14:textId="77777777" w:rsidR="009932F2" w:rsidRPr="009932F2" w:rsidRDefault="009932F2" w:rsidP="003F22DA">
      <w:pPr>
        <w:pStyle w:val="ListParagraph"/>
        <w:numPr>
          <w:ilvl w:val="0"/>
          <w:numId w:val="20"/>
        </w:numPr>
        <w:contextualSpacing w:val="0"/>
        <w:rPr>
          <w:rFonts w:cs="Times New Roman"/>
          <w:b/>
          <w:lang w:bidi="en-US"/>
        </w:rPr>
      </w:pPr>
      <w:r w:rsidRPr="009932F2">
        <w:rPr>
          <w:rFonts w:cs="Times New Roman"/>
          <w:b/>
          <w:lang w:bidi="en-US"/>
        </w:rPr>
        <w:t>Cho phép tick chọn để in hồ sơ theo lô + phê duyệt theo lô</w:t>
      </w:r>
    </w:p>
    <w:p w14:paraId="030D1027" w14:textId="77777777" w:rsidR="009932F2" w:rsidRDefault="009932F2" w:rsidP="00361CAD">
      <w:pPr>
        <w:pStyle w:val="ListParagraph"/>
        <w:contextualSpacing w:val="0"/>
        <w:rPr>
          <w:rFonts w:cs="Times New Roman"/>
          <w:lang w:bidi="en-US"/>
        </w:rPr>
      </w:pPr>
    </w:p>
    <w:p w14:paraId="588F9C23" w14:textId="737D0B65" w:rsidR="00122A39" w:rsidRDefault="00122A39" w:rsidP="00122A39">
      <w:pPr>
        <w:pStyle w:val="Heading3"/>
        <w:keepLines w:val="0"/>
        <w:numPr>
          <w:ilvl w:val="2"/>
          <w:numId w:val="1"/>
        </w:numPr>
        <w:spacing w:line="312" w:lineRule="auto"/>
        <w:ind w:left="360" w:hanging="360"/>
        <w:rPr>
          <w:b w:val="0"/>
          <w:bCs w:val="0"/>
          <w:i w:val="0"/>
          <w:caps/>
          <w:sz w:val="26"/>
          <w:szCs w:val="24"/>
          <w:lang w:bidi="en-US"/>
        </w:rPr>
      </w:pPr>
      <w:bookmarkStart w:id="164" w:name="_Toc89338177"/>
      <w:r>
        <w:rPr>
          <w:b w:val="0"/>
          <w:bCs w:val="0"/>
          <w:i w:val="0"/>
          <w:caps/>
          <w:sz w:val="26"/>
          <w:szCs w:val="24"/>
          <w:lang w:bidi="en-US"/>
        </w:rPr>
        <w:t>Mua lại trái phiếu chưa niêm yết online</w:t>
      </w:r>
      <w:bookmarkEnd w:id="164"/>
    </w:p>
    <w:p w14:paraId="1865C322" w14:textId="63BA813D" w:rsidR="00122A39" w:rsidRPr="00650CDE" w:rsidRDefault="00122A39" w:rsidP="00122A3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5" w:name="_Toc89338178"/>
      <w:r>
        <w:rPr>
          <w:rFonts w:cstheme="majorBidi"/>
          <w:i w:val="0"/>
          <w:iCs w:val="0"/>
          <w:color w:val="000000" w:themeColor="text1"/>
          <w:spacing w:val="10"/>
          <w:u w:val="none"/>
          <w:lang w:bidi="en-US"/>
        </w:rPr>
        <w:t>KH</w:t>
      </w:r>
      <w:r w:rsidRPr="00650CDE">
        <w:rPr>
          <w:rFonts w:cstheme="majorBidi"/>
          <w:i w:val="0"/>
          <w:iCs w:val="0"/>
          <w:color w:val="000000" w:themeColor="text1"/>
          <w:spacing w:val="10"/>
          <w:u w:val="none"/>
          <w:lang w:bidi="en-US"/>
        </w:rPr>
        <w:t xml:space="preserve"> đặt lệnh </w:t>
      </w:r>
      <w:r>
        <w:rPr>
          <w:rFonts w:cstheme="majorBidi"/>
          <w:i w:val="0"/>
          <w:iCs w:val="0"/>
          <w:color w:val="000000" w:themeColor="text1"/>
          <w:spacing w:val="10"/>
          <w:u w:val="none"/>
          <w:lang w:bidi="en-US"/>
        </w:rPr>
        <w:t>bán</w:t>
      </w:r>
      <w:r w:rsidRPr="00650CDE">
        <w:rPr>
          <w:rFonts w:cstheme="majorBidi"/>
          <w:i w:val="0"/>
          <w:iCs w:val="0"/>
          <w:color w:val="000000" w:themeColor="text1"/>
          <w:spacing w:val="10"/>
          <w:u w:val="none"/>
          <w:lang w:bidi="en-US"/>
        </w:rPr>
        <w:t xml:space="preserve"> lại trái phiếu </w:t>
      </w:r>
      <w:r>
        <w:rPr>
          <w:rFonts w:cstheme="majorBidi"/>
          <w:i w:val="0"/>
          <w:iCs w:val="0"/>
          <w:color w:val="000000" w:themeColor="text1"/>
          <w:spacing w:val="10"/>
          <w:u w:val="none"/>
          <w:lang w:bidi="en-US"/>
        </w:rPr>
        <w:t>trên WebTrading</w:t>
      </w:r>
      <w:bookmarkEnd w:id="165"/>
    </w:p>
    <w:p w14:paraId="12FBAFB8" w14:textId="77777777" w:rsidR="00122A39" w:rsidRDefault="00122A39" w:rsidP="003F22DA">
      <w:pPr>
        <w:pStyle w:val="ListParagraph"/>
        <w:numPr>
          <w:ilvl w:val="0"/>
          <w:numId w:val="20"/>
        </w:numPr>
      </w:pPr>
      <w:r>
        <w:t>Các thông tin nhập bao gồm:</w:t>
      </w:r>
    </w:p>
    <w:p w14:paraId="5C90DA71" w14:textId="77777777" w:rsidR="00122A39" w:rsidRDefault="00122A39" w:rsidP="00122A39"/>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122A39" w:rsidRPr="00641E4C" w14:paraId="34C749AB" w14:textId="77777777" w:rsidTr="002B5C5F">
        <w:trPr>
          <w:tblHeader/>
        </w:trPr>
        <w:tc>
          <w:tcPr>
            <w:tcW w:w="702" w:type="dxa"/>
            <w:shd w:val="clear" w:color="auto" w:fill="F79646" w:themeFill="accent6"/>
          </w:tcPr>
          <w:p w14:paraId="3C190E86" w14:textId="77777777" w:rsidR="00122A39" w:rsidRPr="00641E4C" w:rsidRDefault="00122A39" w:rsidP="002B5C5F">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84EEC9E" w14:textId="77777777" w:rsidR="00122A39" w:rsidRPr="00641E4C" w:rsidRDefault="00122A39" w:rsidP="002B5C5F">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6D83D3D" w14:textId="77777777" w:rsidR="00122A39" w:rsidRPr="00641E4C" w:rsidRDefault="00122A39" w:rsidP="002B5C5F">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60B2572D" w14:textId="77777777" w:rsidR="00122A39" w:rsidRPr="00641E4C" w:rsidRDefault="00122A39" w:rsidP="002B5C5F">
            <w:pPr>
              <w:pStyle w:val="cGDD1"/>
              <w:tabs>
                <w:tab w:val="clear" w:pos="720"/>
              </w:tabs>
              <w:ind w:left="0"/>
              <w:jc w:val="center"/>
              <w:rPr>
                <w:b/>
                <w:lang w:val="en-GB"/>
              </w:rPr>
            </w:pPr>
            <w:r w:rsidRPr="00641E4C">
              <w:rPr>
                <w:b/>
                <w:lang w:val="en-GB"/>
              </w:rPr>
              <w:t>Diễn giải</w:t>
            </w:r>
          </w:p>
        </w:tc>
      </w:tr>
      <w:tr w:rsidR="00122A39" w:rsidRPr="00641E4C" w14:paraId="411F3645" w14:textId="77777777" w:rsidTr="002B5C5F">
        <w:tc>
          <w:tcPr>
            <w:tcW w:w="702" w:type="dxa"/>
          </w:tcPr>
          <w:p w14:paraId="5C61E34F" w14:textId="77777777" w:rsidR="00122A39" w:rsidRPr="00641E4C" w:rsidRDefault="00122A39" w:rsidP="003F22DA">
            <w:pPr>
              <w:pStyle w:val="cGDD1"/>
              <w:numPr>
                <w:ilvl w:val="0"/>
                <w:numId w:val="90"/>
              </w:numPr>
              <w:ind w:left="357" w:hanging="357"/>
              <w:jc w:val="center"/>
              <w:rPr>
                <w:lang w:val="en-GB"/>
              </w:rPr>
            </w:pPr>
          </w:p>
        </w:tc>
        <w:tc>
          <w:tcPr>
            <w:tcW w:w="2746" w:type="dxa"/>
          </w:tcPr>
          <w:p w14:paraId="325A44C3" w14:textId="77777777" w:rsidR="00122A39" w:rsidRPr="00641E4C" w:rsidRDefault="00122A39" w:rsidP="002B5C5F">
            <w:pPr>
              <w:pStyle w:val="-"/>
              <w:numPr>
                <w:ilvl w:val="0"/>
                <w:numId w:val="0"/>
              </w:numPr>
              <w:rPr>
                <w:rFonts w:cs="Times New Roman"/>
              </w:rPr>
            </w:pPr>
            <w:r w:rsidRPr="008419E6">
              <w:t>Số hợp đồng SELL</w:t>
            </w:r>
          </w:p>
        </w:tc>
        <w:tc>
          <w:tcPr>
            <w:tcW w:w="1960" w:type="dxa"/>
          </w:tcPr>
          <w:p w14:paraId="4C0CB85E" w14:textId="77777777" w:rsidR="00122A39" w:rsidRPr="00641E4C" w:rsidRDefault="00122A39" w:rsidP="002B5C5F">
            <w:pPr>
              <w:pStyle w:val="-"/>
              <w:numPr>
                <w:ilvl w:val="0"/>
                <w:numId w:val="0"/>
              </w:numPr>
              <w:rPr>
                <w:rFonts w:cs="Times New Roman"/>
                <w:lang w:val="en-US"/>
              </w:rPr>
            </w:pPr>
            <w:r w:rsidRPr="008419E6">
              <w:t>Có</w:t>
            </w:r>
          </w:p>
        </w:tc>
        <w:tc>
          <w:tcPr>
            <w:tcW w:w="4387" w:type="dxa"/>
          </w:tcPr>
          <w:p w14:paraId="1F09CB96" w14:textId="77777777" w:rsidR="00122A39" w:rsidRDefault="00122A39" w:rsidP="002B5C5F">
            <w:r>
              <w:t>Theo HĐ SELL đã được chọn.</w:t>
            </w:r>
          </w:p>
          <w:p w14:paraId="55D40060" w14:textId="77777777" w:rsidR="00122A39" w:rsidRPr="00641E4C" w:rsidRDefault="00122A39" w:rsidP="002B5C5F">
            <w:pPr>
              <w:pStyle w:val="-"/>
              <w:numPr>
                <w:ilvl w:val="0"/>
                <w:numId w:val="0"/>
              </w:numPr>
              <w:rPr>
                <w:rFonts w:cs="Times New Roman"/>
                <w:lang w:val="en-US"/>
              </w:rPr>
            </w:pPr>
            <w:r>
              <w:t>Disable</w:t>
            </w:r>
          </w:p>
        </w:tc>
      </w:tr>
      <w:tr w:rsidR="00122A39" w:rsidRPr="00641E4C" w14:paraId="6F4F18D5" w14:textId="77777777" w:rsidTr="002B5C5F">
        <w:tc>
          <w:tcPr>
            <w:tcW w:w="702" w:type="dxa"/>
          </w:tcPr>
          <w:p w14:paraId="6571D546" w14:textId="77777777" w:rsidR="00122A39" w:rsidRPr="00641E4C" w:rsidRDefault="00122A39" w:rsidP="003F22DA">
            <w:pPr>
              <w:pStyle w:val="cGDD1"/>
              <w:numPr>
                <w:ilvl w:val="0"/>
                <w:numId w:val="90"/>
              </w:numPr>
              <w:ind w:left="357" w:hanging="357"/>
              <w:jc w:val="center"/>
              <w:rPr>
                <w:lang w:val="en-GB"/>
              </w:rPr>
            </w:pPr>
          </w:p>
        </w:tc>
        <w:tc>
          <w:tcPr>
            <w:tcW w:w="2746" w:type="dxa"/>
          </w:tcPr>
          <w:p w14:paraId="5B0FC0F6" w14:textId="2E6D1458" w:rsidR="00122A39" w:rsidRPr="00641E4C" w:rsidRDefault="00122A39" w:rsidP="00530917">
            <w:pPr>
              <w:spacing w:line="300" w:lineRule="atLeast"/>
              <w:rPr>
                <w:rFonts w:cs="Times New Roman"/>
                <w:color w:val="333333"/>
                <w:lang w:val="vi-VN"/>
              </w:rPr>
            </w:pPr>
            <w:r w:rsidRPr="008419E6">
              <w:t xml:space="preserve">Mã </w:t>
            </w:r>
            <w:r w:rsidR="00530917">
              <w:t>trái phiếu</w:t>
            </w:r>
          </w:p>
        </w:tc>
        <w:tc>
          <w:tcPr>
            <w:tcW w:w="1960" w:type="dxa"/>
          </w:tcPr>
          <w:p w14:paraId="066A71BE" w14:textId="77777777" w:rsidR="00122A39" w:rsidRPr="00641E4C" w:rsidRDefault="00122A39" w:rsidP="002B5C5F">
            <w:pPr>
              <w:spacing w:line="300" w:lineRule="atLeast"/>
              <w:rPr>
                <w:rFonts w:cs="Times New Roman"/>
                <w:color w:val="333333"/>
              </w:rPr>
            </w:pPr>
            <w:r w:rsidRPr="008419E6">
              <w:t>Có</w:t>
            </w:r>
          </w:p>
        </w:tc>
        <w:tc>
          <w:tcPr>
            <w:tcW w:w="4387" w:type="dxa"/>
          </w:tcPr>
          <w:p w14:paraId="3C9A275E" w14:textId="77777777" w:rsidR="00122A39" w:rsidRDefault="00122A39" w:rsidP="002B5C5F">
            <w:r>
              <w:t>Theo HĐ SELL đã được chọn.</w:t>
            </w:r>
          </w:p>
          <w:p w14:paraId="00E51479" w14:textId="77777777" w:rsidR="00122A39" w:rsidRPr="00641E4C" w:rsidRDefault="00122A39" w:rsidP="002B5C5F">
            <w:pPr>
              <w:spacing w:line="300" w:lineRule="atLeast"/>
              <w:rPr>
                <w:rFonts w:cs="Times New Roman"/>
                <w:color w:val="333333"/>
              </w:rPr>
            </w:pPr>
            <w:r>
              <w:t>Disable</w:t>
            </w:r>
          </w:p>
        </w:tc>
      </w:tr>
      <w:tr w:rsidR="00122A39" w:rsidRPr="00641E4C" w14:paraId="1DFD41AD" w14:textId="77777777" w:rsidTr="002B5C5F">
        <w:tc>
          <w:tcPr>
            <w:tcW w:w="702" w:type="dxa"/>
          </w:tcPr>
          <w:p w14:paraId="48788A08" w14:textId="77777777" w:rsidR="00122A39" w:rsidRPr="00641E4C" w:rsidRDefault="00122A39" w:rsidP="003F22DA">
            <w:pPr>
              <w:pStyle w:val="cGDD1"/>
              <w:numPr>
                <w:ilvl w:val="0"/>
                <w:numId w:val="90"/>
              </w:numPr>
              <w:ind w:left="357" w:hanging="357"/>
              <w:jc w:val="center"/>
              <w:rPr>
                <w:lang w:val="en-GB"/>
              </w:rPr>
            </w:pPr>
          </w:p>
        </w:tc>
        <w:tc>
          <w:tcPr>
            <w:tcW w:w="2746" w:type="dxa"/>
          </w:tcPr>
          <w:p w14:paraId="53543470" w14:textId="77777777" w:rsidR="00122A39" w:rsidRPr="00641E4C" w:rsidRDefault="00122A39" w:rsidP="002B5C5F">
            <w:pPr>
              <w:spacing w:line="300" w:lineRule="atLeast"/>
              <w:rPr>
                <w:rFonts w:cs="Times New Roman"/>
                <w:color w:val="333333"/>
              </w:rPr>
            </w:pPr>
            <w:r w:rsidRPr="008419E6">
              <w:t>Sản phẩm</w:t>
            </w:r>
          </w:p>
        </w:tc>
        <w:tc>
          <w:tcPr>
            <w:tcW w:w="1960" w:type="dxa"/>
          </w:tcPr>
          <w:p w14:paraId="606C9D3A" w14:textId="77777777" w:rsidR="00122A39" w:rsidRPr="00641E4C" w:rsidRDefault="00122A39" w:rsidP="002B5C5F">
            <w:pPr>
              <w:spacing w:line="300" w:lineRule="atLeast"/>
              <w:rPr>
                <w:rFonts w:cs="Times New Roman"/>
              </w:rPr>
            </w:pPr>
            <w:r w:rsidRPr="008419E6">
              <w:t>Có</w:t>
            </w:r>
          </w:p>
        </w:tc>
        <w:tc>
          <w:tcPr>
            <w:tcW w:w="4387" w:type="dxa"/>
          </w:tcPr>
          <w:p w14:paraId="41D8B387" w14:textId="77777777" w:rsidR="00122A39" w:rsidRDefault="00122A39" w:rsidP="002B5C5F">
            <w:r>
              <w:t>Theo HĐ SELL đã được chọn.</w:t>
            </w:r>
          </w:p>
          <w:p w14:paraId="316C2CBE" w14:textId="77777777" w:rsidR="00122A39" w:rsidRPr="00641E4C" w:rsidRDefault="00122A39" w:rsidP="002B5C5F">
            <w:pPr>
              <w:spacing w:line="300" w:lineRule="atLeast"/>
              <w:rPr>
                <w:rFonts w:cs="Times New Roman"/>
                <w:color w:val="333333"/>
                <w:lang w:val="vi-VN"/>
              </w:rPr>
            </w:pPr>
            <w:r>
              <w:t>Disable</w:t>
            </w:r>
          </w:p>
        </w:tc>
      </w:tr>
      <w:tr w:rsidR="00122A39" w:rsidRPr="00641E4C" w14:paraId="57DBECB7" w14:textId="77777777" w:rsidTr="002B5C5F">
        <w:tc>
          <w:tcPr>
            <w:tcW w:w="702" w:type="dxa"/>
          </w:tcPr>
          <w:p w14:paraId="17CD5CB9" w14:textId="77777777" w:rsidR="00122A39" w:rsidRPr="00641E4C" w:rsidRDefault="00122A39" w:rsidP="003F22DA">
            <w:pPr>
              <w:pStyle w:val="cGDD1"/>
              <w:numPr>
                <w:ilvl w:val="0"/>
                <w:numId w:val="90"/>
              </w:numPr>
              <w:ind w:left="357" w:hanging="357"/>
              <w:jc w:val="center"/>
              <w:rPr>
                <w:lang w:val="en-GB"/>
              </w:rPr>
            </w:pPr>
          </w:p>
        </w:tc>
        <w:tc>
          <w:tcPr>
            <w:tcW w:w="2746" w:type="dxa"/>
          </w:tcPr>
          <w:p w14:paraId="3C6AD4A3" w14:textId="77777777" w:rsidR="00122A39" w:rsidRPr="00641E4C" w:rsidRDefault="00122A39" w:rsidP="002B5C5F">
            <w:pPr>
              <w:spacing w:line="300" w:lineRule="atLeast"/>
              <w:rPr>
                <w:rFonts w:cs="Times New Roman"/>
                <w:color w:val="333333"/>
              </w:rPr>
            </w:pPr>
            <w:r w:rsidRPr="008419E6">
              <w:t>CIF khách hàng</w:t>
            </w:r>
          </w:p>
        </w:tc>
        <w:tc>
          <w:tcPr>
            <w:tcW w:w="1960" w:type="dxa"/>
          </w:tcPr>
          <w:p w14:paraId="696C4A3A" w14:textId="77777777" w:rsidR="00122A39" w:rsidRPr="00641E4C" w:rsidRDefault="00122A39" w:rsidP="002B5C5F">
            <w:pPr>
              <w:spacing w:line="300" w:lineRule="atLeast"/>
              <w:rPr>
                <w:rFonts w:cs="Times New Roman"/>
              </w:rPr>
            </w:pPr>
            <w:r w:rsidRPr="008419E6">
              <w:t>Có</w:t>
            </w:r>
          </w:p>
        </w:tc>
        <w:tc>
          <w:tcPr>
            <w:tcW w:w="4387" w:type="dxa"/>
          </w:tcPr>
          <w:p w14:paraId="7A688B2D" w14:textId="77777777" w:rsidR="00122A39" w:rsidRDefault="00122A39" w:rsidP="002B5C5F">
            <w:r>
              <w:t>Theo HĐ SELL đã được chọn.</w:t>
            </w:r>
          </w:p>
          <w:p w14:paraId="17B04412" w14:textId="77777777" w:rsidR="00122A39" w:rsidRPr="008419E6" w:rsidRDefault="00122A39" w:rsidP="002B5C5F">
            <w:r>
              <w:t>Disable</w:t>
            </w:r>
          </w:p>
          <w:p w14:paraId="603030CB" w14:textId="77777777" w:rsidR="00122A39" w:rsidRPr="008419E6" w:rsidRDefault="00122A39" w:rsidP="002B5C5F">
            <w:r w:rsidRPr="008419E6">
              <w:t>Bên cạnh có một link “Hiển thị thông tin KH” =&gt; Khi click vào, sẽ hiển thị thêm các thông tin củ</w:t>
            </w:r>
            <w:r>
              <w:t>a khách hàng</w:t>
            </w:r>
            <w:r w:rsidRPr="008419E6">
              <w:t>, bao gồm</w:t>
            </w:r>
          </w:p>
          <w:p w14:paraId="33CCB5D0" w14:textId="77777777" w:rsidR="00122A39" w:rsidRPr="008419E6" w:rsidRDefault="00122A39" w:rsidP="003F22DA">
            <w:pPr>
              <w:pStyle w:val="ListParagraph"/>
              <w:numPr>
                <w:ilvl w:val="0"/>
                <w:numId w:val="22"/>
              </w:numPr>
              <w:spacing w:before="60" w:after="0"/>
              <w:jc w:val="left"/>
            </w:pPr>
            <w:r w:rsidRPr="008419E6">
              <w:t>Họ tên</w:t>
            </w:r>
          </w:p>
          <w:p w14:paraId="4F67ACC7" w14:textId="77777777" w:rsidR="00122A39" w:rsidRPr="008419E6" w:rsidRDefault="00122A39" w:rsidP="003F22DA">
            <w:pPr>
              <w:pStyle w:val="ListParagraph"/>
              <w:numPr>
                <w:ilvl w:val="0"/>
                <w:numId w:val="22"/>
              </w:numPr>
              <w:spacing w:before="60" w:after="0"/>
              <w:jc w:val="left"/>
            </w:pPr>
            <w:r w:rsidRPr="008419E6">
              <w:t>Họ tên có dấu</w:t>
            </w:r>
          </w:p>
          <w:p w14:paraId="575C1B51" w14:textId="77777777" w:rsidR="00122A39" w:rsidRPr="008419E6" w:rsidRDefault="00122A39" w:rsidP="003F22DA">
            <w:pPr>
              <w:pStyle w:val="ListParagraph"/>
              <w:numPr>
                <w:ilvl w:val="0"/>
                <w:numId w:val="22"/>
              </w:numPr>
              <w:spacing w:before="60" w:after="0"/>
              <w:jc w:val="left"/>
            </w:pPr>
            <w:r w:rsidRPr="008419E6">
              <w:t>Số ĐKSH</w:t>
            </w:r>
          </w:p>
          <w:p w14:paraId="0390E824" w14:textId="77777777" w:rsidR="00122A39" w:rsidRPr="008419E6" w:rsidRDefault="00122A39" w:rsidP="003F22DA">
            <w:pPr>
              <w:pStyle w:val="ListParagraph"/>
              <w:numPr>
                <w:ilvl w:val="0"/>
                <w:numId w:val="22"/>
              </w:numPr>
              <w:spacing w:before="60" w:after="0"/>
              <w:jc w:val="left"/>
            </w:pPr>
            <w:r w:rsidRPr="008419E6">
              <w:t>Nơi cấp</w:t>
            </w:r>
          </w:p>
          <w:p w14:paraId="69266E43" w14:textId="77777777" w:rsidR="00122A39" w:rsidRPr="008419E6" w:rsidRDefault="00122A39" w:rsidP="003F22DA">
            <w:pPr>
              <w:pStyle w:val="ListParagraph"/>
              <w:numPr>
                <w:ilvl w:val="0"/>
                <w:numId w:val="22"/>
              </w:numPr>
              <w:spacing w:before="60" w:after="0"/>
              <w:jc w:val="left"/>
            </w:pPr>
            <w:r w:rsidRPr="008419E6">
              <w:t>Ngày cấp</w:t>
            </w:r>
          </w:p>
          <w:p w14:paraId="02610198" w14:textId="77777777" w:rsidR="00122A39" w:rsidRPr="008419E6" w:rsidRDefault="00122A39" w:rsidP="003F22DA">
            <w:pPr>
              <w:pStyle w:val="ListParagraph"/>
              <w:numPr>
                <w:ilvl w:val="0"/>
                <w:numId w:val="22"/>
              </w:numPr>
              <w:spacing w:before="60" w:after="0"/>
              <w:jc w:val="left"/>
            </w:pPr>
            <w:r w:rsidRPr="008419E6">
              <w:t>Địa chỉ thường trú</w:t>
            </w:r>
          </w:p>
          <w:p w14:paraId="5E86E45B" w14:textId="77777777" w:rsidR="00122A39" w:rsidRPr="008419E6" w:rsidRDefault="00122A39" w:rsidP="003F22DA">
            <w:pPr>
              <w:pStyle w:val="ListParagraph"/>
              <w:numPr>
                <w:ilvl w:val="0"/>
                <w:numId w:val="22"/>
              </w:numPr>
              <w:spacing w:before="60" w:after="0"/>
              <w:jc w:val="left"/>
            </w:pPr>
            <w:r w:rsidRPr="008419E6">
              <w:t>Email</w:t>
            </w:r>
          </w:p>
          <w:p w14:paraId="77F3637B" w14:textId="77777777" w:rsidR="00122A39" w:rsidRPr="008419E6" w:rsidRDefault="00122A39" w:rsidP="003F22DA">
            <w:pPr>
              <w:pStyle w:val="ListParagraph"/>
              <w:numPr>
                <w:ilvl w:val="0"/>
                <w:numId w:val="22"/>
              </w:numPr>
              <w:spacing w:before="60" w:after="0"/>
              <w:jc w:val="left"/>
            </w:pPr>
            <w:r w:rsidRPr="008419E6">
              <w:t>Mobile</w:t>
            </w:r>
          </w:p>
          <w:p w14:paraId="4F3C5028" w14:textId="77777777" w:rsidR="00122A39" w:rsidRPr="00641E4C" w:rsidRDefault="00122A39" w:rsidP="002B5C5F">
            <w:pPr>
              <w:spacing w:line="300" w:lineRule="atLeast"/>
              <w:rPr>
                <w:rFonts w:cs="Times New Roman"/>
              </w:rPr>
            </w:pPr>
            <w:r w:rsidRPr="008419E6">
              <w:t>Đường link đổi label thành “Ẩn thông tin KH” =&gt; Click vào sẽ ẩn thông tin KH đi</w:t>
            </w:r>
          </w:p>
        </w:tc>
      </w:tr>
      <w:tr w:rsidR="00122A39" w:rsidRPr="00641E4C" w14:paraId="1C5DC88E" w14:textId="77777777" w:rsidTr="002B5C5F">
        <w:tc>
          <w:tcPr>
            <w:tcW w:w="702" w:type="dxa"/>
          </w:tcPr>
          <w:p w14:paraId="53BCBBBD" w14:textId="77777777" w:rsidR="00122A39" w:rsidRPr="00641E4C" w:rsidRDefault="00122A39" w:rsidP="003F22DA">
            <w:pPr>
              <w:pStyle w:val="cGDD1"/>
              <w:numPr>
                <w:ilvl w:val="0"/>
                <w:numId w:val="90"/>
              </w:numPr>
              <w:ind w:left="357" w:hanging="357"/>
              <w:jc w:val="center"/>
              <w:rPr>
                <w:lang w:val="en-GB"/>
              </w:rPr>
            </w:pPr>
          </w:p>
        </w:tc>
        <w:tc>
          <w:tcPr>
            <w:tcW w:w="2746" w:type="dxa"/>
          </w:tcPr>
          <w:p w14:paraId="0A7B2073" w14:textId="77777777" w:rsidR="00122A39" w:rsidRPr="00641E4C" w:rsidRDefault="00122A39" w:rsidP="002B5C5F">
            <w:pPr>
              <w:spacing w:line="300" w:lineRule="atLeast"/>
              <w:rPr>
                <w:rFonts w:cs="Times New Roman"/>
                <w:color w:val="333333"/>
              </w:rPr>
            </w:pPr>
            <w:r w:rsidRPr="008419E6">
              <w:t>Ngày mua lần đầu</w:t>
            </w:r>
          </w:p>
        </w:tc>
        <w:tc>
          <w:tcPr>
            <w:tcW w:w="1960" w:type="dxa"/>
          </w:tcPr>
          <w:p w14:paraId="309886A3" w14:textId="77777777" w:rsidR="00122A39" w:rsidRPr="00641E4C" w:rsidRDefault="00122A39" w:rsidP="002B5C5F">
            <w:pPr>
              <w:spacing w:line="300" w:lineRule="atLeast"/>
              <w:rPr>
                <w:rFonts w:cs="Times New Roman"/>
              </w:rPr>
            </w:pPr>
            <w:r w:rsidRPr="008419E6">
              <w:t>Có</w:t>
            </w:r>
          </w:p>
        </w:tc>
        <w:tc>
          <w:tcPr>
            <w:tcW w:w="4387" w:type="dxa"/>
          </w:tcPr>
          <w:p w14:paraId="6671F128" w14:textId="77777777" w:rsidR="00122A39" w:rsidRDefault="00122A39" w:rsidP="002B5C5F">
            <w:r>
              <w:t>Theo HĐ SELL đã được chọn.</w:t>
            </w:r>
          </w:p>
          <w:p w14:paraId="3C3D727C" w14:textId="77777777" w:rsidR="00122A39" w:rsidRPr="00641E4C" w:rsidRDefault="00122A39" w:rsidP="002B5C5F">
            <w:pPr>
              <w:spacing w:line="300" w:lineRule="atLeast"/>
              <w:rPr>
                <w:rFonts w:cs="Times New Roman"/>
              </w:rPr>
            </w:pPr>
            <w:r>
              <w:t>Disable</w:t>
            </w:r>
          </w:p>
        </w:tc>
      </w:tr>
      <w:tr w:rsidR="00122A39" w:rsidRPr="00641E4C" w14:paraId="737904BD" w14:textId="77777777" w:rsidTr="002B5C5F">
        <w:tc>
          <w:tcPr>
            <w:tcW w:w="702" w:type="dxa"/>
          </w:tcPr>
          <w:p w14:paraId="54E3AA54" w14:textId="77777777" w:rsidR="00122A39" w:rsidRPr="00641E4C" w:rsidRDefault="00122A39" w:rsidP="003F22DA">
            <w:pPr>
              <w:pStyle w:val="cGDD1"/>
              <w:numPr>
                <w:ilvl w:val="0"/>
                <w:numId w:val="90"/>
              </w:numPr>
              <w:ind w:left="357" w:hanging="357"/>
              <w:jc w:val="center"/>
              <w:rPr>
                <w:lang w:val="en-GB"/>
              </w:rPr>
            </w:pPr>
          </w:p>
        </w:tc>
        <w:tc>
          <w:tcPr>
            <w:tcW w:w="2746" w:type="dxa"/>
          </w:tcPr>
          <w:p w14:paraId="3D0A41F1" w14:textId="77777777" w:rsidR="00122A39" w:rsidRPr="00641E4C" w:rsidRDefault="00122A39" w:rsidP="002B5C5F">
            <w:pPr>
              <w:pStyle w:val="-"/>
              <w:numPr>
                <w:ilvl w:val="0"/>
                <w:numId w:val="0"/>
              </w:numPr>
              <w:rPr>
                <w:rFonts w:cs="Times New Roman"/>
              </w:rPr>
            </w:pPr>
            <w:r w:rsidRPr="008419E6">
              <w:t>Khối lượng khả dụng</w:t>
            </w:r>
          </w:p>
        </w:tc>
        <w:tc>
          <w:tcPr>
            <w:tcW w:w="1960" w:type="dxa"/>
          </w:tcPr>
          <w:p w14:paraId="4D9083D5" w14:textId="77777777" w:rsidR="00122A39" w:rsidRPr="00641E4C" w:rsidRDefault="00122A39" w:rsidP="002B5C5F">
            <w:pPr>
              <w:pStyle w:val="-"/>
              <w:numPr>
                <w:ilvl w:val="0"/>
                <w:numId w:val="0"/>
              </w:numPr>
              <w:rPr>
                <w:rFonts w:cs="Times New Roman"/>
                <w:lang w:val="en-US"/>
              </w:rPr>
            </w:pPr>
            <w:r w:rsidRPr="008419E6">
              <w:t>Có</w:t>
            </w:r>
          </w:p>
        </w:tc>
        <w:tc>
          <w:tcPr>
            <w:tcW w:w="4387" w:type="dxa"/>
          </w:tcPr>
          <w:p w14:paraId="3C1E4E95" w14:textId="77777777" w:rsidR="00122A39" w:rsidRDefault="00122A39" w:rsidP="002B5C5F">
            <w:r>
              <w:t>Theo HĐ SELL đã được chọn.</w:t>
            </w:r>
          </w:p>
          <w:p w14:paraId="71B9798D" w14:textId="77777777" w:rsidR="00122A39" w:rsidRPr="00641E4C" w:rsidRDefault="00122A39" w:rsidP="002B5C5F">
            <w:pPr>
              <w:pStyle w:val="-"/>
              <w:numPr>
                <w:ilvl w:val="0"/>
                <w:numId w:val="0"/>
              </w:numPr>
              <w:rPr>
                <w:rFonts w:cs="Times New Roman"/>
                <w:lang w:val="en-US"/>
              </w:rPr>
            </w:pPr>
            <w:r>
              <w:lastRenderedPageBreak/>
              <w:t>Disable</w:t>
            </w:r>
          </w:p>
        </w:tc>
      </w:tr>
      <w:tr w:rsidR="00122A39" w:rsidRPr="00641E4C" w14:paraId="7E34793C" w14:textId="77777777" w:rsidTr="002B5C5F">
        <w:tc>
          <w:tcPr>
            <w:tcW w:w="702" w:type="dxa"/>
          </w:tcPr>
          <w:p w14:paraId="2F65BEB7" w14:textId="77777777" w:rsidR="00122A39" w:rsidRPr="00641E4C" w:rsidRDefault="00122A39" w:rsidP="003F22DA">
            <w:pPr>
              <w:pStyle w:val="cGDD1"/>
              <w:numPr>
                <w:ilvl w:val="0"/>
                <w:numId w:val="90"/>
              </w:numPr>
              <w:ind w:left="357" w:hanging="357"/>
              <w:jc w:val="center"/>
              <w:rPr>
                <w:lang w:val="en-GB"/>
              </w:rPr>
            </w:pPr>
          </w:p>
        </w:tc>
        <w:tc>
          <w:tcPr>
            <w:tcW w:w="2746" w:type="dxa"/>
          </w:tcPr>
          <w:p w14:paraId="6D52408E" w14:textId="77777777" w:rsidR="00122A39" w:rsidRPr="00641E4C" w:rsidRDefault="00122A39" w:rsidP="002B5C5F">
            <w:pPr>
              <w:spacing w:line="300" w:lineRule="atLeast"/>
              <w:rPr>
                <w:rFonts w:cs="Times New Roman"/>
                <w:color w:val="333333"/>
              </w:rPr>
            </w:pPr>
            <w:r w:rsidRPr="008419E6">
              <w:t>Khối lượng KH tất toán</w:t>
            </w:r>
          </w:p>
        </w:tc>
        <w:tc>
          <w:tcPr>
            <w:tcW w:w="1960" w:type="dxa"/>
          </w:tcPr>
          <w:p w14:paraId="07836BC5" w14:textId="77777777" w:rsidR="00122A39" w:rsidRPr="00641E4C" w:rsidRDefault="00122A39" w:rsidP="002B5C5F">
            <w:pPr>
              <w:spacing w:line="300" w:lineRule="atLeast"/>
              <w:rPr>
                <w:rFonts w:cs="Times New Roman"/>
              </w:rPr>
            </w:pPr>
            <w:r w:rsidRPr="008419E6">
              <w:t>Có</w:t>
            </w:r>
          </w:p>
        </w:tc>
        <w:tc>
          <w:tcPr>
            <w:tcW w:w="4387" w:type="dxa"/>
          </w:tcPr>
          <w:p w14:paraId="57CA127F" w14:textId="77777777" w:rsidR="00122A39" w:rsidRPr="00641E4C" w:rsidRDefault="00122A39" w:rsidP="002B5C5F">
            <w:pPr>
              <w:spacing w:line="300" w:lineRule="atLeast"/>
              <w:rPr>
                <w:rFonts w:cs="Times New Roman"/>
                <w:color w:val="333333"/>
                <w:lang w:val="vi-VN"/>
              </w:rPr>
            </w:pPr>
            <w:r w:rsidRPr="00641E4C">
              <w:rPr>
                <w:rFonts w:cs="Times New Roman"/>
              </w:rPr>
              <w:t>RM nhập theo yêu cầu của khách hàng. Phải &lt;= khối lượng khả dụng, và không được vượt hạn mức mua lại còn lại</w:t>
            </w:r>
          </w:p>
        </w:tc>
      </w:tr>
      <w:tr w:rsidR="00122A39" w:rsidRPr="00641E4C" w14:paraId="6A3291D8" w14:textId="77777777" w:rsidTr="002B5C5F">
        <w:tc>
          <w:tcPr>
            <w:tcW w:w="702" w:type="dxa"/>
          </w:tcPr>
          <w:p w14:paraId="6333A21D" w14:textId="77777777" w:rsidR="00122A39" w:rsidRPr="00641E4C" w:rsidRDefault="00122A39" w:rsidP="003F22DA">
            <w:pPr>
              <w:pStyle w:val="cGDD1"/>
              <w:numPr>
                <w:ilvl w:val="0"/>
                <w:numId w:val="90"/>
              </w:numPr>
              <w:ind w:left="357" w:hanging="357"/>
              <w:jc w:val="center"/>
              <w:rPr>
                <w:lang w:val="en-GB"/>
              </w:rPr>
            </w:pPr>
          </w:p>
        </w:tc>
        <w:tc>
          <w:tcPr>
            <w:tcW w:w="2746" w:type="dxa"/>
          </w:tcPr>
          <w:p w14:paraId="4EDF2134" w14:textId="77777777" w:rsidR="00122A39" w:rsidRPr="00641E4C" w:rsidRDefault="00122A39" w:rsidP="002B5C5F">
            <w:pPr>
              <w:spacing w:line="300" w:lineRule="atLeast"/>
              <w:rPr>
                <w:rFonts w:cs="Times New Roman"/>
                <w:color w:val="333333"/>
              </w:rPr>
            </w:pPr>
            <w:r w:rsidRPr="008419E6">
              <w:t>Tổng tiền thanh toán cho KH</w:t>
            </w:r>
          </w:p>
        </w:tc>
        <w:tc>
          <w:tcPr>
            <w:tcW w:w="1960" w:type="dxa"/>
          </w:tcPr>
          <w:p w14:paraId="6109AC98" w14:textId="77777777" w:rsidR="00122A39" w:rsidRPr="00641E4C" w:rsidRDefault="00122A39" w:rsidP="002B5C5F">
            <w:pPr>
              <w:spacing w:line="300" w:lineRule="atLeast"/>
              <w:rPr>
                <w:rFonts w:cs="Times New Roman"/>
              </w:rPr>
            </w:pPr>
            <w:r w:rsidRPr="008419E6">
              <w:t>Có</w:t>
            </w:r>
          </w:p>
        </w:tc>
        <w:tc>
          <w:tcPr>
            <w:tcW w:w="4387" w:type="dxa"/>
          </w:tcPr>
          <w:p w14:paraId="4B2F21DA" w14:textId="77777777" w:rsidR="00122A39" w:rsidRPr="00641E4C" w:rsidRDefault="00122A39" w:rsidP="002B5C5F">
            <w:pPr>
              <w:spacing w:line="300" w:lineRule="atLeast"/>
              <w:rPr>
                <w:rFonts w:cs="Times New Roman"/>
              </w:rPr>
            </w:pPr>
            <w:r w:rsidRPr="008419E6">
              <w:t xml:space="preserve">= Khối lượng KH bán lại * Giá mua lại – Phí </w:t>
            </w:r>
            <w:r>
              <w:t>bán</w:t>
            </w:r>
            <w:r w:rsidRPr="008419E6">
              <w:t xml:space="preserve"> – Thuế bán</w:t>
            </w:r>
          </w:p>
        </w:tc>
      </w:tr>
      <w:tr w:rsidR="00122A39" w:rsidRPr="00641E4C" w14:paraId="1D041899" w14:textId="77777777" w:rsidTr="002B5C5F">
        <w:tc>
          <w:tcPr>
            <w:tcW w:w="702" w:type="dxa"/>
          </w:tcPr>
          <w:p w14:paraId="3111E9A8" w14:textId="77777777" w:rsidR="00122A39" w:rsidRPr="00641E4C" w:rsidRDefault="00122A39" w:rsidP="003F22DA">
            <w:pPr>
              <w:pStyle w:val="cGDD1"/>
              <w:numPr>
                <w:ilvl w:val="0"/>
                <w:numId w:val="90"/>
              </w:numPr>
              <w:ind w:left="357" w:hanging="357"/>
              <w:jc w:val="center"/>
              <w:rPr>
                <w:lang w:val="en-GB"/>
              </w:rPr>
            </w:pPr>
          </w:p>
        </w:tc>
        <w:tc>
          <w:tcPr>
            <w:tcW w:w="2746" w:type="dxa"/>
          </w:tcPr>
          <w:p w14:paraId="173D91DF" w14:textId="77777777" w:rsidR="00122A39" w:rsidRPr="00641E4C" w:rsidRDefault="00122A39" w:rsidP="002B5C5F">
            <w:pPr>
              <w:pStyle w:val="-"/>
              <w:numPr>
                <w:ilvl w:val="0"/>
                <w:numId w:val="0"/>
              </w:numPr>
              <w:rPr>
                <w:rFonts w:cs="Times New Roman"/>
              </w:rPr>
            </w:pPr>
            <w:r w:rsidRPr="008419E6">
              <w:t>Lãi đầu tư</w:t>
            </w:r>
          </w:p>
        </w:tc>
        <w:tc>
          <w:tcPr>
            <w:tcW w:w="1960" w:type="dxa"/>
          </w:tcPr>
          <w:p w14:paraId="3011E890" w14:textId="77777777" w:rsidR="00122A39" w:rsidRPr="00641E4C" w:rsidRDefault="00122A39" w:rsidP="002B5C5F">
            <w:pPr>
              <w:pStyle w:val="-"/>
              <w:numPr>
                <w:ilvl w:val="0"/>
                <w:numId w:val="0"/>
              </w:numPr>
              <w:rPr>
                <w:rFonts w:cs="Times New Roman"/>
                <w:lang w:val="en-US"/>
              </w:rPr>
            </w:pPr>
            <w:r w:rsidRPr="008419E6">
              <w:t>Có</w:t>
            </w:r>
          </w:p>
        </w:tc>
        <w:tc>
          <w:tcPr>
            <w:tcW w:w="4387" w:type="dxa"/>
          </w:tcPr>
          <w:p w14:paraId="3A1399E7" w14:textId="77777777" w:rsidR="00122A39" w:rsidRPr="00641E4C" w:rsidRDefault="00122A39" w:rsidP="002B5C5F">
            <w:pPr>
              <w:pStyle w:val="-"/>
              <w:numPr>
                <w:ilvl w:val="0"/>
                <w:numId w:val="0"/>
              </w:numPr>
              <w:rPr>
                <w:rFonts w:cs="Times New Roman"/>
                <w:lang w:val="en-US"/>
              </w:rPr>
            </w:pPr>
            <w:r>
              <w:t>Hệ thống tự tính  lãi đầu tư trong khoảng thời gian nắm giữ của khách hàng</w:t>
            </w:r>
          </w:p>
        </w:tc>
      </w:tr>
      <w:tr w:rsidR="00122A39" w:rsidRPr="00641E4C" w14:paraId="50794791" w14:textId="77777777" w:rsidTr="002B5C5F">
        <w:tc>
          <w:tcPr>
            <w:tcW w:w="702" w:type="dxa"/>
          </w:tcPr>
          <w:p w14:paraId="41306BB7" w14:textId="77777777" w:rsidR="00122A39" w:rsidRPr="00641E4C" w:rsidRDefault="00122A39" w:rsidP="003F22DA">
            <w:pPr>
              <w:pStyle w:val="cGDD1"/>
              <w:numPr>
                <w:ilvl w:val="0"/>
                <w:numId w:val="90"/>
              </w:numPr>
              <w:ind w:left="357" w:hanging="357"/>
              <w:jc w:val="center"/>
              <w:rPr>
                <w:lang w:val="en-GB"/>
              </w:rPr>
            </w:pPr>
          </w:p>
        </w:tc>
        <w:tc>
          <w:tcPr>
            <w:tcW w:w="2746" w:type="dxa"/>
          </w:tcPr>
          <w:p w14:paraId="79A125EA" w14:textId="77777777" w:rsidR="00122A39" w:rsidRPr="00641E4C" w:rsidRDefault="00122A39" w:rsidP="002B5C5F">
            <w:pPr>
              <w:spacing w:line="300" w:lineRule="atLeast"/>
              <w:rPr>
                <w:rFonts w:cs="Times New Roman"/>
                <w:color w:val="333333"/>
                <w:lang w:val="vi-VN"/>
              </w:rPr>
            </w:pPr>
            <w:r w:rsidRPr="008419E6">
              <w:rPr>
                <w:i/>
              </w:rPr>
              <w:t>(Chi tiết dòng tiền đầu tư)</w:t>
            </w:r>
          </w:p>
        </w:tc>
        <w:tc>
          <w:tcPr>
            <w:tcW w:w="1960" w:type="dxa"/>
          </w:tcPr>
          <w:p w14:paraId="36388B6D" w14:textId="77777777" w:rsidR="00122A39" w:rsidRPr="00641E4C" w:rsidRDefault="00122A39" w:rsidP="002B5C5F">
            <w:pPr>
              <w:spacing w:line="300" w:lineRule="atLeast"/>
              <w:rPr>
                <w:rFonts w:cs="Times New Roman"/>
                <w:color w:val="333333"/>
              </w:rPr>
            </w:pPr>
          </w:p>
        </w:tc>
        <w:tc>
          <w:tcPr>
            <w:tcW w:w="4387" w:type="dxa"/>
          </w:tcPr>
          <w:p w14:paraId="3249B388" w14:textId="77777777" w:rsidR="00122A39" w:rsidRPr="00641E4C" w:rsidRDefault="00122A39" w:rsidP="002B5C5F">
            <w:pPr>
              <w:spacing w:line="300" w:lineRule="atLeast"/>
              <w:rPr>
                <w:rFonts w:cs="Times New Roman"/>
                <w:color w:val="333333"/>
              </w:rPr>
            </w:pPr>
            <w:r w:rsidRPr="008419E6">
              <w:t xml:space="preserve">Click vào link =&gt; Hiển thị Popup </w:t>
            </w:r>
            <w:r>
              <w:t>view ra chi tiết các dòng tiền gốc lãi mà khách hàng được nhận</w:t>
            </w:r>
          </w:p>
        </w:tc>
      </w:tr>
    </w:tbl>
    <w:p w14:paraId="4EF9FB5D" w14:textId="77777777" w:rsidR="00122A39" w:rsidRDefault="00122A39" w:rsidP="00122A39"/>
    <w:p w14:paraId="6C910205" w14:textId="77777777" w:rsidR="00122A39" w:rsidRDefault="00122A39" w:rsidP="00122A3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6" w:name="_Toc89338179"/>
      <w:r w:rsidRPr="00650CDE">
        <w:rPr>
          <w:rFonts w:cstheme="majorBidi"/>
          <w:i w:val="0"/>
          <w:iCs w:val="0"/>
          <w:color w:val="000000" w:themeColor="text1"/>
          <w:spacing w:val="10"/>
          <w:u w:val="none"/>
          <w:lang w:bidi="en-US"/>
        </w:rPr>
        <w:t>Màn hình SHS xác nhận chuyển nhượng thủ công</w:t>
      </w:r>
      <w:bookmarkEnd w:id="166"/>
    </w:p>
    <w:p w14:paraId="66A8F580" w14:textId="77777777" w:rsidR="00530917" w:rsidRDefault="00530917" w:rsidP="003F22DA">
      <w:pPr>
        <w:pStyle w:val="ListParagraph"/>
        <w:numPr>
          <w:ilvl w:val="0"/>
          <w:numId w:val="20"/>
        </w:numPr>
      </w:pPr>
      <w:r>
        <w:t>Hiển thị và thực hiện xác nhận chuyển nhượng thủ công cho các lệnh mua lại trái phiếu của khách hàng chưa thực hiện xác nhận chuyển nhượng do tích hợp chuyển nhượng sang SHS lỗi hoặc trái phiếu không niêm yết tại SHS</w:t>
      </w:r>
    </w:p>
    <w:p w14:paraId="7ADF1D57" w14:textId="77777777" w:rsidR="00530917" w:rsidRDefault="00530917" w:rsidP="003F22DA">
      <w:pPr>
        <w:pStyle w:val="ListParagraph"/>
        <w:numPr>
          <w:ilvl w:val="0"/>
          <w:numId w:val="20"/>
        </w:numPr>
        <w:rPr>
          <w:b/>
          <w:i/>
          <w:lang w:bidi="en-US"/>
        </w:rPr>
      </w:pPr>
      <w:r w:rsidRPr="005D475B">
        <w:rPr>
          <w:b/>
          <w:i/>
          <w:lang w:bidi="en-US"/>
        </w:rPr>
        <w:t>Cùng chức năng đã mô tả ở mụ</w:t>
      </w:r>
      <w:r>
        <w:rPr>
          <w:b/>
          <w:i/>
          <w:lang w:bidi="en-US"/>
        </w:rPr>
        <w:t>c 3.7.2.4</w:t>
      </w:r>
    </w:p>
    <w:p w14:paraId="6BD48E7C" w14:textId="2D7E328C" w:rsidR="007C0F24" w:rsidRDefault="007C0F24" w:rsidP="00073E5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7" w:name="_Toc77065764"/>
      <w:bookmarkStart w:id="168" w:name="_Toc89338180"/>
      <w:r>
        <w:rPr>
          <w:rFonts w:cstheme="majorBidi"/>
          <w:i w:val="0"/>
          <w:iCs w:val="0"/>
          <w:color w:val="000000" w:themeColor="text1"/>
          <w:spacing w:val="10"/>
          <w:u w:val="none"/>
          <w:lang w:bidi="en-US"/>
        </w:rPr>
        <w:t>TTKD phê duyệt yêu cầu mua lại trái phiếu</w:t>
      </w:r>
      <w:bookmarkEnd w:id="168"/>
    </w:p>
    <w:p w14:paraId="546B252E" w14:textId="6F810462" w:rsidR="007C0F24" w:rsidRPr="007C0F24" w:rsidRDefault="007C0F24" w:rsidP="003F22DA">
      <w:pPr>
        <w:pStyle w:val="ListParagraph"/>
        <w:numPr>
          <w:ilvl w:val="0"/>
          <w:numId w:val="20"/>
        </w:numPr>
        <w:rPr>
          <w:b/>
          <w:i/>
          <w:lang w:bidi="en-US"/>
        </w:rPr>
      </w:pPr>
      <w:r w:rsidRPr="007C0F24">
        <w:rPr>
          <w:b/>
          <w:i/>
          <w:lang w:bidi="en-US"/>
        </w:rPr>
        <w:t>Cùng chức năng đã mô tả ở mục 3.7.3.5</w:t>
      </w:r>
    </w:p>
    <w:p w14:paraId="287892B3" w14:textId="77777777" w:rsidR="00073E5B" w:rsidRPr="008232D6" w:rsidRDefault="00073E5B" w:rsidP="00073E5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69" w:name="_Toc89338181"/>
      <w:r>
        <w:rPr>
          <w:rFonts w:cstheme="majorBidi"/>
          <w:i w:val="0"/>
          <w:iCs w:val="0"/>
          <w:color w:val="000000" w:themeColor="text1"/>
          <w:spacing w:val="10"/>
          <w:u w:val="none"/>
          <w:lang w:bidi="en-US"/>
        </w:rPr>
        <w:t>BKS phê duyệt yêu cầu mua lại trái phiếu</w:t>
      </w:r>
      <w:bookmarkEnd w:id="167"/>
      <w:bookmarkEnd w:id="169"/>
    </w:p>
    <w:p w14:paraId="6E5D67EA" w14:textId="56102334" w:rsidR="00530917" w:rsidRDefault="00530917" w:rsidP="003F22DA">
      <w:pPr>
        <w:pStyle w:val="ListParagraph"/>
        <w:numPr>
          <w:ilvl w:val="0"/>
          <w:numId w:val="20"/>
        </w:numPr>
        <w:rPr>
          <w:b/>
          <w:i/>
          <w:lang w:bidi="en-US"/>
        </w:rPr>
      </w:pPr>
      <w:r w:rsidRPr="005D475B">
        <w:rPr>
          <w:b/>
          <w:i/>
          <w:lang w:bidi="en-US"/>
        </w:rPr>
        <w:t>Cùng chức năng đã mô tả ở mụ</w:t>
      </w:r>
      <w:r w:rsidR="007C0F24">
        <w:rPr>
          <w:b/>
          <w:i/>
          <w:lang w:bidi="en-US"/>
        </w:rPr>
        <w:t>c 3.7.3.6</w:t>
      </w:r>
    </w:p>
    <w:p w14:paraId="0F4DE3C0" w14:textId="77777777" w:rsidR="00530917" w:rsidRPr="00530917" w:rsidRDefault="00530917" w:rsidP="00530917">
      <w:pPr>
        <w:rPr>
          <w:lang w:bidi="en-US"/>
        </w:rPr>
      </w:pPr>
    </w:p>
    <w:p w14:paraId="0D3D7D93" w14:textId="2A5A5309" w:rsidR="002E200F" w:rsidRDefault="002E200F" w:rsidP="00001C09">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70" w:name="_Toc69220105"/>
      <w:bookmarkStart w:id="171" w:name="_Toc89338182"/>
      <w:r>
        <w:rPr>
          <w:b w:val="0"/>
          <w:bCs w:val="0"/>
          <w:caps/>
          <w:color w:val="1F497D" w:themeColor="text2"/>
          <w:spacing w:val="15"/>
          <w:sz w:val="26"/>
          <w:szCs w:val="24"/>
          <w:lang w:bidi="en-US"/>
        </w:rPr>
        <w:t>Chức năng đại lý lưu ký</w:t>
      </w:r>
      <w:bookmarkEnd w:id="171"/>
    </w:p>
    <w:p w14:paraId="6FC2BAF4" w14:textId="1C8B2804" w:rsidR="004C1DEE" w:rsidRDefault="004C1DEE" w:rsidP="002E200F">
      <w:pPr>
        <w:pStyle w:val="Heading3"/>
        <w:keepLines w:val="0"/>
        <w:numPr>
          <w:ilvl w:val="2"/>
          <w:numId w:val="1"/>
        </w:numPr>
        <w:spacing w:line="312" w:lineRule="auto"/>
        <w:ind w:left="360" w:hanging="360"/>
        <w:rPr>
          <w:b w:val="0"/>
          <w:bCs w:val="0"/>
          <w:i w:val="0"/>
          <w:caps/>
          <w:sz w:val="26"/>
          <w:szCs w:val="24"/>
          <w:lang w:bidi="en-US"/>
        </w:rPr>
      </w:pPr>
      <w:bookmarkStart w:id="172" w:name="_Toc89338183"/>
      <w:r>
        <w:rPr>
          <w:b w:val="0"/>
          <w:bCs w:val="0"/>
          <w:i w:val="0"/>
          <w:caps/>
          <w:sz w:val="26"/>
          <w:szCs w:val="24"/>
          <w:lang w:bidi="en-US"/>
        </w:rPr>
        <w:t>Quản lý giấy xác nhận sở hữu trái phiếu</w:t>
      </w:r>
      <w:bookmarkEnd w:id="172"/>
    </w:p>
    <w:p w14:paraId="626FBDBB" w14:textId="62B2AA1C" w:rsidR="004C1DEE" w:rsidRPr="004C1DEE" w:rsidRDefault="004C1DEE"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3" w:name="_Toc89338184"/>
      <w:r>
        <w:rPr>
          <w:rFonts w:cstheme="majorBidi"/>
          <w:i w:val="0"/>
          <w:iCs w:val="0"/>
          <w:color w:val="000000" w:themeColor="text1"/>
          <w:spacing w:val="10"/>
          <w:u w:val="none"/>
          <w:lang w:bidi="en-US"/>
        </w:rPr>
        <w:t>Nhập kho giấy XNSH</w:t>
      </w:r>
      <w:bookmarkEnd w:id="173"/>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4C1DEE" w:rsidRPr="00641E4C" w14:paraId="7150439C" w14:textId="77777777" w:rsidTr="009E3DC3">
        <w:trPr>
          <w:tblHeader/>
        </w:trPr>
        <w:tc>
          <w:tcPr>
            <w:tcW w:w="702" w:type="dxa"/>
            <w:shd w:val="clear" w:color="auto" w:fill="F79646" w:themeFill="accent6"/>
          </w:tcPr>
          <w:p w14:paraId="0B0E9871" w14:textId="77777777" w:rsidR="004C1DEE" w:rsidRPr="00641E4C" w:rsidRDefault="004C1DEE"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9FAE4A4" w14:textId="77777777" w:rsidR="004C1DEE" w:rsidRPr="00641E4C" w:rsidRDefault="004C1DEE"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9224D42" w14:textId="77777777" w:rsidR="004C1DEE" w:rsidRPr="00641E4C" w:rsidRDefault="004C1DEE"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73FAA31B" w14:textId="77777777" w:rsidR="004C1DEE" w:rsidRPr="00641E4C" w:rsidRDefault="004C1DEE" w:rsidP="004C1DEE">
            <w:pPr>
              <w:pStyle w:val="cGDD1"/>
              <w:tabs>
                <w:tab w:val="clear" w:pos="720"/>
              </w:tabs>
              <w:ind w:left="0"/>
              <w:jc w:val="center"/>
              <w:rPr>
                <w:b/>
                <w:lang w:val="en-GB"/>
              </w:rPr>
            </w:pPr>
            <w:r w:rsidRPr="00641E4C">
              <w:rPr>
                <w:b/>
                <w:lang w:val="en-GB"/>
              </w:rPr>
              <w:t>Diễn giải</w:t>
            </w:r>
          </w:p>
        </w:tc>
      </w:tr>
      <w:tr w:rsidR="004C1DEE" w:rsidRPr="00E44F7C" w14:paraId="5209719B" w14:textId="77777777" w:rsidTr="009E3DC3">
        <w:tc>
          <w:tcPr>
            <w:tcW w:w="702" w:type="dxa"/>
          </w:tcPr>
          <w:p w14:paraId="2F3E9ACE" w14:textId="77777777" w:rsidR="004C1DEE" w:rsidRPr="00641E4C" w:rsidRDefault="004C1DEE" w:rsidP="003F22DA">
            <w:pPr>
              <w:pStyle w:val="cGDD1"/>
              <w:numPr>
                <w:ilvl w:val="0"/>
                <w:numId w:val="59"/>
              </w:numPr>
              <w:ind w:left="357" w:hanging="357"/>
              <w:jc w:val="center"/>
              <w:rPr>
                <w:lang w:val="en-GB"/>
              </w:rPr>
            </w:pPr>
          </w:p>
        </w:tc>
        <w:tc>
          <w:tcPr>
            <w:tcW w:w="2746" w:type="dxa"/>
          </w:tcPr>
          <w:p w14:paraId="0FC5904E" w14:textId="0DDD08A0" w:rsidR="004C1DEE" w:rsidRPr="00641E4C" w:rsidRDefault="004C1DEE" w:rsidP="004C1DEE">
            <w:pPr>
              <w:pStyle w:val="-"/>
              <w:numPr>
                <w:ilvl w:val="0"/>
                <w:numId w:val="0"/>
              </w:numPr>
              <w:rPr>
                <w:rFonts w:cs="Times New Roman"/>
              </w:rPr>
            </w:pPr>
            <w:r>
              <w:t>Ngày nhập kho</w:t>
            </w:r>
          </w:p>
        </w:tc>
        <w:tc>
          <w:tcPr>
            <w:tcW w:w="1960" w:type="dxa"/>
          </w:tcPr>
          <w:p w14:paraId="293DAE0B" w14:textId="796F5677" w:rsidR="004C1DEE" w:rsidRPr="00641E4C" w:rsidRDefault="004C1DEE" w:rsidP="004C1DEE">
            <w:pPr>
              <w:pStyle w:val="-"/>
              <w:numPr>
                <w:ilvl w:val="0"/>
                <w:numId w:val="0"/>
              </w:numPr>
              <w:rPr>
                <w:rFonts w:cs="Times New Roman"/>
                <w:lang w:val="en-US"/>
              </w:rPr>
            </w:pPr>
            <w:r>
              <w:rPr>
                <w:rFonts w:cs="Times New Roman"/>
                <w:lang w:val="en-US"/>
              </w:rPr>
              <w:t>Có</w:t>
            </w:r>
          </w:p>
        </w:tc>
        <w:tc>
          <w:tcPr>
            <w:tcW w:w="4387" w:type="dxa"/>
          </w:tcPr>
          <w:p w14:paraId="3E4AAE31" w14:textId="48DA2FDD" w:rsidR="004C1DEE" w:rsidRPr="00E44F7C" w:rsidRDefault="004C1DEE" w:rsidP="004C1DEE">
            <w:pPr>
              <w:pStyle w:val="-"/>
              <w:numPr>
                <w:ilvl w:val="0"/>
                <w:numId w:val="0"/>
              </w:numPr>
              <w:rPr>
                <w:rFonts w:cs="Times New Roman"/>
                <w:lang w:val="en-US"/>
              </w:rPr>
            </w:pPr>
            <w:r>
              <w:rPr>
                <w:rFonts w:cs="Times New Roman"/>
                <w:lang w:val="en-US"/>
              </w:rPr>
              <w:t>Cho phép nhập backdate</w:t>
            </w:r>
          </w:p>
        </w:tc>
      </w:tr>
      <w:tr w:rsidR="004C1DEE" w14:paraId="78F790FF" w14:textId="77777777" w:rsidTr="009E3DC3">
        <w:tc>
          <w:tcPr>
            <w:tcW w:w="702" w:type="dxa"/>
          </w:tcPr>
          <w:p w14:paraId="5BF171D4" w14:textId="77777777" w:rsidR="004C1DEE" w:rsidRPr="00641E4C" w:rsidRDefault="004C1DEE" w:rsidP="003F22DA">
            <w:pPr>
              <w:pStyle w:val="cGDD1"/>
              <w:numPr>
                <w:ilvl w:val="0"/>
                <w:numId w:val="59"/>
              </w:numPr>
              <w:ind w:left="357" w:hanging="357"/>
              <w:jc w:val="center"/>
              <w:rPr>
                <w:lang w:val="en-GB"/>
              </w:rPr>
            </w:pPr>
          </w:p>
        </w:tc>
        <w:tc>
          <w:tcPr>
            <w:tcW w:w="2746" w:type="dxa"/>
          </w:tcPr>
          <w:p w14:paraId="58A8CA33" w14:textId="4C827202" w:rsidR="004C1DEE" w:rsidRDefault="004C1DEE" w:rsidP="004C1DEE">
            <w:pPr>
              <w:spacing w:line="300" w:lineRule="atLeast"/>
            </w:pPr>
            <w:r>
              <w:t>Mã ấn chỉ</w:t>
            </w:r>
          </w:p>
        </w:tc>
        <w:tc>
          <w:tcPr>
            <w:tcW w:w="1960" w:type="dxa"/>
          </w:tcPr>
          <w:p w14:paraId="5E61EDDA" w14:textId="435C9BCE" w:rsidR="004C1DEE" w:rsidRDefault="004C1DEE" w:rsidP="004C1DEE">
            <w:pPr>
              <w:spacing w:line="300" w:lineRule="atLeast"/>
            </w:pPr>
            <w:r>
              <w:t>Có</w:t>
            </w:r>
          </w:p>
        </w:tc>
        <w:tc>
          <w:tcPr>
            <w:tcW w:w="4387" w:type="dxa"/>
          </w:tcPr>
          <w:p w14:paraId="6DEEB08A" w14:textId="52D208F3" w:rsidR="004C1DEE" w:rsidRDefault="004C1DEE" w:rsidP="004C1DEE">
            <w:pPr>
              <w:pStyle w:val="cGDD1"/>
              <w:tabs>
                <w:tab w:val="clear" w:pos="720"/>
              </w:tabs>
              <w:ind w:left="0"/>
              <w:jc w:val="left"/>
              <w:rPr>
                <w:lang w:val="en-AU"/>
              </w:rPr>
            </w:pPr>
            <w:r>
              <w:rPr>
                <w:lang w:val="en-AU"/>
              </w:rPr>
              <w:t xml:space="preserve">Định dạng các ký tự đầu quy định cho số </w:t>
            </w:r>
            <w:r>
              <w:rPr>
                <w:lang w:val="en-AU"/>
              </w:rPr>
              <w:lastRenderedPageBreak/>
              <w:t>seri in trên giấy XNSH với từng mã TP</w:t>
            </w:r>
          </w:p>
        </w:tc>
      </w:tr>
      <w:tr w:rsidR="004C1DEE" w14:paraId="50146618" w14:textId="77777777" w:rsidTr="009E3DC3">
        <w:tc>
          <w:tcPr>
            <w:tcW w:w="702" w:type="dxa"/>
          </w:tcPr>
          <w:p w14:paraId="065EEAC5" w14:textId="77777777" w:rsidR="004C1DEE" w:rsidRPr="00641E4C" w:rsidRDefault="004C1DEE" w:rsidP="003F22DA">
            <w:pPr>
              <w:pStyle w:val="cGDD1"/>
              <w:numPr>
                <w:ilvl w:val="0"/>
                <w:numId w:val="59"/>
              </w:numPr>
              <w:ind w:left="357" w:hanging="357"/>
              <w:jc w:val="center"/>
              <w:rPr>
                <w:lang w:val="en-GB"/>
              </w:rPr>
            </w:pPr>
          </w:p>
        </w:tc>
        <w:tc>
          <w:tcPr>
            <w:tcW w:w="2746" w:type="dxa"/>
          </w:tcPr>
          <w:p w14:paraId="0261428A" w14:textId="399D88E0" w:rsidR="004C1DEE" w:rsidRDefault="004C1DEE" w:rsidP="004C1DEE">
            <w:pPr>
              <w:spacing w:line="300" w:lineRule="atLeast"/>
            </w:pPr>
            <w:r>
              <w:t>Từ số seri</w:t>
            </w:r>
          </w:p>
        </w:tc>
        <w:tc>
          <w:tcPr>
            <w:tcW w:w="1960" w:type="dxa"/>
          </w:tcPr>
          <w:p w14:paraId="684259BC" w14:textId="5A2754D9" w:rsidR="004C1DEE" w:rsidRDefault="004C1DEE" w:rsidP="004C1DEE">
            <w:pPr>
              <w:spacing w:line="300" w:lineRule="atLeast"/>
            </w:pPr>
            <w:r>
              <w:t>Có</w:t>
            </w:r>
          </w:p>
        </w:tc>
        <w:tc>
          <w:tcPr>
            <w:tcW w:w="4387" w:type="dxa"/>
          </w:tcPr>
          <w:p w14:paraId="54796494" w14:textId="6DD41AC3" w:rsidR="004C1DEE" w:rsidRDefault="004C1DEE" w:rsidP="004C1DEE">
            <w:pPr>
              <w:spacing w:line="300" w:lineRule="atLeast"/>
            </w:pPr>
            <w:r>
              <w:t>Ký tự số, ghép với mã ấn chỉ trên sẽ ra số seri của giấy XNSH</w:t>
            </w:r>
          </w:p>
        </w:tc>
      </w:tr>
      <w:tr w:rsidR="004C1DEE" w14:paraId="290DAB46" w14:textId="77777777" w:rsidTr="009E3DC3">
        <w:tc>
          <w:tcPr>
            <w:tcW w:w="702" w:type="dxa"/>
          </w:tcPr>
          <w:p w14:paraId="731E0001" w14:textId="77777777" w:rsidR="004C1DEE" w:rsidRPr="00641E4C" w:rsidRDefault="004C1DEE" w:rsidP="003F22DA">
            <w:pPr>
              <w:pStyle w:val="cGDD1"/>
              <w:numPr>
                <w:ilvl w:val="0"/>
                <w:numId w:val="59"/>
              </w:numPr>
              <w:ind w:left="357" w:hanging="357"/>
              <w:jc w:val="center"/>
              <w:rPr>
                <w:lang w:val="en-GB"/>
              </w:rPr>
            </w:pPr>
          </w:p>
        </w:tc>
        <w:tc>
          <w:tcPr>
            <w:tcW w:w="2746" w:type="dxa"/>
          </w:tcPr>
          <w:p w14:paraId="60F3175A" w14:textId="0C705A2D" w:rsidR="004C1DEE" w:rsidRDefault="004C1DEE" w:rsidP="004C1DEE">
            <w:pPr>
              <w:spacing w:line="300" w:lineRule="atLeast"/>
            </w:pPr>
            <w:r>
              <w:t>Đến số seri</w:t>
            </w:r>
          </w:p>
        </w:tc>
        <w:tc>
          <w:tcPr>
            <w:tcW w:w="1960" w:type="dxa"/>
          </w:tcPr>
          <w:p w14:paraId="68D3D499" w14:textId="3D309B6F" w:rsidR="004C1DEE" w:rsidRDefault="004C1DEE" w:rsidP="004C1DEE">
            <w:pPr>
              <w:spacing w:line="300" w:lineRule="atLeast"/>
            </w:pPr>
            <w:r>
              <w:t>Có</w:t>
            </w:r>
          </w:p>
        </w:tc>
        <w:tc>
          <w:tcPr>
            <w:tcW w:w="4387" w:type="dxa"/>
          </w:tcPr>
          <w:p w14:paraId="218FE9EB" w14:textId="747BDABB" w:rsidR="004C1DEE" w:rsidRDefault="004C1DEE" w:rsidP="004C1DEE">
            <w:pPr>
              <w:pStyle w:val="-"/>
              <w:numPr>
                <w:ilvl w:val="0"/>
                <w:numId w:val="0"/>
              </w:numPr>
              <w:spacing w:before="60"/>
              <w:jc w:val="left"/>
            </w:pPr>
            <w:r>
              <w:t>Ký tự số, ghép với mã ấn chỉ trên sẽ ra số seri của giấy XNSH</w:t>
            </w:r>
          </w:p>
        </w:tc>
      </w:tr>
      <w:tr w:rsidR="004C1DEE" w14:paraId="25FF8617" w14:textId="77777777" w:rsidTr="009E3DC3">
        <w:tc>
          <w:tcPr>
            <w:tcW w:w="702" w:type="dxa"/>
          </w:tcPr>
          <w:p w14:paraId="526E1CF8" w14:textId="77777777" w:rsidR="004C1DEE" w:rsidRPr="00641E4C" w:rsidRDefault="004C1DEE" w:rsidP="003F22DA">
            <w:pPr>
              <w:pStyle w:val="cGDD1"/>
              <w:numPr>
                <w:ilvl w:val="0"/>
                <w:numId w:val="59"/>
              </w:numPr>
              <w:ind w:left="357" w:hanging="357"/>
              <w:jc w:val="center"/>
              <w:rPr>
                <w:lang w:val="en-GB"/>
              </w:rPr>
            </w:pPr>
          </w:p>
        </w:tc>
        <w:tc>
          <w:tcPr>
            <w:tcW w:w="2746" w:type="dxa"/>
          </w:tcPr>
          <w:p w14:paraId="655A2B0F" w14:textId="56C7EAE8" w:rsidR="004C1DEE" w:rsidRDefault="004C1DEE" w:rsidP="004C1DEE">
            <w:pPr>
              <w:spacing w:line="300" w:lineRule="atLeast"/>
            </w:pPr>
            <w:r>
              <w:t>Diễn giải</w:t>
            </w:r>
          </w:p>
        </w:tc>
        <w:tc>
          <w:tcPr>
            <w:tcW w:w="1960" w:type="dxa"/>
          </w:tcPr>
          <w:p w14:paraId="4F32DDE7" w14:textId="0CC7B86F" w:rsidR="004C1DEE" w:rsidRDefault="004C1DEE" w:rsidP="004C1DEE">
            <w:pPr>
              <w:spacing w:line="300" w:lineRule="atLeast"/>
            </w:pPr>
            <w:r>
              <w:t>Không</w:t>
            </w:r>
          </w:p>
        </w:tc>
        <w:tc>
          <w:tcPr>
            <w:tcW w:w="4387" w:type="dxa"/>
          </w:tcPr>
          <w:p w14:paraId="6D77BFA1" w14:textId="64FB3C42" w:rsidR="004C1DEE" w:rsidRDefault="004C1DEE" w:rsidP="004C1DEE">
            <w:pPr>
              <w:spacing w:line="300" w:lineRule="atLeast"/>
            </w:pPr>
          </w:p>
        </w:tc>
      </w:tr>
    </w:tbl>
    <w:p w14:paraId="5F2D284B" w14:textId="77777777" w:rsidR="004C1DEE" w:rsidRDefault="004C1DEE" w:rsidP="004C1DEE">
      <w:pPr>
        <w:rPr>
          <w:lang w:bidi="en-US"/>
        </w:rPr>
      </w:pPr>
    </w:p>
    <w:p w14:paraId="1D904DA7" w14:textId="2E758857" w:rsidR="004C1DEE" w:rsidRPr="004C1DEE" w:rsidRDefault="004C1DEE"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4" w:name="_Toc89338185"/>
      <w:r>
        <w:rPr>
          <w:rFonts w:cstheme="majorBidi"/>
          <w:i w:val="0"/>
          <w:iCs w:val="0"/>
          <w:color w:val="000000" w:themeColor="text1"/>
          <w:spacing w:val="10"/>
          <w:u w:val="none"/>
          <w:lang w:bidi="en-US"/>
        </w:rPr>
        <w:t>HO cấp phát giấy XNSH cho ĐVKD</w:t>
      </w:r>
      <w:bookmarkEnd w:id="174"/>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4C1DEE" w:rsidRPr="00641E4C" w14:paraId="3B22AFFA" w14:textId="77777777" w:rsidTr="009E3DC3">
        <w:trPr>
          <w:tblHeader/>
        </w:trPr>
        <w:tc>
          <w:tcPr>
            <w:tcW w:w="702" w:type="dxa"/>
            <w:shd w:val="clear" w:color="auto" w:fill="F79646" w:themeFill="accent6"/>
          </w:tcPr>
          <w:p w14:paraId="43FFB564" w14:textId="77777777" w:rsidR="004C1DEE" w:rsidRPr="00641E4C" w:rsidRDefault="004C1DEE"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3DEA03C" w14:textId="77777777" w:rsidR="004C1DEE" w:rsidRPr="00641E4C" w:rsidRDefault="004C1DEE"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4EB5EEA5" w14:textId="77777777" w:rsidR="004C1DEE" w:rsidRPr="00641E4C" w:rsidRDefault="004C1DEE"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34910968" w14:textId="77777777" w:rsidR="004C1DEE" w:rsidRPr="00641E4C" w:rsidRDefault="004C1DEE" w:rsidP="004C1DEE">
            <w:pPr>
              <w:pStyle w:val="cGDD1"/>
              <w:tabs>
                <w:tab w:val="clear" w:pos="720"/>
              </w:tabs>
              <w:ind w:left="0"/>
              <w:jc w:val="center"/>
              <w:rPr>
                <w:b/>
                <w:lang w:val="en-GB"/>
              </w:rPr>
            </w:pPr>
            <w:r w:rsidRPr="00641E4C">
              <w:rPr>
                <w:b/>
                <w:lang w:val="en-GB"/>
              </w:rPr>
              <w:t>Diễn giải</w:t>
            </w:r>
          </w:p>
        </w:tc>
      </w:tr>
      <w:tr w:rsidR="004C1DEE" w:rsidRPr="00E44F7C" w14:paraId="336FBC01" w14:textId="77777777" w:rsidTr="009E3DC3">
        <w:tc>
          <w:tcPr>
            <w:tcW w:w="702" w:type="dxa"/>
          </w:tcPr>
          <w:p w14:paraId="3CC5D174" w14:textId="77777777" w:rsidR="004C1DEE" w:rsidRPr="00641E4C" w:rsidRDefault="004C1DEE" w:rsidP="003F22DA">
            <w:pPr>
              <w:pStyle w:val="cGDD1"/>
              <w:numPr>
                <w:ilvl w:val="0"/>
                <w:numId w:val="64"/>
              </w:numPr>
              <w:ind w:left="357" w:hanging="357"/>
              <w:jc w:val="center"/>
              <w:rPr>
                <w:lang w:val="en-GB"/>
              </w:rPr>
            </w:pPr>
          </w:p>
        </w:tc>
        <w:tc>
          <w:tcPr>
            <w:tcW w:w="2746" w:type="dxa"/>
          </w:tcPr>
          <w:p w14:paraId="0C011B7F" w14:textId="304223C3" w:rsidR="004C1DEE" w:rsidRPr="002E24FD" w:rsidRDefault="004C1DEE" w:rsidP="002E24FD">
            <w:pPr>
              <w:pStyle w:val="-"/>
              <w:numPr>
                <w:ilvl w:val="0"/>
                <w:numId w:val="0"/>
              </w:numPr>
              <w:rPr>
                <w:rFonts w:cs="Times New Roman"/>
                <w:lang w:val="en-US"/>
              </w:rPr>
            </w:pPr>
            <w:r>
              <w:t xml:space="preserve">Ngày </w:t>
            </w:r>
            <w:r w:rsidR="002E24FD">
              <w:rPr>
                <w:lang w:val="en-US"/>
              </w:rPr>
              <w:t>cấp phát</w:t>
            </w:r>
          </w:p>
        </w:tc>
        <w:tc>
          <w:tcPr>
            <w:tcW w:w="1960" w:type="dxa"/>
          </w:tcPr>
          <w:p w14:paraId="21888E23" w14:textId="77777777" w:rsidR="004C1DEE" w:rsidRPr="00641E4C" w:rsidRDefault="004C1DEE" w:rsidP="004C1DEE">
            <w:pPr>
              <w:pStyle w:val="-"/>
              <w:numPr>
                <w:ilvl w:val="0"/>
                <w:numId w:val="0"/>
              </w:numPr>
              <w:rPr>
                <w:rFonts w:cs="Times New Roman"/>
                <w:lang w:val="en-US"/>
              </w:rPr>
            </w:pPr>
            <w:r>
              <w:rPr>
                <w:rFonts w:cs="Times New Roman"/>
                <w:lang w:val="en-US"/>
              </w:rPr>
              <w:t>Có</w:t>
            </w:r>
          </w:p>
        </w:tc>
        <w:tc>
          <w:tcPr>
            <w:tcW w:w="4387" w:type="dxa"/>
          </w:tcPr>
          <w:p w14:paraId="0EC194A2" w14:textId="5131B1E1" w:rsidR="004C1DEE" w:rsidRPr="00E44F7C" w:rsidRDefault="004C1DEE" w:rsidP="004C1DEE">
            <w:pPr>
              <w:pStyle w:val="-"/>
              <w:numPr>
                <w:ilvl w:val="0"/>
                <w:numId w:val="0"/>
              </w:numPr>
              <w:rPr>
                <w:rFonts w:cs="Times New Roman"/>
                <w:lang w:val="en-US"/>
              </w:rPr>
            </w:pPr>
            <w:r>
              <w:rPr>
                <w:lang w:val="en-US"/>
              </w:rPr>
              <w:t>C</w:t>
            </w:r>
            <w:r>
              <w:t>ho phép nhập backdate</w:t>
            </w:r>
          </w:p>
        </w:tc>
      </w:tr>
      <w:tr w:rsidR="004C1DEE" w14:paraId="21DA070A" w14:textId="77777777" w:rsidTr="009E3DC3">
        <w:tc>
          <w:tcPr>
            <w:tcW w:w="702" w:type="dxa"/>
          </w:tcPr>
          <w:p w14:paraId="69F3B5FB" w14:textId="77777777" w:rsidR="004C1DEE" w:rsidRPr="00641E4C" w:rsidRDefault="004C1DEE" w:rsidP="003F22DA">
            <w:pPr>
              <w:pStyle w:val="cGDD1"/>
              <w:numPr>
                <w:ilvl w:val="0"/>
                <w:numId w:val="64"/>
              </w:numPr>
              <w:ind w:left="357" w:hanging="357"/>
              <w:jc w:val="center"/>
              <w:rPr>
                <w:lang w:val="en-GB"/>
              </w:rPr>
            </w:pPr>
          </w:p>
        </w:tc>
        <w:tc>
          <w:tcPr>
            <w:tcW w:w="2746" w:type="dxa"/>
          </w:tcPr>
          <w:p w14:paraId="459950E6" w14:textId="0B0F2015" w:rsidR="004C1DEE" w:rsidRDefault="004C1DEE" w:rsidP="004C1DEE">
            <w:pPr>
              <w:spacing w:line="300" w:lineRule="atLeast"/>
            </w:pPr>
            <w:r>
              <w:t>Mã chi nhánh</w:t>
            </w:r>
          </w:p>
        </w:tc>
        <w:tc>
          <w:tcPr>
            <w:tcW w:w="1960" w:type="dxa"/>
          </w:tcPr>
          <w:p w14:paraId="25C164EB" w14:textId="77777777" w:rsidR="004C1DEE" w:rsidRDefault="004C1DEE" w:rsidP="004C1DEE">
            <w:pPr>
              <w:spacing w:line="300" w:lineRule="atLeast"/>
            </w:pPr>
            <w:r>
              <w:t>Có</w:t>
            </w:r>
          </w:p>
        </w:tc>
        <w:tc>
          <w:tcPr>
            <w:tcW w:w="4387" w:type="dxa"/>
          </w:tcPr>
          <w:p w14:paraId="07494B4A" w14:textId="4983BA87" w:rsidR="004C1DEE" w:rsidRDefault="004C1DEE" w:rsidP="002E24FD">
            <w:pPr>
              <w:spacing w:line="300" w:lineRule="atLeast"/>
            </w:pPr>
            <w:r>
              <w:t xml:space="preserve">Hệ thống tự động </w:t>
            </w:r>
            <w:r w:rsidR="002E24FD">
              <w:t>list các Chi nhánh</w:t>
            </w:r>
          </w:p>
        </w:tc>
      </w:tr>
      <w:tr w:rsidR="004C1DEE" w14:paraId="473C1514" w14:textId="77777777" w:rsidTr="009E3DC3">
        <w:tc>
          <w:tcPr>
            <w:tcW w:w="702" w:type="dxa"/>
          </w:tcPr>
          <w:p w14:paraId="444CC41A" w14:textId="77777777" w:rsidR="004C1DEE" w:rsidRPr="00641E4C" w:rsidRDefault="004C1DEE" w:rsidP="003F22DA">
            <w:pPr>
              <w:pStyle w:val="cGDD1"/>
              <w:numPr>
                <w:ilvl w:val="0"/>
                <w:numId w:val="64"/>
              </w:numPr>
              <w:ind w:left="357" w:hanging="357"/>
              <w:jc w:val="center"/>
              <w:rPr>
                <w:lang w:val="en-GB"/>
              </w:rPr>
            </w:pPr>
          </w:p>
        </w:tc>
        <w:tc>
          <w:tcPr>
            <w:tcW w:w="2746" w:type="dxa"/>
          </w:tcPr>
          <w:p w14:paraId="500BFF7F" w14:textId="5E4E6B04" w:rsidR="004C1DEE" w:rsidRDefault="004C1DEE" w:rsidP="004C1DEE">
            <w:pPr>
              <w:spacing w:line="300" w:lineRule="atLeast"/>
            </w:pPr>
            <w:r>
              <w:t>Mã ấn chỉ</w:t>
            </w:r>
          </w:p>
        </w:tc>
        <w:tc>
          <w:tcPr>
            <w:tcW w:w="1960" w:type="dxa"/>
          </w:tcPr>
          <w:p w14:paraId="7755941C" w14:textId="77777777" w:rsidR="004C1DEE" w:rsidRDefault="004C1DEE" w:rsidP="004C1DEE">
            <w:pPr>
              <w:spacing w:line="300" w:lineRule="atLeast"/>
            </w:pPr>
            <w:r>
              <w:t>Có</w:t>
            </w:r>
          </w:p>
        </w:tc>
        <w:tc>
          <w:tcPr>
            <w:tcW w:w="4387" w:type="dxa"/>
          </w:tcPr>
          <w:p w14:paraId="291FE25F" w14:textId="435BAA6F" w:rsidR="004C1DEE" w:rsidRDefault="004C1DEE" w:rsidP="004C1DEE">
            <w:pPr>
              <w:pStyle w:val="-"/>
              <w:numPr>
                <w:ilvl w:val="0"/>
                <w:numId w:val="0"/>
              </w:numPr>
              <w:spacing w:before="60"/>
              <w:jc w:val="left"/>
            </w:pPr>
            <w:r>
              <w:rPr>
                <w:lang w:val="en-AU"/>
              </w:rPr>
              <w:t>Định dạng các ký tự đầu quy định cho số seri in trên giấy XNSH với từng mã TP</w:t>
            </w:r>
          </w:p>
        </w:tc>
      </w:tr>
      <w:tr w:rsidR="004C1DEE" w14:paraId="02811264" w14:textId="77777777" w:rsidTr="009E3DC3">
        <w:tc>
          <w:tcPr>
            <w:tcW w:w="702" w:type="dxa"/>
          </w:tcPr>
          <w:p w14:paraId="17C1F81E" w14:textId="77777777" w:rsidR="004C1DEE" w:rsidRPr="00641E4C" w:rsidRDefault="004C1DEE" w:rsidP="003F22DA">
            <w:pPr>
              <w:pStyle w:val="cGDD1"/>
              <w:numPr>
                <w:ilvl w:val="0"/>
                <w:numId w:val="64"/>
              </w:numPr>
              <w:ind w:left="357" w:hanging="357"/>
              <w:jc w:val="center"/>
              <w:rPr>
                <w:lang w:val="en-GB"/>
              </w:rPr>
            </w:pPr>
          </w:p>
        </w:tc>
        <w:tc>
          <w:tcPr>
            <w:tcW w:w="2746" w:type="dxa"/>
          </w:tcPr>
          <w:p w14:paraId="0758631B" w14:textId="2CAB46D8" w:rsidR="004C1DEE" w:rsidRDefault="004C1DEE" w:rsidP="004C1DEE">
            <w:pPr>
              <w:spacing w:line="300" w:lineRule="atLeast"/>
            </w:pPr>
            <w:r>
              <w:t>Từ số seri</w:t>
            </w:r>
          </w:p>
        </w:tc>
        <w:tc>
          <w:tcPr>
            <w:tcW w:w="1960" w:type="dxa"/>
          </w:tcPr>
          <w:p w14:paraId="64DEABDE" w14:textId="44E921FA" w:rsidR="004C1DEE" w:rsidRDefault="004C1DEE" w:rsidP="004C1DEE">
            <w:pPr>
              <w:spacing w:line="300" w:lineRule="atLeast"/>
            </w:pPr>
            <w:r>
              <w:t>Có</w:t>
            </w:r>
          </w:p>
        </w:tc>
        <w:tc>
          <w:tcPr>
            <w:tcW w:w="4387" w:type="dxa"/>
          </w:tcPr>
          <w:p w14:paraId="4D74522B" w14:textId="38DFB79F" w:rsidR="004C1DEE" w:rsidRDefault="004C1DEE" w:rsidP="004C1DEE">
            <w:pPr>
              <w:spacing w:line="300" w:lineRule="atLeast"/>
            </w:pPr>
            <w:r>
              <w:t>Ký tự số, ghép với mã ấn chỉ trên sẽ ra số seri của giấy XNSH</w:t>
            </w:r>
          </w:p>
        </w:tc>
      </w:tr>
      <w:tr w:rsidR="004C1DEE" w14:paraId="07FD7B49" w14:textId="77777777" w:rsidTr="009E3DC3">
        <w:tc>
          <w:tcPr>
            <w:tcW w:w="702" w:type="dxa"/>
          </w:tcPr>
          <w:p w14:paraId="3860488F" w14:textId="77777777" w:rsidR="004C1DEE" w:rsidRPr="00641E4C" w:rsidRDefault="004C1DEE" w:rsidP="003F22DA">
            <w:pPr>
              <w:pStyle w:val="cGDD1"/>
              <w:numPr>
                <w:ilvl w:val="0"/>
                <w:numId w:val="64"/>
              </w:numPr>
              <w:ind w:left="357" w:hanging="357"/>
              <w:jc w:val="center"/>
              <w:rPr>
                <w:lang w:val="en-GB"/>
              </w:rPr>
            </w:pPr>
          </w:p>
        </w:tc>
        <w:tc>
          <w:tcPr>
            <w:tcW w:w="2746" w:type="dxa"/>
          </w:tcPr>
          <w:p w14:paraId="60CC5869" w14:textId="226F5D7D" w:rsidR="004C1DEE" w:rsidRDefault="004C1DEE" w:rsidP="004C1DEE">
            <w:pPr>
              <w:spacing w:line="300" w:lineRule="atLeast"/>
            </w:pPr>
            <w:r>
              <w:t>Đến số seri</w:t>
            </w:r>
          </w:p>
        </w:tc>
        <w:tc>
          <w:tcPr>
            <w:tcW w:w="1960" w:type="dxa"/>
          </w:tcPr>
          <w:p w14:paraId="1A689268" w14:textId="3EC959F3" w:rsidR="004C1DEE" w:rsidRDefault="004C1DEE" w:rsidP="004C1DEE">
            <w:pPr>
              <w:spacing w:line="300" w:lineRule="atLeast"/>
            </w:pPr>
            <w:r>
              <w:t>Có</w:t>
            </w:r>
          </w:p>
        </w:tc>
        <w:tc>
          <w:tcPr>
            <w:tcW w:w="4387" w:type="dxa"/>
          </w:tcPr>
          <w:p w14:paraId="38C56697" w14:textId="79942F57" w:rsidR="004C1DEE" w:rsidRDefault="004C1DEE" w:rsidP="004C1DEE">
            <w:pPr>
              <w:spacing w:line="300" w:lineRule="atLeast"/>
            </w:pPr>
            <w:r>
              <w:t>Ký tự số, ghép với mã ấn chỉ trên sẽ ra số seri của giấy XNSH</w:t>
            </w:r>
          </w:p>
        </w:tc>
      </w:tr>
      <w:tr w:rsidR="004C1DEE" w14:paraId="51C2B63A" w14:textId="77777777" w:rsidTr="009E3DC3">
        <w:tc>
          <w:tcPr>
            <w:tcW w:w="702" w:type="dxa"/>
          </w:tcPr>
          <w:p w14:paraId="3F9DA5FB" w14:textId="77777777" w:rsidR="004C1DEE" w:rsidRPr="00641E4C" w:rsidRDefault="004C1DEE" w:rsidP="003F22DA">
            <w:pPr>
              <w:pStyle w:val="cGDD1"/>
              <w:numPr>
                <w:ilvl w:val="0"/>
                <w:numId w:val="64"/>
              </w:numPr>
              <w:ind w:left="357" w:hanging="357"/>
              <w:jc w:val="center"/>
              <w:rPr>
                <w:lang w:val="en-GB"/>
              </w:rPr>
            </w:pPr>
          </w:p>
        </w:tc>
        <w:tc>
          <w:tcPr>
            <w:tcW w:w="2746" w:type="dxa"/>
          </w:tcPr>
          <w:p w14:paraId="1DF568ED" w14:textId="35D59DF9" w:rsidR="004C1DEE" w:rsidRDefault="004C1DEE" w:rsidP="004C1DEE">
            <w:pPr>
              <w:spacing w:line="300" w:lineRule="atLeast"/>
            </w:pPr>
            <w:r>
              <w:t>Diễn giải</w:t>
            </w:r>
          </w:p>
        </w:tc>
        <w:tc>
          <w:tcPr>
            <w:tcW w:w="1960" w:type="dxa"/>
          </w:tcPr>
          <w:p w14:paraId="6AC6FE4C" w14:textId="77777777" w:rsidR="004C1DEE" w:rsidRDefault="004C1DEE" w:rsidP="004C1DEE">
            <w:pPr>
              <w:spacing w:line="300" w:lineRule="atLeast"/>
            </w:pPr>
          </w:p>
        </w:tc>
        <w:tc>
          <w:tcPr>
            <w:tcW w:w="4387" w:type="dxa"/>
          </w:tcPr>
          <w:p w14:paraId="6F169E45" w14:textId="3F33AB9E" w:rsidR="004C1DEE" w:rsidRDefault="004C1DEE" w:rsidP="004C1DEE">
            <w:pPr>
              <w:spacing w:line="300" w:lineRule="atLeast"/>
            </w:pPr>
            <w:r>
              <w:rPr>
                <w:lang w:val="en-AU"/>
              </w:rPr>
              <w:t>Không bắt buộc nhập</w:t>
            </w:r>
          </w:p>
        </w:tc>
      </w:tr>
    </w:tbl>
    <w:p w14:paraId="607C59DD" w14:textId="26157D71" w:rsidR="004C1DEE" w:rsidRDefault="004C1DEE" w:rsidP="004C1DEE">
      <w:pPr>
        <w:rPr>
          <w:lang w:bidi="en-US"/>
        </w:rPr>
      </w:pPr>
    </w:p>
    <w:p w14:paraId="0AE7BBD3" w14:textId="57E526AD" w:rsidR="00AA1A68" w:rsidRPr="004C1DEE" w:rsidRDefault="002E24FD" w:rsidP="00AA1A68">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5" w:name="_Toc89338186"/>
      <w:r>
        <w:rPr>
          <w:rFonts w:cstheme="majorBidi"/>
          <w:i w:val="0"/>
          <w:iCs w:val="0"/>
          <w:color w:val="000000" w:themeColor="text1"/>
          <w:spacing w:val="10"/>
          <w:u w:val="none"/>
          <w:lang w:bidi="en-US"/>
        </w:rPr>
        <w:t>ĐVKD</w:t>
      </w:r>
      <w:r w:rsidR="00AA1A68">
        <w:rPr>
          <w:rFonts w:cstheme="majorBidi"/>
          <w:i w:val="0"/>
          <w:iCs w:val="0"/>
          <w:color w:val="000000" w:themeColor="text1"/>
          <w:spacing w:val="10"/>
          <w:u w:val="none"/>
          <w:lang w:bidi="en-US"/>
        </w:rPr>
        <w:t xml:space="preserve"> cấp phát giấy XNSH cho </w:t>
      </w:r>
      <w:r w:rsidR="005B6EC9">
        <w:rPr>
          <w:rFonts w:cstheme="majorBidi"/>
          <w:i w:val="0"/>
          <w:iCs w:val="0"/>
          <w:color w:val="000000" w:themeColor="text1"/>
          <w:spacing w:val="10"/>
          <w:u w:val="none"/>
          <w:lang w:bidi="en-US"/>
        </w:rPr>
        <w:t>RM</w:t>
      </w:r>
      <w:bookmarkEnd w:id="175"/>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AA1A68" w:rsidRPr="00641E4C" w14:paraId="1D2CB6DD" w14:textId="77777777" w:rsidTr="00AA1A68">
        <w:trPr>
          <w:tblHeader/>
        </w:trPr>
        <w:tc>
          <w:tcPr>
            <w:tcW w:w="702" w:type="dxa"/>
            <w:shd w:val="clear" w:color="auto" w:fill="F79646" w:themeFill="accent6"/>
          </w:tcPr>
          <w:p w14:paraId="771D5787" w14:textId="77777777" w:rsidR="00AA1A68" w:rsidRPr="00641E4C" w:rsidRDefault="00AA1A68" w:rsidP="00AA1A68">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3BB3D9FE" w14:textId="77777777" w:rsidR="00AA1A68" w:rsidRPr="00641E4C" w:rsidRDefault="00AA1A68" w:rsidP="00AA1A68">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DBEBA2A" w14:textId="77777777" w:rsidR="00AA1A68" w:rsidRPr="00641E4C" w:rsidRDefault="00AA1A68" w:rsidP="00AA1A68">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18F8D5BF" w14:textId="77777777" w:rsidR="00AA1A68" w:rsidRPr="00641E4C" w:rsidRDefault="00AA1A68" w:rsidP="00AA1A68">
            <w:pPr>
              <w:pStyle w:val="cGDD1"/>
              <w:tabs>
                <w:tab w:val="clear" w:pos="720"/>
              </w:tabs>
              <w:ind w:left="0"/>
              <w:jc w:val="center"/>
              <w:rPr>
                <w:b/>
                <w:lang w:val="en-GB"/>
              </w:rPr>
            </w:pPr>
            <w:r w:rsidRPr="00641E4C">
              <w:rPr>
                <w:b/>
                <w:lang w:val="en-GB"/>
              </w:rPr>
              <w:t>Diễn giải</w:t>
            </w:r>
          </w:p>
        </w:tc>
      </w:tr>
      <w:tr w:rsidR="00AA1A68" w:rsidRPr="00E44F7C" w14:paraId="610538EF" w14:textId="77777777" w:rsidTr="00AA1A68">
        <w:tc>
          <w:tcPr>
            <w:tcW w:w="702" w:type="dxa"/>
          </w:tcPr>
          <w:p w14:paraId="576FF1C8" w14:textId="77777777" w:rsidR="00AA1A68" w:rsidRPr="00641E4C" w:rsidRDefault="00AA1A68" w:rsidP="003F22DA">
            <w:pPr>
              <w:pStyle w:val="cGDD1"/>
              <w:numPr>
                <w:ilvl w:val="0"/>
                <w:numId w:val="102"/>
              </w:numPr>
              <w:ind w:left="357" w:hanging="357"/>
              <w:jc w:val="center"/>
              <w:rPr>
                <w:lang w:val="en-GB"/>
              </w:rPr>
            </w:pPr>
          </w:p>
        </w:tc>
        <w:tc>
          <w:tcPr>
            <w:tcW w:w="2746" w:type="dxa"/>
          </w:tcPr>
          <w:p w14:paraId="7C9B7A04" w14:textId="572FCB3A" w:rsidR="00AA1A68" w:rsidRPr="00641E4C" w:rsidRDefault="005B6EC9" w:rsidP="00AA1A68">
            <w:pPr>
              <w:pStyle w:val="-"/>
              <w:numPr>
                <w:ilvl w:val="0"/>
                <w:numId w:val="0"/>
              </w:numPr>
              <w:rPr>
                <w:rFonts w:cs="Times New Roman"/>
              </w:rPr>
            </w:pPr>
            <w:r>
              <w:t>Ngày cấp phát</w:t>
            </w:r>
          </w:p>
        </w:tc>
        <w:tc>
          <w:tcPr>
            <w:tcW w:w="1960" w:type="dxa"/>
          </w:tcPr>
          <w:p w14:paraId="73A4EF06" w14:textId="77777777" w:rsidR="00AA1A68" w:rsidRPr="00641E4C" w:rsidRDefault="00AA1A68" w:rsidP="00AA1A68">
            <w:pPr>
              <w:pStyle w:val="-"/>
              <w:numPr>
                <w:ilvl w:val="0"/>
                <w:numId w:val="0"/>
              </w:numPr>
              <w:rPr>
                <w:rFonts w:cs="Times New Roman"/>
                <w:lang w:val="en-US"/>
              </w:rPr>
            </w:pPr>
            <w:r>
              <w:rPr>
                <w:rFonts w:cs="Times New Roman"/>
                <w:lang w:val="en-US"/>
              </w:rPr>
              <w:t>Có</w:t>
            </w:r>
          </w:p>
        </w:tc>
        <w:tc>
          <w:tcPr>
            <w:tcW w:w="4387" w:type="dxa"/>
          </w:tcPr>
          <w:p w14:paraId="1972B7E3" w14:textId="77777777" w:rsidR="00AA1A68" w:rsidRPr="00E44F7C" w:rsidRDefault="00AA1A68" w:rsidP="00AA1A68">
            <w:pPr>
              <w:pStyle w:val="-"/>
              <w:numPr>
                <w:ilvl w:val="0"/>
                <w:numId w:val="0"/>
              </w:numPr>
              <w:rPr>
                <w:rFonts w:cs="Times New Roman"/>
                <w:lang w:val="en-US"/>
              </w:rPr>
            </w:pPr>
            <w:r>
              <w:rPr>
                <w:lang w:val="en-US"/>
              </w:rPr>
              <w:t>C</w:t>
            </w:r>
            <w:r>
              <w:t>ho phép nhập backdate</w:t>
            </w:r>
          </w:p>
        </w:tc>
      </w:tr>
      <w:tr w:rsidR="00AA1A68" w14:paraId="715802A1" w14:textId="77777777" w:rsidTr="00AA1A68">
        <w:tc>
          <w:tcPr>
            <w:tcW w:w="702" w:type="dxa"/>
          </w:tcPr>
          <w:p w14:paraId="20660EE1" w14:textId="77777777" w:rsidR="00AA1A68" w:rsidRPr="00641E4C" w:rsidRDefault="00AA1A68" w:rsidP="003F22DA">
            <w:pPr>
              <w:pStyle w:val="cGDD1"/>
              <w:numPr>
                <w:ilvl w:val="0"/>
                <w:numId w:val="102"/>
              </w:numPr>
              <w:ind w:left="357" w:hanging="357"/>
              <w:jc w:val="center"/>
              <w:rPr>
                <w:lang w:val="en-GB"/>
              </w:rPr>
            </w:pPr>
          </w:p>
        </w:tc>
        <w:tc>
          <w:tcPr>
            <w:tcW w:w="2746" w:type="dxa"/>
          </w:tcPr>
          <w:p w14:paraId="0655905A" w14:textId="77777777" w:rsidR="00AA1A68" w:rsidRDefault="00AA1A68" w:rsidP="00AA1A68">
            <w:pPr>
              <w:spacing w:line="300" w:lineRule="atLeast"/>
            </w:pPr>
            <w:r>
              <w:t>Mã chi nhánh</w:t>
            </w:r>
          </w:p>
        </w:tc>
        <w:tc>
          <w:tcPr>
            <w:tcW w:w="1960" w:type="dxa"/>
          </w:tcPr>
          <w:p w14:paraId="1B8F9288" w14:textId="77777777" w:rsidR="00AA1A68" w:rsidRDefault="00AA1A68" w:rsidP="00AA1A68">
            <w:pPr>
              <w:spacing w:line="300" w:lineRule="atLeast"/>
            </w:pPr>
            <w:r>
              <w:t>Có</w:t>
            </w:r>
          </w:p>
        </w:tc>
        <w:tc>
          <w:tcPr>
            <w:tcW w:w="4387" w:type="dxa"/>
          </w:tcPr>
          <w:p w14:paraId="6DF529F8" w14:textId="35A49958" w:rsidR="00AA1A68" w:rsidRDefault="005B6EC9" w:rsidP="002E24FD">
            <w:pPr>
              <w:spacing w:line="300" w:lineRule="atLeast"/>
            </w:pPr>
            <w:r>
              <w:t>Hệ thống tự hiển thị theo POS của user đang thực hiện giao dịch. Không được sửa</w:t>
            </w:r>
          </w:p>
        </w:tc>
      </w:tr>
      <w:tr w:rsidR="005B6EC9" w14:paraId="56C15052" w14:textId="77777777" w:rsidTr="00AA1A68">
        <w:tc>
          <w:tcPr>
            <w:tcW w:w="702" w:type="dxa"/>
          </w:tcPr>
          <w:p w14:paraId="2496C258" w14:textId="77777777" w:rsidR="005B6EC9" w:rsidRPr="00641E4C" w:rsidRDefault="005B6EC9" w:rsidP="003F22DA">
            <w:pPr>
              <w:pStyle w:val="cGDD1"/>
              <w:numPr>
                <w:ilvl w:val="0"/>
                <w:numId w:val="102"/>
              </w:numPr>
              <w:ind w:left="357" w:hanging="357"/>
              <w:jc w:val="center"/>
              <w:rPr>
                <w:lang w:val="en-GB"/>
              </w:rPr>
            </w:pPr>
          </w:p>
        </w:tc>
        <w:tc>
          <w:tcPr>
            <w:tcW w:w="2746" w:type="dxa"/>
          </w:tcPr>
          <w:p w14:paraId="46AA75A5" w14:textId="757A3AA0" w:rsidR="005B6EC9" w:rsidRDefault="005B6EC9" w:rsidP="00AA1A68">
            <w:pPr>
              <w:spacing w:line="300" w:lineRule="atLeast"/>
            </w:pPr>
            <w:r>
              <w:t>Mã RM</w:t>
            </w:r>
          </w:p>
        </w:tc>
        <w:tc>
          <w:tcPr>
            <w:tcW w:w="1960" w:type="dxa"/>
          </w:tcPr>
          <w:p w14:paraId="14702651" w14:textId="5380C85B" w:rsidR="005B6EC9" w:rsidRDefault="005B6EC9" w:rsidP="00AA1A68">
            <w:pPr>
              <w:spacing w:line="300" w:lineRule="atLeast"/>
            </w:pPr>
            <w:r>
              <w:t>Có</w:t>
            </w:r>
          </w:p>
        </w:tc>
        <w:tc>
          <w:tcPr>
            <w:tcW w:w="4387" w:type="dxa"/>
          </w:tcPr>
          <w:p w14:paraId="2D7AB011" w14:textId="7F32D726" w:rsidR="005B6EC9" w:rsidRDefault="005B6EC9" w:rsidP="002E24FD">
            <w:pPr>
              <w:spacing w:line="300" w:lineRule="atLeast"/>
            </w:pPr>
            <w:r>
              <w:t>Hệ thống hiển thị và cho chọn trong danh sách RM thuộc ĐVKD</w:t>
            </w:r>
          </w:p>
        </w:tc>
      </w:tr>
      <w:tr w:rsidR="00AA1A68" w14:paraId="6DD781DB" w14:textId="77777777" w:rsidTr="00AA1A68">
        <w:tc>
          <w:tcPr>
            <w:tcW w:w="702" w:type="dxa"/>
          </w:tcPr>
          <w:p w14:paraId="5869DE49" w14:textId="77777777" w:rsidR="00AA1A68" w:rsidRPr="00641E4C" w:rsidRDefault="00AA1A68" w:rsidP="003F22DA">
            <w:pPr>
              <w:pStyle w:val="cGDD1"/>
              <w:numPr>
                <w:ilvl w:val="0"/>
                <w:numId w:val="102"/>
              </w:numPr>
              <w:ind w:left="357" w:hanging="357"/>
              <w:jc w:val="center"/>
              <w:rPr>
                <w:lang w:val="en-GB"/>
              </w:rPr>
            </w:pPr>
          </w:p>
        </w:tc>
        <w:tc>
          <w:tcPr>
            <w:tcW w:w="2746" w:type="dxa"/>
          </w:tcPr>
          <w:p w14:paraId="708183D6" w14:textId="77777777" w:rsidR="00AA1A68" w:rsidRDefault="00AA1A68" w:rsidP="00AA1A68">
            <w:pPr>
              <w:spacing w:line="300" w:lineRule="atLeast"/>
            </w:pPr>
            <w:r>
              <w:t>Mã ấn chỉ</w:t>
            </w:r>
          </w:p>
        </w:tc>
        <w:tc>
          <w:tcPr>
            <w:tcW w:w="1960" w:type="dxa"/>
          </w:tcPr>
          <w:p w14:paraId="33ABA978" w14:textId="77777777" w:rsidR="00AA1A68" w:rsidRDefault="00AA1A68" w:rsidP="00AA1A68">
            <w:pPr>
              <w:spacing w:line="300" w:lineRule="atLeast"/>
            </w:pPr>
            <w:r>
              <w:t>Có</w:t>
            </w:r>
          </w:p>
        </w:tc>
        <w:tc>
          <w:tcPr>
            <w:tcW w:w="4387" w:type="dxa"/>
          </w:tcPr>
          <w:p w14:paraId="5B913CD4" w14:textId="77777777" w:rsidR="00AA1A68" w:rsidRDefault="00AA1A68" w:rsidP="00AA1A68">
            <w:pPr>
              <w:pStyle w:val="-"/>
              <w:numPr>
                <w:ilvl w:val="0"/>
                <w:numId w:val="0"/>
              </w:numPr>
              <w:spacing w:before="60"/>
              <w:jc w:val="left"/>
            </w:pPr>
            <w:r>
              <w:rPr>
                <w:lang w:val="en-AU"/>
              </w:rPr>
              <w:t>Định dạng các ký tự đầu quy định cho số seri in trên giấy XNSH với từng mã TP</w:t>
            </w:r>
          </w:p>
        </w:tc>
      </w:tr>
      <w:tr w:rsidR="00AA1A68" w14:paraId="4051AC1F" w14:textId="77777777" w:rsidTr="00AA1A68">
        <w:tc>
          <w:tcPr>
            <w:tcW w:w="702" w:type="dxa"/>
          </w:tcPr>
          <w:p w14:paraId="7F9D9D86" w14:textId="77777777" w:rsidR="00AA1A68" w:rsidRPr="00641E4C" w:rsidRDefault="00AA1A68" w:rsidP="003F22DA">
            <w:pPr>
              <w:pStyle w:val="cGDD1"/>
              <w:numPr>
                <w:ilvl w:val="0"/>
                <w:numId w:val="102"/>
              </w:numPr>
              <w:ind w:left="357" w:hanging="357"/>
              <w:jc w:val="center"/>
              <w:rPr>
                <w:lang w:val="en-GB"/>
              </w:rPr>
            </w:pPr>
          </w:p>
        </w:tc>
        <w:tc>
          <w:tcPr>
            <w:tcW w:w="2746" w:type="dxa"/>
          </w:tcPr>
          <w:p w14:paraId="5CB11E55" w14:textId="77777777" w:rsidR="00AA1A68" w:rsidRDefault="00AA1A68" w:rsidP="00AA1A68">
            <w:pPr>
              <w:spacing w:line="300" w:lineRule="atLeast"/>
            </w:pPr>
            <w:r>
              <w:t>Từ số seri</w:t>
            </w:r>
          </w:p>
        </w:tc>
        <w:tc>
          <w:tcPr>
            <w:tcW w:w="1960" w:type="dxa"/>
          </w:tcPr>
          <w:p w14:paraId="11E57813" w14:textId="77777777" w:rsidR="00AA1A68" w:rsidRDefault="00AA1A68" w:rsidP="00AA1A68">
            <w:pPr>
              <w:spacing w:line="300" w:lineRule="atLeast"/>
            </w:pPr>
            <w:r>
              <w:t>Có</w:t>
            </w:r>
          </w:p>
        </w:tc>
        <w:tc>
          <w:tcPr>
            <w:tcW w:w="4387" w:type="dxa"/>
          </w:tcPr>
          <w:p w14:paraId="2B3C3889" w14:textId="77777777" w:rsidR="00AA1A68" w:rsidRDefault="00AA1A68" w:rsidP="00AA1A68">
            <w:pPr>
              <w:spacing w:line="300" w:lineRule="atLeast"/>
            </w:pPr>
            <w:r>
              <w:t>Ký tự số, ghép với mã ấn chỉ trên sẽ ra số seri của giấy XNSH</w:t>
            </w:r>
          </w:p>
        </w:tc>
      </w:tr>
      <w:tr w:rsidR="00AA1A68" w14:paraId="49744F44" w14:textId="77777777" w:rsidTr="00AA1A68">
        <w:tc>
          <w:tcPr>
            <w:tcW w:w="702" w:type="dxa"/>
          </w:tcPr>
          <w:p w14:paraId="1844FEA0" w14:textId="77777777" w:rsidR="00AA1A68" w:rsidRPr="00641E4C" w:rsidRDefault="00AA1A68" w:rsidP="003F22DA">
            <w:pPr>
              <w:pStyle w:val="cGDD1"/>
              <w:numPr>
                <w:ilvl w:val="0"/>
                <w:numId w:val="102"/>
              </w:numPr>
              <w:ind w:left="357" w:hanging="357"/>
              <w:jc w:val="center"/>
              <w:rPr>
                <w:lang w:val="en-GB"/>
              </w:rPr>
            </w:pPr>
          </w:p>
        </w:tc>
        <w:tc>
          <w:tcPr>
            <w:tcW w:w="2746" w:type="dxa"/>
          </w:tcPr>
          <w:p w14:paraId="29E9000A" w14:textId="77777777" w:rsidR="00AA1A68" w:rsidRDefault="00AA1A68" w:rsidP="00AA1A68">
            <w:pPr>
              <w:spacing w:line="300" w:lineRule="atLeast"/>
            </w:pPr>
            <w:r>
              <w:t>Đến số seri</w:t>
            </w:r>
          </w:p>
        </w:tc>
        <w:tc>
          <w:tcPr>
            <w:tcW w:w="1960" w:type="dxa"/>
          </w:tcPr>
          <w:p w14:paraId="6AB35726" w14:textId="77777777" w:rsidR="00AA1A68" w:rsidRDefault="00AA1A68" w:rsidP="00AA1A68">
            <w:pPr>
              <w:spacing w:line="300" w:lineRule="atLeast"/>
            </w:pPr>
            <w:r>
              <w:t>Có</w:t>
            </w:r>
          </w:p>
        </w:tc>
        <w:tc>
          <w:tcPr>
            <w:tcW w:w="4387" w:type="dxa"/>
          </w:tcPr>
          <w:p w14:paraId="7D232CA2" w14:textId="77777777" w:rsidR="00AA1A68" w:rsidRDefault="00AA1A68" w:rsidP="00AA1A68">
            <w:pPr>
              <w:spacing w:line="300" w:lineRule="atLeast"/>
            </w:pPr>
            <w:r>
              <w:t>Ký tự số, ghép với mã ấn chỉ trên sẽ ra số seri của giấy XNSH</w:t>
            </w:r>
          </w:p>
        </w:tc>
      </w:tr>
      <w:tr w:rsidR="00AA1A68" w14:paraId="071E9975" w14:textId="77777777" w:rsidTr="00AA1A68">
        <w:tc>
          <w:tcPr>
            <w:tcW w:w="702" w:type="dxa"/>
          </w:tcPr>
          <w:p w14:paraId="0E11CCD5" w14:textId="77777777" w:rsidR="00AA1A68" w:rsidRPr="00641E4C" w:rsidRDefault="00AA1A68" w:rsidP="003F22DA">
            <w:pPr>
              <w:pStyle w:val="cGDD1"/>
              <w:numPr>
                <w:ilvl w:val="0"/>
                <w:numId w:val="102"/>
              </w:numPr>
              <w:ind w:left="357" w:hanging="357"/>
              <w:jc w:val="center"/>
              <w:rPr>
                <w:lang w:val="en-GB"/>
              </w:rPr>
            </w:pPr>
          </w:p>
        </w:tc>
        <w:tc>
          <w:tcPr>
            <w:tcW w:w="2746" w:type="dxa"/>
          </w:tcPr>
          <w:p w14:paraId="5BEBB4C9" w14:textId="77777777" w:rsidR="00AA1A68" w:rsidRDefault="00AA1A68" w:rsidP="00AA1A68">
            <w:pPr>
              <w:spacing w:line="300" w:lineRule="atLeast"/>
            </w:pPr>
            <w:r>
              <w:t>Diễn giải</w:t>
            </w:r>
          </w:p>
        </w:tc>
        <w:tc>
          <w:tcPr>
            <w:tcW w:w="1960" w:type="dxa"/>
          </w:tcPr>
          <w:p w14:paraId="7C835FB4" w14:textId="77777777" w:rsidR="00AA1A68" w:rsidRDefault="00AA1A68" w:rsidP="00AA1A68">
            <w:pPr>
              <w:spacing w:line="300" w:lineRule="atLeast"/>
            </w:pPr>
          </w:p>
        </w:tc>
        <w:tc>
          <w:tcPr>
            <w:tcW w:w="4387" w:type="dxa"/>
          </w:tcPr>
          <w:p w14:paraId="56FB70AE" w14:textId="77777777" w:rsidR="00AA1A68" w:rsidRDefault="00AA1A68" w:rsidP="00AA1A68">
            <w:pPr>
              <w:spacing w:line="300" w:lineRule="atLeast"/>
            </w:pPr>
            <w:r>
              <w:rPr>
                <w:lang w:val="en-AU"/>
              </w:rPr>
              <w:t>Không bắt buộc nhập</w:t>
            </w:r>
          </w:p>
        </w:tc>
      </w:tr>
    </w:tbl>
    <w:p w14:paraId="217A25D4" w14:textId="77777777" w:rsidR="00AA1A68" w:rsidRDefault="00AA1A68" w:rsidP="004C1DEE">
      <w:pPr>
        <w:rPr>
          <w:lang w:bidi="en-US"/>
        </w:rPr>
      </w:pPr>
    </w:p>
    <w:p w14:paraId="390FAB9A" w14:textId="7647AC09" w:rsidR="004C1DEE" w:rsidRDefault="005B6EC9"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6" w:name="_Toc89338187"/>
      <w:r>
        <w:rPr>
          <w:rFonts w:cstheme="majorBidi"/>
          <w:i w:val="0"/>
          <w:iCs w:val="0"/>
          <w:color w:val="000000" w:themeColor="text1"/>
          <w:spacing w:val="10"/>
          <w:u w:val="none"/>
          <w:lang w:bidi="en-US"/>
        </w:rPr>
        <w:t>ĐVKD</w:t>
      </w:r>
      <w:r w:rsidR="004C1DEE">
        <w:rPr>
          <w:rFonts w:cstheme="majorBidi"/>
          <w:i w:val="0"/>
          <w:iCs w:val="0"/>
          <w:color w:val="000000" w:themeColor="text1"/>
          <w:spacing w:val="10"/>
          <w:u w:val="none"/>
          <w:lang w:bidi="en-US"/>
        </w:rPr>
        <w:t xml:space="preserve"> thu hồi giấy XNSH của </w:t>
      </w:r>
      <w:r>
        <w:rPr>
          <w:rFonts w:cstheme="majorBidi"/>
          <w:i w:val="0"/>
          <w:iCs w:val="0"/>
          <w:color w:val="000000" w:themeColor="text1"/>
          <w:spacing w:val="10"/>
          <w:u w:val="none"/>
          <w:lang w:bidi="en-US"/>
        </w:rPr>
        <w:t>RM</w:t>
      </w:r>
      <w:bookmarkEnd w:id="176"/>
    </w:p>
    <w:p w14:paraId="3B18E54F" w14:textId="0174BC6E" w:rsidR="00E05861" w:rsidRPr="00E05861" w:rsidRDefault="00E05861" w:rsidP="00E05861">
      <w:pPr>
        <w:pStyle w:val="-"/>
        <w:rPr>
          <w:lang w:bidi="en-US"/>
        </w:rPr>
      </w:pPr>
      <w:r>
        <w:rPr>
          <w:lang w:val="en-US" w:bidi="en-US"/>
        </w:rPr>
        <w:t xml:space="preserve">Mục đích: Thu hồi trong trường hợp </w:t>
      </w:r>
      <w:r w:rsidR="005B6EC9">
        <w:rPr>
          <w:lang w:val="en-US" w:bidi="en-US"/>
        </w:rPr>
        <w:t>RM</w:t>
      </w:r>
      <w:r>
        <w:rPr>
          <w:lang w:val="en-US" w:bidi="en-US"/>
        </w:rPr>
        <w:t xml:space="preserve"> không sử dụng hết, hoặc giấy XNSH in bị hỏ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4C1DEE" w:rsidRPr="00641E4C" w14:paraId="35AA85DD" w14:textId="77777777" w:rsidTr="009E3DC3">
        <w:trPr>
          <w:tblHeader/>
        </w:trPr>
        <w:tc>
          <w:tcPr>
            <w:tcW w:w="702" w:type="dxa"/>
            <w:shd w:val="clear" w:color="auto" w:fill="F79646" w:themeFill="accent6"/>
          </w:tcPr>
          <w:p w14:paraId="29371554" w14:textId="77777777" w:rsidR="004C1DEE" w:rsidRPr="00641E4C" w:rsidRDefault="004C1DEE"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139FDF3" w14:textId="77777777" w:rsidR="004C1DEE" w:rsidRPr="00641E4C" w:rsidRDefault="004C1DEE"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68D02339" w14:textId="77777777" w:rsidR="004C1DEE" w:rsidRPr="00641E4C" w:rsidRDefault="004C1DEE"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13E43AA5" w14:textId="77777777" w:rsidR="004C1DEE" w:rsidRPr="00641E4C" w:rsidRDefault="004C1DEE" w:rsidP="004C1DEE">
            <w:pPr>
              <w:pStyle w:val="cGDD1"/>
              <w:tabs>
                <w:tab w:val="clear" w:pos="720"/>
              </w:tabs>
              <w:ind w:left="0"/>
              <w:jc w:val="center"/>
              <w:rPr>
                <w:b/>
                <w:lang w:val="en-GB"/>
              </w:rPr>
            </w:pPr>
            <w:r w:rsidRPr="00641E4C">
              <w:rPr>
                <w:b/>
                <w:lang w:val="en-GB"/>
              </w:rPr>
              <w:t>Diễn giải</w:t>
            </w:r>
          </w:p>
        </w:tc>
      </w:tr>
      <w:tr w:rsidR="004C1DEE" w:rsidRPr="00E44F7C" w14:paraId="59DAF904" w14:textId="77777777" w:rsidTr="009E3DC3">
        <w:tc>
          <w:tcPr>
            <w:tcW w:w="702" w:type="dxa"/>
          </w:tcPr>
          <w:p w14:paraId="69DE326B" w14:textId="77777777" w:rsidR="004C1DEE" w:rsidRPr="00641E4C" w:rsidRDefault="004C1DEE" w:rsidP="003F22DA">
            <w:pPr>
              <w:pStyle w:val="cGDD1"/>
              <w:numPr>
                <w:ilvl w:val="0"/>
                <w:numId w:val="65"/>
              </w:numPr>
              <w:ind w:left="357" w:hanging="357"/>
              <w:jc w:val="center"/>
              <w:rPr>
                <w:lang w:val="en-GB"/>
              </w:rPr>
            </w:pPr>
          </w:p>
        </w:tc>
        <w:tc>
          <w:tcPr>
            <w:tcW w:w="2746" w:type="dxa"/>
          </w:tcPr>
          <w:p w14:paraId="0C41297C" w14:textId="2263143E" w:rsidR="004C1DEE" w:rsidRPr="00641E4C" w:rsidRDefault="004C1DEE" w:rsidP="005B6EC9">
            <w:pPr>
              <w:pStyle w:val="-"/>
              <w:numPr>
                <w:ilvl w:val="0"/>
                <w:numId w:val="0"/>
              </w:numPr>
              <w:rPr>
                <w:rFonts w:cs="Times New Roman"/>
              </w:rPr>
            </w:pPr>
            <w:r>
              <w:t xml:space="preserve">Ngày </w:t>
            </w:r>
            <w:r w:rsidR="005B6EC9">
              <w:rPr>
                <w:lang w:val="en-US"/>
              </w:rPr>
              <w:t>thu hồi</w:t>
            </w:r>
          </w:p>
        </w:tc>
        <w:tc>
          <w:tcPr>
            <w:tcW w:w="1960" w:type="dxa"/>
          </w:tcPr>
          <w:p w14:paraId="3AE14221" w14:textId="77777777" w:rsidR="004C1DEE" w:rsidRPr="00641E4C" w:rsidRDefault="004C1DEE" w:rsidP="004C1DEE">
            <w:pPr>
              <w:pStyle w:val="-"/>
              <w:numPr>
                <w:ilvl w:val="0"/>
                <w:numId w:val="0"/>
              </w:numPr>
              <w:rPr>
                <w:rFonts w:cs="Times New Roman"/>
                <w:lang w:val="en-US"/>
              </w:rPr>
            </w:pPr>
            <w:r>
              <w:rPr>
                <w:rFonts w:cs="Times New Roman"/>
                <w:lang w:val="en-US"/>
              </w:rPr>
              <w:t>Có</w:t>
            </w:r>
          </w:p>
        </w:tc>
        <w:tc>
          <w:tcPr>
            <w:tcW w:w="4387" w:type="dxa"/>
          </w:tcPr>
          <w:p w14:paraId="6EB2BBC9" w14:textId="77777777" w:rsidR="004C1DEE" w:rsidRPr="00E44F7C" w:rsidRDefault="004C1DEE" w:rsidP="004C1DEE">
            <w:pPr>
              <w:pStyle w:val="-"/>
              <w:numPr>
                <w:ilvl w:val="0"/>
                <w:numId w:val="0"/>
              </w:numPr>
              <w:rPr>
                <w:rFonts w:cs="Times New Roman"/>
                <w:lang w:val="en-US"/>
              </w:rPr>
            </w:pPr>
            <w:r>
              <w:rPr>
                <w:lang w:val="en-US"/>
              </w:rPr>
              <w:t>C</w:t>
            </w:r>
            <w:r>
              <w:t>ho phép nhập backdate</w:t>
            </w:r>
          </w:p>
        </w:tc>
      </w:tr>
      <w:tr w:rsidR="005B6EC9" w14:paraId="448BD98A" w14:textId="77777777" w:rsidTr="009E3DC3">
        <w:tc>
          <w:tcPr>
            <w:tcW w:w="702" w:type="dxa"/>
          </w:tcPr>
          <w:p w14:paraId="1BBB99DD" w14:textId="77777777" w:rsidR="005B6EC9" w:rsidRPr="00641E4C" w:rsidRDefault="005B6EC9" w:rsidP="003F22DA">
            <w:pPr>
              <w:pStyle w:val="cGDD1"/>
              <w:numPr>
                <w:ilvl w:val="0"/>
                <w:numId w:val="65"/>
              </w:numPr>
              <w:ind w:left="357" w:hanging="357"/>
              <w:jc w:val="center"/>
              <w:rPr>
                <w:lang w:val="en-GB"/>
              </w:rPr>
            </w:pPr>
          </w:p>
        </w:tc>
        <w:tc>
          <w:tcPr>
            <w:tcW w:w="2746" w:type="dxa"/>
          </w:tcPr>
          <w:p w14:paraId="070A7FF1" w14:textId="34028FAA" w:rsidR="005B6EC9" w:rsidRDefault="005B6EC9" w:rsidP="005B6EC9">
            <w:pPr>
              <w:spacing w:line="300" w:lineRule="atLeast"/>
            </w:pPr>
            <w:r>
              <w:t>Mã chi nhánh</w:t>
            </w:r>
          </w:p>
        </w:tc>
        <w:tc>
          <w:tcPr>
            <w:tcW w:w="1960" w:type="dxa"/>
          </w:tcPr>
          <w:p w14:paraId="38DAED0F" w14:textId="12B2305C" w:rsidR="005B6EC9" w:rsidRDefault="005B6EC9" w:rsidP="005B6EC9">
            <w:pPr>
              <w:spacing w:line="300" w:lineRule="atLeast"/>
            </w:pPr>
            <w:r>
              <w:t>Có</w:t>
            </w:r>
          </w:p>
        </w:tc>
        <w:tc>
          <w:tcPr>
            <w:tcW w:w="4387" w:type="dxa"/>
          </w:tcPr>
          <w:p w14:paraId="41C52E3E" w14:textId="70CF9FB8" w:rsidR="005B6EC9" w:rsidRDefault="005B6EC9" w:rsidP="005B6EC9">
            <w:pPr>
              <w:spacing w:line="300" w:lineRule="atLeast"/>
            </w:pPr>
            <w:r>
              <w:t>Hệ thống tự hiển thị theo POS của user đang thực hiện giao dịch. Không được sửa</w:t>
            </w:r>
          </w:p>
        </w:tc>
      </w:tr>
      <w:tr w:rsidR="005B6EC9" w14:paraId="622ABE29" w14:textId="77777777" w:rsidTr="009E3DC3">
        <w:tc>
          <w:tcPr>
            <w:tcW w:w="702" w:type="dxa"/>
          </w:tcPr>
          <w:p w14:paraId="689778F5" w14:textId="77777777" w:rsidR="005B6EC9" w:rsidRPr="00641E4C" w:rsidRDefault="005B6EC9" w:rsidP="003F22DA">
            <w:pPr>
              <w:pStyle w:val="cGDD1"/>
              <w:numPr>
                <w:ilvl w:val="0"/>
                <w:numId w:val="65"/>
              </w:numPr>
              <w:ind w:left="357" w:hanging="357"/>
              <w:jc w:val="center"/>
              <w:rPr>
                <w:lang w:val="en-GB"/>
              </w:rPr>
            </w:pPr>
          </w:p>
        </w:tc>
        <w:tc>
          <w:tcPr>
            <w:tcW w:w="2746" w:type="dxa"/>
          </w:tcPr>
          <w:p w14:paraId="16083CED" w14:textId="682F4FC0" w:rsidR="005B6EC9" w:rsidRDefault="005B6EC9" w:rsidP="005B6EC9">
            <w:pPr>
              <w:spacing w:line="300" w:lineRule="atLeast"/>
            </w:pPr>
            <w:r>
              <w:t>Mã RM</w:t>
            </w:r>
          </w:p>
        </w:tc>
        <w:tc>
          <w:tcPr>
            <w:tcW w:w="1960" w:type="dxa"/>
          </w:tcPr>
          <w:p w14:paraId="5516157B" w14:textId="7A1366F7" w:rsidR="005B6EC9" w:rsidRDefault="005B6EC9" w:rsidP="005B6EC9">
            <w:pPr>
              <w:spacing w:line="300" w:lineRule="atLeast"/>
            </w:pPr>
            <w:r>
              <w:t>Có</w:t>
            </w:r>
          </w:p>
        </w:tc>
        <w:tc>
          <w:tcPr>
            <w:tcW w:w="4387" w:type="dxa"/>
          </w:tcPr>
          <w:p w14:paraId="4B42F12A" w14:textId="5562195A" w:rsidR="005B6EC9" w:rsidRDefault="005B6EC9" w:rsidP="005B6EC9">
            <w:pPr>
              <w:spacing w:line="300" w:lineRule="atLeast"/>
            </w:pPr>
            <w:r>
              <w:t>Hệ thống hiển thị và cho chọn trong danh sách RM thuộc ĐVKD</w:t>
            </w:r>
          </w:p>
        </w:tc>
      </w:tr>
      <w:tr w:rsidR="004C1DEE" w14:paraId="73028921" w14:textId="77777777" w:rsidTr="009E3DC3">
        <w:tc>
          <w:tcPr>
            <w:tcW w:w="702" w:type="dxa"/>
          </w:tcPr>
          <w:p w14:paraId="442554E1" w14:textId="77777777" w:rsidR="004C1DEE" w:rsidRPr="00641E4C" w:rsidRDefault="004C1DEE" w:rsidP="003F22DA">
            <w:pPr>
              <w:pStyle w:val="cGDD1"/>
              <w:numPr>
                <w:ilvl w:val="0"/>
                <w:numId w:val="65"/>
              </w:numPr>
              <w:ind w:left="357" w:hanging="357"/>
              <w:jc w:val="center"/>
              <w:rPr>
                <w:lang w:val="en-GB"/>
              </w:rPr>
            </w:pPr>
          </w:p>
        </w:tc>
        <w:tc>
          <w:tcPr>
            <w:tcW w:w="2746" w:type="dxa"/>
          </w:tcPr>
          <w:p w14:paraId="67361C18" w14:textId="77777777" w:rsidR="004C1DEE" w:rsidRDefault="004C1DEE" w:rsidP="004C1DEE">
            <w:pPr>
              <w:spacing w:line="300" w:lineRule="atLeast"/>
            </w:pPr>
            <w:r>
              <w:t>Mã ấn chỉ</w:t>
            </w:r>
          </w:p>
        </w:tc>
        <w:tc>
          <w:tcPr>
            <w:tcW w:w="1960" w:type="dxa"/>
          </w:tcPr>
          <w:p w14:paraId="21E0B530" w14:textId="77777777" w:rsidR="004C1DEE" w:rsidRDefault="004C1DEE" w:rsidP="004C1DEE">
            <w:pPr>
              <w:spacing w:line="300" w:lineRule="atLeast"/>
            </w:pPr>
            <w:r>
              <w:t>Có</w:t>
            </w:r>
          </w:p>
        </w:tc>
        <w:tc>
          <w:tcPr>
            <w:tcW w:w="4387" w:type="dxa"/>
          </w:tcPr>
          <w:p w14:paraId="4493BE91" w14:textId="77777777" w:rsidR="004C1DEE" w:rsidRDefault="004C1DEE" w:rsidP="004C1DEE">
            <w:pPr>
              <w:pStyle w:val="-"/>
              <w:numPr>
                <w:ilvl w:val="0"/>
                <w:numId w:val="0"/>
              </w:numPr>
              <w:spacing w:before="60"/>
              <w:jc w:val="left"/>
            </w:pPr>
            <w:r>
              <w:rPr>
                <w:lang w:val="en-AU"/>
              </w:rPr>
              <w:t>Định dạng các ký tự đầu quy định cho số seri in trên giấy XNSH với từng mã TP</w:t>
            </w:r>
          </w:p>
        </w:tc>
      </w:tr>
      <w:tr w:rsidR="004C1DEE" w14:paraId="33E7AF10" w14:textId="77777777" w:rsidTr="009E3DC3">
        <w:tc>
          <w:tcPr>
            <w:tcW w:w="702" w:type="dxa"/>
          </w:tcPr>
          <w:p w14:paraId="4353A9A1" w14:textId="77777777" w:rsidR="004C1DEE" w:rsidRPr="00641E4C" w:rsidRDefault="004C1DEE" w:rsidP="003F22DA">
            <w:pPr>
              <w:pStyle w:val="cGDD1"/>
              <w:numPr>
                <w:ilvl w:val="0"/>
                <w:numId w:val="65"/>
              </w:numPr>
              <w:ind w:left="357" w:hanging="357"/>
              <w:jc w:val="center"/>
              <w:rPr>
                <w:lang w:val="en-GB"/>
              </w:rPr>
            </w:pPr>
          </w:p>
        </w:tc>
        <w:tc>
          <w:tcPr>
            <w:tcW w:w="2746" w:type="dxa"/>
          </w:tcPr>
          <w:p w14:paraId="7B9F5C07" w14:textId="77777777" w:rsidR="004C1DEE" w:rsidRDefault="004C1DEE" w:rsidP="004C1DEE">
            <w:pPr>
              <w:spacing w:line="300" w:lineRule="atLeast"/>
            </w:pPr>
            <w:r>
              <w:t>Từ số seri</w:t>
            </w:r>
          </w:p>
        </w:tc>
        <w:tc>
          <w:tcPr>
            <w:tcW w:w="1960" w:type="dxa"/>
          </w:tcPr>
          <w:p w14:paraId="2B9A70E1" w14:textId="77777777" w:rsidR="004C1DEE" w:rsidRDefault="004C1DEE" w:rsidP="004C1DEE">
            <w:pPr>
              <w:spacing w:line="300" w:lineRule="atLeast"/>
            </w:pPr>
            <w:r>
              <w:t>Có</w:t>
            </w:r>
          </w:p>
        </w:tc>
        <w:tc>
          <w:tcPr>
            <w:tcW w:w="4387" w:type="dxa"/>
          </w:tcPr>
          <w:p w14:paraId="5EE936C9" w14:textId="77777777" w:rsidR="004C1DEE" w:rsidRDefault="004C1DEE" w:rsidP="004C1DEE">
            <w:pPr>
              <w:spacing w:line="300" w:lineRule="atLeast"/>
            </w:pPr>
            <w:r>
              <w:t>Ký tự số, ghép với mã ấn chỉ trên sẽ ra số seri của giấy XNSH</w:t>
            </w:r>
          </w:p>
        </w:tc>
      </w:tr>
      <w:tr w:rsidR="004C1DEE" w14:paraId="3C1A9975" w14:textId="77777777" w:rsidTr="009E3DC3">
        <w:tc>
          <w:tcPr>
            <w:tcW w:w="702" w:type="dxa"/>
          </w:tcPr>
          <w:p w14:paraId="5A33BDD2" w14:textId="77777777" w:rsidR="004C1DEE" w:rsidRPr="00641E4C" w:rsidRDefault="004C1DEE" w:rsidP="003F22DA">
            <w:pPr>
              <w:pStyle w:val="cGDD1"/>
              <w:numPr>
                <w:ilvl w:val="0"/>
                <w:numId w:val="65"/>
              </w:numPr>
              <w:ind w:left="357" w:hanging="357"/>
              <w:jc w:val="center"/>
              <w:rPr>
                <w:lang w:val="en-GB"/>
              </w:rPr>
            </w:pPr>
          </w:p>
        </w:tc>
        <w:tc>
          <w:tcPr>
            <w:tcW w:w="2746" w:type="dxa"/>
          </w:tcPr>
          <w:p w14:paraId="0E06064C" w14:textId="77777777" w:rsidR="004C1DEE" w:rsidRDefault="004C1DEE" w:rsidP="004C1DEE">
            <w:pPr>
              <w:spacing w:line="300" w:lineRule="atLeast"/>
            </w:pPr>
            <w:r>
              <w:t>Đến số seri</w:t>
            </w:r>
          </w:p>
        </w:tc>
        <w:tc>
          <w:tcPr>
            <w:tcW w:w="1960" w:type="dxa"/>
          </w:tcPr>
          <w:p w14:paraId="182C3F65" w14:textId="77777777" w:rsidR="004C1DEE" w:rsidRDefault="004C1DEE" w:rsidP="004C1DEE">
            <w:pPr>
              <w:spacing w:line="300" w:lineRule="atLeast"/>
            </w:pPr>
            <w:r>
              <w:t>Có</w:t>
            </w:r>
          </w:p>
        </w:tc>
        <w:tc>
          <w:tcPr>
            <w:tcW w:w="4387" w:type="dxa"/>
          </w:tcPr>
          <w:p w14:paraId="7488B87D" w14:textId="77777777" w:rsidR="004C1DEE" w:rsidRDefault="004C1DEE" w:rsidP="004C1DEE">
            <w:pPr>
              <w:spacing w:line="300" w:lineRule="atLeast"/>
            </w:pPr>
            <w:r>
              <w:t>Ký tự số, ghép với mã ấn chỉ trên sẽ ra số seri của giấy XNSH</w:t>
            </w:r>
          </w:p>
        </w:tc>
      </w:tr>
      <w:tr w:rsidR="004C1DEE" w14:paraId="4DE0034B" w14:textId="77777777" w:rsidTr="009E3DC3">
        <w:tc>
          <w:tcPr>
            <w:tcW w:w="702" w:type="dxa"/>
          </w:tcPr>
          <w:p w14:paraId="637DF5B1" w14:textId="77777777" w:rsidR="004C1DEE" w:rsidRPr="00641E4C" w:rsidRDefault="004C1DEE" w:rsidP="003F22DA">
            <w:pPr>
              <w:pStyle w:val="cGDD1"/>
              <w:numPr>
                <w:ilvl w:val="0"/>
                <w:numId w:val="65"/>
              </w:numPr>
              <w:ind w:left="357" w:hanging="357"/>
              <w:jc w:val="center"/>
              <w:rPr>
                <w:lang w:val="en-GB"/>
              </w:rPr>
            </w:pPr>
          </w:p>
        </w:tc>
        <w:tc>
          <w:tcPr>
            <w:tcW w:w="2746" w:type="dxa"/>
          </w:tcPr>
          <w:p w14:paraId="72477F7C" w14:textId="77777777" w:rsidR="004C1DEE" w:rsidRDefault="004C1DEE" w:rsidP="004C1DEE">
            <w:pPr>
              <w:spacing w:line="300" w:lineRule="atLeast"/>
            </w:pPr>
            <w:r>
              <w:t>Diễn giải</w:t>
            </w:r>
          </w:p>
        </w:tc>
        <w:tc>
          <w:tcPr>
            <w:tcW w:w="1960" w:type="dxa"/>
          </w:tcPr>
          <w:p w14:paraId="3BF29F60" w14:textId="77777777" w:rsidR="004C1DEE" w:rsidRDefault="004C1DEE" w:rsidP="004C1DEE">
            <w:pPr>
              <w:spacing w:line="300" w:lineRule="atLeast"/>
            </w:pPr>
          </w:p>
        </w:tc>
        <w:tc>
          <w:tcPr>
            <w:tcW w:w="4387" w:type="dxa"/>
          </w:tcPr>
          <w:p w14:paraId="65D8EBEE" w14:textId="77777777" w:rsidR="004C1DEE" w:rsidRDefault="004C1DEE" w:rsidP="004C1DEE">
            <w:pPr>
              <w:spacing w:line="300" w:lineRule="atLeast"/>
            </w:pPr>
            <w:r>
              <w:rPr>
                <w:lang w:val="en-AU"/>
              </w:rPr>
              <w:t>Không bắt buộc nhập</w:t>
            </w:r>
          </w:p>
        </w:tc>
      </w:tr>
    </w:tbl>
    <w:p w14:paraId="5EB3F6CB" w14:textId="67AF0430" w:rsidR="004C1DEE" w:rsidRDefault="004C1DEE" w:rsidP="004C1DEE">
      <w:pPr>
        <w:rPr>
          <w:lang w:bidi="en-US"/>
        </w:rPr>
      </w:pPr>
    </w:p>
    <w:p w14:paraId="4A1B9080" w14:textId="77777777" w:rsidR="005B6EC9" w:rsidRDefault="005B6EC9" w:rsidP="005B6EC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7" w:name="_Toc89338188"/>
      <w:r>
        <w:rPr>
          <w:rFonts w:cstheme="majorBidi"/>
          <w:i w:val="0"/>
          <w:iCs w:val="0"/>
          <w:color w:val="000000" w:themeColor="text1"/>
          <w:spacing w:val="10"/>
          <w:u w:val="none"/>
          <w:lang w:bidi="en-US"/>
        </w:rPr>
        <w:t>HO thu hồi giấy XNSH của ĐVKD</w:t>
      </w:r>
      <w:bookmarkEnd w:id="177"/>
    </w:p>
    <w:p w14:paraId="1E8353C5" w14:textId="77777777" w:rsidR="005B6EC9" w:rsidRPr="00E05861" w:rsidRDefault="005B6EC9" w:rsidP="005B6EC9">
      <w:pPr>
        <w:pStyle w:val="-"/>
        <w:rPr>
          <w:lang w:bidi="en-US"/>
        </w:rPr>
      </w:pPr>
      <w:r>
        <w:rPr>
          <w:lang w:val="en-US" w:bidi="en-US"/>
        </w:rPr>
        <w:t>Mục đích: Thu hồi trong trường hợp ĐVKD không sử dụng hết, hoặc giấy XNSH in bị hỏ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5B6EC9" w:rsidRPr="00641E4C" w14:paraId="7398B040" w14:textId="77777777" w:rsidTr="00977E3D">
        <w:trPr>
          <w:tblHeader/>
        </w:trPr>
        <w:tc>
          <w:tcPr>
            <w:tcW w:w="702" w:type="dxa"/>
            <w:shd w:val="clear" w:color="auto" w:fill="F79646" w:themeFill="accent6"/>
          </w:tcPr>
          <w:p w14:paraId="2F317B2B" w14:textId="77777777" w:rsidR="005B6EC9" w:rsidRPr="00641E4C" w:rsidRDefault="005B6EC9" w:rsidP="00977E3D">
            <w:pPr>
              <w:pStyle w:val="cGDD1"/>
              <w:tabs>
                <w:tab w:val="clear" w:pos="720"/>
              </w:tabs>
              <w:ind w:left="0"/>
              <w:jc w:val="center"/>
              <w:rPr>
                <w:b/>
                <w:lang w:val="en-GB"/>
              </w:rPr>
            </w:pPr>
            <w:r w:rsidRPr="00641E4C">
              <w:rPr>
                <w:b/>
                <w:lang w:val="en-GB"/>
              </w:rPr>
              <w:lastRenderedPageBreak/>
              <w:t>STT</w:t>
            </w:r>
          </w:p>
        </w:tc>
        <w:tc>
          <w:tcPr>
            <w:tcW w:w="2746" w:type="dxa"/>
            <w:shd w:val="clear" w:color="auto" w:fill="F79646" w:themeFill="accent6"/>
          </w:tcPr>
          <w:p w14:paraId="184EE8DB" w14:textId="77777777" w:rsidR="005B6EC9" w:rsidRPr="00641E4C" w:rsidRDefault="005B6EC9" w:rsidP="00977E3D">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647D0EF" w14:textId="77777777" w:rsidR="005B6EC9" w:rsidRPr="00641E4C" w:rsidRDefault="005B6EC9" w:rsidP="00977E3D">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2C271D38" w14:textId="77777777" w:rsidR="005B6EC9" w:rsidRPr="00641E4C" w:rsidRDefault="005B6EC9" w:rsidP="00977E3D">
            <w:pPr>
              <w:pStyle w:val="cGDD1"/>
              <w:tabs>
                <w:tab w:val="clear" w:pos="720"/>
              </w:tabs>
              <w:ind w:left="0"/>
              <w:jc w:val="center"/>
              <w:rPr>
                <w:b/>
                <w:lang w:val="en-GB"/>
              </w:rPr>
            </w:pPr>
            <w:r w:rsidRPr="00641E4C">
              <w:rPr>
                <w:b/>
                <w:lang w:val="en-GB"/>
              </w:rPr>
              <w:t>Diễn giải</w:t>
            </w:r>
          </w:p>
        </w:tc>
      </w:tr>
      <w:tr w:rsidR="005B6EC9" w:rsidRPr="00E44F7C" w14:paraId="5AC8E625" w14:textId="77777777" w:rsidTr="00977E3D">
        <w:tc>
          <w:tcPr>
            <w:tcW w:w="702" w:type="dxa"/>
          </w:tcPr>
          <w:p w14:paraId="43AE8F52" w14:textId="77777777" w:rsidR="005B6EC9" w:rsidRPr="00641E4C" w:rsidRDefault="005B6EC9" w:rsidP="003F22DA">
            <w:pPr>
              <w:pStyle w:val="cGDD1"/>
              <w:numPr>
                <w:ilvl w:val="0"/>
                <w:numId w:val="103"/>
              </w:numPr>
              <w:ind w:left="357" w:hanging="357"/>
              <w:jc w:val="center"/>
              <w:rPr>
                <w:lang w:val="en-GB"/>
              </w:rPr>
            </w:pPr>
          </w:p>
        </w:tc>
        <w:tc>
          <w:tcPr>
            <w:tcW w:w="2746" w:type="dxa"/>
          </w:tcPr>
          <w:p w14:paraId="1ABD113C" w14:textId="39256724" w:rsidR="005B6EC9" w:rsidRPr="00641E4C" w:rsidRDefault="005B6EC9" w:rsidP="00977E3D">
            <w:pPr>
              <w:pStyle w:val="-"/>
              <w:numPr>
                <w:ilvl w:val="0"/>
                <w:numId w:val="0"/>
              </w:numPr>
              <w:rPr>
                <w:rFonts w:cs="Times New Roman"/>
              </w:rPr>
            </w:pPr>
            <w:r>
              <w:t>Ngày thu hồi</w:t>
            </w:r>
          </w:p>
        </w:tc>
        <w:tc>
          <w:tcPr>
            <w:tcW w:w="1960" w:type="dxa"/>
          </w:tcPr>
          <w:p w14:paraId="624AF978" w14:textId="77777777" w:rsidR="005B6EC9" w:rsidRPr="00641E4C" w:rsidRDefault="005B6EC9" w:rsidP="00977E3D">
            <w:pPr>
              <w:pStyle w:val="-"/>
              <w:numPr>
                <w:ilvl w:val="0"/>
                <w:numId w:val="0"/>
              </w:numPr>
              <w:rPr>
                <w:rFonts w:cs="Times New Roman"/>
                <w:lang w:val="en-US"/>
              </w:rPr>
            </w:pPr>
            <w:r>
              <w:rPr>
                <w:rFonts w:cs="Times New Roman"/>
                <w:lang w:val="en-US"/>
              </w:rPr>
              <w:t>Có</w:t>
            </w:r>
          </w:p>
        </w:tc>
        <w:tc>
          <w:tcPr>
            <w:tcW w:w="4387" w:type="dxa"/>
          </w:tcPr>
          <w:p w14:paraId="71516627" w14:textId="77777777" w:rsidR="005B6EC9" w:rsidRPr="00E44F7C" w:rsidRDefault="005B6EC9" w:rsidP="00977E3D">
            <w:pPr>
              <w:pStyle w:val="-"/>
              <w:numPr>
                <w:ilvl w:val="0"/>
                <w:numId w:val="0"/>
              </w:numPr>
              <w:rPr>
                <w:rFonts w:cs="Times New Roman"/>
                <w:lang w:val="en-US"/>
              </w:rPr>
            </w:pPr>
            <w:r>
              <w:rPr>
                <w:lang w:val="en-US"/>
              </w:rPr>
              <w:t>C</w:t>
            </w:r>
            <w:r>
              <w:t>ho phép nhập backdate</w:t>
            </w:r>
          </w:p>
        </w:tc>
      </w:tr>
      <w:tr w:rsidR="005B6EC9" w14:paraId="4CE6363C" w14:textId="77777777" w:rsidTr="00977E3D">
        <w:tc>
          <w:tcPr>
            <w:tcW w:w="702" w:type="dxa"/>
          </w:tcPr>
          <w:p w14:paraId="6831FC92" w14:textId="77777777" w:rsidR="005B6EC9" w:rsidRPr="00641E4C" w:rsidRDefault="005B6EC9" w:rsidP="003F22DA">
            <w:pPr>
              <w:pStyle w:val="cGDD1"/>
              <w:numPr>
                <w:ilvl w:val="0"/>
                <w:numId w:val="103"/>
              </w:numPr>
              <w:ind w:left="357" w:hanging="357"/>
              <w:jc w:val="center"/>
              <w:rPr>
                <w:lang w:val="en-GB"/>
              </w:rPr>
            </w:pPr>
          </w:p>
        </w:tc>
        <w:tc>
          <w:tcPr>
            <w:tcW w:w="2746" w:type="dxa"/>
          </w:tcPr>
          <w:p w14:paraId="60B352CA" w14:textId="77777777" w:rsidR="005B6EC9" w:rsidRDefault="005B6EC9" w:rsidP="00977E3D">
            <w:pPr>
              <w:spacing w:line="300" w:lineRule="atLeast"/>
            </w:pPr>
            <w:r>
              <w:t>Mã chi nhánh</w:t>
            </w:r>
          </w:p>
        </w:tc>
        <w:tc>
          <w:tcPr>
            <w:tcW w:w="1960" w:type="dxa"/>
          </w:tcPr>
          <w:p w14:paraId="5A7C02D9" w14:textId="77777777" w:rsidR="005B6EC9" w:rsidRDefault="005B6EC9" w:rsidP="00977E3D">
            <w:pPr>
              <w:spacing w:line="300" w:lineRule="atLeast"/>
            </w:pPr>
            <w:r>
              <w:t>Có</w:t>
            </w:r>
          </w:p>
        </w:tc>
        <w:tc>
          <w:tcPr>
            <w:tcW w:w="4387" w:type="dxa"/>
          </w:tcPr>
          <w:p w14:paraId="62861526" w14:textId="77777777" w:rsidR="005B6EC9" w:rsidRDefault="005B6EC9" w:rsidP="00977E3D">
            <w:pPr>
              <w:spacing w:line="300" w:lineRule="atLeast"/>
            </w:pPr>
            <w:r>
              <w:t>Hệ thống tự động list các Chi nhánh</w:t>
            </w:r>
          </w:p>
        </w:tc>
      </w:tr>
      <w:tr w:rsidR="005B6EC9" w14:paraId="0783E9C9" w14:textId="77777777" w:rsidTr="00977E3D">
        <w:tc>
          <w:tcPr>
            <w:tcW w:w="702" w:type="dxa"/>
          </w:tcPr>
          <w:p w14:paraId="36BB770F" w14:textId="77777777" w:rsidR="005B6EC9" w:rsidRPr="00641E4C" w:rsidRDefault="005B6EC9" w:rsidP="003F22DA">
            <w:pPr>
              <w:pStyle w:val="cGDD1"/>
              <w:numPr>
                <w:ilvl w:val="0"/>
                <w:numId w:val="103"/>
              </w:numPr>
              <w:ind w:left="357" w:hanging="357"/>
              <w:jc w:val="center"/>
              <w:rPr>
                <w:lang w:val="en-GB"/>
              </w:rPr>
            </w:pPr>
          </w:p>
        </w:tc>
        <w:tc>
          <w:tcPr>
            <w:tcW w:w="2746" w:type="dxa"/>
          </w:tcPr>
          <w:p w14:paraId="50D35D6E" w14:textId="77777777" w:rsidR="005B6EC9" w:rsidRDefault="005B6EC9" w:rsidP="00977E3D">
            <w:pPr>
              <w:spacing w:line="300" w:lineRule="atLeast"/>
            </w:pPr>
            <w:r>
              <w:t>Mã ấn chỉ</w:t>
            </w:r>
          </w:p>
        </w:tc>
        <w:tc>
          <w:tcPr>
            <w:tcW w:w="1960" w:type="dxa"/>
          </w:tcPr>
          <w:p w14:paraId="57B41CC7" w14:textId="77777777" w:rsidR="005B6EC9" w:rsidRDefault="005B6EC9" w:rsidP="00977E3D">
            <w:pPr>
              <w:spacing w:line="300" w:lineRule="atLeast"/>
            </w:pPr>
            <w:r>
              <w:t>Có</w:t>
            </w:r>
          </w:p>
        </w:tc>
        <w:tc>
          <w:tcPr>
            <w:tcW w:w="4387" w:type="dxa"/>
          </w:tcPr>
          <w:p w14:paraId="33C0D3A3" w14:textId="77777777" w:rsidR="005B6EC9" w:rsidRDefault="005B6EC9" w:rsidP="00977E3D">
            <w:pPr>
              <w:pStyle w:val="-"/>
              <w:numPr>
                <w:ilvl w:val="0"/>
                <w:numId w:val="0"/>
              </w:numPr>
              <w:spacing w:before="60"/>
              <w:jc w:val="left"/>
            </w:pPr>
            <w:r>
              <w:rPr>
                <w:lang w:val="en-AU"/>
              </w:rPr>
              <w:t>Định dạng các ký tự đầu quy định cho số seri in trên giấy XNSH với từng mã TP</w:t>
            </w:r>
          </w:p>
        </w:tc>
      </w:tr>
      <w:tr w:rsidR="005B6EC9" w14:paraId="72139A2B" w14:textId="77777777" w:rsidTr="00977E3D">
        <w:tc>
          <w:tcPr>
            <w:tcW w:w="702" w:type="dxa"/>
          </w:tcPr>
          <w:p w14:paraId="6AAC8821" w14:textId="77777777" w:rsidR="005B6EC9" w:rsidRPr="00641E4C" w:rsidRDefault="005B6EC9" w:rsidP="003F22DA">
            <w:pPr>
              <w:pStyle w:val="cGDD1"/>
              <w:numPr>
                <w:ilvl w:val="0"/>
                <w:numId w:val="103"/>
              </w:numPr>
              <w:ind w:left="357" w:hanging="357"/>
              <w:jc w:val="center"/>
              <w:rPr>
                <w:lang w:val="en-GB"/>
              </w:rPr>
            </w:pPr>
          </w:p>
        </w:tc>
        <w:tc>
          <w:tcPr>
            <w:tcW w:w="2746" w:type="dxa"/>
          </w:tcPr>
          <w:p w14:paraId="77EF3818" w14:textId="77777777" w:rsidR="005B6EC9" w:rsidRDefault="005B6EC9" w:rsidP="00977E3D">
            <w:pPr>
              <w:spacing w:line="300" w:lineRule="atLeast"/>
            </w:pPr>
            <w:r>
              <w:t>Từ số seri</w:t>
            </w:r>
          </w:p>
        </w:tc>
        <w:tc>
          <w:tcPr>
            <w:tcW w:w="1960" w:type="dxa"/>
          </w:tcPr>
          <w:p w14:paraId="2F47F651" w14:textId="77777777" w:rsidR="005B6EC9" w:rsidRDefault="005B6EC9" w:rsidP="00977E3D">
            <w:pPr>
              <w:spacing w:line="300" w:lineRule="atLeast"/>
            </w:pPr>
            <w:r>
              <w:t>Có</w:t>
            </w:r>
          </w:p>
        </w:tc>
        <w:tc>
          <w:tcPr>
            <w:tcW w:w="4387" w:type="dxa"/>
          </w:tcPr>
          <w:p w14:paraId="76C1562B" w14:textId="77777777" w:rsidR="005B6EC9" w:rsidRDefault="005B6EC9" w:rsidP="00977E3D">
            <w:pPr>
              <w:spacing w:line="300" w:lineRule="atLeast"/>
            </w:pPr>
            <w:r>
              <w:t>Ký tự số, ghép với mã ấn chỉ trên sẽ ra số seri của giấy XNSH</w:t>
            </w:r>
          </w:p>
        </w:tc>
      </w:tr>
      <w:tr w:rsidR="005B6EC9" w14:paraId="46819037" w14:textId="77777777" w:rsidTr="00977E3D">
        <w:tc>
          <w:tcPr>
            <w:tcW w:w="702" w:type="dxa"/>
          </w:tcPr>
          <w:p w14:paraId="750E48D9" w14:textId="77777777" w:rsidR="005B6EC9" w:rsidRPr="00641E4C" w:rsidRDefault="005B6EC9" w:rsidP="003F22DA">
            <w:pPr>
              <w:pStyle w:val="cGDD1"/>
              <w:numPr>
                <w:ilvl w:val="0"/>
                <w:numId w:val="103"/>
              </w:numPr>
              <w:ind w:left="357" w:hanging="357"/>
              <w:jc w:val="center"/>
              <w:rPr>
                <w:lang w:val="en-GB"/>
              </w:rPr>
            </w:pPr>
          </w:p>
        </w:tc>
        <w:tc>
          <w:tcPr>
            <w:tcW w:w="2746" w:type="dxa"/>
          </w:tcPr>
          <w:p w14:paraId="400D95F5" w14:textId="77777777" w:rsidR="005B6EC9" w:rsidRDefault="005B6EC9" w:rsidP="00977E3D">
            <w:pPr>
              <w:spacing w:line="300" w:lineRule="atLeast"/>
            </w:pPr>
            <w:r>
              <w:t>Đến số seri</w:t>
            </w:r>
          </w:p>
        </w:tc>
        <w:tc>
          <w:tcPr>
            <w:tcW w:w="1960" w:type="dxa"/>
          </w:tcPr>
          <w:p w14:paraId="643EABD9" w14:textId="77777777" w:rsidR="005B6EC9" w:rsidRDefault="005B6EC9" w:rsidP="00977E3D">
            <w:pPr>
              <w:spacing w:line="300" w:lineRule="atLeast"/>
            </w:pPr>
            <w:r>
              <w:t>Có</w:t>
            </w:r>
          </w:p>
        </w:tc>
        <w:tc>
          <w:tcPr>
            <w:tcW w:w="4387" w:type="dxa"/>
          </w:tcPr>
          <w:p w14:paraId="5353877C" w14:textId="77777777" w:rsidR="005B6EC9" w:rsidRDefault="005B6EC9" w:rsidP="00977E3D">
            <w:pPr>
              <w:spacing w:line="300" w:lineRule="atLeast"/>
            </w:pPr>
            <w:r>
              <w:t>Ký tự số, ghép với mã ấn chỉ trên sẽ ra số seri của giấy XNSH</w:t>
            </w:r>
          </w:p>
        </w:tc>
      </w:tr>
      <w:tr w:rsidR="005B6EC9" w14:paraId="6956CC2A" w14:textId="77777777" w:rsidTr="00977E3D">
        <w:tc>
          <w:tcPr>
            <w:tcW w:w="702" w:type="dxa"/>
          </w:tcPr>
          <w:p w14:paraId="73866498" w14:textId="77777777" w:rsidR="005B6EC9" w:rsidRPr="00641E4C" w:rsidRDefault="005B6EC9" w:rsidP="003F22DA">
            <w:pPr>
              <w:pStyle w:val="cGDD1"/>
              <w:numPr>
                <w:ilvl w:val="0"/>
                <w:numId w:val="103"/>
              </w:numPr>
              <w:ind w:left="357" w:hanging="357"/>
              <w:jc w:val="center"/>
              <w:rPr>
                <w:lang w:val="en-GB"/>
              </w:rPr>
            </w:pPr>
          </w:p>
        </w:tc>
        <w:tc>
          <w:tcPr>
            <w:tcW w:w="2746" w:type="dxa"/>
          </w:tcPr>
          <w:p w14:paraId="05CE1A87" w14:textId="77777777" w:rsidR="005B6EC9" w:rsidRDefault="005B6EC9" w:rsidP="00977E3D">
            <w:pPr>
              <w:spacing w:line="300" w:lineRule="atLeast"/>
            </w:pPr>
            <w:r>
              <w:t>Diễn giải</w:t>
            </w:r>
          </w:p>
        </w:tc>
        <w:tc>
          <w:tcPr>
            <w:tcW w:w="1960" w:type="dxa"/>
          </w:tcPr>
          <w:p w14:paraId="4EDC5188" w14:textId="77777777" w:rsidR="005B6EC9" w:rsidRDefault="005B6EC9" w:rsidP="00977E3D">
            <w:pPr>
              <w:spacing w:line="300" w:lineRule="atLeast"/>
            </w:pPr>
          </w:p>
        </w:tc>
        <w:tc>
          <w:tcPr>
            <w:tcW w:w="4387" w:type="dxa"/>
          </w:tcPr>
          <w:p w14:paraId="7530B9DA" w14:textId="77777777" w:rsidR="005B6EC9" w:rsidRDefault="005B6EC9" w:rsidP="00977E3D">
            <w:pPr>
              <w:spacing w:line="300" w:lineRule="atLeast"/>
            </w:pPr>
            <w:r>
              <w:rPr>
                <w:lang w:val="en-AU"/>
              </w:rPr>
              <w:t>Không bắt buộc nhập</w:t>
            </w:r>
          </w:p>
        </w:tc>
      </w:tr>
    </w:tbl>
    <w:p w14:paraId="404099E0" w14:textId="77777777" w:rsidR="005B6EC9" w:rsidRDefault="005B6EC9" w:rsidP="004C1DEE">
      <w:pPr>
        <w:rPr>
          <w:lang w:bidi="en-US"/>
        </w:rPr>
      </w:pPr>
    </w:p>
    <w:p w14:paraId="12C7760D" w14:textId="0E0E1532" w:rsidR="004C1DEE" w:rsidRPr="004C1DEE" w:rsidRDefault="004C1DEE"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8" w:name="_Toc89338189"/>
      <w:r>
        <w:rPr>
          <w:rFonts w:cstheme="majorBidi"/>
          <w:i w:val="0"/>
          <w:iCs w:val="0"/>
          <w:color w:val="000000" w:themeColor="text1"/>
          <w:spacing w:val="10"/>
          <w:u w:val="none"/>
          <w:lang w:bidi="en-US"/>
        </w:rPr>
        <w:t xml:space="preserve">Chuyển trạng thái </w:t>
      </w:r>
      <w:r w:rsidR="007B6CFB">
        <w:rPr>
          <w:rFonts w:cstheme="majorBidi"/>
          <w:i w:val="0"/>
          <w:iCs w:val="0"/>
          <w:color w:val="000000" w:themeColor="text1"/>
          <w:spacing w:val="10"/>
          <w:u w:val="none"/>
          <w:lang w:bidi="en-US"/>
        </w:rPr>
        <w:t>giấy XNSH</w:t>
      </w:r>
      <w:bookmarkEnd w:id="178"/>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4C1DEE" w:rsidRPr="00641E4C" w14:paraId="2E048086" w14:textId="77777777" w:rsidTr="009E3DC3">
        <w:trPr>
          <w:tblHeader/>
        </w:trPr>
        <w:tc>
          <w:tcPr>
            <w:tcW w:w="702" w:type="dxa"/>
            <w:shd w:val="clear" w:color="auto" w:fill="F79646" w:themeFill="accent6"/>
          </w:tcPr>
          <w:p w14:paraId="09088819" w14:textId="77777777" w:rsidR="004C1DEE" w:rsidRPr="00641E4C" w:rsidRDefault="004C1DEE"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2759E37A" w14:textId="77777777" w:rsidR="004C1DEE" w:rsidRPr="00641E4C" w:rsidRDefault="004C1DEE"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E78823B" w14:textId="77777777" w:rsidR="004C1DEE" w:rsidRPr="00641E4C" w:rsidRDefault="004C1DEE"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3028F324" w14:textId="77777777" w:rsidR="004C1DEE" w:rsidRPr="00641E4C" w:rsidRDefault="004C1DEE" w:rsidP="004C1DEE">
            <w:pPr>
              <w:pStyle w:val="cGDD1"/>
              <w:tabs>
                <w:tab w:val="clear" w:pos="720"/>
              </w:tabs>
              <w:ind w:left="0"/>
              <w:jc w:val="center"/>
              <w:rPr>
                <w:b/>
                <w:lang w:val="en-GB"/>
              </w:rPr>
            </w:pPr>
            <w:r w:rsidRPr="00641E4C">
              <w:rPr>
                <w:b/>
                <w:lang w:val="en-GB"/>
              </w:rPr>
              <w:t>Diễn giải</w:t>
            </w:r>
          </w:p>
        </w:tc>
      </w:tr>
      <w:tr w:rsidR="004C1DEE" w:rsidRPr="00E44F7C" w14:paraId="0C221C32" w14:textId="77777777" w:rsidTr="009E3DC3">
        <w:tc>
          <w:tcPr>
            <w:tcW w:w="702" w:type="dxa"/>
          </w:tcPr>
          <w:p w14:paraId="7DC3635A" w14:textId="77777777" w:rsidR="004C1DEE" w:rsidRPr="00641E4C" w:rsidRDefault="004C1DEE" w:rsidP="003F22DA">
            <w:pPr>
              <w:pStyle w:val="cGDD1"/>
              <w:numPr>
                <w:ilvl w:val="0"/>
                <w:numId w:val="66"/>
              </w:numPr>
              <w:ind w:left="357" w:hanging="357"/>
              <w:jc w:val="center"/>
              <w:rPr>
                <w:lang w:val="en-GB"/>
              </w:rPr>
            </w:pPr>
          </w:p>
        </w:tc>
        <w:tc>
          <w:tcPr>
            <w:tcW w:w="2746" w:type="dxa"/>
          </w:tcPr>
          <w:p w14:paraId="4BC76942" w14:textId="39B78BD9" w:rsidR="004C1DEE" w:rsidRPr="00641E4C" w:rsidRDefault="004C1DEE" w:rsidP="004C1DEE">
            <w:pPr>
              <w:pStyle w:val="-"/>
              <w:numPr>
                <w:ilvl w:val="0"/>
                <w:numId w:val="0"/>
              </w:numPr>
              <w:rPr>
                <w:rFonts w:cs="Times New Roman"/>
              </w:rPr>
            </w:pPr>
            <w:r>
              <w:t>Ngày chuyển trạng thái</w:t>
            </w:r>
          </w:p>
        </w:tc>
        <w:tc>
          <w:tcPr>
            <w:tcW w:w="1960" w:type="dxa"/>
          </w:tcPr>
          <w:p w14:paraId="3C1DE2AB" w14:textId="77777777" w:rsidR="004C1DEE" w:rsidRPr="00641E4C" w:rsidRDefault="004C1DEE" w:rsidP="004C1DEE">
            <w:pPr>
              <w:pStyle w:val="-"/>
              <w:numPr>
                <w:ilvl w:val="0"/>
                <w:numId w:val="0"/>
              </w:numPr>
              <w:rPr>
                <w:rFonts w:cs="Times New Roman"/>
                <w:lang w:val="en-US"/>
              </w:rPr>
            </w:pPr>
            <w:r>
              <w:rPr>
                <w:rFonts w:cs="Times New Roman"/>
                <w:lang w:val="en-US"/>
              </w:rPr>
              <w:t>Có</w:t>
            </w:r>
          </w:p>
        </w:tc>
        <w:tc>
          <w:tcPr>
            <w:tcW w:w="4387" w:type="dxa"/>
          </w:tcPr>
          <w:p w14:paraId="618D7DDB" w14:textId="390FFEAA" w:rsidR="004C1DEE" w:rsidRPr="00E44F7C" w:rsidRDefault="003B3355" w:rsidP="004C1DEE">
            <w:pPr>
              <w:pStyle w:val="-"/>
              <w:numPr>
                <w:ilvl w:val="0"/>
                <w:numId w:val="0"/>
              </w:numPr>
              <w:rPr>
                <w:rFonts w:cs="Times New Roman"/>
                <w:lang w:val="en-US"/>
              </w:rPr>
            </w:pPr>
            <w:r>
              <w:rPr>
                <w:rFonts w:cs="Times New Roman"/>
                <w:lang w:val="en-US"/>
              </w:rPr>
              <w:t>Cho phép nhập backdate</w:t>
            </w:r>
          </w:p>
        </w:tc>
      </w:tr>
      <w:tr w:rsidR="004C1DEE" w14:paraId="2366A350" w14:textId="77777777" w:rsidTr="009E3DC3">
        <w:tc>
          <w:tcPr>
            <w:tcW w:w="702" w:type="dxa"/>
          </w:tcPr>
          <w:p w14:paraId="6D25F645" w14:textId="77777777" w:rsidR="004C1DEE" w:rsidRPr="00641E4C" w:rsidRDefault="004C1DEE" w:rsidP="003F22DA">
            <w:pPr>
              <w:pStyle w:val="cGDD1"/>
              <w:numPr>
                <w:ilvl w:val="0"/>
                <w:numId w:val="66"/>
              </w:numPr>
              <w:ind w:left="357" w:hanging="357"/>
              <w:jc w:val="center"/>
              <w:rPr>
                <w:lang w:val="en-GB"/>
              </w:rPr>
            </w:pPr>
          </w:p>
        </w:tc>
        <w:tc>
          <w:tcPr>
            <w:tcW w:w="2746" w:type="dxa"/>
          </w:tcPr>
          <w:p w14:paraId="646593C6" w14:textId="3DA748C9" w:rsidR="004C1DEE" w:rsidRDefault="004C1DEE" w:rsidP="004C1DEE">
            <w:pPr>
              <w:spacing w:line="300" w:lineRule="atLeast"/>
            </w:pPr>
            <w:r>
              <w:t>Mã chi nhánh</w:t>
            </w:r>
          </w:p>
        </w:tc>
        <w:tc>
          <w:tcPr>
            <w:tcW w:w="1960" w:type="dxa"/>
          </w:tcPr>
          <w:p w14:paraId="27E3038C" w14:textId="77777777" w:rsidR="004C1DEE" w:rsidRDefault="004C1DEE" w:rsidP="004C1DEE">
            <w:pPr>
              <w:spacing w:line="300" w:lineRule="atLeast"/>
            </w:pPr>
            <w:r>
              <w:t>Có</w:t>
            </w:r>
          </w:p>
        </w:tc>
        <w:tc>
          <w:tcPr>
            <w:tcW w:w="4387" w:type="dxa"/>
          </w:tcPr>
          <w:p w14:paraId="4B0BEBEC" w14:textId="144DF294" w:rsidR="004C1DEE" w:rsidRDefault="004C1DEE" w:rsidP="002E24FD">
            <w:pPr>
              <w:spacing w:line="300" w:lineRule="atLeast"/>
            </w:pPr>
            <w:r>
              <w:t>Hệ thống tự động list các Chi nh</w:t>
            </w:r>
            <w:r w:rsidR="002E24FD">
              <w:t>ánh</w:t>
            </w:r>
          </w:p>
        </w:tc>
      </w:tr>
      <w:tr w:rsidR="004C1DEE" w14:paraId="7C3C993E" w14:textId="77777777" w:rsidTr="009E3DC3">
        <w:tc>
          <w:tcPr>
            <w:tcW w:w="702" w:type="dxa"/>
          </w:tcPr>
          <w:p w14:paraId="406ACF88" w14:textId="77777777" w:rsidR="004C1DEE" w:rsidRPr="00641E4C" w:rsidRDefault="004C1DEE" w:rsidP="003F22DA">
            <w:pPr>
              <w:pStyle w:val="cGDD1"/>
              <w:numPr>
                <w:ilvl w:val="0"/>
                <w:numId w:val="66"/>
              </w:numPr>
              <w:ind w:left="357" w:hanging="357"/>
              <w:jc w:val="center"/>
              <w:rPr>
                <w:lang w:val="en-GB"/>
              </w:rPr>
            </w:pPr>
          </w:p>
        </w:tc>
        <w:tc>
          <w:tcPr>
            <w:tcW w:w="2746" w:type="dxa"/>
          </w:tcPr>
          <w:p w14:paraId="5CA8797C" w14:textId="45BDEEED" w:rsidR="004C1DEE" w:rsidRDefault="004C1DEE" w:rsidP="003B3355">
            <w:pPr>
              <w:spacing w:line="300" w:lineRule="atLeast"/>
            </w:pPr>
            <w:r>
              <w:t xml:space="preserve">Số </w:t>
            </w:r>
            <w:r w:rsidR="003B3355">
              <w:t>ấn chỉ</w:t>
            </w:r>
          </w:p>
        </w:tc>
        <w:tc>
          <w:tcPr>
            <w:tcW w:w="1960" w:type="dxa"/>
          </w:tcPr>
          <w:p w14:paraId="46496529" w14:textId="77777777" w:rsidR="004C1DEE" w:rsidRDefault="004C1DEE" w:rsidP="004C1DEE">
            <w:pPr>
              <w:spacing w:line="300" w:lineRule="atLeast"/>
            </w:pPr>
            <w:r>
              <w:t>Có</w:t>
            </w:r>
          </w:p>
        </w:tc>
        <w:tc>
          <w:tcPr>
            <w:tcW w:w="4387" w:type="dxa"/>
          </w:tcPr>
          <w:p w14:paraId="08BAAAF1" w14:textId="33DEE831" w:rsidR="004C1DEE" w:rsidRPr="003B3355" w:rsidRDefault="004C1DEE" w:rsidP="00DE64EE">
            <w:pPr>
              <w:pStyle w:val="cGDD1"/>
              <w:tabs>
                <w:tab w:val="clear" w:pos="720"/>
              </w:tabs>
              <w:ind w:left="0"/>
              <w:jc w:val="left"/>
              <w:rPr>
                <w:lang w:val="en-AU"/>
              </w:rPr>
            </w:pPr>
            <w:r>
              <w:rPr>
                <w:lang w:val="en-AU"/>
              </w:rPr>
              <w:t>Nhậ</w:t>
            </w:r>
            <w:r w:rsidR="003B3355">
              <w:rPr>
                <w:lang w:val="en-AU"/>
              </w:rPr>
              <w:t xml:space="preserve">p </w:t>
            </w:r>
            <w:r w:rsidR="00DE64EE">
              <w:rPr>
                <w:lang w:val="en-AU"/>
              </w:rPr>
              <w:t>số seri Giấy XNSH</w:t>
            </w:r>
            <w:r w:rsidR="003B3355">
              <w:rPr>
                <w:lang w:val="en-AU"/>
              </w:rPr>
              <w:t xml:space="preserve"> báo mất/hỏng </w:t>
            </w:r>
          </w:p>
        </w:tc>
      </w:tr>
      <w:tr w:rsidR="004C1DEE" w14:paraId="0F9F37ED" w14:textId="77777777" w:rsidTr="009E3DC3">
        <w:tc>
          <w:tcPr>
            <w:tcW w:w="702" w:type="dxa"/>
          </w:tcPr>
          <w:p w14:paraId="3BCFDA7B" w14:textId="77777777" w:rsidR="004C1DEE" w:rsidRPr="00641E4C" w:rsidRDefault="004C1DEE" w:rsidP="003F22DA">
            <w:pPr>
              <w:pStyle w:val="cGDD1"/>
              <w:numPr>
                <w:ilvl w:val="0"/>
                <w:numId w:val="66"/>
              </w:numPr>
              <w:ind w:left="357" w:hanging="357"/>
              <w:jc w:val="center"/>
              <w:rPr>
                <w:lang w:val="en-GB"/>
              </w:rPr>
            </w:pPr>
          </w:p>
        </w:tc>
        <w:tc>
          <w:tcPr>
            <w:tcW w:w="2746" w:type="dxa"/>
          </w:tcPr>
          <w:p w14:paraId="2FFD7D5F" w14:textId="281611C3" w:rsidR="004C1DEE" w:rsidRDefault="004C1DEE" w:rsidP="004C1DEE">
            <w:pPr>
              <w:spacing w:line="300" w:lineRule="atLeast"/>
            </w:pPr>
            <w:r>
              <w:t>Trạng thái mới</w:t>
            </w:r>
          </w:p>
        </w:tc>
        <w:tc>
          <w:tcPr>
            <w:tcW w:w="1960" w:type="dxa"/>
          </w:tcPr>
          <w:p w14:paraId="2ABF7370" w14:textId="46635023" w:rsidR="004C1DEE" w:rsidRDefault="003B3355" w:rsidP="004C1DEE">
            <w:pPr>
              <w:spacing w:line="300" w:lineRule="atLeast"/>
            </w:pPr>
            <w:r>
              <w:t>Có</w:t>
            </w:r>
          </w:p>
        </w:tc>
        <w:tc>
          <w:tcPr>
            <w:tcW w:w="4387" w:type="dxa"/>
          </w:tcPr>
          <w:p w14:paraId="25845A67" w14:textId="77777777" w:rsidR="004C1DEE" w:rsidRDefault="004C1DEE" w:rsidP="004C1DEE">
            <w:pPr>
              <w:pStyle w:val="-"/>
              <w:numPr>
                <w:ilvl w:val="0"/>
                <w:numId w:val="0"/>
              </w:numPr>
              <w:rPr>
                <w:lang w:val="en-US"/>
              </w:rPr>
            </w:pPr>
            <w:r>
              <w:rPr>
                <w:lang w:val="en-US"/>
              </w:rPr>
              <w:t>Combo box, cho chọn 1 trong 2 giá trị</w:t>
            </w:r>
          </w:p>
          <w:p w14:paraId="618CEE11" w14:textId="77777777" w:rsidR="004C1DEE" w:rsidRPr="006137B7" w:rsidRDefault="004C1DEE" w:rsidP="004C1DEE">
            <w:pPr>
              <w:pStyle w:val="-"/>
              <w:spacing w:before="60"/>
              <w:jc w:val="left"/>
            </w:pPr>
            <w:r>
              <w:rPr>
                <w:lang w:val="en-US"/>
              </w:rPr>
              <w:t>Bị hỏng</w:t>
            </w:r>
          </w:p>
          <w:p w14:paraId="0DBC65EF" w14:textId="28685A77" w:rsidR="004C1DEE" w:rsidRDefault="004C1DEE" w:rsidP="003B3355">
            <w:pPr>
              <w:pStyle w:val="-"/>
              <w:spacing w:before="60"/>
              <w:jc w:val="left"/>
            </w:pPr>
            <w:r>
              <w:rPr>
                <w:lang w:val="en-US"/>
              </w:rPr>
              <w:t>Bị mất</w:t>
            </w:r>
          </w:p>
        </w:tc>
      </w:tr>
      <w:tr w:rsidR="004C1DEE" w14:paraId="40745264" w14:textId="77777777" w:rsidTr="009E3DC3">
        <w:tc>
          <w:tcPr>
            <w:tcW w:w="702" w:type="dxa"/>
          </w:tcPr>
          <w:p w14:paraId="46D560E9" w14:textId="77777777" w:rsidR="004C1DEE" w:rsidRPr="00641E4C" w:rsidRDefault="004C1DEE" w:rsidP="003F22DA">
            <w:pPr>
              <w:pStyle w:val="cGDD1"/>
              <w:numPr>
                <w:ilvl w:val="0"/>
                <w:numId w:val="66"/>
              </w:numPr>
              <w:ind w:left="357" w:hanging="357"/>
              <w:jc w:val="center"/>
              <w:rPr>
                <w:lang w:val="en-GB"/>
              </w:rPr>
            </w:pPr>
          </w:p>
        </w:tc>
        <w:tc>
          <w:tcPr>
            <w:tcW w:w="2746" w:type="dxa"/>
          </w:tcPr>
          <w:p w14:paraId="02F3B3C6" w14:textId="49899381" w:rsidR="004C1DEE" w:rsidRDefault="004C1DEE" w:rsidP="004C1DEE">
            <w:pPr>
              <w:spacing w:line="300" w:lineRule="atLeast"/>
            </w:pPr>
            <w:r>
              <w:t>Diễn giải</w:t>
            </w:r>
          </w:p>
        </w:tc>
        <w:tc>
          <w:tcPr>
            <w:tcW w:w="1960" w:type="dxa"/>
          </w:tcPr>
          <w:p w14:paraId="5A446056" w14:textId="77777777" w:rsidR="004C1DEE" w:rsidRDefault="004C1DEE" w:rsidP="004C1DEE">
            <w:pPr>
              <w:spacing w:line="300" w:lineRule="atLeast"/>
            </w:pPr>
          </w:p>
        </w:tc>
        <w:tc>
          <w:tcPr>
            <w:tcW w:w="4387" w:type="dxa"/>
          </w:tcPr>
          <w:p w14:paraId="0C309FEF" w14:textId="72DAC0EF" w:rsidR="004C1DEE" w:rsidRDefault="004C1DEE" w:rsidP="004C1DEE">
            <w:pPr>
              <w:spacing w:line="300" w:lineRule="atLeast"/>
              <w:rPr>
                <w:lang w:val="en-AU"/>
              </w:rPr>
            </w:pPr>
            <w:r>
              <w:rPr>
                <w:lang w:val="en-AU"/>
              </w:rPr>
              <w:t>Không bắt buộc nhập</w:t>
            </w:r>
          </w:p>
        </w:tc>
      </w:tr>
    </w:tbl>
    <w:p w14:paraId="7F12E426" w14:textId="77777777" w:rsidR="004C1DEE" w:rsidRDefault="004C1DEE" w:rsidP="004C1DEE">
      <w:pPr>
        <w:rPr>
          <w:lang w:bidi="en-US"/>
        </w:rPr>
      </w:pPr>
    </w:p>
    <w:p w14:paraId="7C0FBE8B" w14:textId="6AE01808" w:rsidR="007B6CFB" w:rsidRDefault="007B6CFB" w:rsidP="007B6CFB">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79" w:name="_Toc89338190"/>
      <w:r>
        <w:rPr>
          <w:rFonts w:cstheme="majorBidi"/>
          <w:i w:val="0"/>
          <w:iCs w:val="0"/>
          <w:color w:val="000000" w:themeColor="text1"/>
          <w:spacing w:val="10"/>
          <w:u w:val="none"/>
          <w:lang w:bidi="en-US"/>
        </w:rPr>
        <w:t>Cấp phát giấy XNSH cho NĐT</w:t>
      </w:r>
      <w:bookmarkEnd w:id="179"/>
    </w:p>
    <w:p w14:paraId="232EE2A4" w14:textId="389370BF" w:rsidR="00E05861" w:rsidRPr="00E05861" w:rsidRDefault="00E05861" w:rsidP="00E05861">
      <w:pPr>
        <w:pStyle w:val="-"/>
        <w:rPr>
          <w:lang w:bidi="en-US"/>
        </w:rPr>
      </w:pPr>
      <w:r>
        <w:rPr>
          <w:lang w:val="en-US" w:bidi="en-US"/>
        </w:rPr>
        <w:t>Thực hiện sau khi hoàn tất chuyển nhượng trái phiếu cho NĐ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7B6CFB" w:rsidRPr="00641E4C" w14:paraId="71BD9136" w14:textId="77777777" w:rsidTr="009E3DC3">
        <w:trPr>
          <w:tblHeader/>
        </w:trPr>
        <w:tc>
          <w:tcPr>
            <w:tcW w:w="702" w:type="dxa"/>
            <w:shd w:val="clear" w:color="auto" w:fill="F79646" w:themeFill="accent6"/>
          </w:tcPr>
          <w:p w14:paraId="030DDE60" w14:textId="77777777" w:rsidR="007B6CFB" w:rsidRPr="00641E4C" w:rsidRDefault="007B6CFB" w:rsidP="005D4622">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618B05D" w14:textId="77777777" w:rsidR="007B6CFB" w:rsidRPr="00641E4C" w:rsidRDefault="007B6CFB" w:rsidP="005D4622">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C32AF10" w14:textId="77777777" w:rsidR="007B6CFB" w:rsidRPr="00641E4C" w:rsidRDefault="007B6CFB" w:rsidP="005D4622">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7F72CA08" w14:textId="77777777" w:rsidR="007B6CFB" w:rsidRPr="00641E4C" w:rsidRDefault="007B6CFB" w:rsidP="005D4622">
            <w:pPr>
              <w:pStyle w:val="cGDD1"/>
              <w:tabs>
                <w:tab w:val="clear" w:pos="720"/>
              </w:tabs>
              <w:ind w:left="0"/>
              <w:jc w:val="center"/>
              <w:rPr>
                <w:b/>
                <w:lang w:val="en-GB"/>
              </w:rPr>
            </w:pPr>
            <w:r w:rsidRPr="00641E4C">
              <w:rPr>
                <w:b/>
                <w:lang w:val="en-GB"/>
              </w:rPr>
              <w:t>Diễn giải</w:t>
            </w:r>
          </w:p>
        </w:tc>
      </w:tr>
      <w:tr w:rsidR="007B6CFB" w:rsidRPr="00E44F7C" w14:paraId="2D8F2EC0" w14:textId="77777777" w:rsidTr="009E3DC3">
        <w:tc>
          <w:tcPr>
            <w:tcW w:w="702" w:type="dxa"/>
          </w:tcPr>
          <w:p w14:paraId="1078ABA6" w14:textId="77777777" w:rsidR="007B6CFB" w:rsidRPr="00641E4C" w:rsidRDefault="007B6CFB" w:rsidP="003F22DA">
            <w:pPr>
              <w:pStyle w:val="cGDD1"/>
              <w:numPr>
                <w:ilvl w:val="0"/>
                <w:numId w:val="68"/>
              </w:numPr>
              <w:ind w:left="357" w:hanging="357"/>
              <w:jc w:val="center"/>
              <w:rPr>
                <w:lang w:val="en-GB"/>
              </w:rPr>
            </w:pPr>
          </w:p>
        </w:tc>
        <w:tc>
          <w:tcPr>
            <w:tcW w:w="2746" w:type="dxa"/>
          </w:tcPr>
          <w:p w14:paraId="005DA97E" w14:textId="7B34A9EC" w:rsidR="007B6CFB" w:rsidRPr="007B6CFB" w:rsidRDefault="007B6CFB" w:rsidP="007B6CFB">
            <w:pPr>
              <w:pStyle w:val="-"/>
              <w:numPr>
                <w:ilvl w:val="0"/>
                <w:numId w:val="0"/>
              </w:numPr>
              <w:rPr>
                <w:rFonts w:cs="Times New Roman"/>
                <w:lang w:val="en-US"/>
              </w:rPr>
            </w:pPr>
            <w:r>
              <w:t xml:space="preserve">Số hiệu </w:t>
            </w:r>
            <w:r>
              <w:rPr>
                <w:lang w:val="en-US"/>
              </w:rPr>
              <w:t>lệnh</w:t>
            </w:r>
          </w:p>
        </w:tc>
        <w:tc>
          <w:tcPr>
            <w:tcW w:w="1960" w:type="dxa"/>
          </w:tcPr>
          <w:p w14:paraId="243C045E" w14:textId="77777777" w:rsidR="007B6CFB" w:rsidRPr="00641E4C" w:rsidRDefault="007B6CFB" w:rsidP="007B6CFB">
            <w:pPr>
              <w:pStyle w:val="-"/>
              <w:numPr>
                <w:ilvl w:val="0"/>
                <w:numId w:val="0"/>
              </w:numPr>
              <w:rPr>
                <w:rFonts w:cs="Times New Roman"/>
                <w:lang w:val="en-US"/>
              </w:rPr>
            </w:pPr>
            <w:r>
              <w:rPr>
                <w:rFonts w:cs="Times New Roman"/>
                <w:lang w:val="en-US"/>
              </w:rPr>
              <w:t>Có</w:t>
            </w:r>
          </w:p>
        </w:tc>
        <w:tc>
          <w:tcPr>
            <w:tcW w:w="4387" w:type="dxa"/>
          </w:tcPr>
          <w:p w14:paraId="2D804977" w14:textId="16B2EC51" w:rsidR="007B6CFB" w:rsidRPr="007B6CFB" w:rsidRDefault="007B6CFB" w:rsidP="007B6CFB">
            <w:pPr>
              <w:pStyle w:val="-"/>
              <w:numPr>
                <w:ilvl w:val="0"/>
                <w:numId w:val="0"/>
              </w:numPr>
              <w:rPr>
                <w:rFonts w:cs="Times New Roman"/>
                <w:lang w:val="en-US"/>
              </w:rPr>
            </w:pPr>
            <w:r>
              <w:rPr>
                <w:lang w:val="en-US"/>
              </w:rPr>
              <w:t>Số hiệu lệnh SELL/BUY cần cấp phát giấy XNSH cho NĐT</w:t>
            </w:r>
          </w:p>
        </w:tc>
      </w:tr>
      <w:tr w:rsidR="007B6CFB" w14:paraId="7D59DEDC" w14:textId="77777777" w:rsidTr="009E3DC3">
        <w:tc>
          <w:tcPr>
            <w:tcW w:w="702" w:type="dxa"/>
          </w:tcPr>
          <w:p w14:paraId="7103D8F0" w14:textId="77777777" w:rsidR="007B6CFB" w:rsidRPr="00641E4C" w:rsidRDefault="007B6CFB" w:rsidP="003F22DA">
            <w:pPr>
              <w:pStyle w:val="cGDD1"/>
              <w:numPr>
                <w:ilvl w:val="0"/>
                <w:numId w:val="68"/>
              </w:numPr>
              <w:ind w:left="357" w:hanging="357"/>
              <w:jc w:val="center"/>
              <w:rPr>
                <w:lang w:val="en-GB"/>
              </w:rPr>
            </w:pPr>
          </w:p>
        </w:tc>
        <w:tc>
          <w:tcPr>
            <w:tcW w:w="2746" w:type="dxa"/>
          </w:tcPr>
          <w:p w14:paraId="3BA65E88" w14:textId="7BC79175" w:rsidR="007B6CFB" w:rsidRDefault="007B6CFB" w:rsidP="007B6CFB">
            <w:pPr>
              <w:spacing w:line="300" w:lineRule="atLeast"/>
            </w:pPr>
            <w:r>
              <w:t>Số hợp đồng</w:t>
            </w:r>
          </w:p>
        </w:tc>
        <w:tc>
          <w:tcPr>
            <w:tcW w:w="1960" w:type="dxa"/>
          </w:tcPr>
          <w:p w14:paraId="78855E3F" w14:textId="3224394E" w:rsidR="007B6CFB" w:rsidRDefault="007B6CFB" w:rsidP="007B6CFB">
            <w:pPr>
              <w:spacing w:line="300" w:lineRule="atLeast"/>
            </w:pPr>
            <w:r>
              <w:t>Có</w:t>
            </w:r>
          </w:p>
        </w:tc>
        <w:tc>
          <w:tcPr>
            <w:tcW w:w="4387" w:type="dxa"/>
          </w:tcPr>
          <w:p w14:paraId="2F7D84BC" w14:textId="32B72C4B" w:rsidR="007B6CFB" w:rsidRDefault="007B6CFB" w:rsidP="007B6CFB">
            <w:pPr>
              <w:pStyle w:val="cGDD1"/>
              <w:tabs>
                <w:tab w:val="clear" w:pos="720"/>
              </w:tabs>
              <w:ind w:left="0"/>
              <w:jc w:val="left"/>
            </w:pPr>
            <w:r>
              <w:t xml:space="preserve">Số hợp đồng SELL/BUY cần cấp phát giấy </w:t>
            </w:r>
            <w:r>
              <w:lastRenderedPageBreak/>
              <w:t>XNSH cho NĐT</w:t>
            </w:r>
          </w:p>
        </w:tc>
      </w:tr>
      <w:tr w:rsidR="007B6CFB" w14:paraId="170EB343" w14:textId="77777777" w:rsidTr="009E3DC3">
        <w:tc>
          <w:tcPr>
            <w:tcW w:w="702" w:type="dxa"/>
          </w:tcPr>
          <w:p w14:paraId="69015164" w14:textId="77777777" w:rsidR="007B6CFB" w:rsidRPr="00641E4C" w:rsidRDefault="007B6CFB" w:rsidP="003F22DA">
            <w:pPr>
              <w:pStyle w:val="cGDD1"/>
              <w:numPr>
                <w:ilvl w:val="0"/>
                <w:numId w:val="68"/>
              </w:numPr>
              <w:ind w:left="357" w:hanging="357"/>
              <w:jc w:val="center"/>
              <w:rPr>
                <w:lang w:val="en-GB"/>
              </w:rPr>
            </w:pPr>
          </w:p>
        </w:tc>
        <w:tc>
          <w:tcPr>
            <w:tcW w:w="2746" w:type="dxa"/>
          </w:tcPr>
          <w:p w14:paraId="729C5AC4" w14:textId="00CA46BD" w:rsidR="007B6CFB" w:rsidRDefault="007B6CFB" w:rsidP="007B6CFB">
            <w:pPr>
              <w:spacing w:line="300" w:lineRule="atLeast"/>
            </w:pPr>
            <w:r>
              <w:t>Tài sản</w:t>
            </w:r>
          </w:p>
        </w:tc>
        <w:tc>
          <w:tcPr>
            <w:tcW w:w="1960" w:type="dxa"/>
          </w:tcPr>
          <w:p w14:paraId="7353118D" w14:textId="77777777" w:rsidR="007B6CFB" w:rsidRDefault="007B6CFB" w:rsidP="007B6CFB">
            <w:pPr>
              <w:spacing w:line="300" w:lineRule="atLeast"/>
            </w:pPr>
            <w:r>
              <w:t>Có</w:t>
            </w:r>
          </w:p>
        </w:tc>
        <w:tc>
          <w:tcPr>
            <w:tcW w:w="4387" w:type="dxa"/>
          </w:tcPr>
          <w:p w14:paraId="54D55445" w14:textId="6C14AC61" w:rsidR="007B6CFB" w:rsidRDefault="007B6CFB" w:rsidP="007B6CFB">
            <w:pPr>
              <w:pStyle w:val="cGDD1"/>
              <w:tabs>
                <w:tab w:val="clear" w:pos="720"/>
              </w:tabs>
              <w:ind w:left="0"/>
              <w:jc w:val="left"/>
              <w:rPr>
                <w:lang w:val="en-AU"/>
              </w:rPr>
            </w:pPr>
            <w:r>
              <w:t>Hiển thị theo HĐ đã chọn</w:t>
            </w:r>
          </w:p>
        </w:tc>
      </w:tr>
      <w:tr w:rsidR="007B6CFB" w14:paraId="27BA0FEC" w14:textId="77777777" w:rsidTr="009E3DC3">
        <w:tc>
          <w:tcPr>
            <w:tcW w:w="702" w:type="dxa"/>
          </w:tcPr>
          <w:p w14:paraId="29FFBCCD" w14:textId="77777777" w:rsidR="007B6CFB" w:rsidRPr="00641E4C" w:rsidRDefault="007B6CFB" w:rsidP="003F22DA">
            <w:pPr>
              <w:pStyle w:val="cGDD1"/>
              <w:numPr>
                <w:ilvl w:val="0"/>
                <w:numId w:val="68"/>
              </w:numPr>
              <w:ind w:left="357" w:hanging="357"/>
              <w:jc w:val="center"/>
              <w:rPr>
                <w:lang w:val="en-GB"/>
              </w:rPr>
            </w:pPr>
          </w:p>
        </w:tc>
        <w:tc>
          <w:tcPr>
            <w:tcW w:w="2746" w:type="dxa"/>
          </w:tcPr>
          <w:p w14:paraId="52FAC56F" w14:textId="6B086DFD" w:rsidR="007B6CFB" w:rsidRDefault="007B6CFB" w:rsidP="007B6CFB">
            <w:pPr>
              <w:spacing w:line="300" w:lineRule="atLeast"/>
            </w:pPr>
            <w:r>
              <w:t xml:space="preserve">Sản phẩm </w:t>
            </w:r>
          </w:p>
        </w:tc>
        <w:tc>
          <w:tcPr>
            <w:tcW w:w="1960" w:type="dxa"/>
          </w:tcPr>
          <w:p w14:paraId="79751FAB" w14:textId="77777777" w:rsidR="007B6CFB" w:rsidRDefault="007B6CFB" w:rsidP="007B6CFB">
            <w:pPr>
              <w:spacing w:line="300" w:lineRule="atLeast"/>
            </w:pPr>
            <w:r>
              <w:t>Có</w:t>
            </w:r>
          </w:p>
        </w:tc>
        <w:tc>
          <w:tcPr>
            <w:tcW w:w="4387" w:type="dxa"/>
          </w:tcPr>
          <w:p w14:paraId="1D4CD5FD" w14:textId="09037CAB" w:rsidR="007B6CFB" w:rsidRDefault="007B6CFB" w:rsidP="007B6CFB">
            <w:pPr>
              <w:spacing w:line="300" w:lineRule="atLeast"/>
            </w:pPr>
            <w:r>
              <w:t>Hiển thị theo HĐ đã chọn</w:t>
            </w:r>
          </w:p>
        </w:tc>
      </w:tr>
      <w:tr w:rsidR="007B6CFB" w14:paraId="732052C3" w14:textId="77777777" w:rsidTr="009E3DC3">
        <w:tc>
          <w:tcPr>
            <w:tcW w:w="702" w:type="dxa"/>
          </w:tcPr>
          <w:p w14:paraId="28018F60" w14:textId="77777777" w:rsidR="007B6CFB" w:rsidRPr="00641E4C" w:rsidRDefault="007B6CFB" w:rsidP="003F22DA">
            <w:pPr>
              <w:pStyle w:val="cGDD1"/>
              <w:numPr>
                <w:ilvl w:val="0"/>
                <w:numId w:val="68"/>
              </w:numPr>
              <w:ind w:left="357" w:hanging="357"/>
              <w:jc w:val="center"/>
              <w:rPr>
                <w:lang w:val="en-GB"/>
              </w:rPr>
            </w:pPr>
          </w:p>
        </w:tc>
        <w:tc>
          <w:tcPr>
            <w:tcW w:w="2746" w:type="dxa"/>
          </w:tcPr>
          <w:p w14:paraId="5EE62A05" w14:textId="08A02F50" w:rsidR="007B6CFB" w:rsidRDefault="007B6CFB" w:rsidP="007B6CFB">
            <w:pPr>
              <w:spacing w:line="300" w:lineRule="atLeast"/>
            </w:pPr>
            <w:r>
              <w:t>CIF khách hàng</w:t>
            </w:r>
          </w:p>
        </w:tc>
        <w:tc>
          <w:tcPr>
            <w:tcW w:w="1960" w:type="dxa"/>
          </w:tcPr>
          <w:p w14:paraId="3EE6DAFB" w14:textId="77777777" w:rsidR="007B6CFB" w:rsidRDefault="007B6CFB" w:rsidP="007B6CFB">
            <w:pPr>
              <w:spacing w:line="300" w:lineRule="atLeast"/>
            </w:pPr>
            <w:r>
              <w:t>Có</w:t>
            </w:r>
          </w:p>
        </w:tc>
        <w:tc>
          <w:tcPr>
            <w:tcW w:w="4387" w:type="dxa"/>
          </w:tcPr>
          <w:p w14:paraId="396BAEDE" w14:textId="34FF4A55" w:rsidR="007B6CFB" w:rsidRPr="003B3355" w:rsidRDefault="007B6CFB" w:rsidP="007B6CFB">
            <w:pPr>
              <w:pStyle w:val="cGDD1"/>
              <w:tabs>
                <w:tab w:val="clear" w:pos="720"/>
              </w:tabs>
              <w:ind w:left="0"/>
              <w:jc w:val="left"/>
              <w:rPr>
                <w:lang w:val="en-AU"/>
              </w:rPr>
            </w:pPr>
            <w:r>
              <w:t>Hiển thị theo HĐ đã chọn</w:t>
            </w:r>
          </w:p>
        </w:tc>
      </w:tr>
      <w:tr w:rsidR="007B6CFB" w14:paraId="0FB0FC84" w14:textId="77777777" w:rsidTr="009E3DC3">
        <w:tc>
          <w:tcPr>
            <w:tcW w:w="702" w:type="dxa"/>
          </w:tcPr>
          <w:p w14:paraId="1AC5E967" w14:textId="77777777" w:rsidR="007B6CFB" w:rsidRPr="00641E4C" w:rsidRDefault="007B6CFB" w:rsidP="003F22DA">
            <w:pPr>
              <w:pStyle w:val="cGDD1"/>
              <w:numPr>
                <w:ilvl w:val="0"/>
                <w:numId w:val="68"/>
              </w:numPr>
              <w:ind w:left="357" w:hanging="357"/>
              <w:jc w:val="center"/>
              <w:rPr>
                <w:lang w:val="en-GB"/>
              </w:rPr>
            </w:pPr>
          </w:p>
        </w:tc>
        <w:tc>
          <w:tcPr>
            <w:tcW w:w="2746" w:type="dxa"/>
          </w:tcPr>
          <w:p w14:paraId="3597CE57" w14:textId="13D3FD64" w:rsidR="007B6CFB" w:rsidRDefault="007B6CFB" w:rsidP="007B6CFB">
            <w:pPr>
              <w:spacing w:line="300" w:lineRule="atLeast"/>
            </w:pPr>
            <w:r>
              <w:t>Tên khách hàng</w:t>
            </w:r>
          </w:p>
        </w:tc>
        <w:tc>
          <w:tcPr>
            <w:tcW w:w="1960" w:type="dxa"/>
          </w:tcPr>
          <w:p w14:paraId="1BD3A2BE" w14:textId="46ACA9F6" w:rsidR="007B6CFB" w:rsidRDefault="007B6CFB" w:rsidP="007B6CFB">
            <w:pPr>
              <w:spacing w:line="300" w:lineRule="atLeast"/>
            </w:pPr>
            <w:r>
              <w:t>Có</w:t>
            </w:r>
          </w:p>
        </w:tc>
        <w:tc>
          <w:tcPr>
            <w:tcW w:w="4387" w:type="dxa"/>
          </w:tcPr>
          <w:p w14:paraId="21172346" w14:textId="69012AE4" w:rsidR="007B6CFB" w:rsidRDefault="007B6CFB" w:rsidP="007B6CFB">
            <w:pPr>
              <w:pStyle w:val="-"/>
              <w:numPr>
                <w:ilvl w:val="0"/>
                <w:numId w:val="0"/>
              </w:numPr>
              <w:spacing w:before="60"/>
              <w:ind w:left="-31"/>
              <w:jc w:val="left"/>
            </w:pPr>
            <w:r>
              <w:t>Hiển thị theo HĐ đã chọn</w:t>
            </w:r>
          </w:p>
        </w:tc>
      </w:tr>
      <w:tr w:rsidR="007B6CFB" w14:paraId="2878A76A" w14:textId="77777777" w:rsidTr="009E3DC3">
        <w:tc>
          <w:tcPr>
            <w:tcW w:w="702" w:type="dxa"/>
          </w:tcPr>
          <w:p w14:paraId="300B77E1" w14:textId="77777777" w:rsidR="007B6CFB" w:rsidRPr="00641E4C" w:rsidRDefault="007B6CFB" w:rsidP="003F22DA">
            <w:pPr>
              <w:pStyle w:val="cGDD1"/>
              <w:numPr>
                <w:ilvl w:val="0"/>
                <w:numId w:val="68"/>
              </w:numPr>
              <w:ind w:left="357" w:hanging="357"/>
              <w:jc w:val="center"/>
              <w:rPr>
                <w:lang w:val="en-GB"/>
              </w:rPr>
            </w:pPr>
          </w:p>
        </w:tc>
        <w:tc>
          <w:tcPr>
            <w:tcW w:w="2746" w:type="dxa"/>
          </w:tcPr>
          <w:p w14:paraId="4302BF9D" w14:textId="09E6FA44" w:rsidR="007B6CFB" w:rsidRDefault="007B6CFB" w:rsidP="005D4622">
            <w:pPr>
              <w:spacing w:line="300" w:lineRule="atLeast"/>
            </w:pPr>
            <w:r>
              <w:t>CMND/CCCD</w:t>
            </w:r>
          </w:p>
        </w:tc>
        <w:tc>
          <w:tcPr>
            <w:tcW w:w="1960" w:type="dxa"/>
          </w:tcPr>
          <w:p w14:paraId="5B7DD1CF" w14:textId="77777777" w:rsidR="007B6CFB" w:rsidRDefault="007B6CFB" w:rsidP="005D4622">
            <w:pPr>
              <w:spacing w:line="300" w:lineRule="atLeast"/>
            </w:pPr>
            <w:r>
              <w:t>Có</w:t>
            </w:r>
          </w:p>
        </w:tc>
        <w:tc>
          <w:tcPr>
            <w:tcW w:w="4387" w:type="dxa"/>
          </w:tcPr>
          <w:p w14:paraId="04E6E1FF" w14:textId="77777777" w:rsidR="007B6CFB" w:rsidRDefault="007B6CFB" w:rsidP="005D4622">
            <w:pPr>
              <w:pStyle w:val="-"/>
              <w:numPr>
                <w:ilvl w:val="0"/>
                <w:numId w:val="0"/>
              </w:numPr>
              <w:spacing w:before="60"/>
              <w:ind w:left="-31"/>
              <w:jc w:val="left"/>
            </w:pPr>
            <w:r>
              <w:t>Hiển thị theo HĐ đã chọn</w:t>
            </w:r>
          </w:p>
        </w:tc>
      </w:tr>
      <w:tr w:rsidR="007B6CFB" w14:paraId="472C4938" w14:textId="77777777" w:rsidTr="009E3DC3">
        <w:tc>
          <w:tcPr>
            <w:tcW w:w="702" w:type="dxa"/>
          </w:tcPr>
          <w:p w14:paraId="092F67FB" w14:textId="77777777" w:rsidR="007B6CFB" w:rsidRPr="00641E4C" w:rsidRDefault="007B6CFB" w:rsidP="003F22DA">
            <w:pPr>
              <w:pStyle w:val="cGDD1"/>
              <w:numPr>
                <w:ilvl w:val="0"/>
                <w:numId w:val="68"/>
              </w:numPr>
              <w:ind w:left="357" w:hanging="357"/>
              <w:jc w:val="center"/>
              <w:rPr>
                <w:lang w:val="en-GB"/>
              </w:rPr>
            </w:pPr>
          </w:p>
        </w:tc>
        <w:tc>
          <w:tcPr>
            <w:tcW w:w="2746" w:type="dxa"/>
          </w:tcPr>
          <w:p w14:paraId="7AB4C5D9" w14:textId="7401EEE3" w:rsidR="007B6CFB" w:rsidRDefault="007B6CFB" w:rsidP="005D4622">
            <w:pPr>
              <w:spacing w:line="300" w:lineRule="atLeast"/>
            </w:pPr>
            <w:r>
              <w:t>Ngày cấp</w:t>
            </w:r>
          </w:p>
        </w:tc>
        <w:tc>
          <w:tcPr>
            <w:tcW w:w="1960" w:type="dxa"/>
          </w:tcPr>
          <w:p w14:paraId="0417027B" w14:textId="77777777" w:rsidR="007B6CFB" w:rsidRDefault="007B6CFB" w:rsidP="005D4622">
            <w:pPr>
              <w:spacing w:line="300" w:lineRule="atLeast"/>
            </w:pPr>
            <w:r>
              <w:t>Có</w:t>
            </w:r>
          </w:p>
        </w:tc>
        <w:tc>
          <w:tcPr>
            <w:tcW w:w="4387" w:type="dxa"/>
          </w:tcPr>
          <w:p w14:paraId="01C6EAD9" w14:textId="77777777" w:rsidR="007B6CFB" w:rsidRDefault="007B6CFB" w:rsidP="005D4622">
            <w:pPr>
              <w:pStyle w:val="-"/>
              <w:numPr>
                <w:ilvl w:val="0"/>
                <w:numId w:val="0"/>
              </w:numPr>
              <w:spacing w:before="60"/>
              <w:ind w:left="-31"/>
              <w:jc w:val="left"/>
            </w:pPr>
            <w:r>
              <w:t>Hiển thị theo HĐ đã chọn</w:t>
            </w:r>
          </w:p>
        </w:tc>
      </w:tr>
      <w:tr w:rsidR="007B6CFB" w14:paraId="13276856" w14:textId="77777777" w:rsidTr="009E3DC3">
        <w:tc>
          <w:tcPr>
            <w:tcW w:w="702" w:type="dxa"/>
          </w:tcPr>
          <w:p w14:paraId="3A13F40F" w14:textId="77777777" w:rsidR="007B6CFB" w:rsidRPr="00641E4C" w:rsidRDefault="007B6CFB" w:rsidP="003F22DA">
            <w:pPr>
              <w:pStyle w:val="cGDD1"/>
              <w:numPr>
                <w:ilvl w:val="0"/>
                <w:numId w:val="68"/>
              </w:numPr>
              <w:ind w:left="357" w:hanging="357"/>
              <w:jc w:val="center"/>
              <w:rPr>
                <w:lang w:val="en-GB"/>
              </w:rPr>
            </w:pPr>
          </w:p>
        </w:tc>
        <w:tc>
          <w:tcPr>
            <w:tcW w:w="2746" w:type="dxa"/>
          </w:tcPr>
          <w:p w14:paraId="2A86A89C" w14:textId="1FC4B3DC" w:rsidR="007B6CFB" w:rsidRDefault="007B6CFB" w:rsidP="007B6CFB">
            <w:pPr>
              <w:spacing w:line="300" w:lineRule="atLeast"/>
            </w:pPr>
            <w:r>
              <w:t>Khối lượng</w:t>
            </w:r>
          </w:p>
        </w:tc>
        <w:tc>
          <w:tcPr>
            <w:tcW w:w="1960" w:type="dxa"/>
          </w:tcPr>
          <w:p w14:paraId="0AFF3541" w14:textId="77777777" w:rsidR="007B6CFB" w:rsidRDefault="007B6CFB" w:rsidP="007B6CFB">
            <w:pPr>
              <w:spacing w:line="300" w:lineRule="atLeast"/>
            </w:pPr>
            <w:r>
              <w:t>Có</w:t>
            </w:r>
          </w:p>
        </w:tc>
        <w:tc>
          <w:tcPr>
            <w:tcW w:w="4387" w:type="dxa"/>
          </w:tcPr>
          <w:p w14:paraId="27556C45" w14:textId="0B4B973D" w:rsidR="007B6CFB" w:rsidRDefault="007B6CFB" w:rsidP="007B6CFB">
            <w:pPr>
              <w:pStyle w:val="-"/>
              <w:numPr>
                <w:ilvl w:val="0"/>
                <w:numId w:val="0"/>
              </w:numPr>
              <w:spacing w:before="60"/>
              <w:jc w:val="left"/>
            </w:pPr>
            <w:r>
              <w:t>Hiển thị theo HĐ đã chọn</w:t>
            </w:r>
          </w:p>
        </w:tc>
      </w:tr>
      <w:tr w:rsidR="007B6CFB" w14:paraId="02E7C7E5" w14:textId="77777777" w:rsidTr="009E3DC3">
        <w:tc>
          <w:tcPr>
            <w:tcW w:w="702" w:type="dxa"/>
          </w:tcPr>
          <w:p w14:paraId="66B8DE7F" w14:textId="77777777" w:rsidR="007B6CFB" w:rsidRPr="00641E4C" w:rsidRDefault="007B6CFB" w:rsidP="003F22DA">
            <w:pPr>
              <w:pStyle w:val="cGDD1"/>
              <w:numPr>
                <w:ilvl w:val="0"/>
                <w:numId w:val="68"/>
              </w:numPr>
              <w:ind w:left="357" w:hanging="357"/>
              <w:jc w:val="center"/>
              <w:rPr>
                <w:lang w:val="en-GB"/>
              </w:rPr>
            </w:pPr>
          </w:p>
        </w:tc>
        <w:tc>
          <w:tcPr>
            <w:tcW w:w="2746" w:type="dxa"/>
          </w:tcPr>
          <w:p w14:paraId="5D3C898C" w14:textId="10EC524B" w:rsidR="007B6CFB" w:rsidRDefault="007B6CFB" w:rsidP="007B6CFB">
            <w:pPr>
              <w:spacing w:line="300" w:lineRule="atLeast"/>
            </w:pPr>
            <w:r>
              <w:t>Mã ấn chỉ</w:t>
            </w:r>
          </w:p>
        </w:tc>
        <w:tc>
          <w:tcPr>
            <w:tcW w:w="1960" w:type="dxa"/>
          </w:tcPr>
          <w:p w14:paraId="7675B0C6" w14:textId="6DF5B2C9" w:rsidR="007B6CFB" w:rsidRDefault="007B6CFB" w:rsidP="007B6CFB">
            <w:pPr>
              <w:spacing w:line="300" w:lineRule="atLeast"/>
            </w:pPr>
            <w:r>
              <w:t>Có</w:t>
            </w:r>
          </w:p>
        </w:tc>
        <w:tc>
          <w:tcPr>
            <w:tcW w:w="4387" w:type="dxa"/>
          </w:tcPr>
          <w:p w14:paraId="1C0B91DF" w14:textId="567AB130" w:rsidR="007B6CFB" w:rsidRDefault="007B6CFB" w:rsidP="007B6CFB">
            <w:pPr>
              <w:spacing w:line="300" w:lineRule="atLeast"/>
              <w:rPr>
                <w:lang w:val="en-AU"/>
              </w:rPr>
            </w:pPr>
            <w:r>
              <w:rPr>
                <w:lang w:val="en-AU"/>
              </w:rPr>
              <w:t>Nhập số seri của giấy XNSH cấp cho NĐT</w:t>
            </w:r>
          </w:p>
        </w:tc>
      </w:tr>
      <w:tr w:rsidR="007B6CFB" w14:paraId="74412EA0" w14:textId="77777777" w:rsidTr="009E3DC3">
        <w:tc>
          <w:tcPr>
            <w:tcW w:w="702" w:type="dxa"/>
          </w:tcPr>
          <w:p w14:paraId="7E625E1A" w14:textId="77777777" w:rsidR="007B6CFB" w:rsidRPr="00641E4C" w:rsidRDefault="007B6CFB" w:rsidP="003F22DA">
            <w:pPr>
              <w:pStyle w:val="cGDD1"/>
              <w:numPr>
                <w:ilvl w:val="0"/>
                <w:numId w:val="68"/>
              </w:numPr>
              <w:ind w:left="357" w:hanging="357"/>
              <w:jc w:val="center"/>
              <w:rPr>
                <w:lang w:val="en-GB"/>
              </w:rPr>
            </w:pPr>
          </w:p>
        </w:tc>
        <w:tc>
          <w:tcPr>
            <w:tcW w:w="2746" w:type="dxa"/>
          </w:tcPr>
          <w:p w14:paraId="1EC0FF5D" w14:textId="03A6B2A7" w:rsidR="007B6CFB" w:rsidRDefault="007B6CFB" w:rsidP="007B6CFB">
            <w:pPr>
              <w:spacing w:line="300" w:lineRule="atLeast"/>
            </w:pPr>
            <w:r>
              <w:t>Diễn giải</w:t>
            </w:r>
          </w:p>
        </w:tc>
        <w:tc>
          <w:tcPr>
            <w:tcW w:w="1960" w:type="dxa"/>
          </w:tcPr>
          <w:p w14:paraId="6D114642" w14:textId="77777777" w:rsidR="007B6CFB" w:rsidRDefault="007B6CFB" w:rsidP="007B6CFB">
            <w:pPr>
              <w:spacing w:line="300" w:lineRule="atLeast"/>
            </w:pPr>
          </w:p>
        </w:tc>
        <w:tc>
          <w:tcPr>
            <w:tcW w:w="4387" w:type="dxa"/>
          </w:tcPr>
          <w:p w14:paraId="4AC14A03" w14:textId="11F1621F" w:rsidR="007B6CFB" w:rsidRDefault="007B6CFB" w:rsidP="007B6CFB">
            <w:pPr>
              <w:spacing w:line="300" w:lineRule="atLeast"/>
              <w:rPr>
                <w:lang w:val="en-AU"/>
              </w:rPr>
            </w:pPr>
            <w:r>
              <w:rPr>
                <w:lang w:val="en-AU"/>
              </w:rPr>
              <w:t>Không bắt buộc nhập</w:t>
            </w:r>
          </w:p>
        </w:tc>
      </w:tr>
    </w:tbl>
    <w:p w14:paraId="27F50D7B" w14:textId="77777777" w:rsidR="004C1DEE" w:rsidRDefault="004C1DEE" w:rsidP="004C1DEE">
      <w:pPr>
        <w:rPr>
          <w:lang w:bidi="en-US"/>
        </w:rPr>
      </w:pPr>
    </w:p>
    <w:p w14:paraId="3856AC27" w14:textId="76D525F9" w:rsidR="00FB3900" w:rsidRDefault="00FB3900" w:rsidP="00FB3900">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0" w:name="_Toc89338191"/>
      <w:r>
        <w:rPr>
          <w:rFonts w:cstheme="majorBidi"/>
          <w:i w:val="0"/>
          <w:iCs w:val="0"/>
          <w:color w:val="000000" w:themeColor="text1"/>
          <w:spacing w:val="10"/>
          <w:u w:val="none"/>
          <w:lang w:bidi="en-US"/>
        </w:rPr>
        <w:t>Cấp phát lại giấy XNSH cho NĐT</w:t>
      </w:r>
      <w:bookmarkEnd w:id="180"/>
    </w:p>
    <w:p w14:paraId="70171B7F" w14:textId="3D9FFAA0" w:rsidR="00FB3900" w:rsidRPr="00E05861" w:rsidRDefault="00FB3900" w:rsidP="00FB3900">
      <w:pPr>
        <w:pStyle w:val="-"/>
        <w:rPr>
          <w:lang w:bidi="en-US"/>
        </w:rPr>
      </w:pPr>
      <w:r>
        <w:rPr>
          <w:lang w:val="en-US" w:bidi="en-US"/>
        </w:rPr>
        <w:t>Thực hiện trong trường hợp NĐT báo hỏng, mất giấy XNSH cũ</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FB3900" w:rsidRPr="00641E4C" w14:paraId="189E86FD" w14:textId="77777777" w:rsidTr="009E3DC3">
        <w:trPr>
          <w:tblHeader/>
        </w:trPr>
        <w:tc>
          <w:tcPr>
            <w:tcW w:w="702" w:type="dxa"/>
            <w:shd w:val="clear" w:color="auto" w:fill="F79646" w:themeFill="accent6"/>
          </w:tcPr>
          <w:p w14:paraId="4186D458" w14:textId="77777777" w:rsidR="00FB3900" w:rsidRPr="00641E4C" w:rsidRDefault="00FB3900" w:rsidP="005D4622">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6C8CFB86" w14:textId="77777777" w:rsidR="00FB3900" w:rsidRPr="00641E4C" w:rsidRDefault="00FB3900" w:rsidP="005D4622">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79A2F6C" w14:textId="77777777" w:rsidR="00FB3900" w:rsidRPr="00641E4C" w:rsidRDefault="00FB3900" w:rsidP="005D4622">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711A4A3A" w14:textId="77777777" w:rsidR="00FB3900" w:rsidRPr="00641E4C" w:rsidRDefault="00FB3900" w:rsidP="005D4622">
            <w:pPr>
              <w:pStyle w:val="cGDD1"/>
              <w:tabs>
                <w:tab w:val="clear" w:pos="720"/>
              </w:tabs>
              <w:ind w:left="0"/>
              <w:jc w:val="center"/>
              <w:rPr>
                <w:b/>
                <w:lang w:val="en-GB"/>
              </w:rPr>
            </w:pPr>
            <w:r w:rsidRPr="00641E4C">
              <w:rPr>
                <w:b/>
                <w:lang w:val="en-GB"/>
              </w:rPr>
              <w:t>Diễn giải</w:t>
            </w:r>
          </w:p>
        </w:tc>
      </w:tr>
      <w:tr w:rsidR="00FB3900" w:rsidRPr="00E44F7C" w14:paraId="2103AF86" w14:textId="77777777" w:rsidTr="009E3DC3">
        <w:tc>
          <w:tcPr>
            <w:tcW w:w="702" w:type="dxa"/>
          </w:tcPr>
          <w:p w14:paraId="14AD4B64" w14:textId="77777777" w:rsidR="00FB3900" w:rsidRPr="00641E4C" w:rsidRDefault="00FB3900" w:rsidP="003F22DA">
            <w:pPr>
              <w:pStyle w:val="cGDD1"/>
              <w:numPr>
                <w:ilvl w:val="0"/>
                <w:numId w:val="69"/>
              </w:numPr>
              <w:ind w:left="357" w:hanging="357"/>
              <w:jc w:val="center"/>
              <w:rPr>
                <w:lang w:val="en-GB"/>
              </w:rPr>
            </w:pPr>
          </w:p>
        </w:tc>
        <w:tc>
          <w:tcPr>
            <w:tcW w:w="2746" w:type="dxa"/>
          </w:tcPr>
          <w:p w14:paraId="5731E6A3" w14:textId="77777777" w:rsidR="00FB3900" w:rsidRPr="007B6CFB" w:rsidRDefault="00FB3900" w:rsidP="005D4622">
            <w:pPr>
              <w:pStyle w:val="-"/>
              <w:numPr>
                <w:ilvl w:val="0"/>
                <w:numId w:val="0"/>
              </w:numPr>
              <w:rPr>
                <w:rFonts w:cs="Times New Roman"/>
                <w:lang w:val="en-US"/>
              </w:rPr>
            </w:pPr>
            <w:r>
              <w:t xml:space="preserve">Số hiệu </w:t>
            </w:r>
            <w:r>
              <w:rPr>
                <w:lang w:val="en-US"/>
              </w:rPr>
              <w:t>lệnh</w:t>
            </w:r>
          </w:p>
        </w:tc>
        <w:tc>
          <w:tcPr>
            <w:tcW w:w="1960" w:type="dxa"/>
          </w:tcPr>
          <w:p w14:paraId="3069D49B" w14:textId="77777777" w:rsidR="00FB3900" w:rsidRPr="00641E4C" w:rsidRDefault="00FB3900" w:rsidP="005D4622">
            <w:pPr>
              <w:pStyle w:val="-"/>
              <w:numPr>
                <w:ilvl w:val="0"/>
                <w:numId w:val="0"/>
              </w:numPr>
              <w:rPr>
                <w:rFonts w:cs="Times New Roman"/>
                <w:lang w:val="en-US"/>
              </w:rPr>
            </w:pPr>
            <w:r>
              <w:rPr>
                <w:rFonts w:cs="Times New Roman"/>
                <w:lang w:val="en-US"/>
              </w:rPr>
              <w:t>Có</w:t>
            </w:r>
          </w:p>
        </w:tc>
        <w:tc>
          <w:tcPr>
            <w:tcW w:w="4387" w:type="dxa"/>
          </w:tcPr>
          <w:p w14:paraId="670E0C88" w14:textId="77777777" w:rsidR="00FB3900" w:rsidRPr="007B6CFB" w:rsidRDefault="00FB3900" w:rsidP="005D4622">
            <w:pPr>
              <w:pStyle w:val="-"/>
              <w:numPr>
                <w:ilvl w:val="0"/>
                <w:numId w:val="0"/>
              </w:numPr>
              <w:rPr>
                <w:rFonts w:cs="Times New Roman"/>
                <w:lang w:val="en-US"/>
              </w:rPr>
            </w:pPr>
            <w:r>
              <w:rPr>
                <w:lang w:val="en-US"/>
              </w:rPr>
              <w:t>Số hiệu lệnh SELL/BUY cần cấp phát giấy XNSH cho NĐT</w:t>
            </w:r>
          </w:p>
        </w:tc>
      </w:tr>
      <w:tr w:rsidR="00FB3900" w14:paraId="7DFFEC03" w14:textId="77777777" w:rsidTr="009E3DC3">
        <w:tc>
          <w:tcPr>
            <w:tcW w:w="702" w:type="dxa"/>
          </w:tcPr>
          <w:p w14:paraId="257173A9" w14:textId="77777777" w:rsidR="00FB3900" w:rsidRPr="00641E4C" w:rsidRDefault="00FB3900" w:rsidP="003F22DA">
            <w:pPr>
              <w:pStyle w:val="cGDD1"/>
              <w:numPr>
                <w:ilvl w:val="0"/>
                <w:numId w:val="69"/>
              </w:numPr>
              <w:ind w:left="357" w:hanging="357"/>
              <w:jc w:val="center"/>
              <w:rPr>
                <w:lang w:val="en-GB"/>
              </w:rPr>
            </w:pPr>
          </w:p>
        </w:tc>
        <w:tc>
          <w:tcPr>
            <w:tcW w:w="2746" w:type="dxa"/>
          </w:tcPr>
          <w:p w14:paraId="0C6ED4EB" w14:textId="77777777" w:rsidR="00FB3900" w:rsidRDefault="00FB3900" w:rsidP="005D4622">
            <w:pPr>
              <w:spacing w:line="300" w:lineRule="atLeast"/>
            </w:pPr>
            <w:r>
              <w:t>Số hợp đồng</w:t>
            </w:r>
          </w:p>
        </w:tc>
        <w:tc>
          <w:tcPr>
            <w:tcW w:w="1960" w:type="dxa"/>
          </w:tcPr>
          <w:p w14:paraId="12EAE988" w14:textId="77777777" w:rsidR="00FB3900" w:rsidRDefault="00FB3900" w:rsidP="005D4622">
            <w:pPr>
              <w:spacing w:line="300" w:lineRule="atLeast"/>
            </w:pPr>
            <w:r>
              <w:t>Có</w:t>
            </w:r>
          </w:p>
        </w:tc>
        <w:tc>
          <w:tcPr>
            <w:tcW w:w="4387" w:type="dxa"/>
          </w:tcPr>
          <w:p w14:paraId="590DB5AF" w14:textId="77777777" w:rsidR="00FB3900" w:rsidRDefault="00FB3900" w:rsidP="005D4622">
            <w:pPr>
              <w:pStyle w:val="cGDD1"/>
              <w:tabs>
                <w:tab w:val="clear" w:pos="720"/>
              </w:tabs>
              <w:ind w:left="0"/>
              <w:jc w:val="left"/>
            </w:pPr>
            <w:r>
              <w:t>Số hợp đồng SELL/BUY cần cấp phát giấy XNSH cho NĐT</w:t>
            </w:r>
          </w:p>
        </w:tc>
      </w:tr>
      <w:tr w:rsidR="00FB3900" w14:paraId="465E16DE" w14:textId="77777777" w:rsidTr="009E3DC3">
        <w:tc>
          <w:tcPr>
            <w:tcW w:w="702" w:type="dxa"/>
          </w:tcPr>
          <w:p w14:paraId="5E0E2F71" w14:textId="77777777" w:rsidR="00FB3900" w:rsidRPr="00641E4C" w:rsidRDefault="00FB3900" w:rsidP="003F22DA">
            <w:pPr>
              <w:pStyle w:val="cGDD1"/>
              <w:numPr>
                <w:ilvl w:val="0"/>
                <w:numId w:val="69"/>
              </w:numPr>
              <w:ind w:left="357" w:hanging="357"/>
              <w:jc w:val="center"/>
              <w:rPr>
                <w:lang w:val="en-GB"/>
              </w:rPr>
            </w:pPr>
          </w:p>
        </w:tc>
        <w:tc>
          <w:tcPr>
            <w:tcW w:w="2746" w:type="dxa"/>
          </w:tcPr>
          <w:p w14:paraId="613EE1BC" w14:textId="77777777" w:rsidR="00FB3900" w:rsidRDefault="00FB3900" w:rsidP="005D4622">
            <w:pPr>
              <w:spacing w:line="300" w:lineRule="atLeast"/>
            </w:pPr>
            <w:r>
              <w:t>Tài sản</w:t>
            </w:r>
          </w:p>
        </w:tc>
        <w:tc>
          <w:tcPr>
            <w:tcW w:w="1960" w:type="dxa"/>
          </w:tcPr>
          <w:p w14:paraId="4466C16A" w14:textId="77777777" w:rsidR="00FB3900" w:rsidRDefault="00FB3900" w:rsidP="005D4622">
            <w:pPr>
              <w:spacing w:line="300" w:lineRule="atLeast"/>
            </w:pPr>
            <w:r>
              <w:t>Có</w:t>
            </w:r>
          </w:p>
        </w:tc>
        <w:tc>
          <w:tcPr>
            <w:tcW w:w="4387" w:type="dxa"/>
          </w:tcPr>
          <w:p w14:paraId="3516CA5D" w14:textId="77777777" w:rsidR="00FB3900" w:rsidRDefault="00FB3900" w:rsidP="005D4622">
            <w:pPr>
              <w:pStyle w:val="cGDD1"/>
              <w:tabs>
                <w:tab w:val="clear" w:pos="720"/>
              </w:tabs>
              <w:ind w:left="0"/>
              <w:jc w:val="left"/>
              <w:rPr>
                <w:lang w:val="en-AU"/>
              </w:rPr>
            </w:pPr>
            <w:r>
              <w:t>Hiển thị theo HĐ đã chọn</w:t>
            </w:r>
          </w:p>
        </w:tc>
      </w:tr>
      <w:tr w:rsidR="00FB3900" w14:paraId="1AB052EB" w14:textId="77777777" w:rsidTr="009E3DC3">
        <w:tc>
          <w:tcPr>
            <w:tcW w:w="702" w:type="dxa"/>
          </w:tcPr>
          <w:p w14:paraId="22A02E9F" w14:textId="77777777" w:rsidR="00FB3900" w:rsidRPr="00641E4C" w:rsidRDefault="00FB3900" w:rsidP="003F22DA">
            <w:pPr>
              <w:pStyle w:val="cGDD1"/>
              <w:numPr>
                <w:ilvl w:val="0"/>
                <w:numId w:val="69"/>
              </w:numPr>
              <w:ind w:left="357" w:hanging="357"/>
              <w:jc w:val="center"/>
              <w:rPr>
                <w:lang w:val="en-GB"/>
              </w:rPr>
            </w:pPr>
          </w:p>
        </w:tc>
        <w:tc>
          <w:tcPr>
            <w:tcW w:w="2746" w:type="dxa"/>
          </w:tcPr>
          <w:p w14:paraId="762959C8" w14:textId="77777777" w:rsidR="00FB3900" w:rsidRDefault="00FB3900" w:rsidP="005D4622">
            <w:pPr>
              <w:spacing w:line="300" w:lineRule="atLeast"/>
            </w:pPr>
            <w:r>
              <w:t xml:space="preserve">Sản phẩm </w:t>
            </w:r>
          </w:p>
        </w:tc>
        <w:tc>
          <w:tcPr>
            <w:tcW w:w="1960" w:type="dxa"/>
          </w:tcPr>
          <w:p w14:paraId="2B664D8F" w14:textId="77777777" w:rsidR="00FB3900" w:rsidRDefault="00FB3900" w:rsidP="005D4622">
            <w:pPr>
              <w:spacing w:line="300" w:lineRule="atLeast"/>
            </w:pPr>
            <w:r>
              <w:t>Có</w:t>
            </w:r>
          </w:p>
        </w:tc>
        <w:tc>
          <w:tcPr>
            <w:tcW w:w="4387" w:type="dxa"/>
          </w:tcPr>
          <w:p w14:paraId="0EBA4330" w14:textId="77777777" w:rsidR="00FB3900" w:rsidRDefault="00FB3900" w:rsidP="005D4622">
            <w:pPr>
              <w:spacing w:line="300" w:lineRule="atLeast"/>
            </w:pPr>
            <w:r>
              <w:t>Hiển thị theo HĐ đã chọn</w:t>
            </w:r>
          </w:p>
        </w:tc>
      </w:tr>
      <w:tr w:rsidR="00FB3900" w14:paraId="743180E9" w14:textId="77777777" w:rsidTr="009E3DC3">
        <w:tc>
          <w:tcPr>
            <w:tcW w:w="702" w:type="dxa"/>
          </w:tcPr>
          <w:p w14:paraId="7969C9F9" w14:textId="77777777" w:rsidR="00FB3900" w:rsidRPr="00641E4C" w:rsidRDefault="00FB3900" w:rsidP="003F22DA">
            <w:pPr>
              <w:pStyle w:val="cGDD1"/>
              <w:numPr>
                <w:ilvl w:val="0"/>
                <w:numId w:val="69"/>
              </w:numPr>
              <w:ind w:left="357" w:hanging="357"/>
              <w:jc w:val="center"/>
              <w:rPr>
                <w:lang w:val="en-GB"/>
              </w:rPr>
            </w:pPr>
          </w:p>
        </w:tc>
        <w:tc>
          <w:tcPr>
            <w:tcW w:w="2746" w:type="dxa"/>
          </w:tcPr>
          <w:p w14:paraId="6A765608" w14:textId="77777777" w:rsidR="00FB3900" w:rsidRDefault="00FB3900" w:rsidP="005D4622">
            <w:pPr>
              <w:spacing w:line="300" w:lineRule="atLeast"/>
            </w:pPr>
            <w:r>
              <w:t>CIF khách hàng</w:t>
            </w:r>
          </w:p>
        </w:tc>
        <w:tc>
          <w:tcPr>
            <w:tcW w:w="1960" w:type="dxa"/>
          </w:tcPr>
          <w:p w14:paraId="58CF656B" w14:textId="77777777" w:rsidR="00FB3900" w:rsidRDefault="00FB3900" w:rsidP="005D4622">
            <w:pPr>
              <w:spacing w:line="300" w:lineRule="atLeast"/>
            </w:pPr>
            <w:r>
              <w:t>Có</w:t>
            </w:r>
          </w:p>
        </w:tc>
        <w:tc>
          <w:tcPr>
            <w:tcW w:w="4387" w:type="dxa"/>
          </w:tcPr>
          <w:p w14:paraId="2772A505" w14:textId="77777777" w:rsidR="00FB3900" w:rsidRPr="003B3355" w:rsidRDefault="00FB3900" w:rsidP="005D4622">
            <w:pPr>
              <w:pStyle w:val="cGDD1"/>
              <w:tabs>
                <w:tab w:val="clear" w:pos="720"/>
              </w:tabs>
              <w:ind w:left="0"/>
              <w:jc w:val="left"/>
              <w:rPr>
                <w:lang w:val="en-AU"/>
              </w:rPr>
            </w:pPr>
            <w:r>
              <w:t>Hiển thị theo HĐ đã chọn</w:t>
            </w:r>
          </w:p>
        </w:tc>
      </w:tr>
      <w:tr w:rsidR="00FB3900" w14:paraId="734EB8B2" w14:textId="77777777" w:rsidTr="009E3DC3">
        <w:tc>
          <w:tcPr>
            <w:tcW w:w="702" w:type="dxa"/>
          </w:tcPr>
          <w:p w14:paraId="2A2B7184" w14:textId="77777777" w:rsidR="00FB3900" w:rsidRPr="00641E4C" w:rsidRDefault="00FB3900" w:rsidP="003F22DA">
            <w:pPr>
              <w:pStyle w:val="cGDD1"/>
              <w:numPr>
                <w:ilvl w:val="0"/>
                <w:numId w:val="69"/>
              </w:numPr>
              <w:ind w:left="357" w:hanging="357"/>
              <w:jc w:val="center"/>
              <w:rPr>
                <w:lang w:val="en-GB"/>
              </w:rPr>
            </w:pPr>
          </w:p>
        </w:tc>
        <w:tc>
          <w:tcPr>
            <w:tcW w:w="2746" w:type="dxa"/>
          </w:tcPr>
          <w:p w14:paraId="5FAEACFE" w14:textId="77777777" w:rsidR="00FB3900" w:rsidRDefault="00FB3900" w:rsidP="005D4622">
            <w:pPr>
              <w:spacing w:line="300" w:lineRule="atLeast"/>
            </w:pPr>
            <w:r>
              <w:t>Tên khách hàng</w:t>
            </w:r>
          </w:p>
        </w:tc>
        <w:tc>
          <w:tcPr>
            <w:tcW w:w="1960" w:type="dxa"/>
          </w:tcPr>
          <w:p w14:paraId="4B2F7685" w14:textId="77777777" w:rsidR="00FB3900" w:rsidRDefault="00FB3900" w:rsidP="005D4622">
            <w:pPr>
              <w:spacing w:line="300" w:lineRule="atLeast"/>
            </w:pPr>
            <w:r>
              <w:t>Có</w:t>
            </w:r>
          </w:p>
        </w:tc>
        <w:tc>
          <w:tcPr>
            <w:tcW w:w="4387" w:type="dxa"/>
          </w:tcPr>
          <w:p w14:paraId="76E2BBE2" w14:textId="77777777" w:rsidR="00FB3900" w:rsidRDefault="00FB3900" w:rsidP="005D4622">
            <w:pPr>
              <w:pStyle w:val="-"/>
              <w:numPr>
                <w:ilvl w:val="0"/>
                <w:numId w:val="0"/>
              </w:numPr>
              <w:spacing w:before="60"/>
              <w:ind w:left="-31"/>
              <w:jc w:val="left"/>
            </w:pPr>
            <w:r>
              <w:t>Hiển thị theo HĐ đã chọn</w:t>
            </w:r>
          </w:p>
        </w:tc>
      </w:tr>
      <w:tr w:rsidR="00FB3900" w14:paraId="128BBF3A" w14:textId="77777777" w:rsidTr="009E3DC3">
        <w:tc>
          <w:tcPr>
            <w:tcW w:w="702" w:type="dxa"/>
          </w:tcPr>
          <w:p w14:paraId="2E107E93" w14:textId="77777777" w:rsidR="00FB3900" w:rsidRPr="00641E4C" w:rsidRDefault="00FB3900" w:rsidP="003F22DA">
            <w:pPr>
              <w:pStyle w:val="cGDD1"/>
              <w:numPr>
                <w:ilvl w:val="0"/>
                <w:numId w:val="69"/>
              </w:numPr>
              <w:ind w:left="357" w:hanging="357"/>
              <w:jc w:val="center"/>
              <w:rPr>
                <w:lang w:val="en-GB"/>
              </w:rPr>
            </w:pPr>
          </w:p>
        </w:tc>
        <w:tc>
          <w:tcPr>
            <w:tcW w:w="2746" w:type="dxa"/>
          </w:tcPr>
          <w:p w14:paraId="49D49542" w14:textId="77777777" w:rsidR="00FB3900" w:rsidRDefault="00FB3900" w:rsidP="005D4622">
            <w:pPr>
              <w:spacing w:line="300" w:lineRule="atLeast"/>
            </w:pPr>
            <w:r>
              <w:t>CMND/CCCD</w:t>
            </w:r>
          </w:p>
        </w:tc>
        <w:tc>
          <w:tcPr>
            <w:tcW w:w="1960" w:type="dxa"/>
          </w:tcPr>
          <w:p w14:paraId="7B6EE63B" w14:textId="77777777" w:rsidR="00FB3900" w:rsidRDefault="00FB3900" w:rsidP="005D4622">
            <w:pPr>
              <w:spacing w:line="300" w:lineRule="atLeast"/>
            </w:pPr>
            <w:r>
              <w:t>Có</w:t>
            </w:r>
          </w:p>
        </w:tc>
        <w:tc>
          <w:tcPr>
            <w:tcW w:w="4387" w:type="dxa"/>
          </w:tcPr>
          <w:p w14:paraId="68835CCB" w14:textId="77777777" w:rsidR="00FB3900" w:rsidRDefault="00FB3900" w:rsidP="005D4622">
            <w:pPr>
              <w:pStyle w:val="-"/>
              <w:numPr>
                <w:ilvl w:val="0"/>
                <w:numId w:val="0"/>
              </w:numPr>
              <w:spacing w:before="60"/>
              <w:ind w:left="-31"/>
              <w:jc w:val="left"/>
            </w:pPr>
            <w:r>
              <w:t>Hiển thị theo HĐ đã chọn</w:t>
            </w:r>
          </w:p>
        </w:tc>
      </w:tr>
      <w:tr w:rsidR="00FB3900" w14:paraId="61C115D8" w14:textId="77777777" w:rsidTr="009E3DC3">
        <w:tc>
          <w:tcPr>
            <w:tcW w:w="702" w:type="dxa"/>
          </w:tcPr>
          <w:p w14:paraId="1633C1A1" w14:textId="77777777" w:rsidR="00FB3900" w:rsidRPr="00641E4C" w:rsidRDefault="00FB3900" w:rsidP="003F22DA">
            <w:pPr>
              <w:pStyle w:val="cGDD1"/>
              <w:numPr>
                <w:ilvl w:val="0"/>
                <w:numId w:val="69"/>
              </w:numPr>
              <w:ind w:left="357" w:hanging="357"/>
              <w:jc w:val="center"/>
              <w:rPr>
                <w:lang w:val="en-GB"/>
              </w:rPr>
            </w:pPr>
          </w:p>
        </w:tc>
        <w:tc>
          <w:tcPr>
            <w:tcW w:w="2746" w:type="dxa"/>
          </w:tcPr>
          <w:p w14:paraId="5A9801BF" w14:textId="77777777" w:rsidR="00FB3900" w:rsidRDefault="00FB3900" w:rsidP="005D4622">
            <w:pPr>
              <w:spacing w:line="300" w:lineRule="atLeast"/>
            </w:pPr>
            <w:r>
              <w:t>Ngày cấp</w:t>
            </w:r>
          </w:p>
        </w:tc>
        <w:tc>
          <w:tcPr>
            <w:tcW w:w="1960" w:type="dxa"/>
          </w:tcPr>
          <w:p w14:paraId="1487E870" w14:textId="77777777" w:rsidR="00FB3900" w:rsidRDefault="00FB3900" w:rsidP="005D4622">
            <w:pPr>
              <w:spacing w:line="300" w:lineRule="atLeast"/>
            </w:pPr>
            <w:r>
              <w:t>Có</w:t>
            </w:r>
          </w:p>
        </w:tc>
        <w:tc>
          <w:tcPr>
            <w:tcW w:w="4387" w:type="dxa"/>
          </w:tcPr>
          <w:p w14:paraId="3CECC151" w14:textId="77777777" w:rsidR="00FB3900" w:rsidRDefault="00FB3900" w:rsidP="005D4622">
            <w:pPr>
              <w:pStyle w:val="-"/>
              <w:numPr>
                <w:ilvl w:val="0"/>
                <w:numId w:val="0"/>
              </w:numPr>
              <w:spacing w:before="60"/>
              <w:ind w:left="-31"/>
              <w:jc w:val="left"/>
            </w:pPr>
            <w:r>
              <w:t>Hiển thị theo HĐ đã chọn</w:t>
            </w:r>
          </w:p>
        </w:tc>
      </w:tr>
      <w:tr w:rsidR="00FB3900" w14:paraId="1B11CA7B" w14:textId="77777777" w:rsidTr="009E3DC3">
        <w:tc>
          <w:tcPr>
            <w:tcW w:w="702" w:type="dxa"/>
          </w:tcPr>
          <w:p w14:paraId="476FDC01" w14:textId="77777777" w:rsidR="00FB3900" w:rsidRPr="00641E4C" w:rsidRDefault="00FB3900" w:rsidP="003F22DA">
            <w:pPr>
              <w:pStyle w:val="cGDD1"/>
              <w:numPr>
                <w:ilvl w:val="0"/>
                <w:numId w:val="69"/>
              </w:numPr>
              <w:ind w:left="357" w:hanging="357"/>
              <w:jc w:val="center"/>
              <w:rPr>
                <w:lang w:val="en-GB"/>
              </w:rPr>
            </w:pPr>
          </w:p>
        </w:tc>
        <w:tc>
          <w:tcPr>
            <w:tcW w:w="2746" w:type="dxa"/>
          </w:tcPr>
          <w:p w14:paraId="2957F8B8" w14:textId="77777777" w:rsidR="00FB3900" w:rsidRDefault="00FB3900" w:rsidP="005D4622">
            <w:pPr>
              <w:spacing w:line="300" w:lineRule="atLeast"/>
            </w:pPr>
            <w:r>
              <w:t>Khối lượng</w:t>
            </w:r>
          </w:p>
        </w:tc>
        <w:tc>
          <w:tcPr>
            <w:tcW w:w="1960" w:type="dxa"/>
          </w:tcPr>
          <w:p w14:paraId="2EED62F7" w14:textId="77777777" w:rsidR="00FB3900" w:rsidRDefault="00FB3900" w:rsidP="005D4622">
            <w:pPr>
              <w:spacing w:line="300" w:lineRule="atLeast"/>
            </w:pPr>
            <w:r>
              <w:t>Có</w:t>
            </w:r>
          </w:p>
        </w:tc>
        <w:tc>
          <w:tcPr>
            <w:tcW w:w="4387" w:type="dxa"/>
          </w:tcPr>
          <w:p w14:paraId="63FA7971" w14:textId="77777777" w:rsidR="00FB3900" w:rsidRDefault="00FB3900" w:rsidP="005D4622">
            <w:pPr>
              <w:pStyle w:val="-"/>
              <w:numPr>
                <w:ilvl w:val="0"/>
                <w:numId w:val="0"/>
              </w:numPr>
              <w:spacing w:before="60"/>
              <w:jc w:val="left"/>
            </w:pPr>
            <w:r>
              <w:t>Hiển thị theo HĐ đã chọn</w:t>
            </w:r>
          </w:p>
        </w:tc>
      </w:tr>
      <w:tr w:rsidR="00FB3900" w14:paraId="6C50195D" w14:textId="77777777" w:rsidTr="009E3DC3">
        <w:tc>
          <w:tcPr>
            <w:tcW w:w="702" w:type="dxa"/>
          </w:tcPr>
          <w:p w14:paraId="14918FC7" w14:textId="77777777" w:rsidR="00FB3900" w:rsidRPr="00641E4C" w:rsidRDefault="00FB3900" w:rsidP="003F22DA">
            <w:pPr>
              <w:pStyle w:val="cGDD1"/>
              <w:numPr>
                <w:ilvl w:val="0"/>
                <w:numId w:val="69"/>
              </w:numPr>
              <w:ind w:left="357" w:hanging="357"/>
              <w:jc w:val="center"/>
              <w:rPr>
                <w:lang w:val="en-GB"/>
              </w:rPr>
            </w:pPr>
          </w:p>
        </w:tc>
        <w:tc>
          <w:tcPr>
            <w:tcW w:w="2746" w:type="dxa"/>
          </w:tcPr>
          <w:p w14:paraId="2F457686" w14:textId="5CF5E436" w:rsidR="00FB3900" w:rsidRDefault="00FB3900" w:rsidP="005D4622">
            <w:pPr>
              <w:spacing w:line="300" w:lineRule="atLeast"/>
            </w:pPr>
            <w:r>
              <w:t>Mã ấn chỉ đã được cấp phát</w:t>
            </w:r>
          </w:p>
        </w:tc>
        <w:tc>
          <w:tcPr>
            <w:tcW w:w="1960" w:type="dxa"/>
          </w:tcPr>
          <w:p w14:paraId="16E0B31F" w14:textId="77777777" w:rsidR="00FB3900" w:rsidRDefault="00FB3900" w:rsidP="005D4622">
            <w:pPr>
              <w:spacing w:line="300" w:lineRule="atLeast"/>
            </w:pPr>
            <w:r>
              <w:t>Có</w:t>
            </w:r>
          </w:p>
        </w:tc>
        <w:tc>
          <w:tcPr>
            <w:tcW w:w="4387" w:type="dxa"/>
          </w:tcPr>
          <w:p w14:paraId="454467D4" w14:textId="1EC8E27D" w:rsidR="00FB3900" w:rsidRDefault="00FB3900" w:rsidP="005D4622">
            <w:pPr>
              <w:spacing w:line="300" w:lineRule="atLeast"/>
              <w:rPr>
                <w:lang w:val="en-AU"/>
              </w:rPr>
            </w:pPr>
            <w:r>
              <w:t>Hiển thị theo HĐ đã chọn</w:t>
            </w:r>
          </w:p>
        </w:tc>
      </w:tr>
      <w:tr w:rsidR="00FB3900" w14:paraId="2385BED0" w14:textId="77777777" w:rsidTr="009E3DC3">
        <w:tc>
          <w:tcPr>
            <w:tcW w:w="702" w:type="dxa"/>
          </w:tcPr>
          <w:p w14:paraId="6C9B71F3" w14:textId="77777777" w:rsidR="00FB3900" w:rsidRPr="00641E4C" w:rsidRDefault="00FB3900" w:rsidP="003F22DA">
            <w:pPr>
              <w:pStyle w:val="cGDD1"/>
              <w:numPr>
                <w:ilvl w:val="0"/>
                <w:numId w:val="69"/>
              </w:numPr>
              <w:ind w:left="357" w:hanging="357"/>
              <w:jc w:val="center"/>
              <w:rPr>
                <w:lang w:val="en-GB"/>
              </w:rPr>
            </w:pPr>
          </w:p>
        </w:tc>
        <w:tc>
          <w:tcPr>
            <w:tcW w:w="2746" w:type="dxa"/>
          </w:tcPr>
          <w:p w14:paraId="226F61FA" w14:textId="346D36EE" w:rsidR="00FB3900" w:rsidRDefault="00FB3900" w:rsidP="005D4622">
            <w:pPr>
              <w:spacing w:line="300" w:lineRule="atLeast"/>
            </w:pPr>
            <w:r>
              <w:t>Lý do cấp lại</w:t>
            </w:r>
          </w:p>
        </w:tc>
        <w:tc>
          <w:tcPr>
            <w:tcW w:w="1960" w:type="dxa"/>
          </w:tcPr>
          <w:p w14:paraId="260E8079" w14:textId="5CE11290" w:rsidR="00FB3900" w:rsidRDefault="00FB3900" w:rsidP="005D4622">
            <w:pPr>
              <w:spacing w:line="300" w:lineRule="atLeast"/>
            </w:pPr>
            <w:r>
              <w:t>Có</w:t>
            </w:r>
          </w:p>
        </w:tc>
        <w:tc>
          <w:tcPr>
            <w:tcW w:w="4387" w:type="dxa"/>
          </w:tcPr>
          <w:p w14:paraId="1BA59DF1" w14:textId="3BA8F9CC" w:rsidR="00FB3900" w:rsidRPr="00FB3900" w:rsidRDefault="00FB3900" w:rsidP="00FB3900">
            <w:pPr>
              <w:pStyle w:val="-"/>
              <w:numPr>
                <w:ilvl w:val="0"/>
                <w:numId w:val="0"/>
              </w:numPr>
              <w:rPr>
                <w:lang w:val="en-US"/>
              </w:rPr>
            </w:pPr>
            <w:r>
              <w:rPr>
                <w:lang w:val="en-US"/>
              </w:rPr>
              <w:t>Chọn 1 trong các lý do sau</w:t>
            </w:r>
          </w:p>
          <w:p w14:paraId="1022CD4F" w14:textId="77777777" w:rsidR="00FB3900" w:rsidRPr="00FB3900" w:rsidRDefault="00FB3900" w:rsidP="00FB3900">
            <w:pPr>
              <w:pStyle w:val="-"/>
            </w:pPr>
            <w:r>
              <w:rPr>
                <w:lang w:val="en-US"/>
              </w:rPr>
              <w:t>Bị hỏng</w:t>
            </w:r>
          </w:p>
          <w:p w14:paraId="156374D5" w14:textId="69347ADA" w:rsidR="00FB3900" w:rsidRDefault="00FB3900" w:rsidP="00FB3900">
            <w:pPr>
              <w:pStyle w:val="-"/>
            </w:pPr>
            <w:r>
              <w:rPr>
                <w:lang w:val="en-US"/>
              </w:rPr>
              <w:t>Bị mất</w:t>
            </w:r>
          </w:p>
        </w:tc>
      </w:tr>
      <w:tr w:rsidR="00FB3900" w14:paraId="16D88435" w14:textId="77777777" w:rsidTr="009E3DC3">
        <w:tc>
          <w:tcPr>
            <w:tcW w:w="702" w:type="dxa"/>
          </w:tcPr>
          <w:p w14:paraId="2F9B75D5" w14:textId="222B1070" w:rsidR="00FB3900" w:rsidRPr="00641E4C" w:rsidRDefault="00FB3900" w:rsidP="003F22DA">
            <w:pPr>
              <w:pStyle w:val="cGDD1"/>
              <w:numPr>
                <w:ilvl w:val="0"/>
                <w:numId w:val="69"/>
              </w:numPr>
              <w:ind w:left="357" w:hanging="357"/>
              <w:jc w:val="center"/>
              <w:rPr>
                <w:lang w:val="en-GB"/>
              </w:rPr>
            </w:pPr>
          </w:p>
        </w:tc>
        <w:tc>
          <w:tcPr>
            <w:tcW w:w="2746" w:type="dxa"/>
          </w:tcPr>
          <w:p w14:paraId="7A042C37" w14:textId="1D59E75F" w:rsidR="00FB3900" w:rsidRDefault="00FB3900" w:rsidP="005D4622">
            <w:pPr>
              <w:spacing w:line="300" w:lineRule="atLeast"/>
            </w:pPr>
            <w:r>
              <w:t>Mã ấn chỉ mới</w:t>
            </w:r>
          </w:p>
        </w:tc>
        <w:tc>
          <w:tcPr>
            <w:tcW w:w="1960" w:type="dxa"/>
          </w:tcPr>
          <w:p w14:paraId="0D2130E5" w14:textId="1D0DE9C0" w:rsidR="00FB3900" w:rsidRDefault="00FB3900" w:rsidP="005D4622">
            <w:pPr>
              <w:spacing w:line="300" w:lineRule="atLeast"/>
            </w:pPr>
            <w:r>
              <w:t>Có</w:t>
            </w:r>
          </w:p>
        </w:tc>
        <w:tc>
          <w:tcPr>
            <w:tcW w:w="4387" w:type="dxa"/>
          </w:tcPr>
          <w:p w14:paraId="4D5D7EDB" w14:textId="5C83D961" w:rsidR="00FB3900" w:rsidRDefault="00FB3900" w:rsidP="005D4622">
            <w:pPr>
              <w:spacing w:line="300" w:lineRule="atLeast"/>
              <w:rPr>
                <w:lang w:val="en-AU"/>
              </w:rPr>
            </w:pPr>
            <w:r>
              <w:rPr>
                <w:lang w:val="en-AU"/>
              </w:rPr>
              <w:t>Nhập số seri của giấy XNSH mới cấp lại cho NĐT</w:t>
            </w:r>
          </w:p>
        </w:tc>
      </w:tr>
      <w:tr w:rsidR="00FB3900" w14:paraId="46885296" w14:textId="77777777" w:rsidTr="009E3DC3">
        <w:tc>
          <w:tcPr>
            <w:tcW w:w="702" w:type="dxa"/>
          </w:tcPr>
          <w:p w14:paraId="57E9ED75" w14:textId="77777777" w:rsidR="00FB3900" w:rsidRPr="00641E4C" w:rsidRDefault="00FB3900" w:rsidP="003F22DA">
            <w:pPr>
              <w:pStyle w:val="cGDD1"/>
              <w:numPr>
                <w:ilvl w:val="0"/>
                <w:numId w:val="69"/>
              </w:numPr>
              <w:ind w:left="357" w:hanging="357"/>
              <w:jc w:val="center"/>
              <w:rPr>
                <w:lang w:val="en-GB"/>
              </w:rPr>
            </w:pPr>
          </w:p>
        </w:tc>
        <w:tc>
          <w:tcPr>
            <w:tcW w:w="2746" w:type="dxa"/>
          </w:tcPr>
          <w:p w14:paraId="44479844" w14:textId="77777777" w:rsidR="00FB3900" w:rsidRDefault="00FB3900" w:rsidP="005D4622">
            <w:pPr>
              <w:spacing w:line="300" w:lineRule="atLeast"/>
            </w:pPr>
            <w:r>
              <w:t>Diễn giải</w:t>
            </w:r>
          </w:p>
        </w:tc>
        <w:tc>
          <w:tcPr>
            <w:tcW w:w="1960" w:type="dxa"/>
          </w:tcPr>
          <w:p w14:paraId="09A93EB9" w14:textId="77777777" w:rsidR="00FB3900" w:rsidRDefault="00FB3900" w:rsidP="005D4622">
            <w:pPr>
              <w:spacing w:line="300" w:lineRule="atLeast"/>
            </w:pPr>
          </w:p>
        </w:tc>
        <w:tc>
          <w:tcPr>
            <w:tcW w:w="4387" w:type="dxa"/>
          </w:tcPr>
          <w:p w14:paraId="3CD806C4" w14:textId="77777777" w:rsidR="00FB3900" w:rsidRDefault="00FB3900" w:rsidP="005D4622">
            <w:pPr>
              <w:spacing w:line="300" w:lineRule="atLeast"/>
              <w:rPr>
                <w:lang w:val="en-AU"/>
              </w:rPr>
            </w:pPr>
            <w:r>
              <w:rPr>
                <w:lang w:val="en-AU"/>
              </w:rPr>
              <w:t>Không bắt buộc nhập</w:t>
            </w:r>
          </w:p>
        </w:tc>
      </w:tr>
    </w:tbl>
    <w:p w14:paraId="15E975BE" w14:textId="77777777" w:rsidR="00FB3900" w:rsidRDefault="00FB3900" w:rsidP="004C1DEE">
      <w:pPr>
        <w:rPr>
          <w:lang w:bidi="en-US"/>
        </w:rPr>
      </w:pPr>
    </w:p>
    <w:p w14:paraId="218AE138" w14:textId="77777777" w:rsidR="004C1DEE" w:rsidRDefault="004C1DEE" w:rsidP="002E200F">
      <w:pPr>
        <w:pStyle w:val="Heading3"/>
        <w:keepLines w:val="0"/>
        <w:numPr>
          <w:ilvl w:val="2"/>
          <w:numId w:val="1"/>
        </w:numPr>
        <w:spacing w:line="312" w:lineRule="auto"/>
        <w:ind w:left="360" w:hanging="360"/>
        <w:rPr>
          <w:b w:val="0"/>
          <w:bCs w:val="0"/>
          <w:i w:val="0"/>
          <w:caps/>
          <w:sz w:val="26"/>
          <w:szCs w:val="24"/>
          <w:lang w:bidi="en-US"/>
        </w:rPr>
      </w:pPr>
      <w:bookmarkStart w:id="181" w:name="_Toc89338192"/>
      <w:r>
        <w:rPr>
          <w:b w:val="0"/>
          <w:bCs w:val="0"/>
          <w:i w:val="0"/>
          <w:caps/>
          <w:sz w:val="26"/>
          <w:szCs w:val="24"/>
          <w:lang w:bidi="en-US"/>
        </w:rPr>
        <w:t>Các chức năng khác</w:t>
      </w:r>
      <w:bookmarkEnd w:id="181"/>
    </w:p>
    <w:p w14:paraId="4ABEFB41" w14:textId="67EEEAEC" w:rsidR="002E200F" w:rsidRPr="004C1DEE" w:rsidRDefault="002E200F"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2" w:name="_Toc89338193"/>
      <w:r w:rsidRPr="004C1DEE">
        <w:rPr>
          <w:rFonts w:cstheme="majorBidi"/>
          <w:i w:val="0"/>
          <w:iCs w:val="0"/>
          <w:color w:val="000000" w:themeColor="text1"/>
          <w:spacing w:val="10"/>
          <w:u w:val="none"/>
          <w:lang w:bidi="en-US"/>
        </w:rPr>
        <w:t>Gửi lưu ký</w:t>
      </w:r>
      <w:bookmarkEnd w:id="182"/>
    </w:p>
    <w:p w14:paraId="364748F0" w14:textId="697A5616" w:rsidR="002E200F" w:rsidRPr="002E200F" w:rsidRDefault="002E200F" w:rsidP="002E200F">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E44F7C" w:rsidRPr="00641E4C" w14:paraId="526BAA0B" w14:textId="77777777" w:rsidTr="009E3DC3">
        <w:trPr>
          <w:tblHeader/>
        </w:trPr>
        <w:tc>
          <w:tcPr>
            <w:tcW w:w="702" w:type="dxa"/>
            <w:shd w:val="clear" w:color="auto" w:fill="F79646" w:themeFill="accent6"/>
          </w:tcPr>
          <w:p w14:paraId="3D823B76" w14:textId="77777777" w:rsidR="00E44F7C" w:rsidRPr="00641E4C" w:rsidRDefault="00E44F7C"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482FEBCB" w14:textId="77777777" w:rsidR="00E44F7C" w:rsidRPr="00641E4C" w:rsidRDefault="00E44F7C"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7175A0FC" w14:textId="77777777" w:rsidR="00E44F7C" w:rsidRPr="00641E4C" w:rsidRDefault="00E44F7C"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8ADE65F" w14:textId="77777777" w:rsidR="00E44F7C" w:rsidRPr="00641E4C" w:rsidRDefault="00E44F7C" w:rsidP="004C1DEE">
            <w:pPr>
              <w:pStyle w:val="cGDD1"/>
              <w:tabs>
                <w:tab w:val="clear" w:pos="720"/>
              </w:tabs>
              <w:ind w:left="0"/>
              <w:jc w:val="center"/>
              <w:rPr>
                <w:b/>
                <w:lang w:val="en-GB"/>
              </w:rPr>
            </w:pPr>
            <w:r w:rsidRPr="00641E4C">
              <w:rPr>
                <w:b/>
                <w:lang w:val="en-GB"/>
              </w:rPr>
              <w:t>Diễn giải</w:t>
            </w:r>
          </w:p>
        </w:tc>
      </w:tr>
      <w:tr w:rsidR="00E44F7C" w:rsidRPr="00641E4C" w14:paraId="52CA40C6" w14:textId="77777777" w:rsidTr="009E3DC3">
        <w:tc>
          <w:tcPr>
            <w:tcW w:w="702" w:type="dxa"/>
          </w:tcPr>
          <w:p w14:paraId="0767588B" w14:textId="77777777" w:rsidR="00E44F7C" w:rsidRPr="00641E4C" w:rsidRDefault="00E44F7C" w:rsidP="003F22DA">
            <w:pPr>
              <w:pStyle w:val="cGDD1"/>
              <w:numPr>
                <w:ilvl w:val="0"/>
                <w:numId w:val="67"/>
              </w:numPr>
              <w:jc w:val="center"/>
              <w:rPr>
                <w:lang w:val="en-GB"/>
              </w:rPr>
            </w:pPr>
          </w:p>
        </w:tc>
        <w:tc>
          <w:tcPr>
            <w:tcW w:w="2746" w:type="dxa"/>
          </w:tcPr>
          <w:p w14:paraId="22BC793B" w14:textId="5571F11B" w:rsidR="00E44F7C" w:rsidRPr="00641E4C" w:rsidRDefault="00E44F7C" w:rsidP="00E44F7C">
            <w:pPr>
              <w:pStyle w:val="-"/>
              <w:numPr>
                <w:ilvl w:val="0"/>
                <w:numId w:val="0"/>
              </w:numPr>
              <w:rPr>
                <w:rFonts w:cs="Times New Roman"/>
              </w:rPr>
            </w:pPr>
            <w:r>
              <w:t>Ngày chứng từ</w:t>
            </w:r>
          </w:p>
        </w:tc>
        <w:tc>
          <w:tcPr>
            <w:tcW w:w="1960" w:type="dxa"/>
          </w:tcPr>
          <w:p w14:paraId="338390C5" w14:textId="0F3B8156" w:rsidR="00E44F7C" w:rsidRPr="00641E4C" w:rsidRDefault="00E44F7C" w:rsidP="00E44F7C">
            <w:pPr>
              <w:pStyle w:val="-"/>
              <w:numPr>
                <w:ilvl w:val="0"/>
                <w:numId w:val="0"/>
              </w:numPr>
              <w:rPr>
                <w:rFonts w:cs="Times New Roman"/>
                <w:lang w:val="en-US"/>
              </w:rPr>
            </w:pPr>
            <w:r>
              <w:t>Có</w:t>
            </w:r>
          </w:p>
        </w:tc>
        <w:tc>
          <w:tcPr>
            <w:tcW w:w="4387" w:type="dxa"/>
          </w:tcPr>
          <w:p w14:paraId="453D1137" w14:textId="2B5FA9A3" w:rsidR="00E44F7C" w:rsidRPr="00E44F7C" w:rsidRDefault="00E44F7C" w:rsidP="00E44F7C">
            <w:pPr>
              <w:pStyle w:val="-"/>
              <w:numPr>
                <w:ilvl w:val="0"/>
                <w:numId w:val="0"/>
              </w:numPr>
              <w:rPr>
                <w:rFonts w:cs="Times New Roman"/>
                <w:lang w:val="en-US"/>
              </w:rPr>
            </w:pPr>
            <w:r>
              <w:rPr>
                <w:lang w:val="en-US"/>
              </w:rPr>
              <w:t>Cho phép nhập backdate</w:t>
            </w:r>
          </w:p>
        </w:tc>
      </w:tr>
      <w:tr w:rsidR="00E44F7C" w:rsidRPr="00641E4C" w14:paraId="3C37D86A" w14:textId="77777777" w:rsidTr="009E3DC3">
        <w:tc>
          <w:tcPr>
            <w:tcW w:w="702" w:type="dxa"/>
          </w:tcPr>
          <w:p w14:paraId="3423C4F2" w14:textId="77777777" w:rsidR="00E44F7C" w:rsidRPr="00641E4C" w:rsidRDefault="00E44F7C" w:rsidP="003F22DA">
            <w:pPr>
              <w:pStyle w:val="cGDD1"/>
              <w:numPr>
                <w:ilvl w:val="0"/>
                <w:numId w:val="67"/>
              </w:numPr>
              <w:ind w:left="357" w:hanging="357"/>
              <w:jc w:val="center"/>
              <w:rPr>
                <w:lang w:val="en-GB"/>
              </w:rPr>
            </w:pPr>
          </w:p>
        </w:tc>
        <w:tc>
          <w:tcPr>
            <w:tcW w:w="2746" w:type="dxa"/>
          </w:tcPr>
          <w:p w14:paraId="5B4749A9" w14:textId="6C9D0A6C" w:rsidR="00E44F7C" w:rsidRPr="00641E4C" w:rsidRDefault="00E44F7C" w:rsidP="00590624">
            <w:pPr>
              <w:spacing w:line="300" w:lineRule="atLeast"/>
              <w:rPr>
                <w:rFonts w:cs="Times New Roman"/>
                <w:color w:val="333333"/>
                <w:lang w:val="vi-VN"/>
              </w:rPr>
            </w:pPr>
            <w:r>
              <w:t xml:space="preserve">Mã </w:t>
            </w:r>
            <w:r w:rsidR="00590624">
              <w:t>trái phiếu</w:t>
            </w:r>
          </w:p>
        </w:tc>
        <w:tc>
          <w:tcPr>
            <w:tcW w:w="1960" w:type="dxa"/>
          </w:tcPr>
          <w:p w14:paraId="58E1B8C0" w14:textId="612790A8" w:rsidR="00E44F7C" w:rsidRPr="00641E4C" w:rsidRDefault="00E44F7C" w:rsidP="00E44F7C">
            <w:pPr>
              <w:spacing w:line="300" w:lineRule="atLeast"/>
              <w:rPr>
                <w:rFonts w:cs="Times New Roman"/>
                <w:color w:val="333333"/>
              </w:rPr>
            </w:pPr>
            <w:r>
              <w:t>Có</w:t>
            </w:r>
          </w:p>
        </w:tc>
        <w:tc>
          <w:tcPr>
            <w:tcW w:w="4387" w:type="dxa"/>
          </w:tcPr>
          <w:p w14:paraId="6051C678" w14:textId="0349B33B" w:rsidR="00E44F7C" w:rsidRPr="00641E4C" w:rsidRDefault="00E44F7C" w:rsidP="00E44F7C">
            <w:pPr>
              <w:spacing w:line="300" w:lineRule="atLeast"/>
              <w:rPr>
                <w:rFonts w:cs="Times New Roman"/>
                <w:color w:val="333333"/>
              </w:rPr>
            </w:pPr>
            <w:r>
              <w:t>Chọn từ danh sách trái phiếu gốc trên hệ thống.</w:t>
            </w:r>
          </w:p>
        </w:tc>
      </w:tr>
      <w:tr w:rsidR="00E44F7C" w:rsidRPr="00641E4C" w14:paraId="7CFA6BB5" w14:textId="77777777" w:rsidTr="009E3DC3">
        <w:tc>
          <w:tcPr>
            <w:tcW w:w="702" w:type="dxa"/>
          </w:tcPr>
          <w:p w14:paraId="39372D11" w14:textId="77777777" w:rsidR="00E44F7C" w:rsidRPr="00641E4C" w:rsidRDefault="00E44F7C" w:rsidP="003F22DA">
            <w:pPr>
              <w:pStyle w:val="cGDD1"/>
              <w:numPr>
                <w:ilvl w:val="0"/>
                <w:numId w:val="67"/>
              </w:numPr>
              <w:ind w:left="357" w:hanging="357"/>
              <w:jc w:val="center"/>
              <w:rPr>
                <w:lang w:val="en-GB"/>
              </w:rPr>
            </w:pPr>
          </w:p>
        </w:tc>
        <w:tc>
          <w:tcPr>
            <w:tcW w:w="2746" w:type="dxa"/>
          </w:tcPr>
          <w:p w14:paraId="14C8B50D" w14:textId="2E02F8E3" w:rsidR="00E44F7C" w:rsidRDefault="00E44F7C" w:rsidP="00E44F7C">
            <w:pPr>
              <w:spacing w:line="300" w:lineRule="atLeast"/>
            </w:pPr>
            <w:r>
              <w:t>Khách hàng</w:t>
            </w:r>
          </w:p>
        </w:tc>
        <w:tc>
          <w:tcPr>
            <w:tcW w:w="1960" w:type="dxa"/>
          </w:tcPr>
          <w:p w14:paraId="72D67F53" w14:textId="4312F94D" w:rsidR="00E44F7C" w:rsidRDefault="00E44F7C" w:rsidP="00E44F7C">
            <w:pPr>
              <w:spacing w:line="300" w:lineRule="atLeast"/>
            </w:pPr>
            <w:r>
              <w:t>Có</w:t>
            </w:r>
          </w:p>
        </w:tc>
        <w:tc>
          <w:tcPr>
            <w:tcW w:w="4387" w:type="dxa"/>
          </w:tcPr>
          <w:p w14:paraId="29DF778F" w14:textId="0106A63F" w:rsidR="00E44F7C" w:rsidRDefault="00E44F7C" w:rsidP="00E44F7C">
            <w:pPr>
              <w:spacing w:line="300" w:lineRule="atLeast"/>
            </w:pPr>
            <w:r>
              <w:t>Chọn từ danh sách khách hàng trên HT</w:t>
            </w:r>
          </w:p>
        </w:tc>
      </w:tr>
      <w:tr w:rsidR="00E44F7C" w:rsidRPr="00641E4C" w14:paraId="7F8C4338" w14:textId="77777777" w:rsidTr="009E3DC3">
        <w:tc>
          <w:tcPr>
            <w:tcW w:w="702" w:type="dxa"/>
          </w:tcPr>
          <w:p w14:paraId="7A907C0A" w14:textId="77777777" w:rsidR="00E44F7C" w:rsidRPr="00641E4C" w:rsidRDefault="00E44F7C" w:rsidP="003F22DA">
            <w:pPr>
              <w:pStyle w:val="cGDD1"/>
              <w:numPr>
                <w:ilvl w:val="0"/>
                <w:numId w:val="67"/>
              </w:numPr>
              <w:ind w:left="357" w:hanging="357"/>
              <w:jc w:val="center"/>
              <w:rPr>
                <w:lang w:val="en-GB"/>
              </w:rPr>
            </w:pPr>
          </w:p>
        </w:tc>
        <w:tc>
          <w:tcPr>
            <w:tcW w:w="2746" w:type="dxa"/>
          </w:tcPr>
          <w:p w14:paraId="13F378BB" w14:textId="42FBCB22" w:rsidR="00E44F7C" w:rsidRDefault="00E44F7C" w:rsidP="00E44F7C">
            <w:pPr>
              <w:spacing w:line="300" w:lineRule="atLeast"/>
            </w:pPr>
            <w:r>
              <w:t>Số CMND/CCCD</w:t>
            </w:r>
          </w:p>
        </w:tc>
        <w:tc>
          <w:tcPr>
            <w:tcW w:w="1960" w:type="dxa"/>
          </w:tcPr>
          <w:p w14:paraId="7E6B6363" w14:textId="50ACA0B5" w:rsidR="00E44F7C" w:rsidRDefault="00E44F7C" w:rsidP="00E44F7C">
            <w:pPr>
              <w:spacing w:line="300" w:lineRule="atLeast"/>
            </w:pPr>
            <w:r>
              <w:t>Có</w:t>
            </w:r>
          </w:p>
        </w:tc>
        <w:tc>
          <w:tcPr>
            <w:tcW w:w="4387" w:type="dxa"/>
          </w:tcPr>
          <w:p w14:paraId="2B88D385" w14:textId="1DF796AB" w:rsidR="00E44F7C" w:rsidRDefault="00E44F7C" w:rsidP="00E44F7C">
            <w:pPr>
              <w:spacing w:line="300" w:lineRule="atLeast"/>
            </w:pPr>
            <w:r>
              <w:t>Hiển thị theo khách hàng đã chọn.</w:t>
            </w:r>
          </w:p>
          <w:p w14:paraId="78D0DBC6" w14:textId="4AEE1AD9" w:rsidR="00E44F7C" w:rsidRDefault="00E44F7C" w:rsidP="00E44F7C">
            <w:pPr>
              <w:spacing w:line="300" w:lineRule="atLeast"/>
            </w:pPr>
            <w:r>
              <w:t>Disable</w:t>
            </w:r>
          </w:p>
        </w:tc>
      </w:tr>
      <w:tr w:rsidR="00E44F7C" w:rsidRPr="00641E4C" w14:paraId="6BA0FDBB" w14:textId="77777777" w:rsidTr="009E3DC3">
        <w:tc>
          <w:tcPr>
            <w:tcW w:w="702" w:type="dxa"/>
          </w:tcPr>
          <w:p w14:paraId="3148040D" w14:textId="3B27633E" w:rsidR="00E44F7C" w:rsidRPr="00641E4C" w:rsidRDefault="00E44F7C" w:rsidP="003F22DA">
            <w:pPr>
              <w:pStyle w:val="cGDD1"/>
              <w:numPr>
                <w:ilvl w:val="0"/>
                <w:numId w:val="67"/>
              </w:numPr>
              <w:ind w:left="357" w:hanging="357"/>
              <w:jc w:val="center"/>
              <w:rPr>
                <w:lang w:val="en-GB"/>
              </w:rPr>
            </w:pPr>
          </w:p>
        </w:tc>
        <w:tc>
          <w:tcPr>
            <w:tcW w:w="2746" w:type="dxa"/>
          </w:tcPr>
          <w:p w14:paraId="32D03A58" w14:textId="1A32E061" w:rsidR="00E44F7C" w:rsidRDefault="00E44F7C" w:rsidP="00E44F7C">
            <w:pPr>
              <w:spacing w:line="300" w:lineRule="atLeast"/>
            </w:pPr>
            <w:r>
              <w:t>Ngày cấp</w:t>
            </w:r>
          </w:p>
        </w:tc>
        <w:tc>
          <w:tcPr>
            <w:tcW w:w="1960" w:type="dxa"/>
          </w:tcPr>
          <w:p w14:paraId="795B10B7" w14:textId="2CD69D04" w:rsidR="00E44F7C" w:rsidRDefault="00E44F7C" w:rsidP="00E44F7C">
            <w:pPr>
              <w:spacing w:line="300" w:lineRule="atLeast"/>
            </w:pPr>
            <w:r>
              <w:t>Có</w:t>
            </w:r>
          </w:p>
        </w:tc>
        <w:tc>
          <w:tcPr>
            <w:tcW w:w="4387" w:type="dxa"/>
          </w:tcPr>
          <w:p w14:paraId="359D3903" w14:textId="3C77C1FD" w:rsidR="00E44F7C" w:rsidRDefault="00E44F7C" w:rsidP="00E44F7C">
            <w:pPr>
              <w:spacing w:line="300" w:lineRule="atLeast"/>
            </w:pPr>
            <w:r w:rsidRPr="00FE53A2">
              <w:t>Hiển thị theo khách hàng đã chọn.</w:t>
            </w:r>
          </w:p>
        </w:tc>
      </w:tr>
      <w:tr w:rsidR="00E44F7C" w:rsidRPr="00641E4C" w14:paraId="71E0AAEB" w14:textId="77777777" w:rsidTr="009E3DC3">
        <w:tc>
          <w:tcPr>
            <w:tcW w:w="702" w:type="dxa"/>
          </w:tcPr>
          <w:p w14:paraId="178306BD" w14:textId="77777777" w:rsidR="00E44F7C" w:rsidRPr="00641E4C" w:rsidRDefault="00E44F7C" w:rsidP="003F22DA">
            <w:pPr>
              <w:pStyle w:val="cGDD1"/>
              <w:numPr>
                <w:ilvl w:val="0"/>
                <w:numId w:val="67"/>
              </w:numPr>
              <w:ind w:left="357" w:hanging="357"/>
              <w:jc w:val="center"/>
              <w:rPr>
                <w:lang w:val="en-GB"/>
              </w:rPr>
            </w:pPr>
          </w:p>
        </w:tc>
        <w:tc>
          <w:tcPr>
            <w:tcW w:w="2746" w:type="dxa"/>
          </w:tcPr>
          <w:p w14:paraId="18A6351D" w14:textId="5309E411" w:rsidR="00E44F7C" w:rsidRDefault="00E44F7C" w:rsidP="00E44F7C">
            <w:pPr>
              <w:spacing w:line="300" w:lineRule="atLeast"/>
            </w:pPr>
            <w:r>
              <w:t>Nơi cấp</w:t>
            </w:r>
          </w:p>
        </w:tc>
        <w:tc>
          <w:tcPr>
            <w:tcW w:w="1960" w:type="dxa"/>
          </w:tcPr>
          <w:p w14:paraId="3B5052B5" w14:textId="3D7F5331" w:rsidR="00E44F7C" w:rsidRDefault="00E44F7C" w:rsidP="00E44F7C">
            <w:pPr>
              <w:spacing w:line="300" w:lineRule="atLeast"/>
            </w:pPr>
            <w:r>
              <w:t>Có</w:t>
            </w:r>
          </w:p>
        </w:tc>
        <w:tc>
          <w:tcPr>
            <w:tcW w:w="4387" w:type="dxa"/>
          </w:tcPr>
          <w:p w14:paraId="1381B3F0" w14:textId="64868028" w:rsidR="00E44F7C" w:rsidRPr="00B754E9" w:rsidRDefault="00E44F7C" w:rsidP="00E44F7C">
            <w:pPr>
              <w:spacing w:line="300" w:lineRule="atLeast"/>
            </w:pPr>
            <w:r w:rsidRPr="00FE53A2">
              <w:t>Disable</w:t>
            </w:r>
          </w:p>
        </w:tc>
      </w:tr>
      <w:tr w:rsidR="00E44F7C" w:rsidRPr="00641E4C" w14:paraId="1BA8B48B" w14:textId="77777777" w:rsidTr="009E3DC3">
        <w:tc>
          <w:tcPr>
            <w:tcW w:w="702" w:type="dxa"/>
          </w:tcPr>
          <w:p w14:paraId="6BB32688" w14:textId="77777777" w:rsidR="00E44F7C" w:rsidRPr="00641E4C" w:rsidRDefault="00E44F7C" w:rsidP="003F22DA">
            <w:pPr>
              <w:pStyle w:val="cGDD1"/>
              <w:numPr>
                <w:ilvl w:val="0"/>
                <w:numId w:val="67"/>
              </w:numPr>
              <w:ind w:left="357" w:hanging="357"/>
              <w:jc w:val="center"/>
              <w:rPr>
                <w:lang w:val="en-GB"/>
              </w:rPr>
            </w:pPr>
          </w:p>
        </w:tc>
        <w:tc>
          <w:tcPr>
            <w:tcW w:w="2746" w:type="dxa"/>
          </w:tcPr>
          <w:p w14:paraId="52DA21E5" w14:textId="3222FC88" w:rsidR="00E44F7C" w:rsidRDefault="00E44F7C" w:rsidP="00E44F7C">
            <w:pPr>
              <w:spacing w:line="300" w:lineRule="atLeast"/>
            </w:pPr>
            <w:r>
              <w:t>Mệnh giá</w:t>
            </w:r>
          </w:p>
        </w:tc>
        <w:tc>
          <w:tcPr>
            <w:tcW w:w="1960" w:type="dxa"/>
          </w:tcPr>
          <w:p w14:paraId="15533D03" w14:textId="033EC48D" w:rsidR="00E44F7C" w:rsidRDefault="00E44F7C" w:rsidP="00E44F7C">
            <w:pPr>
              <w:spacing w:line="300" w:lineRule="atLeast"/>
            </w:pPr>
            <w:r>
              <w:t>Có</w:t>
            </w:r>
          </w:p>
        </w:tc>
        <w:tc>
          <w:tcPr>
            <w:tcW w:w="4387" w:type="dxa"/>
          </w:tcPr>
          <w:p w14:paraId="7BDDEF7A" w14:textId="5DA471DC" w:rsidR="00E44F7C" w:rsidRDefault="00E44F7C" w:rsidP="00E44F7C">
            <w:pPr>
              <w:spacing w:line="300" w:lineRule="atLeast"/>
            </w:pPr>
            <w:r>
              <w:t>Hiển thị theo trái phiếu gốc đã chọn.</w:t>
            </w:r>
          </w:p>
          <w:p w14:paraId="3558685E" w14:textId="0C390A38" w:rsidR="00E44F7C" w:rsidRPr="00B754E9" w:rsidRDefault="00E44F7C" w:rsidP="00E44F7C">
            <w:pPr>
              <w:spacing w:line="300" w:lineRule="atLeast"/>
            </w:pPr>
            <w:r>
              <w:t>Disable</w:t>
            </w:r>
          </w:p>
        </w:tc>
      </w:tr>
      <w:tr w:rsidR="00E44F7C" w:rsidRPr="00641E4C" w14:paraId="1F7FABDA" w14:textId="77777777" w:rsidTr="009E3DC3">
        <w:tc>
          <w:tcPr>
            <w:tcW w:w="702" w:type="dxa"/>
          </w:tcPr>
          <w:p w14:paraId="5C2BD616" w14:textId="77777777" w:rsidR="00E44F7C" w:rsidRPr="00641E4C" w:rsidRDefault="00E44F7C" w:rsidP="003F22DA">
            <w:pPr>
              <w:pStyle w:val="cGDD1"/>
              <w:numPr>
                <w:ilvl w:val="0"/>
                <w:numId w:val="67"/>
              </w:numPr>
              <w:ind w:left="357" w:hanging="357"/>
              <w:jc w:val="center"/>
              <w:rPr>
                <w:lang w:val="en-GB"/>
              </w:rPr>
            </w:pPr>
          </w:p>
        </w:tc>
        <w:tc>
          <w:tcPr>
            <w:tcW w:w="2746" w:type="dxa"/>
          </w:tcPr>
          <w:p w14:paraId="18C0EBA0" w14:textId="7FF080F7" w:rsidR="00E44F7C" w:rsidRDefault="00E44F7C" w:rsidP="00E44F7C">
            <w:pPr>
              <w:spacing w:line="300" w:lineRule="atLeast"/>
            </w:pPr>
            <w:r>
              <w:t>Số lượng TP tự do chuyển nhượng</w:t>
            </w:r>
          </w:p>
        </w:tc>
        <w:tc>
          <w:tcPr>
            <w:tcW w:w="1960" w:type="dxa"/>
          </w:tcPr>
          <w:p w14:paraId="3C1C269A" w14:textId="48907B77" w:rsidR="00E44F7C" w:rsidRDefault="00E44F7C" w:rsidP="00E44F7C">
            <w:pPr>
              <w:spacing w:line="300" w:lineRule="atLeast"/>
            </w:pPr>
            <w:r>
              <w:t>Có</w:t>
            </w:r>
          </w:p>
        </w:tc>
        <w:tc>
          <w:tcPr>
            <w:tcW w:w="4387" w:type="dxa"/>
          </w:tcPr>
          <w:p w14:paraId="1F01B4BE" w14:textId="69DD6842" w:rsidR="00E44F7C" w:rsidRDefault="00E44F7C" w:rsidP="00E44F7C">
            <w:pPr>
              <w:spacing w:line="300" w:lineRule="atLeast"/>
            </w:pPr>
            <w:r>
              <w:t>Nhập &gt;= 0</w:t>
            </w:r>
          </w:p>
        </w:tc>
      </w:tr>
      <w:tr w:rsidR="00E44F7C" w:rsidRPr="00641E4C" w14:paraId="6AB27FC9" w14:textId="77777777" w:rsidTr="009E3DC3">
        <w:tc>
          <w:tcPr>
            <w:tcW w:w="702" w:type="dxa"/>
          </w:tcPr>
          <w:p w14:paraId="57374FEA" w14:textId="77777777" w:rsidR="00E44F7C" w:rsidRPr="00641E4C" w:rsidRDefault="00E44F7C" w:rsidP="003F22DA">
            <w:pPr>
              <w:pStyle w:val="cGDD1"/>
              <w:numPr>
                <w:ilvl w:val="0"/>
                <w:numId w:val="67"/>
              </w:numPr>
              <w:ind w:left="357" w:hanging="357"/>
              <w:jc w:val="center"/>
              <w:rPr>
                <w:lang w:val="en-GB"/>
              </w:rPr>
            </w:pPr>
          </w:p>
        </w:tc>
        <w:tc>
          <w:tcPr>
            <w:tcW w:w="2746" w:type="dxa"/>
          </w:tcPr>
          <w:p w14:paraId="00019562" w14:textId="5CDD333C" w:rsidR="00E44F7C" w:rsidRDefault="00E44F7C" w:rsidP="00E44F7C">
            <w:pPr>
              <w:spacing w:line="300" w:lineRule="atLeast"/>
            </w:pPr>
            <w:r>
              <w:t>Số lượng TP hạn chế chuyển nhượng</w:t>
            </w:r>
          </w:p>
        </w:tc>
        <w:tc>
          <w:tcPr>
            <w:tcW w:w="1960" w:type="dxa"/>
          </w:tcPr>
          <w:p w14:paraId="57CC8E1E" w14:textId="2D03703F" w:rsidR="00E44F7C" w:rsidRDefault="00E44F7C" w:rsidP="00E44F7C">
            <w:pPr>
              <w:spacing w:line="300" w:lineRule="atLeast"/>
            </w:pPr>
            <w:r>
              <w:t>Có</w:t>
            </w:r>
          </w:p>
        </w:tc>
        <w:tc>
          <w:tcPr>
            <w:tcW w:w="4387" w:type="dxa"/>
          </w:tcPr>
          <w:p w14:paraId="5D74F39C" w14:textId="77F5E67E" w:rsidR="00E44F7C" w:rsidRDefault="00E44F7C" w:rsidP="00E44F7C">
            <w:pPr>
              <w:spacing w:line="300" w:lineRule="atLeast"/>
            </w:pPr>
            <w:r>
              <w:t>Nhập &gt;= 0</w:t>
            </w:r>
          </w:p>
        </w:tc>
      </w:tr>
      <w:tr w:rsidR="00E44F7C" w:rsidRPr="00641E4C" w14:paraId="37C48923" w14:textId="77777777" w:rsidTr="009E3DC3">
        <w:tc>
          <w:tcPr>
            <w:tcW w:w="702" w:type="dxa"/>
          </w:tcPr>
          <w:p w14:paraId="58C71A76" w14:textId="77777777" w:rsidR="00E44F7C" w:rsidRPr="00641E4C" w:rsidRDefault="00E44F7C" w:rsidP="003F22DA">
            <w:pPr>
              <w:pStyle w:val="cGDD1"/>
              <w:numPr>
                <w:ilvl w:val="0"/>
                <w:numId w:val="67"/>
              </w:numPr>
              <w:ind w:left="357" w:hanging="357"/>
              <w:jc w:val="center"/>
              <w:rPr>
                <w:lang w:val="en-GB"/>
              </w:rPr>
            </w:pPr>
          </w:p>
        </w:tc>
        <w:tc>
          <w:tcPr>
            <w:tcW w:w="2746" w:type="dxa"/>
          </w:tcPr>
          <w:p w14:paraId="694EFAB4" w14:textId="09CDCF79" w:rsidR="00E44F7C" w:rsidRDefault="00E44F7C" w:rsidP="00E44F7C">
            <w:pPr>
              <w:spacing w:line="300" w:lineRule="atLeast"/>
            </w:pPr>
            <w:r>
              <w:t>Diễn giải</w:t>
            </w:r>
          </w:p>
        </w:tc>
        <w:tc>
          <w:tcPr>
            <w:tcW w:w="1960" w:type="dxa"/>
          </w:tcPr>
          <w:p w14:paraId="15F4C36E" w14:textId="379CFA92" w:rsidR="00E44F7C" w:rsidRDefault="00E44F7C" w:rsidP="00E44F7C">
            <w:pPr>
              <w:spacing w:line="300" w:lineRule="atLeast"/>
            </w:pPr>
            <w:r>
              <w:t>Không</w:t>
            </w:r>
          </w:p>
        </w:tc>
        <w:tc>
          <w:tcPr>
            <w:tcW w:w="4387" w:type="dxa"/>
          </w:tcPr>
          <w:p w14:paraId="69FA05FC" w14:textId="77777777" w:rsidR="00E44F7C" w:rsidRDefault="00E44F7C" w:rsidP="00E44F7C">
            <w:pPr>
              <w:spacing w:line="300" w:lineRule="atLeast"/>
            </w:pPr>
          </w:p>
        </w:tc>
      </w:tr>
    </w:tbl>
    <w:p w14:paraId="1F85C243" w14:textId="77777777" w:rsidR="002E200F" w:rsidRPr="002E200F" w:rsidRDefault="002E200F" w:rsidP="002E200F">
      <w:pPr>
        <w:pStyle w:val="-"/>
        <w:numPr>
          <w:ilvl w:val="0"/>
          <w:numId w:val="0"/>
        </w:numPr>
        <w:rPr>
          <w:lang w:bidi="en-US"/>
        </w:rPr>
      </w:pPr>
    </w:p>
    <w:p w14:paraId="15196A94" w14:textId="394DD63C" w:rsidR="00E44F7C" w:rsidRPr="004C1DEE" w:rsidRDefault="00E44F7C"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3" w:name="_Toc89338194"/>
      <w:r w:rsidRPr="004C1DEE">
        <w:rPr>
          <w:rFonts w:cstheme="majorBidi"/>
          <w:i w:val="0"/>
          <w:iCs w:val="0"/>
          <w:color w:val="000000" w:themeColor="text1"/>
          <w:spacing w:val="10"/>
          <w:u w:val="none"/>
          <w:lang w:bidi="en-US"/>
        </w:rPr>
        <w:t>Rút lưu ký</w:t>
      </w:r>
      <w:bookmarkEnd w:id="183"/>
    </w:p>
    <w:p w14:paraId="0B1A7095" w14:textId="77777777" w:rsidR="00E44F7C" w:rsidRPr="002E200F" w:rsidRDefault="00E44F7C" w:rsidP="00E44F7C">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E44F7C" w:rsidRPr="00641E4C" w14:paraId="0EEFA27F" w14:textId="77777777" w:rsidTr="009E3DC3">
        <w:trPr>
          <w:tblHeader/>
        </w:trPr>
        <w:tc>
          <w:tcPr>
            <w:tcW w:w="702" w:type="dxa"/>
            <w:shd w:val="clear" w:color="auto" w:fill="F79646" w:themeFill="accent6"/>
          </w:tcPr>
          <w:p w14:paraId="105DBC2E" w14:textId="77777777" w:rsidR="00E44F7C" w:rsidRPr="00641E4C" w:rsidRDefault="00E44F7C"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7708DF17" w14:textId="77777777" w:rsidR="00E44F7C" w:rsidRPr="00641E4C" w:rsidRDefault="00E44F7C"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A635FE8" w14:textId="77777777" w:rsidR="00E44F7C" w:rsidRPr="00641E4C" w:rsidRDefault="00E44F7C"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1630625" w14:textId="77777777" w:rsidR="00E44F7C" w:rsidRPr="00641E4C" w:rsidRDefault="00E44F7C" w:rsidP="004C1DEE">
            <w:pPr>
              <w:pStyle w:val="cGDD1"/>
              <w:tabs>
                <w:tab w:val="clear" w:pos="720"/>
              </w:tabs>
              <w:ind w:left="0"/>
              <w:jc w:val="center"/>
              <w:rPr>
                <w:b/>
                <w:lang w:val="en-GB"/>
              </w:rPr>
            </w:pPr>
            <w:r w:rsidRPr="00641E4C">
              <w:rPr>
                <w:b/>
                <w:lang w:val="en-GB"/>
              </w:rPr>
              <w:t>Diễn giải</w:t>
            </w:r>
          </w:p>
        </w:tc>
      </w:tr>
      <w:tr w:rsidR="00E44F7C" w:rsidRPr="00641E4C" w14:paraId="6D573CAA" w14:textId="77777777" w:rsidTr="009E3DC3">
        <w:tc>
          <w:tcPr>
            <w:tcW w:w="702" w:type="dxa"/>
          </w:tcPr>
          <w:p w14:paraId="1A398894" w14:textId="77777777" w:rsidR="00E44F7C" w:rsidRPr="00641E4C" w:rsidRDefault="00E44F7C" w:rsidP="003F22DA">
            <w:pPr>
              <w:pStyle w:val="cGDD1"/>
              <w:numPr>
                <w:ilvl w:val="0"/>
                <w:numId w:val="60"/>
              </w:numPr>
              <w:ind w:left="357" w:hanging="357"/>
              <w:jc w:val="center"/>
              <w:rPr>
                <w:lang w:val="en-GB"/>
              </w:rPr>
            </w:pPr>
          </w:p>
        </w:tc>
        <w:tc>
          <w:tcPr>
            <w:tcW w:w="2746" w:type="dxa"/>
          </w:tcPr>
          <w:p w14:paraId="2C395036" w14:textId="77777777" w:rsidR="00E44F7C" w:rsidRPr="00641E4C" w:rsidRDefault="00E44F7C" w:rsidP="004C1DEE">
            <w:pPr>
              <w:pStyle w:val="-"/>
              <w:numPr>
                <w:ilvl w:val="0"/>
                <w:numId w:val="0"/>
              </w:numPr>
              <w:rPr>
                <w:rFonts w:cs="Times New Roman"/>
              </w:rPr>
            </w:pPr>
            <w:r>
              <w:t>Ngày chứng từ</w:t>
            </w:r>
          </w:p>
        </w:tc>
        <w:tc>
          <w:tcPr>
            <w:tcW w:w="1960" w:type="dxa"/>
          </w:tcPr>
          <w:p w14:paraId="2DC6F52B" w14:textId="77777777" w:rsidR="00E44F7C" w:rsidRPr="00641E4C" w:rsidRDefault="00E44F7C" w:rsidP="004C1DEE">
            <w:pPr>
              <w:pStyle w:val="-"/>
              <w:numPr>
                <w:ilvl w:val="0"/>
                <w:numId w:val="0"/>
              </w:numPr>
              <w:rPr>
                <w:rFonts w:cs="Times New Roman"/>
                <w:lang w:val="en-US"/>
              </w:rPr>
            </w:pPr>
            <w:r>
              <w:t>Có</w:t>
            </w:r>
          </w:p>
        </w:tc>
        <w:tc>
          <w:tcPr>
            <w:tcW w:w="4387" w:type="dxa"/>
          </w:tcPr>
          <w:p w14:paraId="44B84C63" w14:textId="77777777" w:rsidR="00E44F7C" w:rsidRPr="00E44F7C" w:rsidRDefault="00E44F7C" w:rsidP="004C1DEE">
            <w:pPr>
              <w:pStyle w:val="-"/>
              <w:numPr>
                <w:ilvl w:val="0"/>
                <w:numId w:val="0"/>
              </w:numPr>
              <w:rPr>
                <w:rFonts w:cs="Times New Roman"/>
                <w:lang w:val="en-US"/>
              </w:rPr>
            </w:pPr>
            <w:r>
              <w:rPr>
                <w:lang w:val="en-US"/>
              </w:rPr>
              <w:t>Cho phép nhập backdate</w:t>
            </w:r>
          </w:p>
        </w:tc>
      </w:tr>
      <w:tr w:rsidR="00E44F7C" w:rsidRPr="00641E4C" w14:paraId="662B9F9D" w14:textId="77777777" w:rsidTr="009E3DC3">
        <w:tc>
          <w:tcPr>
            <w:tcW w:w="702" w:type="dxa"/>
          </w:tcPr>
          <w:p w14:paraId="46BF49A2" w14:textId="77777777" w:rsidR="00E44F7C" w:rsidRPr="00641E4C" w:rsidRDefault="00E44F7C" w:rsidP="003F22DA">
            <w:pPr>
              <w:pStyle w:val="cGDD1"/>
              <w:numPr>
                <w:ilvl w:val="0"/>
                <w:numId w:val="60"/>
              </w:numPr>
              <w:ind w:left="357" w:hanging="357"/>
              <w:jc w:val="center"/>
              <w:rPr>
                <w:lang w:val="en-GB"/>
              </w:rPr>
            </w:pPr>
          </w:p>
        </w:tc>
        <w:tc>
          <w:tcPr>
            <w:tcW w:w="2746" w:type="dxa"/>
          </w:tcPr>
          <w:p w14:paraId="337899B4" w14:textId="72AEDB33" w:rsidR="00E44F7C" w:rsidRPr="00641E4C" w:rsidRDefault="00E44F7C" w:rsidP="00590624">
            <w:pPr>
              <w:spacing w:line="300" w:lineRule="atLeast"/>
              <w:rPr>
                <w:rFonts w:cs="Times New Roman"/>
                <w:color w:val="333333"/>
                <w:lang w:val="vi-VN"/>
              </w:rPr>
            </w:pPr>
            <w:r>
              <w:t xml:space="preserve">Mã </w:t>
            </w:r>
            <w:r w:rsidR="00590624">
              <w:t>trái phiếu</w:t>
            </w:r>
          </w:p>
        </w:tc>
        <w:tc>
          <w:tcPr>
            <w:tcW w:w="1960" w:type="dxa"/>
          </w:tcPr>
          <w:p w14:paraId="34AD5DAA" w14:textId="77777777" w:rsidR="00E44F7C" w:rsidRPr="00641E4C" w:rsidRDefault="00E44F7C" w:rsidP="004C1DEE">
            <w:pPr>
              <w:spacing w:line="300" w:lineRule="atLeast"/>
              <w:rPr>
                <w:rFonts w:cs="Times New Roman"/>
                <w:color w:val="333333"/>
              </w:rPr>
            </w:pPr>
            <w:r>
              <w:t>Có</w:t>
            </w:r>
          </w:p>
        </w:tc>
        <w:tc>
          <w:tcPr>
            <w:tcW w:w="4387" w:type="dxa"/>
          </w:tcPr>
          <w:p w14:paraId="79EF2356" w14:textId="77777777" w:rsidR="00E44F7C" w:rsidRPr="00641E4C" w:rsidRDefault="00E44F7C" w:rsidP="004C1DEE">
            <w:pPr>
              <w:spacing w:line="300" w:lineRule="atLeast"/>
              <w:rPr>
                <w:rFonts w:cs="Times New Roman"/>
                <w:color w:val="333333"/>
              </w:rPr>
            </w:pPr>
            <w:r>
              <w:t>Chọn từ danh sách trái phiếu gốc trên hệ thống.</w:t>
            </w:r>
          </w:p>
        </w:tc>
      </w:tr>
      <w:tr w:rsidR="00E44F7C" w:rsidRPr="00641E4C" w14:paraId="68349108" w14:textId="77777777" w:rsidTr="009E3DC3">
        <w:tc>
          <w:tcPr>
            <w:tcW w:w="702" w:type="dxa"/>
          </w:tcPr>
          <w:p w14:paraId="3297302A" w14:textId="77777777" w:rsidR="00E44F7C" w:rsidRPr="00641E4C" w:rsidRDefault="00E44F7C" w:rsidP="003F22DA">
            <w:pPr>
              <w:pStyle w:val="cGDD1"/>
              <w:numPr>
                <w:ilvl w:val="0"/>
                <w:numId w:val="60"/>
              </w:numPr>
              <w:ind w:left="357" w:hanging="357"/>
              <w:jc w:val="center"/>
              <w:rPr>
                <w:lang w:val="en-GB"/>
              </w:rPr>
            </w:pPr>
          </w:p>
        </w:tc>
        <w:tc>
          <w:tcPr>
            <w:tcW w:w="2746" w:type="dxa"/>
          </w:tcPr>
          <w:p w14:paraId="6D1F84D6" w14:textId="77777777" w:rsidR="00E44F7C" w:rsidRDefault="00E44F7C" w:rsidP="004C1DEE">
            <w:pPr>
              <w:spacing w:line="300" w:lineRule="atLeast"/>
            </w:pPr>
            <w:r>
              <w:t>Khách hàng</w:t>
            </w:r>
          </w:p>
        </w:tc>
        <w:tc>
          <w:tcPr>
            <w:tcW w:w="1960" w:type="dxa"/>
          </w:tcPr>
          <w:p w14:paraId="6D37EDD1" w14:textId="77777777" w:rsidR="00E44F7C" w:rsidRDefault="00E44F7C" w:rsidP="004C1DEE">
            <w:pPr>
              <w:spacing w:line="300" w:lineRule="atLeast"/>
            </w:pPr>
            <w:r>
              <w:t>Có</w:t>
            </w:r>
          </w:p>
        </w:tc>
        <w:tc>
          <w:tcPr>
            <w:tcW w:w="4387" w:type="dxa"/>
          </w:tcPr>
          <w:p w14:paraId="15AB504F" w14:textId="77777777" w:rsidR="00E44F7C" w:rsidRDefault="00E44F7C" w:rsidP="004C1DEE">
            <w:pPr>
              <w:spacing w:line="300" w:lineRule="atLeast"/>
            </w:pPr>
            <w:r>
              <w:t>Chọn từ danh sách khách hàng trên HT</w:t>
            </w:r>
          </w:p>
        </w:tc>
      </w:tr>
      <w:tr w:rsidR="00E44F7C" w:rsidRPr="00641E4C" w14:paraId="63B813CB" w14:textId="77777777" w:rsidTr="009E3DC3">
        <w:tc>
          <w:tcPr>
            <w:tcW w:w="702" w:type="dxa"/>
          </w:tcPr>
          <w:p w14:paraId="43ACD1CC" w14:textId="77777777" w:rsidR="00E44F7C" w:rsidRPr="00641E4C" w:rsidRDefault="00E44F7C" w:rsidP="003F22DA">
            <w:pPr>
              <w:pStyle w:val="cGDD1"/>
              <w:numPr>
                <w:ilvl w:val="0"/>
                <w:numId w:val="60"/>
              </w:numPr>
              <w:ind w:left="357" w:hanging="357"/>
              <w:jc w:val="center"/>
              <w:rPr>
                <w:lang w:val="en-GB"/>
              </w:rPr>
            </w:pPr>
          </w:p>
        </w:tc>
        <w:tc>
          <w:tcPr>
            <w:tcW w:w="2746" w:type="dxa"/>
          </w:tcPr>
          <w:p w14:paraId="57F95C8B" w14:textId="77777777" w:rsidR="00E44F7C" w:rsidRDefault="00E44F7C" w:rsidP="004C1DEE">
            <w:pPr>
              <w:spacing w:line="300" w:lineRule="atLeast"/>
            </w:pPr>
            <w:r>
              <w:t>Số CMND/CCCD</w:t>
            </w:r>
          </w:p>
        </w:tc>
        <w:tc>
          <w:tcPr>
            <w:tcW w:w="1960" w:type="dxa"/>
          </w:tcPr>
          <w:p w14:paraId="14602DBF" w14:textId="77777777" w:rsidR="00E44F7C" w:rsidRDefault="00E44F7C" w:rsidP="004C1DEE">
            <w:pPr>
              <w:spacing w:line="300" w:lineRule="atLeast"/>
            </w:pPr>
            <w:r>
              <w:t>Có</w:t>
            </w:r>
          </w:p>
        </w:tc>
        <w:tc>
          <w:tcPr>
            <w:tcW w:w="4387" w:type="dxa"/>
          </w:tcPr>
          <w:p w14:paraId="48C7A56B" w14:textId="77777777" w:rsidR="00E44F7C" w:rsidRDefault="00E44F7C" w:rsidP="004C1DEE">
            <w:pPr>
              <w:spacing w:line="300" w:lineRule="atLeast"/>
            </w:pPr>
            <w:r>
              <w:t>Hiển thị theo khách hàng đã chọn.</w:t>
            </w:r>
          </w:p>
          <w:p w14:paraId="2E21DA15" w14:textId="77777777" w:rsidR="00E44F7C" w:rsidRDefault="00E44F7C" w:rsidP="004C1DEE">
            <w:pPr>
              <w:spacing w:line="300" w:lineRule="atLeast"/>
            </w:pPr>
            <w:r>
              <w:t>Disable</w:t>
            </w:r>
          </w:p>
        </w:tc>
      </w:tr>
      <w:tr w:rsidR="00E44F7C" w:rsidRPr="00641E4C" w14:paraId="0C96623A" w14:textId="77777777" w:rsidTr="009E3DC3">
        <w:tc>
          <w:tcPr>
            <w:tcW w:w="702" w:type="dxa"/>
          </w:tcPr>
          <w:p w14:paraId="27DC4D7B" w14:textId="77777777" w:rsidR="00E44F7C" w:rsidRPr="00641E4C" w:rsidRDefault="00E44F7C" w:rsidP="003F22DA">
            <w:pPr>
              <w:pStyle w:val="cGDD1"/>
              <w:numPr>
                <w:ilvl w:val="0"/>
                <w:numId w:val="60"/>
              </w:numPr>
              <w:ind w:left="357" w:hanging="357"/>
              <w:jc w:val="center"/>
              <w:rPr>
                <w:lang w:val="en-GB"/>
              </w:rPr>
            </w:pPr>
          </w:p>
        </w:tc>
        <w:tc>
          <w:tcPr>
            <w:tcW w:w="2746" w:type="dxa"/>
          </w:tcPr>
          <w:p w14:paraId="49952F64" w14:textId="77777777" w:rsidR="00E44F7C" w:rsidRDefault="00E44F7C" w:rsidP="004C1DEE">
            <w:pPr>
              <w:spacing w:line="300" w:lineRule="atLeast"/>
            </w:pPr>
            <w:r>
              <w:t>Ngày cấp</w:t>
            </w:r>
          </w:p>
        </w:tc>
        <w:tc>
          <w:tcPr>
            <w:tcW w:w="1960" w:type="dxa"/>
          </w:tcPr>
          <w:p w14:paraId="7B47E2A5" w14:textId="77777777" w:rsidR="00E44F7C" w:rsidRDefault="00E44F7C" w:rsidP="004C1DEE">
            <w:pPr>
              <w:spacing w:line="300" w:lineRule="atLeast"/>
            </w:pPr>
            <w:r>
              <w:t>Có</w:t>
            </w:r>
          </w:p>
        </w:tc>
        <w:tc>
          <w:tcPr>
            <w:tcW w:w="4387" w:type="dxa"/>
          </w:tcPr>
          <w:p w14:paraId="0FCED38C" w14:textId="77777777" w:rsidR="00E44F7C" w:rsidRDefault="00E44F7C" w:rsidP="004C1DEE">
            <w:pPr>
              <w:spacing w:line="300" w:lineRule="atLeast"/>
            </w:pPr>
            <w:r w:rsidRPr="00FE53A2">
              <w:t>Hiển thị theo khách hàng đã chọn.</w:t>
            </w:r>
          </w:p>
        </w:tc>
      </w:tr>
      <w:tr w:rsidR="00E44F7C" w:rsidRPr="00641E4C" w14:paraId="6884F8B2" w14:textId="77777777" w:rsidTr="009E3DC3">
        <w:tc>
          <w:tcPr>
            <w:tcW w:w="702" w:type="dxa"/>
          </w:tcPr>
          <w:p w14:paraId="0042FFAD" w14:textId="77777777" w:rsidR="00E44F7C" w:rsidRPr="00641E4C" w:rsidRDefault="00E44F7C" w:rsidP="003F22DA">
            <w:pPr>
              <w:pStyle w:val="cGDD1"/>
              <w:numPr>
                <w:ilvl w:val="0"/>
                <w:numId w:val="60"/>
              </w:numPr>
              <w:ind w:left="357" w:hanging="357"/>
              <w:jc w:val="center"/>
              <w:rPr>
                <w:lang w:val="en-GB"/>
              </w:rPr>
            </w:pPr>
          </w:p>
        </w:tc>
        <w:tc>
          <w:tcPr>
            <w:tcW w:w="2746" w:type="dxa"/>
          </w:tcPr>
          <w:p w14:paraId="25573098" w14:textId="77777777" w:rsidR="00E44F7C" w:rsidRDefault="00E44F7C" w:rsidP="004C1DEE">
            <w:pPr>
              <w:spacing w:line="300" w:lineRule="atLeast"/>
            </w:pPr>
            <w:r>
              <w:t>Nơi cấp</w:t>
            </w:r>
          </w:p>
        </w:tc>
        <w:tc>
          <w:tcPr>
            <w:tcW w:w="1960" w:type="dxa"/>
          </w:tcPr>
          <w:p w14:paraId="1CEFF929" w14:textId="77777777" w:rsidR="00E44F7C" w:rsidRDefault="00E44F7C" w:rsidP="004C1DEE">
            <w:pPr>
              <w:spacing w:line="300" w:lineRule="atLeast"/>
            </w:pPr>
            <w:r>
              <w:t>Có</w:t>
            </w:r>
          </w:p>
        </w:tc>
        <w:tc>
          <w:tcPr>
            <w:tcW w:w="4387" w:type="dxa"/>
          </w:tcPr>
          <w:p w14:paraId="3D3655C3" w14:textId="77777777" w:rsidR="00E44F7C" w:rsidRPr="00B754E9" w:rsidRDefault="00E44F7C" w:rsidP="004C1DEE">
            <w:pPr>
              <w:spacing w:line="300" w:lineRule="atLeast"/>
            </w:pPr>
            <w:r w:rsidRPr="00FE53A2">
              <w:t>Disable</w:t>
            </w:r>
          </w:p>
        </w:tc>
      </w:tr>
      <w:tr w:rsidR="00E44F7C" w:rsidRPr="00641E4C" w14:paraId="5EA07E96" w14:textId="77777777" w:rsidTr="009E3DC3">
        <w:tc>
          <w:tcPr>
            <w:tcW w:w="702" w:type="dxa"/>
          </w:tcPr>
          <w:p w14:paraId="5045C338" w14:textId="77777777" w:rsidR="00E44F7C" w:rsidRPr="00641E4C" w:rsidRDefault="00E44F7C" w:rsidP="003F22DA">
            <w:pPr>
              <w:pStyle w:val="cGDD1"/>
              <w:numPr>
                <w:ilvl w:val="0"/>
                <w:numId w:val="60"/>
              </w:numPr>
              <w:ind w:left="357" w:hanging="357"/>
              <w:jc w:val="center"/>
              <w:rPr>
                <w:lang w:val="en-GB"/>
              </w:rPr>
            </w:pPr>
          </w:p>
        </w:tc>
        <w:tc>
          <w:tcPr>
            <w:tcW w:w="2746" w:type="dxa"/>
          </w:tcPr>
          <w:p w14:paraId="1F5F0D2B" w14:textId="77777777" w:rsidR="00E44F7C" w:rsidRDefault="00E44F7C" w:rsidP="004C1DEE">
            <w:pPr>
              <w:spacing w:line="300" w:lineRule="atLeast"/>
            </w:pPr>
            <w:r>
              <w:t>Mệnh giá</w:t>
            </w:r>
          </w:p>
        </w:tc>
        <w:tc>
          <w:tcPr>
            <w:tcW w:w="1960" w:type="dxa"/>
          </w:tcPr>
          <w:p w14:paraId="1C88EB96" w14:textId="77777777" w:rsidR="00E44F7C" w:rsidRDefault="00E44F7C" w:rsidP="004C1DEE">
            <w:pPr>
              <w:spacing w:line="300" w:lineRule="atLeast"/>
            </w:pPr>
            <w:r>
              <w:t>Có</w:t>
            </w:r>
          </w:p>
        </w:tc>
        <w:tc>
          <w:tcPr>
            <w:tcW w:w="4387" w:type="dxa"/>
          </w:tcPr>
          <w:p w14:paraId="4BC29F7A" w14:textId="77777777" w:rsidR="00E44F7C" w:rsidRDefault="00E44F7C" w:rsidP="004C1DEE">
            <w:pPr>
              <w:spacing w:line="300" w:lineRule="atLeast"/>
            </w:pPr>
            <w:r>
              <w:t>Hiển thị theo trái phiếu gốc đã chọn.</w:t>
            </w:r>
          </w:p>
          <w:p w14:paraId="046CD7D3" w14:textId="77777777" w:rsidR="00E44F7C" w:rsidRPr="00B754E9" w:rsidRDefault="00E44F7C" w:rsidP="004C1DEE">
            <w:pPr>
              <w:spacing w:line="300" w:lineRule="atLeast"/>
            </w:pPr>
            <w:r>
              <w:t>Disable</w:t>
            </w:r>
          </w:p>
        </w:tc>
      </w:tr>
      <w:tr w:rsidR="00E44F7C" w:rsidRPr="00641E4C" w14:paraId="3A862942" w14:textId="77777777" w:rsidTr="009E3DC3">
        <w:tc>
          <w:tcPr>
            <w:tcW w:w="702" w:type="dxa"/>
          </w:tcPr>
          <w:p w14:paraId="4E251E87" w14:textId="77777777" w:rsidR="00E44F7C" w:rsidRPr="00641E4C" w:rsidRDefault="00E44F7C" w:rsidP="003F22DA">
            <w:pPr>
              <w:pStyle w:val="cGDD1"/>
              <w:numPr>
                <w:ilvl w:val="0"/>
                <w:numId w:val="60"/>
              </w:numPr>
              <w:ind w:left="357" w:hanging="357"/>
              <w:jc w:val="center"/>
              <w:rPr>
                <w:lang w:val="en-GB"/>
              </w:rPr>
            </w:pPr>
          </w:p>
        </w:tc>
        <w:tc>
          <w:tcPr>
            <w:tcW w:w="2746" w:type="dxa"/>
          </w:tcPr>
          <w:p w14:paraId="0110F950" w14:textId="77777777" w:rsidR="00E44F7C" w:rsidRDefault="00E44F7C" w:rsidP="004C1DEE">
            <w:pPr>
              <w:spacing w:line="300" w:lineRule="atLeast"/>
            </w:pPr>
            <w:r>
              <w:t>Số lượng TP tự do chuyển nhượng</w:t>
            </w:r>
          </w:p>
        </w:tc>
        <w:tc>
          <w:tcPr>
            <w:tcW w:w="1960" w:type="dxa"/>
          </w:tcPr>
          <w:p w14:paraId="0339247E" w14:textId="77777777" w:rsidR="00E44F7C" w:rsidRDefault="00E44F7C" w:rsidP="004C1DEE">
            <w:pPr>
              <w:spacing w:line="300" w:lineRule="atLeast"/>
            </w:pPr>
            <w:r>
              <w:t>Có</w:t>
            </w:r>
          </w:p>
        </w:tc>
        <w:tc>
          <w:tcPr>
            <w:tcW w:w="4387" w:type="dxa"/>
          </w:tcPr>
          <w:p w14:paraId="2BFDF0ED" w14:textId="77777777" w:rsidR="00E44F7C" w:rsidRDefault="00E44F7C" w:rsidP="004C1DEE">
            <w:pPr>
              <w:spacing w:line="300" w:lineRule="atLeast"/>
            </w:pPr>
            <w:r>
              <w:t>Hiển thị theo khách hàng + trái phiếu gốc đã chọn.</w:t>
            </w:r>
          </w:p>
          <w:p w14:paraId="4239B29E" w14:textId="3AE906FA" w:rsidR="00E44F7C" w:rsidRDefault="00E44F7C" w:rsidP="004C1DEE">
            <w:pPr>
              <w:spacing w:line="300" w:lineRule="atLeast"/>
            </w:pPr>
            <w:r>
              <w:t>Disable</w:t>
            </w:r>
          </w:p>
        </w:tc>
      </w:tr>
      <w:tr w:rsidR="00E44F7C" w:rsidRPr="00641E4C" w14:paraId="0CB029EC" w14:textId="77777777" w:rsidTr="009E3DC3">
        <w:tc>
          <w:tcPr>
            <w:tcW w:w="702" w:type="dxa"/>
          </w:tcPr>
          <w:p w14:paraId="2A30785B" w14:textId="77777777" w:rsidR="00E44F7C" w:rsidRPr="00641E4C" w:rsidRDefault="00E44F7C" w:rsidP="003F22DA">
            <w:pPr>
              <w:pStyle w:val="cGDD1"/>
              <w:numPr>
                <w:ilvl w:val="0"/>
                <w:numId w:val="60"/>
              </w:numPr>
              <w:ind w:left="357" w:hanging="357"/>
              <w:jc w:val="center"/>
              <w:rPr>
                <w:lang w:val="en-GB"/>
              </w:rPr>
            </w:pPr>
          </w:p>
        </w:tc>
        <w:tc>
          <w:tcPr>
            <w:tcW w:w="2746" w:type="dxa"/>
          </w:tcPr>
          <w:p w14:paraId="20860551" w14:textId="6D9FBBFE" w:rsidR="00E44F7C" w:rsidRDefault="00E44F7C" w:rsidP="004C1DEE">
            <w:pPr>
              <w:spacing w:line="300" w:lineRule="atLeast"/>
            </w:pPr>
            <w:r>
              <w:t>Số lượng TP tự do CN rút</w:t>
            </w:r>
          </w:p>
        </w:tc>
        <w:tc>
          <w:tcPr>
            <w:tcW w:w="1960" w:type="dxa"/>
          </w:tcPr>
          <w:p w14:paraId="5086A820" w14:textId="23FBFCA1" w:rsidR="00E44F7C" w:rsidRDefault="00E44F7C" w:rsidP="004C1DEE">
            <w:pPr>
              <w:spacing w:line="300" w:lineRule="atLeast"/>
            </w:pPr>
            <w:r>
              <w:t>Có</w:t>
            </w:r>
          </w:p>
        </w:tc>
        <w:tc>
          <w:tcPr>
            <w:tcW w:w="4387" w:type="dxa"/>
          </w:tcPr>
          <w:p w14:paraId="58ECBA33" w14:textId="151781FC" w:rsidR="00E44F7C" w:rsidRDefault="00E44F7C" w:rsidP="004C1DEE">
            <w:pPr>
              <w:spacing w:line="300" w:lineRule="atLeast"/>
            </w:pPr>
            <w:r>
              <w:t>Nhập &gt;= 0, &lt; Số lượng TP tự do chuyển nhượng đang có</w:t>
            </w:r>
          </w:p>
        </w:tc>
      </w:tr>
      <w:tr w:rsidR="00E44F7C" w:rsidRPr="00641E4C" w14:paraId="7E19A657" w14:textId="77777777" w:rsidTr="009E3DC3">
        <w:tc>
          <w:tcPr>
            <w:tcW w:w="702" w:type="dxa"/>
          </w:tcPr>
          <w:p w14:paraId="47E989A4" w14:textId="4810786F" w:rsidR="00E44F7C" w:rsidRPr="00641E4C" w:rsidRDefault="00E44F7C" w:rsidP="003F22DA">
            <w:pPr>
              <w:pStyle w:val="cGDD1"/>
              <w:numPr>
                <w:ilvl w:val="0"/>
                <w:numId w:val="60"/>
              </w:numPr>
              <w:ind w:left="357" w:hanging="357"/>
              <w:jc w:val="center"/>
              <w:rPr>
                <w:lang w:val="en-GB"/>
              </w:rPr>
            </w:pPr>
          </w:p>
        </w:tc>
        <w:tc>
          <w:tcPr>
            <w:tcW w:w="2746" w:type="dxa"/>
          </w:tcPr>
          <w:p w14:paraId="6552290D" w14:textId="77777777" w:rsidR="00E44F7C" w:rsidRDefault="00E44F7C" w:rsidP="004C1DEE">
            <w:pPr>
              <w:spacing w:line="300" w:lineRule="atLeast"/>
            </w:pPr>
            <w:r>
              <w:t>Số lượng TP hạn chế chuyển nhượng</w:t>
            </w:r>
          </w:p>
        </w:tc>
        <w:tc>
          <w:tcPr>
            <w:tcW w:w="1960" w:type="dxa"/>
          </w:tcPr>
          <w:p w14:paraId="1BFDB4B6" w14:textId="77777777" w:rsidR="00E44F7C" w:rsidRDefault="00E44F7C" w:rsidP="004C1DEE">
            <w:pPr>
              <w:spacing w:line="300" w:lineRule="atLeast"/>
            </w:pPr>
            <w:r>
              <w:t>Có</w:t>
            </w:r>
          </w:p>
        </w:tc>
        <w:tc>
          <w:tcPr>
            <w:tcW w:w="4387" w:type="dxa"/>
          </w:tcPr>
          <w:p w14:paraId="23A3F9E0" w14:textId="77777777" w:rsidR="00E44F7C" w:rsidRDefault="00E44F7C" w:rsidP="00E44F7C">
            <w:pPr>
              <w:spacing w:line="300" w:lineRule="atLeast"/>
            </w:pPr>
            <w:r>
              <w:t>Hiển thị theo khách hàng + trái phiếu gốc đã chọn.</w:t>
            </w:r>
          </w:p>
          <w:p w14:paraId="6F0A6D8D" w14:textId="64B5D832" w:rsidR="00E44F7C" w:rsidRDefault="00E44F7C" w:rsidP="00E44F7C">
            <w:pPr>
              <w:spacing w:line="300" w:lineRule="atLeast"/>
            </w:pPr>
            <w:r>
              <w:t>Disable</w:t>
            </w:r>
          </w:p>
        </w:tc>
      </w:tr>
      <w:tr w:rsidR="00E44F7C" w:rsidRPr="00641E4C" w14:paraId="161F80B1" w14:textId="77777777" w:rsidTr="009E3DC3">
        <w:tc>
          <w:tcPr>
            <w:tcW w:w="702" w:type="dxa"/>
          </w:tcPr>
          <w:p w14:paraId="567B4320" w14:textId="77777777" w:rsidR="00E44F7C" w:rsidRPr="00641E4C" w:rsidRDefault="00E44F7C" w:rsidP="003F22DA">
            <w:pPr>
              <w:pStyle w:val="cGDD1"/>
              <w:numPr>
                <w:ilvl w:val="0"/>
                <w:numId w:val="60"/>
              </w:numPr>
              <w:ind w:left="357" w:hanging="357"/>
              <w:jc w:val="center"/>
              <w:rPr>
                <w:lang w:val="en-GB"/>
              </w:rPr>
            </w:pPr>
          </w:p>
        </w:tc>
        <w:tc>
          <w:tcPr>
            <w:tcW w:w="2746" w:type="dxa"/>
          </w:tcPr>
          <w:p w14:paraId="51CAF618" w14:textId="2F33DD7E" w:rsidR="00E44F7C" w:rsidRDefault="00E44F7C" w:rsidP="004C1DEE">
            <w:pPr>
              <w:spacing w:line="300" w:lineRule="atLeast"/>
            </w:pPr>
            <w:r>
              <w:t>Số lượng TP HCCN rút</w:t>
            </w:r>
          </w:p>
        </w:tc>
        <w:tc>
          <w:tcPr>
            <w:tcW w:w="1960" w:type="dxa"/>
          </w:tcPr>
          <w:p w14:paraId="724FDDE4" w14:textId="73C4F0C1" w:rsidR="00E44F7C" w:rsidRDefault="00E44F7C" w:rsidP="004C1DEE">
            <w:pPr>
              <w:spacing w:line="300" w:lineRule="atLeast"/>
            </w:pPr>
            <w:r>
              <w:t>Có</w:t>
            </w:r>
          </w:p>
        </w:tc>
        <w:tc>
          <w:tcPr>
            <w:tcW w:w="4387" w:type="dxa"/>
          </w:tcPr>
          <w:p w14:paraId="7D007899" w14:textId="440BD4CE" w:rsidR="00E44F7C" w:rsidRDefault="00E44F7C" w:rsidP="004C1DEE">
            <w:pPr>
              <w:spacing w:line="300" w:lineRule="atLeast"/>
            </w:pPr>
            <w:r>
              <w:t>Nhập &gt;= 0, &lt; Số lượng TP tự do chuyển nhượng đang có</w:t>
            </w:r>
          </w:p>
        </w:tc>
      </w:tr>
      <w:tr w:rsidR="00E44F7C" w:rsidRPr="00641E4C" w14:paraId="220AB490" w14:textId="77777777" w:rsidTr="009E3DC3">
        <w:tc>
          <w:tcPr>
            <w:tcW w:w="702" w:type="dxa"/>
          </w:tcPr>
          <w:p w14:paraId="390F5C01" w14:textId="77777777" w:rsidR="00E44F7C" w:rsidRPr="00641E4C" w:rsidRDefault="00E44F7C" w:rsidP="003F22DA">
            <w:pPr>
              <w:pStyle w:val="cGDD1"/>
              <w:numPr>
                <w:ilvl w:val="0"/>
                <w:numId w:val="60"/>
              </w:numPr>
              <w:ind w:left="357" w:hanging="357"/>
              <w:jc w:val="center"/>
              <w:rPr>
                <w:lang w:val="en-GB"/>
              </w:rPr>
            </w:pPr>
          </w:p>
        </w:tc>
        <w:tc>
          <w:tcPr>
            <w:tcW w:w="2746" w:type="dxa"/>
          </w:tcPr>
          <w:p w14:paraId="1D496AB5" w14:textId="77777777" w:rsidR="00E44F7C" w:rsidRDefault="00E44F7C" w:rsidP="004C1DEE">
            <w:pPr>
              <w:spacing w:line="300" w:lineRule="atLeast"/>
            </w:pPr>
            <w:r>
              <w:t>Diễn giải</w:t>
            </w:r>
          </w:p>
        </w:tc>
        <w:tc>
          <w:tcPr>
            <w:tcW w:w="1960" w:type="dxa"/>
          </w:tcPr>
          <w:p w14:paraId="248F5B27" w14:textId="77777777" w:rsidR="00E44F7C" w:rsidRDefault="00E44F7C" w:rsidP="004C1DEE">
            <w:pPr>
              <w:spacing w:line="300" w:lineRule="atLeast"/>
            </w:pPr>
            <w:r>
              <w:t>Không</w:t>
            </w:r>
          </w:p>
        </w:tc>
        <w:tc>
          <w:tcPr>
            <w:tcW w:w="4387" w:type="dxa"/>
          </w:tcPr>
          <w:p w14:paraId="2AA89FE4" w14:textId="77777777" w:rsidR="00E44F7C" w:rsidRDefault="00E44F7C" w:rsidP="004C1DEE">
            <w:pPr>
              <w:spacing w:line="300" w:lineRule="atLeast"/>
            </w:pPr>
          </w:p>
        </w:tc>
      </w:tr>
    </w:tbl>
    <w:p w14:paraId="0B071918" w14:textId="77777777" w:rsidR="002E200F" w:rsidRDefault="002E200F" w:rsidP="002E200F">
      <w:pPr>
        <w:rPr>
          <w:lang w:bidi="en-US"/>
        </w:rPr>
      </w:pPr>
    </w:p>
    <w:p w14:paraId="04503FA8" w14:textId="3B2460E5" w:rsidR="00DB0DFB" w:rsidRPr="004C1DEE" w:rsidRDefault="00DB0DFB"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4" w:name="_Toc89338195"/>
      <w:r w:rsidRPr="004C1DEE">
        <w:rPr>
          <w:rFonts w:cstheme="majorBidi"/>
          <w:i w:val="0"/>
          <w:iCs w:val="0"/>
          <w:color w:val="000000" w:themeColor="text1"/>
          <w:spacing w:val="10"/>
          <w:u w:val="none"/>
          <w:lang w:bidi="en-US"/>
        </w:rPr>
        <w:t>Chuyển khoản trái phiếu nội bộ</w:t>
      </w:r>
      <w:bookmarkEnd w:id="184"/>
    </w:p>
    <w:p w14:paraId="15A6D412" w14:textId="77777777" w:rsidR="00DB0DFB" w:rsidRPr="002E200F" w:rsidRDefault="00DB0DFB" w:rsidP="00DB0DFB">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DB0DFB" w:rsidRPr="00641E4C" w14:paraId="44F62EAE" w14:textId="77777777" w:rsidTr="009E3DC3">
        <w:trPr>
          <w:tblHeader/>
        </w:trPr>
        <w:tc>
          <w:tcPr>
            <w:tcW w:w="702" w:type="dxa"/>
            <w:shd w:val="clear" w:color="auto" w:fill="F79646" w:themeFill="accent6"/>
          </w:tcPr>
          <w:p w14:paraId="3C226751" w14:textId="77777777" w:rsidR="00DB0DFB" w:rsidRPr="00641E4C" w:rsidRDefault="00DB0DFB"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0EE271C9" w14:textId="77777777" w:rsidR="00DB0DFB" w:rsidRPr="00641E4C" w:rsidRDefault="00DB0DFB"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033D9F4" w14:textId="77777777" w:rsidR="00DB0DFB" w:rsidRPr="00641E4C" w:rsidRDefault="00DB0DFB"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003D2662" w14:textId="77777777" w:rsidR="00DB0DFB" w:rsidRPr="00641E4C" w:rsidRDefault="00DB0DFB" w:rsidP="004C1DEE">
            <w:pPr>
              <w:pStyle w:val="cGDD1"/>
              <w:tabs>
                <w:tab w:val="clear" w:pos="720"/>
              </w:tabs>
              <w:ind w:left="0"/>
              <w:jc w:val="center"/>
              <w:rPr>
                <w:b/>
                <w:lang w:val="en-GB"/>
              </w:rPr>
            </w:pPr>
            <w:r w:rsidRPr="00641E4C">
              <w:rPr>
                <w:b/>
                <w:lang w:val="en-GB"/>
              </w:rPr>
              <w:t>Diễn giải</w:t>
            </w:r>
          </w:p>
        </w:tc>
      </w:tr>
      <w:tr w:rsidR="00DB0DFB" w:rsidRPr="00641E4C" w14:paraId="5D5DDE72" w14:textId="77777777" w:rsidTr="009E3DC3">
        <w:tc>
          <w:tcPr>
            <w:tcW w:w="702" w:type="dxa"/>
          </w:tcPr>
          <w:p w14:paraId="3369A214" w14:textId="77777777" w:rsidR="00DB0DFB" w:rsidRPr="00641E4C" w:rsidRDefault="00DB0DFB" w:rsidP="003F22DA">
            <w:pPr>
              <w:pStyle w:val="cGDD1"/>
              <w:numPr>
                <w:ilvl w:val="0"/>
                <w:numId w:val="61"/>
              </w:numPr>
              <w:ind w:left="357" w:hanging="357"/>
              <w:jc w:val="center"/>
              <w:rPr>
                <w:lang w:val="en-GB"/>
              </w:rPr>
            </w:pPr>
          </w:p>
        </w:tc>
        <w:tc>
          <w:tcPr>
            <w:tcW w:w="2746" w:type="dxa"/>
          </w:tcPr>
          <w:p w14:paraId="767BAB75" w14:textId="77777777" w:rsidR="00DB0DFB" w:rsidRPr="00641E4C" w:rsidRDefault="00DB0DFB" w:rsidP="004C1DEE">
            <w:pPr>
              <w:pStyle w:val="-"/>
              <w:numPr>
                <w:ilvl w:val="0"/>
                <w:numId w:val="0"/>
              </w:numPr>
              <w:rPr>
                <w:rFonts w:cs="Times New Roman"/>
              </w:rPr>
            </w:pPr>
            <w:r>
              <w:t>Ngày chứng từ</w:t>
            </w:r>
          </w:p>
        </w:tc>
        <w:tc>
          <w:tcPr>
            <w:tcW w:w="1960" w:type="dxa"/>
          </w:tcPr>
          <w:p w14:paraId="016DB1AD" w14:textId="77777777" w:rsidR="00DB0DFB" w:rsidRPr="00641E4C" w:rsidRDefault="00DB0DFB" w:rsidP="004C1DEE">
            <w:pPr>
              <w:pStyle w:val="-"/>
              <w:numPr>
                <w:ilvl w:val="0"/>
                <w:numId w:val="0"/>
              </w:numPr>
              <w:rPr>
                <w:rFonts w:cs="Times New Roman"/>
                <w:lang w:val="en-US"/>
              </w:rPr>
            </w:pPr>
            <w:r>
              <w:t>Có</w:t>
            </w:r>
          </w:p>
        </w:tc>
        <w:tc>
          <w:tcPr>
            <w:tcW w:w="4387" w:type="dxa"/>
          </w:tcPr>
          <w:p w14:paraId="6845EB39" w14:textId="77777777" w:rsidR="00DB0DFB" w:rsidRPr="00E44F7C" w:rsidRDefault="00DB0DFB" w:rsidP="004C1DEE">
            <w:pPr>
              <w:pStyle w:val="-"/>
              <w:numPr>
                <w:ilvl w:val="0"/>
                <w:numId w:val="0"/>
              </w:numPr>
              <w:rPr>
                <w:rFonts w:cs="Times New Roman"/>
                <w:lang w:val="en-US"/>
              </w:rPr>
            </w:pPr>
            <w:r>
              <w:rPr>
                <w:lang w:val="en-US"/>
              </w:rPr>
              <w:t>Cho phép nhập backdate</w:t>
            </w:r>
          </w:p>
        </w:tc>
      </w:tr>
      <w:tr w:rsidR="00DB0DFB" w:rsidRPr="00641E4C" w14:paraId="09BBC260" w14:textId="77777777" w:rsidTr="009E3DC3">
        <w:tc>
          <w:tcPr>
            <w:tcW w:w="702" w:type="dxa"/>
          </w:tcPr>
          <w:p w14:paraId="752BA090" w14:textId="77777777" w:rsidR="00DB0DFB" w:rsidRPr="00641E4C" w:rsidRDefault="00DB0DFB" w:rsidP="003F22DA">
            <w:pPr>
              <w:pStyle w:val="cGDD1"/>
              <w:numPr>
                <w:ilvl w:val="0"/>
                <w:numId w:val="61"/>
              </w:numPr>
              <w:ind w:left="357" w:hanging="357"/>
              <w:jc w:val="center"/>
              <w:rPr>
                <w:lang w:val="en-GB"/>
              </w:rPr>
            </w:pPr>
          </w:p>
        </w:tc>
        <w:tc>
          <w:tcPr>
            <w:tcW w:w="2746" w:type="dxa"/>
          </w:tcPr>
          <w:p w14:paraId="25BBBCC2" w14:textId="7FD3F9EA" w:rsidR="00DB0DFB" w:rsidRPr="00641E4C" w:rsidRDefault="00DB0DFB" w:rsidP="00590624">
            <w:pPr>
              <w:spacing w:line="300" w:lineRule="atLeast"/>
              <w:rPr>
                <w:rFonts w:cs="Times New Roman"/>
                <w:color w:val="333333"/>
                <w:lang w:val="vi-VN"/>
              </w:rPr>
            </w:pPr>
            <w:r>
              <w:t xml:space="preserve">Mã </w:t>
            </w:r>
            <w:r w:rsidR="00590624">
              <w:t>trái phiếu</w:t>
            </w:r>
          </w:p>
        </w:tc>
        <w:tc>
          <w:tcPr>
            <w:tcW w:w="1960" w:type="dxa"/>
          </w:tcPr>
          <w:p w14:paraId="2E452F7A" w14:textId="77777777" w:rsidR="00DB0DFB" w:rsidRPr="00641E4C" w:rsidRDefault="00DB0DFB" w:rsidP="004C1DEE">
            <w:pPr>
              <w:spacing w:line="300" w:lineRule="atLeast"/>
              <w:rPr>
                <w:rFonts w:cs="Times New Roman"/>
                <w:color w:val="333333"/>
              </w:rPr>
            </w:pPr>
            <w:r>
              <w:t>Có</w:t>
            </w:r>
          </w:p>
        </w:tc>
        <w:tc>
          <w:tcPr>
            <w:tcW w:w="4387" w:type="dxa"/>
          </w:tcPr>
          <w:p w14:paraId="2F3B1C5C" w14:textId="77777777" w:rsidR="00DB0DFB" w:rsidRPr="00641E4C" w:rsidRDefault="00DB0DFB" w:rsidP="004C1DEE">
            <w:pPr>
              <w:spacing w:line="300" w:lineRule="atLeast"/>
              <w:rPr>
                <w:rFonts w:cs="Times New Roman"/>
                <w:color w:val="333333"/>
              </w:rPr>
            </w:pPr>
            <w:r>
              <w:t>Chọn từ danh sách trái phiếu gốc trên hệ thống.</w:t>
            </w:r>
          </w:p>
        </w:tc>
      </w:tr>
      <w:tr w:rsidR="00DB0DFB" w:rsidRPr="00641E4C" w14:paraId="0DBA6E4C" w14:textId="77777777" w:rsidTr="009E3DC3">
        <w:tc>
          <w:tcPr>
            <w:tcW w:w="702" w:type="dxa"/>
          </w:tcPr>
          <w:p w14:paraId="031CA543" w14:textId="77777777" w:rsidR="00DB0DFB" w:rsidRPr="00641E4C" w:rsidRDefault="00DB0DFB" w:rsidP="003F22DA">
            <w:pPr>
              <w:pStyle w:val="cGDD1"/>
              <w:numPr>
                <w:ilvl w:val="0"/>
                <w:numId w:val="61"/>
              </w:numPr>
              <w:ind w:left="357" w:hanging="357"/>
              <w:jc w:val="center"/>
              <w:rPr>
                <w:lang w:val="en-GB"/>
              </w:rPr>
            </w:pPr>
          </w:p>
        </w:tc>
        <w:tc>
          <w:tcPr>
            <w:tcW w:w="2746" w:type="dxa"/>
          </w:tcPr>
          <w:p w14:paraId="7CFC9A48" w14:textId="6B1AC8E0" w:rsidR="00DB0DFB" w:rsidRDefault="00DB0DFB" w:rsidP="00DB0DFB">
            <w:pPr>
              <w:spacing w:line="300" w:lineRule="atLeast"/>
            </w:pPr>
            <w:r>
              <w:t>Người chuyển</w:t>
            </w:r>
          </w:p>
        </w:tc>
        <w:tc>
          <w:tcPr>
            <w:tcW w:w="1960" w:type="dxa"/>
          </w:tcPr>
          <w:p w14:paraId="01B7BD0A" w14:textId="7D991A07" w:rsidR="00DB0DFB" w:rsidRDefault="00DB0DFB" w:rsidP="00DB0DFB">
            <w:pPr>
              <w:spacing w:line="300" w:lineRule="atLeast"/>
            </w:pPr>
            <w:r>
              <w:t>Có</w:t>
            </w:r>
          </w:p>
        </w:tc>
        <w:tc>
          <w:tcPr>
            <w:tcW w:w="4387" w:type="dxa"/>
          </w:tcPr>
          <w:p w14:paraId="00DBDD03" w14:textId="7AC29E7B" w:rsidR="00DB0DFB" w:rsidRDefault="00DB0DFB" w:rsidP="00DB0DFB">
            <w:pPr>
              <w:spacing w:line="300" w:lineRule="atLeast"/>
            </w:pPr>
            <w:r>
              <w:t>Chọn từ danh sách khách hàng trên HT</w:t>
            </w:r>
          </w:p>
        </w:tc>
      </w:tr>
      <w:tr w:rsidR="00DB0DFB" w:rsidRPr="00641E4C" w14:paraId="2989DFA2" w14:textId="77777777" w:rsidTr="009E3DC3">
        <w:tc>
          <w:tcPr>
            <w:tcW w:w="702" w:type="dxa"/>
          </w:tcPr>
          <w:p w14:paraId="4426188B" w14:textId="77777777" w:rsidR="00DB0DFB" w:rsidRPr="00641E4C" w:rsidRDefault="00DB0DFB" w:rsidP="003F22DA">
            <w:pPr>
              <w:pStyle w:val="cGDD1"/>
              <w:numPr>
                <w:ilvl w:val="0"/>
                <w:numId w:val="61"/>
              </w:numPr>
              <w:ind w:left="357" w:hanging="357"/>
              <w:jc w:val="center"/>
              <w:rPr>
                <w:lang w:val="en-GB"/>
              </w:rPr>
            </w:pPr>
          </w:p>
        </w:tc>
        <w:tc>
          <w:tcPr>
            <w:tcW w:w="2746" w:type="dxa"/>
          </w:tcPr>
          <w:p w14:paraId="04886964" w14:textId="124AA1ED" w:rsidR="00DB0DFB" w:rsidRDefault="00DB0DFB" w:rsidP="00DB0DFB">
            <w:pPr>
              <w:spacing w:line="300" w:lineRule="atLeast"/>
            </w:pPr>
            <w:r>
              <w:t>Số CMND/CCCD</w:t>
            </w:r>
          </w:p>
        </w:tc>
        <w:tc>
          <w:tcPr>
            <w:tcW w:w="1960" w:type="dxa"/>
          </w:tcPr>
          <w:p w14:paraId="003FE5AB" w14:textId="5432C9DA" w:rsidR="00DB0DFB" w:rsidRDefault="00DB0DFB" w:rsidP="00DB0DFB">
            <w:pPr>
              <w:spacing w:line="300" w:lineRule="atLeast"/>
            </w:pPr>
            <w:r>
              <w:t>Có</w:t>
            </w:r>
          </w:p>
        </w:tc>
        <w:tc>
          <w:tcPr>
            <w:tcW w:w="4387" w:type="dxa"/>
          </w:tcPr>
          <w:p w14:paraId="0ADBE50B" w14:textId="4F17B4CF" w:rsidR="00DB0DFB" w:rsidRDefault="00DB0DFB" w:rsidP="00DB0DFB">
            <w:pPr>
              <w:spacing w:line="300" w:lineRule="atLeast"/>
            </w:pPr>
            <w:r>
              <w:t>Hiển thị theo người chuyển đã chọn.</w:t>
            </w:r>
          </w:p>
          <w:p w14:paraId="5FA3CA04" w14:textId="30EE8B26" w:rsidR="00DB0DFB" w:rsidRDefault="00DB0DFB" w:rsidP="00DB0DFB">
            <w:pPr>
              <w:spacing w:line="300" w:lineRule="atLeast"/>
            </w:pPr>
            <w:r>
              <w:t>Disable</w:t>
            </w:r>
          </w:p>
        </w:tc>
      </w:tr>
      <w:tr w:rsidR="00DB0DFB" w:rsidRPr="00641E4C" w14:paraId="15B3909B" w14:textId="77777777" w:rsidTr="009E3DC3">
        <w:tc>
          <w:tcPr>
            <w:tcW w:w="702" w:type="dxa"/>
          </w:tcPr>
          <w:p w14:paraId="29551E13" w14:textId="77777777" w:rsidR="00DB0DFB" w:rsidRPr="00641E4C" w:rsidRDefault="00DB0DFB" w:rsidP="003F22DA">
            <w:pPr>
              <w:pStyle w:val="cGDD1"/>
              <w:numPr>
                <w:ilvl w:val="0"/>
                <w:numId w:val="61"/>
              </w:numPr>
              <w:ind w:left="357" w:hanging="357"/>
              <w:jc w:val="center"/>
              <w:rPr>
                <w:lang w:val="en-GB"/>
              </w:rPr>
            </w:pPr>
          </w:p>
        </w:tc>
        <w:tc>
          <w:tcPr>
            <w:tcW w:w="2746" w:type="dxa"/>
          </w:tcPr>
          <w:p w14:paraId="416F78AC" w14:textId="4FBF543D" w:rsidR="00DB0DFB" w:rsidRDefault="00DB0DFB" w:rsidP="00DB0DFB">
            <w:pPr>
              <w:spacing w:line="300" w:lineRule="atLeast"/>
            </w:pPr>
            <w:r>
              <w:t>Ngày cấp</w:t>
            </w:r>
          </w:p>
        </w:tc>
        <w:tc>
          <w:tcPr>
            <w:tcW w:w="1960" w:type="dxa"/>
          </w:tcPr>
          <w:p w14:paraId="6C753A0B" w14:textId="7A0F940E" w:rsidR="00DB0DFB" w:rsidRDefault="00DB0DFB" w:rsidP="00DB0DFB">
            <w:pPr>
              <w:spacing w:line="300" w:lineRule="atLeast"/>
            </w:pPr>
            <w:r>
              <w:t>Có</w:t>
            </w:r>
          </w:p>
        </w:tc>
        <w:tc>
          <w:tcPr>
            <w:tcW w:w="4387" w:type="dxa"/>
          </w:tcPr>
          <w:p w14:paraId="14C805AF" w14:textId="77777777" w:rsidR="00DB0DFB" w:rsidRDefault="00DB0DFB" w:rsidP="00DB0DFB">
            <w:pPr>
              <w:spacing w:line="300" w:lineRule="atLeast"/>
            </w:pPr>
            <w:r>
              <w:t>Hiển thị theo người chuyển đã chọn.</w:t>
            </w:r>
          </w:p>
          <w:p w14:paraId="6840B6D9" w14:textId="588ED7E6" w:rsidR="00DB0DFB" w:rsidRDefault="00DB0DFB" w:rsidP="00DB0DFB">
            <w:pPr>
              <w:spacing w:line="300" w:lineRule="atLeast"/>
            </w:pPr>
            <w:r>
              <w:t>Disable</w:t>
            </w:r>
          </w:p>
        </w:tc>
      </w:tr>
      <w:tr w:rsidR="00DB0DFB" w:rsidRPr="00641E4C" w14:paraId="35114FF2" w14:textId="77777777" w:rsidTr="009E3DC3">
        <w:tc>
          <w:tcPr>
            <w:tcW w:w="702" w:type="dxa"/>
          </w:tcPr>
          <w:p w14:paraId="7CAD4AC4" w14:textId="77777777" w:rsidR="00DB0DFB" w:rsidRPr="00641E4C" w:rsidRDefault="00DB0DFB" w:rsidP="003F22DA">
            <w:pPr>
              <w:pStyle w:val="cGDD1"/>
              <w:numPr>
                <w:ilvl w:val="0"/>
                <w:numId w:val="61"/>
              </w:numPr>
              <w:ind w:left="357" w:hanging="357"/>
              <w:jc w:val="center"/>
              <w:rPr>
                <w:lang w:val="en-GB"/>
              </w:rPr>
            </w:pPr>
          </w:p>
        </w:tc>
        <w:tc>
          <w:tcPr>
            <w:tcW w:w="2746" w:type="dxa"/>
          </w:tcPr>
          <w:p w14:paraId="1F1A44EE" w14:textId="7434B759" w:rsidR="00DB0DFB" w:rsidRDefault="00DB0DFB" w:rsidP="00DB0DFB">
            <w:pPr>
              <w:spacing w:line="300" w:lineRule="atLeast"/>
            </w:pPr>
            <w:r>
              <w:t>Nơi cấp</w:t>
            </w:r>
          </w:p>
        </w:tc>
        <w:tc>
          <w:tcPr>
            <w:tcW w:w="1960" w:type="dxa"/>
          </w:tcPr>
          <w:p w14:paraId="4DD31E86" w14:textId="256AD9A1" w:rsidR="00DB0DFB" w:rsidRDefault="00DB0DFB" w:rsidP="00DB0DFB">
            <w:pPr>
              <w:spacing w:line="300" w:lineRule="atLeast"/>
            </w:pPr>
            <w:r>
              <w:t>Có</w:t>
            </w:r>
          </w:p>
        </w:tc>
        <w:tc>
          <w:tcPr>
            <w:tcW w:w="4387" w:type="dxa"/>
          </w:tcPr>
          <w:p w14:paraId="4A7EBD35" w14:textId="77777777" w:rsidR="00DB0DFB" w:rsidRDefault="00DB0DFB" w:rsidP="00DB0DFB">
            <w:pPr>
              <w:spacing w:line="300" w:lineRule="atLeast"/>
            </w:pPr>
            <w:r>
              <w:t>Hiển thị theo người chuyển đã chọn.</w:t>
            </w:r>
          </w:p>
          <w:p w14:paraId="3746E022" w14:textId="7B2D80AD" w:rsidR="00DB0DFB" w:rsidRPr="00B754E9" w:rsidRDefault="00DB0DFB" w:rsidP="00DB0DFB">
            <w:pPr>
              <w:spacing w:line="300" w:lineRule="atLeast"/>
            </w:pPr>
            <w:r>
              <w:t>Disable</w:t>
            </w:r>
          </w:p>
        </w:tc>
      </w:tr>
      <w:tr w:rsidR="00DB0DFB" w:rsidRPr="00641E4C" w14:paraId="2035A02B" w14:textId="77777777" w:rsidTr="009E3DC3">
        <w:tc>
          <w:tcPr>
            <w:tcW w:w="702" w:type="dxa"/>
          </w:tcPr>
          <w:p w14:paraId="5AD52236" w14:textId="77777777" w:rsidR="00DB0DFB" w:rsidRPr="00641E4C" w:rsidRDefault="00DB0DFB" w:rsidP="003F22DA">
            <w:pPr>
              <w:pStyle w:val="cGDD1"/>
              <w:numPr>
                <w:ilvl w:val="0"/>
                <w:numId w:val="61"/>
              </w:numPr>
              <w:ind w:left="357" w:hanging="357"/>
              <w:jc w:val="center"/>
              <w:rPr>
                <w:lang w:val="en-GB"/>
              </w:rPr>
            </w:pPr>
          </w:p>
        </w:tc>
        <w:tc>
          <w:tcPr>
            <w:tcW w:w="2746" w:type="dxa"/>
          </w:tcPr>
          <w:p w14:paraId="3D8E587F" w14:textId="444E5E6C" w:rsidR="00DB0DFB" w:rsidRDefault="00DB0DFB" w:rsidP="00DB0DFB">
            <w:pPr>
              <w:spacing w:line="300" w:lineRule="atLeast"/>
            </w:pPr>
            <w:r>
              <w:t>Người nhận</w:t>
            </w:r>
          </w:p>
        </w:tc>
        <w:tc>
          <w:tcPr>
            <w:tcW w:w="1960" w:type="dxa"/>
          </w:tcPr>
          <w:p w14:paraId="18E5C2AD" w14:textId="0D89360C" w:rsidR="00DB0DFB" w:rsidRDefault="00DB0DFB" w:rsidP="00DB0DFB">
            <w:pPr>
              <w:spacing w:line="300" w:lineRule="atLeast"/>
            </w:pPr>
            <w:r>
              <w:t>Có</w:t>
            </w:r>
          </w:p>
        </w:tc>
        <w:tc>
          <w:tcPr>
            <w:tcW w:w="4387" w:type="dxa"/>
          </w:tcPr>
          <w:p w14:paraId="416A25B6" w14:textId="6FF0407C" w:rsidR="00DB0DFB" w:rsidRPr="00B754E9" w:rsidRDefault="00DB0DFB" w:rsidP="00DB0DFB">
            <w:pPr>
              <w:spacing w:line="300" w:lineRule="atLeast"/>
            </w:pPr>
            <w:r>
              <w:t>Chọn từ danh sách khách hàng trên HT</w:t>
            </w:r>
          </w:p>
        </w:tc>
      </w:tr>
      <w:tr w:rsidR="00DB0DFB" w:rsidRPr="00641E4C" w14:paraId="6E26CF91" w14:textId="77777777" w:rsidTr="009E3DC3">
        <w:tc>
          <w:tcPr>
            <w:tcW w:w="702" w:type="dxa"/>
          </w:tcPr>
          <w:p w14:paraId="43E0DF8A" w14:textId="77777777" w:rsidR="00DB0DFB" w:rsidRPr="00641E4C" w:rsidRDefault="00DB0DFB" w:rsidP="003F22DA">
            <w:pPr>
              <w:pStyle w:val="cGDD1"/>
              <w:numPr>
                <w:ilvl w:val="0"/>
                <w:numId w:val="61"/>
              </w:numPr>
              <w:ind w:left="357" w:hanging="357"/>
              <w:jc w:val="center"/>
              <w:rPr>
                <w:lang w:val="en-GB"/>
              </w:rPr>
            </w:pPr>
          </w:p>
        </w:tc>
        <w:tc>
          <w:tcPr>
            <w:tcW w:w="2746" w:type="dxa"/>
          </w:tcPr>
          <w:p w14:paraId="24EC98B0" w14:textId="61F5E782" w:rsidR="00DB0DFB" w:rsidRDefault="00DB0DFB" w:rsidP="00DB0DFB">
            <w:pPr>
              <w:spacing w:line="300" w:lineRule="atLeast"/>
            </w:pPr>
            <w:r>
              <w:t>Số CMND/CCCD</w:t>
            </w:r>
          </w:p>
        </w:tc>
        <w:tc>
          <w:tcPr>
            <w:tcW w:w="1960" w:type="dxa"/>
          </w:tcPr>
          <w:p w14:paraId="23AA4C77" w14:textId="31BF4D8E" w:rsidR="00DB0DFB" w:rsidRDefault="00DB0DFB" w:rsidP="00DB0DFB">
            <w:pPr>
              <w:spacing w:line="300" w:lineRule="atLeast"/>
            </w:pPr>
            <w:r>
              <w:t>Có</w:t>
            </w:r>
          </w:p>
        </w:tc>
        <w:tc>
          <w:tcPr>
            <w:tcW w:w="4387" w:type="dxa"/>
          </w:tcPr>
          <w:p w14:paraId="245CBA5E" w14:textId="2134556E" w:rsidR="00DB0DFB" w:rsidRDefault="00DB0DFB" w:rsidP="00DB0DFB">
            <w:pPr>
              <w:spacing w:line="300" w:lineRule="atLeast"/>
            </w:pPr>
            <w:r>
              <w:t>Hiển thị theo người nhận đã chọn.</w:t>
            </w:r>
          </w:p>
          <w:p w14:paraId="5744315E" w14:textId="146668F7" w:rsidR="00DB0DFB" w:rsidRDefault="00DB0DFB" w:rsidP="00DB0DFB">
            <w:pPr>
              <w:spacing w:line="300" w:lineRule="atLeast"/>
            </w:pPr>
            <w:r>
              <w:t>Disable</w:t>
            </w:r>
          </w:p>
        </w:tc>
      </w:tr>
      <w:tr w:rsidR="00DB0DFB" w:rsidRPr="00641E4C" w14:paraId="1C5BD887" w14:textId="77777777" w:rsidTr="009E3DC3">
        <w:tc>
          <w:tcPr>
            <w:tcW w:w="702" w:type="dxa"/>
          </w:tcPr>
          <w:p w14:paraId="4AFA35DC" w14:textId="77777777" w:rsidR="00DB0DFB" w:rsidRPr="00641E4C" w:rsidRDefault="00DB0DFB" w:rsidP="003F22DA">
            <w:pPr>
              <w:pStyle w:val="cGDD1"/>
              <w:numPr>
                <w:ilvl w:val="0"/>
                <w:numId w:val="61"/>
              </w:numPr>
              <w:ind w:left="357" w:hanging="357"/>
              <w:jc w:val="center"/>
              <w:rPr>
                <w:lang w:val="en-GB"/>
              </w:rPr>
            </w:pPr>
          </w:p>
        </w:tc>
        <w:tc>
          <w:tcPr>
            <w:tcW w:w="2746" w:type="dxa"/>
          </w:tcPr>
          <w:p w14:paraId="7BF103B2" w14:textId="0A8E65A0" w:rsidR="00DB0DFB" w:rsidRDefault="00DB0DFB" w:rsidP="00DB0DFB">
            <w:pPr>
              <w:spacing w:line="300" w:lineRule="atLeast"/>
            </w:pPr>
            <w:r>
              <w:t>Ngày cấp</w:t>
            </w:r>
          </w:p>
        </w:tc>
        <w:tc>
          <w:tcPr>
            <w:tcW w:w="1960" w:type="dxa"/>
          </w:tcPr>
          <w:p w14:paraId="6827CE81" w14:textId="13DD4F8B" w:rsidR="00DB0DFB" w:rsidRDefault="00DB0DFB" w:rsidP="00DB0DFB">
            <w:pPr>
              <w:spacing w:line="300" w:lineRule="atLeast"/>
            </w:pPr>
            <w:r>
              <w:t>Có</w:t>
            </w:r>
          </w:p>
        </w:tc>
        <w:tc>
          <w:tcPr>
            <w:tcW w:w="4387" w:type="dxa"/>
          </w:tcPr>
          <w:p w14:paraId="152D3E0A" w14:textId="37FDA3B0" w:rsidR="00DB0DFB" w:rsidRDefault="00DB0DFB" w:rsidP="00DB0DFB">
            <w:pPr>
              <w:spacing w:line="300" w:lineRule="atLeast"/>
            </w:pPr>
            <w:r>
              <w:t>Hiển thị theo người nhận đã chọn.</w:t>
            </w:r>
          </w:p>
          <w:p w14:paraId="5A2A1B08" w14:textId="03B1C9D2" w:rsidR="00DB0DFB" w:rsidRDefault="00DB0DFB" w:rsidP="00DB0DFB">
            <w:pPr>
              <w:spacing w:line="300" w:lineRule="atLeast"/>
            </w:pPr>
            <w:r>
              <w:t>Disable</w:t>
            </w:r>
          </w:p>
        </w:tc>
      </w:tr>
      <w:tr w:rsidR="00DB0DFB" w:rsidRPr="00641E4C" w14:paraId="1D5A63C5" w14:textId="77777777" w:rsidTr="009E3DC3">
        <w:tc>
          <w:tcPr>
            <w:tcW w:w="702" w:type="dxa"/>
          </w:tcPr>
          <w:p w14:paraId="3405863D" w14:textId="77777777" w:rsidR="00DB0DFB" w:rsidRPr="00641E4C" w:rsidRDefault="00DB0DFB" w:rsidP="003F22DA">
            <w:pPr>
              <w:pStyle w:val="cGDD1"/>
              <w:numPr>
                <w:ilvl w:val="0"/>
                <w:numId w:val="61"/>
              </w:numPr>
              <w:ind w:left="357" w:hanging="357"/>
              <w:jc w:val="center"/>
              <w:rPr>
                <w:lang w:val="en-GB"/>
              </w:rPr>
            </w:pPr>
          </w:p>
        </w:tc>
        <w:tc>
          <w:tcPr>
            <w:tcW w:w="2746" w:type="dxa"/>
          </w:tcPr>
          <w:p w14:paraId="52FBB07E" w14:textId="2FB234D7" w:rsidR="00DB0DFB" w:rsidRDefault="00DB0DFB" w:rsidP="00DB0DFB">
            <w:pPr>
              <w:spacing w:line="300" w:lineRule="atLeast"/>
            </w:pPr>
            <w:r>
              <w:t>Nơi cấp</w:t>
            </w:r>
          </w:p>
        </w:tc>
        <w:tc>
          <w:tcPr>
            <w:tcW w:w="1960" w:type="dxa"/>
          </w:tcPr>
          <w:p w14:paraId="1CAEC5EA" w14:textId="62A1DF64" w:rsidR="00DB0DFB" w:rsidRDefault="00DB0DFB" w:rsidP="00DB0DFB">
            <w:pPr>
              <w:spacing w:line="300" w:lineRule="atLeast"/>
            </w:pPr>
            <w:r>
              <w:t>Có</w:t>
            </w:r>
          </w:p>
        </w:tc>
        <w:tc>
          <w:tcPr>
            <w:tcW w:w="4387" w:type="dxa"/>
          </w:tcPr>
          <w:p w14:paraId="2942CD7A" w14:textId="20BB0430" w:rsidR="00DB0DFB" w:rsidRDefault="00DB0DFB" w:rsidP="00DB0DFB">
            <w:pPr>
              <w:spacing w:line="300" w:lineRule="atLeast"/>
            </w:pPr>
            <w:r>
              <w:t>Hiển thị theo người nhận đã chọn.</w:t>
            </w:r>
          </w:p>
          <w:p w14:paraId="77EB6A4F" w14:textId="02D1965E" w:rsidR="00DB0DFB" w:rsidRPr="00B754E9" w:rsidRDefault="00DB0DFB" w:rsidP="00DB0DFB">
            <w:pPr>
              <w:spacing w:line="300" w:lineRule="atLeast"/>
            </w:pPr>
            <w:r>
              <w:t>Disable</w:t>
            </w:r>
          </w:p>
        </w:tc>
      </w:tr>
      <w:tr w:rsidR="00DB0DFB" w:rsidRPr="00641E4C" w14:paraId="1343976E" w14:textId="77777777" w:rsidTr="009E3DC3">
        <w:tc>
          <w:tcPr>
            <w:tcW w:w="702" w:type="dxa"/>
          </w:tcPr>
          <w:p w14:paraId="4CD27E34" w14:textId="77777777" w:rsidR="00DB0DFB" w:rsidRPr="00641E4C" w:rsidRDefault="00DB0DFB" w:rsidP="003F22DA">
            <w:pPr>
              <w:pStyle w:val="cGDD1"/>
              <w:numPr>
                <w:ilvl w:val="0"/>
                <w:numId w:val="61"/>
              </w:numPr>
              <w:ind w:left="357" w:hanging="357"/>
              <w:jc w:val="center"/>
              <w:rPr>
                <w:lang w:val="en-GB"/>
              </w:rPr>
            </w:pPr>
          </w:p>
        </w:tc>
        <w:tc>
          <w:tcPr>
            <w:tcW w:w="2746" w:type="dxa"/>
          </w:tcPr>
          <w:p w14:paraId="42406A0E" w14:textId="23151C0C" w:rsidR="00DB0DFB" w:rsidRDefault="00DB0DFB" w:rsidP="00DB0DFB">
            <w:pPr>
              <w:spacing w:line="300" w:lineRule="atLeast"/>
            </w:pPr>
            <w:r>
              <w:t>Mệnh giá</w:t>
            </w:r>
          </w:p>
        </w:tc>
        <w:tc>
          <w:tcPr>
            <w:tcW w:w="1960" w:type="dxa"/>
          </w:tcPr>
          <w:p w14:paraId="3C317AC5" w14:textId="7BE1BDF7" w:rsidR="00DB0DFB" w:rsidRDefault="00DB0DFB" w:rsidP="00DB0DFB">
            <w:pPr>
              <w:spacing w:line="300" w:lineRule="atLeast"/>
            </w:pPr>
            <w:r>
              <w:t>Có</w:t>
            </w:r>
          </w:p>
        </w:tc>
        <w:tc>
          <w:tcPr>
            <w:tcW w:w="4387" w:type="dxa"/>
          </w:tcPr>
          <w:p w14:paraId="513FAFAE" w14:textId="1E41A31F" w:rsidR="00DB0DFB" w:rsidRPr="00B754E9" w:rsidRDefault="00DB0DFB" w:rsidP="00DB0DFB">
            <w:pPr>
              <w:spacing w:line="300" w:lineRule="atLeast"/>
            </w:pPr>
            <w:r>
              <w:t>Hiển thị theo tài sản đã chọn. Disable</w:t>
            </w:r>
          </w:p>
        </w:tc>
      </w:tr>
      <w:tr w:rsidR="00DB0DFB" w:rsidRPr="00641E4C" w14:paraId="71E90B18" w14:textId="77777777" w:rsidTr="009E3DC3">
        <w:tc>
          <w:tcPr>
            <w:tcW w:w="702" w:type="dxa"/>
          </w:tcPr>
          <w:p w14:paraId="48465586" w14:textId="77777777" w:rsidR="00DB0DFB" w:rsidRPr="00641E4C" w:rsidRDefault="00DB0DFB" w:rsidP="003F22DA">
            <w:pPr>
              <w:pStyle w:val="cGDD1"/>
              <w:numPr>
                <w:ilvl w:val="0"/>
                <w:numId w:val="61"/>
              </w:numPr>
              <w:ind w:left="357" w:hanging="357"/>
              <w:jc w:val="center"/>
              <w:rPr>
                <w:lang w:val="en-GB"/>
              </w:rPr>
            </w:pPr>
          </w:p>
        </w:tc>
        <w:tc>
          <w:tcPr>
            <w:tcW w:w="2746" w:type="dxa"/>
          </w:tcPr>
          <w:p w14:paraId="4D4BC75A" w14:textId="145B8A23" w:rsidR="00DB0DFB" w:rsidRDefault="00DB0DFB" w:rsidP="00DB0DFB">
            <w:pPr>
              <w:spacing w:line="300" w:lineRule="atLeast"/>
            </w:pPr>
            <w:r>
              <w:t>Giá chuyển nhượng</w:t>
            </w:r>
          </w:p>
        </w:tc>
        <w:tc>
          <w:tcPr>
            <w:tcW w:w="1960" w:type="dxa"/>
          </w:tcPr>
          <w:p w14:paraId="6F2BA115" w14:textId="16CF2248" w:rsidR="00DB0DFB" w:rsidRDefault="00DB0DFB" w:rsidP="00DB0DFB">
            <w:pPr>
              <w:spacing w:line="300" w:lineRule="atLeast"/>
            </w:pPr>
            <w:r>
              <w:t>Có</w:t>
            </w:r>
          </w:p>
        </w:tc>
        <w:tc>
          <w:tcPr>
            <w:tcW w:w="4387" w:type="dxa"/>
          </w:tcPr>
          <w:p w14:paraId="77CF9737" w14:textId="2362D529" w:rsidR="00DB0DFB" w:rsidRDefault="00DB0DFB" w:rsidP="00DB0DFB">
            <w:pPr>
              <w:spacing w:line="300" w:lineRule="atLeast"/>
            </w:pPr>
            <w:r>
              <w:t>Nhập &gt; 0</w:t>
            </w:r>
          </w:p>
        </w:tc>
      </w:tr>
      <w:tr w:rsidR="00DB0DFB" w:rsidRPr="00641E4C" w14:paraId="5DF0B5FE" w14:textId="77777777" w:rsidTr="009E3DC3">
        <w:tc>
          <w:tcPr>
            <w:tcW w:w="702" w:type="dxa"/>
          </w:tcPr>
          <w:p w14:paraId="1328CDF1" w14:textId="77777777" w:rsidR="00DB0DFB" w:rsidRPr="00641E4C" w:rsidRDefault="00DB0DFB" w:rsidP="003F22DA">
            <w:pPr>
              <w:pStyle w:val="cGDD1"/>
              <w:numPr>
                <w:ilvl w:val="0"/>
                <w:numId w:val="61"/>
              </w:numPr>
              <w:ind w:left="357" w:hanging="357"/>
              <w:jc w:val="center"/>
              <w:rPr>
                <w:lang w:val="en-GB"/>
              </w:rPr>
            </w:pPr>
          </w:p>
        </w:tc>
        <w:tc>
          <w:tcPr>
            <w:tcW w:w="2746" w:type="dxa"/>
          </w:tcPr>
          <w:p w14:paraId="1F715BDD" w14:textId="7682C93B" w:rsidR="00DB0DFB" w:rsidRDefault="00DB0DFB" w:rsidP="00DB0DFB">
            <w:pPr>
              <w:spacing w:line="300" w:lineRule="atLeast"/>
            </w:pPr>
            <w:r>
              <w:t xml:space="preserve">Số lượng TP tự do chuyển </w:t>
            </w:r>
            <w:r>
              <w:lastRenderedPageBreak/>
              <w:t>nhượng</w:t>
            </w:r>
          </w:p>
        </w:tc>
        <w:tc>
          <w:tcPr>
            <w:tcW w:w="1960" w:type="dxa"/>
          </w:tcPr>
          <w:p w14:paraId="5ADDE16F" w14:textId="126ED539" w:rsidR="00DB0DFB" w:rsidRDefault="00DB0DFB" w:rsidP="00DB0DFB">
            <w:pPr>
              <w:spacing w:line="300" w:lineRule="atLeast"/>
            </w:pPr>
            <w:r>
              <w:lastRenderedPageBreak/>
              <w:t>Có</w:t>
            </w:r>
          </w:p>
        </w:tc>
        <w:tc>
          <w:tcPr>
            <w:tcW w:w="4387" w:type="dxa"/>
          </w:tcPr>
          <w:p w14:paraId="71E0FFD7" w14:textId="77777777" w:rsidR="00DB0DFB" w:rsidRDefault="00DB0DFB" w:rsidP="00DB0DFB">
            <w:pPr>
              <w:spacing w:line="300" w:lineRule="atLeast"/>
            </w:pPr>
            <w:r>
              <w:t xml:space="preserve">Hiển thị theo khách hàng + trái phiếu gốc đã </w:t>
            </w:r>
            <w:r>
              <w:lastRenderedPageBreak/>
              <w:t>chọn.</w:t>
            </w:r>
          </w:p>
          <w:p w14:paraId="0D1E495A" w14:textId="5FC3DC35" w:rsidR="00DB0DFB" w:rsidRDefault="00DB0DFB" w:rsidP="00DB0DFB">
            <w:pPr>
              <w:spacing w:line="300" w:lineRule="atLeast"/>
            </w:pPr>
            <w:r>
              <w:t>Disable</w:t>
            </w:r>
          </w:p>
        </w:tc>
      </w:tr>
      <w:tr w:rsidR="00DB0DFB" w:rsidRPr="00641E4C" w14:paraId="59502798" w14:textId="77777777" w:rsidTr="009E3DC3">
        <w:tc>
          <w:tcPr>
            <w:tcW w:w="702" w:type="dxa"/>
          </w:tcPr>
          <w:p w14:paraId="788EB463" w14:textId="77777777" w:rsidR="00DB0DFB" w:rsidRPr="00641E4C" w:rsidRDefault="00DB0DFB" w:rsidP="003F22DA">
            <w:pPr>
              <w:pStyle w:val="cGDD1"/>
              <w:numPr>
                <w:ilvl w:val="0"/>
                <w:numId w:val="61"/>
              </w:numPr>
              <w:ind w:left="357" w:hanging="357"/>
              <w:jc w:val="center"/>
              <w:rPr>
                <w:lang w:val="en-GB"/>
              </w:rPr>
            </w:pPr>
          </w:p>
        </w:tc>
        <w:tc>
          <w:tcPr>
            <w:tcW w:w="2746" w:type="dxa"/>
          </w:tcPr>
          <w:p w14:paraId="15AB3107" w14:textId="730BC610" w:rsidR="00DB0DFB" w:rsidRDefault="00DB0DFB" w:rsidP="00DB0DFB">
            <w:pPr>
              <w:spacing w:line="300" w:lineRule="atLeast"/>
            </w:pPr>
            <w:r>
              <w:t>Số lượng TP chuyển nhượng</w:t>
            </w:r>
          </w:p>
        </w:tc>
        <w:tc>
          <w:tcPr>
            <w:tcW w:w="1960" w:type="dxa"/>
          </w:tcPr>
          <w:p w14:paraId="6384A525" w14:textId="25BA3778" w:rsidR="00DB0DFB" w:rsidRDefault="00DB0DFB" w:rsidP="00DB0DFB">
            <w:pPr>
              <w:spacing w:line="300" w:lineRule="atLeast"/>
            </w:pPr>
            <w:r>
              <w:t>Có</w:t>
            </w:r>
          </w:p>
        </w:tc>
        <w:tc>
          <w:tcPr>
            <w:tcW w:w="4387" w:type="dxa"/>
          </w:tcPr>
          <w:p w14:paraId="72C060D8" w14:textId="73EEC08C" w:rsidR="00DB0DFB" w:rsidRDefault="00DB0DFB" w:rsidP="00DB0DFB">
            <w:r>
              <w:t>Nhập &gt; 0, &lt;= Số lượng TP tự do chuyển nhượng</w:t>
            </w:r>
          </w:p>
        </w:tc>
      </w:tr>
      <w:tr w:rsidR="00DB0DFB" w:rsidRPr="00641E4C" w14:paraId="7F3BDF4D" w14:textId="77777777" w:rsidTr="009E3DC3">
        <w:tc>
          <w:tcPr>
            <w:tcW w:w="702" w:type="dxa"/>
          </w:tcPr>
          <w:p w14:paraId="7EDFA814" w14:textId="77777777" w:rsidR="00DB0DFB" w:rsidRPr="00641E4C" w:rsidRDefault="00DB0DFB" w:rsidP="003F22DA">
            <w:pPr>
              <w:pStyle w:val="cGDD1"/>
              <w:numPr>
                <w:ilvl w:val="0"/>
                <w:numId w:val="61"/>
              </w:numPr>
              <w:ind w:left="357" w:hanging="357"/>
              <w:jc w:val="center"/>
              <w:rPr>
                <w:lang w:val="en-GB"/>
              </w:rPr>
            </w:pPr>
          </w:p>
        </w:tc>
        <w:tc>
          <w:tcPr>
            <w:tcW w:w="2746" w:type="dxa"/>
          </w:tcPr>
          <w:p w14:paraId="654000F2" w14:textId="36F27E91" w:rsidR="00DB0DFB" w:rsidRDefault="00DB0DFB" w:rsidP="00DB0DFB">
            <w:pPr>
              <w:spacing w:line="300" w:lineRule="atLeast"/>
            </w:pPr>
            <w:r>
              <w:t>Diễn giải</w:t>
            </w:r>
          </w:p>
        </w:tc>
        <w:tc>
          <w:tcPr>
            <w:tcW w:w="1960" w:type="dxa"/>
          </w:tcPr>
          <w:p w14:paraId="63714384" w14:textId="0FEE423E" w:rsidR="00DB0DFB" w:rsidRDefault="00DB0DFB" w:rsidP="00DB0DFB">
            <w:pPr>
              <w:spacing w:line="300" w:lineRule="atLeast"/>
            </w:pPr>
            <w:r>
              <w:t>Không</w:t>
            </w:r>
          </w:p>
        </w:tc>
        <w:tc>
          <w:tcPr>
            <w:tcW w:w="4387" w:type="dxa"/>
          </w:tcPr>
          <w:p w14:paraId="0B38059C" w14:textId="77777777" w:rsidR="00DB0DFB" w:rsidRDefault="00DB0DFB" w:rsidP="00DB0DFB"/>
        </w:tc>
      </w:tr>
    </w:tbl>
    <w:p w14:paraId="2C45941F" w14:textId="77777777" w:rsidR="00DB0DFB" w:rsidRDefault="00DB0DFB" w:rsidP="002E200F">
      <w:pPr>
        <w:rPr>
          <w:lang w:bidi="en-US"/>
        </w:rPr>
      </w:pPr>
    </w:p>
    <w:p w14:paraId="17246EE5" w14:textId="3663055E" w:rsidR="00064B0A" w:rsidRPr="004C1DEE" w:rsidRDefault="00B4733A"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5" w:name="_Toc89338196"/>
      <w:r w:rsidRPr="004C1DEE">
        <w:rPr>
          <w:rFonts w:cstheme="majorBidi"/>
          <w:i w:val="0"/>
          <w:iCs w:val="0"/>
          <w:color w:val="000000" w:themeColor="text1"/>
          <w:spacing w:val="10"/>
          <w:u w:val="none"/>
          <w:lang w:bidi="en-US"/>
        </w:rPr>
        <w:t>Chuyển nhượng trái phiếu ra ngoài</w:t>
      </w:r>
      <w:bookmarkEnd w:id="185"/>
    </w:p>
    <w:p w14:paraId="6BBF00CF" w14:textId="77777777" w:rsidR="00064B0A" w:rsidRPr="002E200F" w:rsidRDefault="00064B0A" w:rsidP="00064B0A">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064B0A" w:rsidRPr="00641E4C" w14:paraId="593B07A4" w14:textId="77777777" w:rsidTr="009E3DC3">
        <w:trPr>
          <w:tblHeader/>
        </w:trPr>
        <w:tc>
          <w:tcPr>
            <w:tcW w:w="702" w:type="dxa"/>
            <w:shd w:val="clear" w:color="auto" w:fill="F79646" w:themeFill="accent6"/>
          </w:tcPr>
          <w:p w14:paraId="198EF931" w14:textId="77777777" w:rsidR="00064B0A" w:rsidRPr="00641E4C" w:rsidRDefault="00064B0A"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CFA872C" w14:textId="77777777" w:rsidR="00064B0A" w:rsidRPr="00641E4C" w:rsidRDefault="00064B0A"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52206991" w14:textId="77777777" w:rsidR="00064B0A" w:rsidRPr="00641E4C" w:rsidRDefault="00064B0A"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07EBD90" w14:textId="77777777" w:rsidR="00064B0A" w:rsidRPr="00641E4C" w:rsidRDefault="00064B0A" w:rsidP="004C1DEE">
            <w:pPr>
              <w:pStyle w:val="cGDD1"/>
              <w:tabs>
                <w:tab w:val="clear" w:pos="720"/>
              </w:tabs>
              <w:ind w:left="0"/>
              <w:jc w:val="center"/>
              <w:rPr>
                <w:b/>
                <w:lang w:val="en-GB"/>
              </w:rPr>
            </w:pPr>
            <w:r w:rsidRPr="00641E4C">
              <w:rPr>
                <w:b/>
                <w:lang w:val="en-GB"/>
              </w:rPr>
              <w:t>Diễn giải</w:t>
            </w:r>
          </w:p>
        </w:tc>
      </w:tr>
      <w:tr w:rsidR="00064B0A" w:rsidRPr="00641E4C" w14:paraId="76E2EE79" w14:textId="77777777" w:rsidTr="009E3DC3">
        <w:tc>
          <w:tcPr>
            <w:tcW w:w="702" w:type="dxa"/>
          </w:tcPr>
          <w:p w14:paraId="48A0FF9C" w14:textId="77777777" w:rsidR="00064B0A" w:rsidRPr="00641E4C" w:rsidRDefault="00064B0A" w:rsidP="003F22DA">
            <w:pPr>
              <w:pStyle w:val="cGDD1"/>
              <w:numPr>
                <w:ilvl w:val="0"/>
                <w:numId w:val="62"/>
              </w:numPr>
              <w:ind w:left="357" w:hanging="357"/>
              <w:jc w:val="center"/>
              <w:rPr>
                <w:lang w:val="en-GB"/>
              </w:rPr>
            </w:pPr>
          </w:p>
        </w:tc>
        <w:tc>
          <w:tcPr>
            <w:tcW w:w="2746" w:type="dxa"/>
          </w:tcPr>
          <w:p w14:paraId="637AE620" w14:textId="77777777" w:rsidR="00064B0A" w:rsidRPr="00641E4C" w:rsidRDefault="00064B0A" w:rsidP="004C1DEE">
            <w:pPr>
              <w:pStyle w:val="-"/>
              <w:numPr>
                <w:ilvl w:val="0"/>
                <w:numId w:val="0"/>
              </w:numPr>
              <w:rPr>
                <w:rFonts w:cs="Times New Roman"/>
              </w:rPr>
            </w:pPr>
            <w:r>
              <w:t>Ngày chứng từ</w:t>
            </w:r>
          </w:p>
        </w:tc>
        <w:tc>
          <w:tcPr>
            <w:tcW w:w="1960" w:type="dxa"/>
          </w:tcPr>
          <w:p w14:paraId="7CDB4D63" w14:textId="77777777" w:rsidR="00064B0A" w:rsidRPr="00641E4C" w:rsidRDefault="00064B0A" w:rsidP="004C1DEE">
            <w:pPr>
              <w:pStyle w:val="-"/>
              <w:numPr>
                <w:ilvl w:val="0"/>
                <w:numId w:val="0"/>
              </w:numPr>
              <w:rPr>
                <w:rFonts w:cs="Times New Roman"/>
                <w:lang w:val="en-US"/>
              </w:rPr>
            </w:pPr>
            <w:r>
              <w:t>Có</w:t>
            </w:r>
          </w:p>
        </w:tc>
        <w:tc>
          <w:tcPr>
            <w:tcW w:w="4387" w:type="dxa"/>
          </w:tcPr>
          <w:p w14:paraId="0434C129" w14:textId="77777777" w:rsidR="00064B0A" w:rsidRPr="00E44F7C" w:rsidRDefault="00064B0A" w:rsidP="004C1DEE">
            <w:pPr>
              <w:pStyle w:val="-"/>
              <w:numPr>
                <w:ilvl w:val="0"/>
                <w:numId w:val="0"/>
              </w:numPr>
              <w:rPr>
                <w:rFonts w:cs="Times New Roman"/>
                <w:lang w:val="en-US"/>
              </w:rPr>
            </w:pPr>
            <w:r>
              <w:rPr>
                <w:lang w:val="en-US"/>
              </w:rPr>
              <w:t>Cho phép nhập backdate</w:t>
            </w:r>
          </w:p>
        </w:tc>
      </w:tr>
      <w:tr w:rsidR="00064B0A" w:rsidRPr="00641E4C" w14:paraId="6F5BE101" w14:textId="77777777" w:rsidTr="009E3DC3">
        <w:tc>
          <w:tcPr>
            <w:tcW w:w="702" w:type="dxa"/>
          </w:tcPr>
          <w:p w14:paraId="7AE39B14" w14:textId="77777777" w:rsidR="00064B0A" w:rsidRPr="00641E4C" w:rsidRDefault="00064B0A" w:rsidP="003F22DA">
            <w:pPr>
              <w:pStyle w:val="cGDD1"/>
              <w:numPr>
                <w:ilvl w:val="0"/>
                <w:numId w:val="62"/>
              </w:numPr>
              <w:ind w:left="357" w:hanging="357"/>
              <w:jc w:val="center"/>
              <w:rPr>
                <w:lang w:val="en-GB"/>
              </w:rPr>
            </w:pPr>
          </w:p>
        </w:tc>
        <w:tc>
          <w:tcPr>
            <w:tcW w:w="2746" w:type="dxa"/>
          </w:tcPr>
          <w:p w14:paraId="08C149AD" w14:textId="39F2B475" w:rsidR="00064B0A" w:rsidRPr="00641E4C" w:rsidRDefault="00064B0A" w:rsidP="004C1DEE">
            <w:pPr>
              <w:spacing w:line="300" w:lineRule="atLeast"/>
              <w:rPr>
                <w:rFonts w:cs="Times New Roman"/>
                <w:color w:val="333333"/>
                <w:lang w:val="vi-VN"/>
              </w:rPr>
            </w:pPr>
            <w:r>
              <w:t xml:space="preserve">Mã </w:t>
            </w:r>
            <w:r w:rsidR="00590624">
              <w:t>trái phiếu</w:t>
            </w:r>
          </w:p>
        </w:tc>
        <w:tc>
          <w:tcPr>
            <w:tcW w:w="1960" w:type="dxa"/>
          </w:tcPr>
          <w:p w14:paraId="7A342B9D" w14:textId="77777777" w:rsidR="00064B0A" w:rsidRPr="00641E4C" w:rsidRDefault="00064B0A" w:rsidP="004C1DEE">
            <w:pPr>
              <w:spacing w:line="300" w:lineRule="atLeast"/>
              <w:rPr>
                <w:rFonts w:cs="Times New Roman"/>
                <w:color w:val="333333"/>
              </w:rPr>
            </w:pPr>
            <w:r>
              <w:t>Có</w:t>
            </w:r>
          </w:p>
        </w:tc>
        <w:tc>
          <w:tcPr>
            <w:tcW w:w="4387" w:type="dxa"/>
          </w:tcPr>
          <w:p w14:paraId="3E7A27F6" w14:textId="77777777" w:rsidR="00064B0A" w:rsidRPr="00641E4C" w:rsidRDefault="00064B0A" w:rsidP="004C1DEE">
            <w:pPr>
              <w:spacing w:line="300" w:lineRule="atLeast"/>
              <w:rPr>
                <w:rFonts w:cs="Times New Roman"/>
                <w:color w:val="333333"/>
              </w:rPr>
            </w:pPr>
            <w:r>
              <w:t>Chọn từ danh sách trái phiếu gốc trên hệ thống.</w:t>
            </w:r>
          </w:p>
        </w:tc>
      </w:tr>
      <w:tr w:rsidR="00B4733A" w:rsidRPr="00641E4C" w14:paraId="24C5BDFA" w14:textId="77777777" w:rsidTr="009E3DC3">
        <w:tc>
          <w:tcPr>
            <w:tcW w:w="702" w:type="dxa"/>
          </w:tcPr>
          <w:p w14:paraId="32D3DEFF" w14:textId="77777777" w:rsidR="00B4733A" w:rsidRPr="00641E4C" w:rsidRDefault="00B4733A" w:rsidP="003F22DA">
            <w:pPr>
              <w:pStyle w:val="cGDD1"/>
              <w:numPr>
                <w:ilvl w:val="0"/>
                <w:numId w:val="62"/>
              </w:numPr>
              <w:ind w:left="357" w:hanging="357"/>
              <w:jc w:val="center"/>
              <w:rPr>
                <w:lang w:val="en-GB"/>
              </w:rPr>
            </w:pPr>
          </w:p>
        </w:tc>
        <w:tc>
          <w:tcPr>
            <w:tcW w:w="2746" w:type="dxa"/>
          </w:tcPr>
          <w:p w14:paraId="051EAB64" w14:textId="2F65841C" w:rsidR="00B4733A" w:rsidRDefault="00B4733A" w:rsidP="00B4733A">
            <w:pPr>
              <w:spacing w:line="300" w:lineRule="atLeast"/>
            </w:pPr>
            <w:r>
              <w:t>Người chuyển</w:t>
            </w:r>
          </w:p>
        </w:tc>
        <w:tc>
          <w:tcPr>
            <w:tcW w:w="1960" w:type="dxa"/>
          </w:tcPr>
          <w:p w14:paraId="04A1CB23" w14:textId="6489E496" w:rsidR="00B4733A" w:rsidRDefault="00B4733A" w:rsidP="00B4733A">
            <w:pPr>
              <w:spacing w:line="300" w:lineRule="atLeast"/>
            </w:pPr>
            <w:r>
              <w:t>Có</w:t>
            </w:r>
          </w:p>
        </w:tc>
        <w:tc>
          <w:tcPr>
            <w:tcW w:w="4387" w:type="dxa"/>
          </w:tcPr>
          <w:p w14:paraId="4DFAACD8" w14:textId="19133419" w:rsidR="00B4733A" w:rsidRDefault="00B4733A" w:rsidP="00B4733A">
            <w:pPr>
              <w:spacing w:line="300" w:lineRule="atLeast"/>
            </w:pPr>
            <w:r>
              <w:t>Chọn từ danh sách khách hàng trên HT</w:t>
            </w:r>
          </w:p>
        </w:tc>
      </w:tr>
      <w:tr w:rsidR="00B4733A" w:rsidRPr="00641E4C" w14:paraId="0C21A7E4" w14:textId="77777777" w:rsidTr="009E3DC3">
        <w:tc>
          <w:tcPr>
            <w:tcW w:w="702" w:type="dxa"/>
          </w:tcPr>
          <w:p w14:paraId="5115DBB0" w14:textId="77777777" w:rsidR="00B4733A" w:rsidRPr="00641E4C" w:rsidRDefault="00B4733A" w:rsidP="003F22DA">
            <w:pPr>
              <w:pStyle w:val="cGDD1"/>
              <w:numPr>
                <w:ilvl w:val="0"/>
                <w:numId w:val="62"/>
              </w:numPr>
              <w:ind w:left="357" w:hanging="357"/>
              <w:jc w:val="center"/>
              <w:rPr>
                <w:lang w:val="en-GB"/>
              </w:rPr>
            </w:pPr>
          </w:p>
        </w:tc>
        <w:tc>
          <w:tcPr>
            <w:tcW w:w="2746" w:type="dxa"/>
          </w:tcPr>
          <w:p w14:paraId="4E99CDCC" w14:textId="10C26240" w:rsidR="00B4733A" w:rsidRDefault="00B4733A" w:rsidP="00B4733A">
            <w:pPr>
              <w:spacing w:line="300" w:lineRule="atLeast"/>
            </w:pPr>
            <w:r>
              <w:t>Số CMND/CCCD</w:t>
            </w:r>
          </w:p>
        </w:tc>
        <w:tc>
          <w:tcPr>
            <w:tcW w:w="1960" w:type="dxa"/>
          </w:tcPr>
          <w:p w14:paraId="7D78E34C" w14:textId="0C3FE973" w:rsidR="00B4733A" w:rsidRDefault="00B4733A" w:rsidP="00B4733A">
            <w:pPr>
              <w:spacing w:line="300" w:lineRule="atLeast"/>
            </w:pPr>
            <w:r>
              <w:t>Có</w:t>
            </w:r>
          </w:p>
        </w:tc>
        <w:tc>
          <w:tcPr>
            <w:tcW w:w="4387" w:type="dxa"/>
          </w:tcPr>
          <w:p w14:paraId="0AEB9D19" w14:textId="77777777" w:rsidR="00B4733A" w:rsidRDefault="00B4733A" w:rsidP="00B4733A">
            <w:pPr>
              <w:spacing w:line="300" w:lineRule="atLeast"/>
            </w:pPr>
            <w:r>
              <w:t>Hiển thị theo người chuyển đã chọn.</w:t>
            </w:r>
          </w:p>
          <w:p w14:paraId="31079D13" w14:textId="0BF68407" w:rsidR="00B4733A" w:rsidRDefault="00B4733A" w:rsidP="00B4733A">
            <w:pPr>
              <w:spacing w:line="300" w:lineRule="atLeast"/>
            </w:pPr>
            <w:r>
              <w:t>Disable</w:t>
            </w:r>
          </w:p>
        </w:tc>
      </w:tr>
      <w:tr w:rsidR="00B4733A" w:rsidRPr="00641E4C" w14:paraId="0B54D14E" w14:textId="77777777" w:rsidTr="009E3DC3">
        <w:tc>
          <w:tcPr>
            <w:tcW w:w="702" w:type="dxa"/>
          </w:tcPr>
          <w:p w14:paraId="02327BF9" w14:textId="77777777" w:rsidR="00B4733A" w:rsidRPr="00641E4C" w:rsidRDefault="00B4733A" w:rsidP="003F22DA">
            <w:pPr>
              <w:pStyle w:val="cGDD1"/>
              <w:numPr>
                <w:ilvl w:val="0"/>
                <w:numId w:val="62"/>
              </w:numPr>
              <w:ind w:left="357" w:hanging="357"/>
              <w:jc w:val="center"/>
              <w:rPr>
                <w:lang w:val="en-GB"/>
              </w:rPr>
            </w:pPr>
          </w:p>
        </w:tc>
        <w:tc>
          <w:tcPr>
            <w:tcW w:w="2746" w:type="dxa"/>
          </w:tcPr>
          <w:p w14:paraId="65CA9E07" w14:textId="0B33C003" w:rsidR="00B4733A" w:rsidRDefault="00B4733A" w:rsidP="00B4733A">
            <w:pPr>
              <w:spacing w:line="300" w:lineRule="atLeast"/>
            </w:pPr>
            <w:r>
              <w:t>Ngày cấp</w:t>
            </w:r>
          </w:p>
        </w:tc>
        <w:tc>
          <w:tcPr>
            <w:tcW w:w="1960" w:type="dxa"/>
          </w:tcPr>
          <w:p w14:paraId="291D5095" w14:textId="5B59E0CB" w:rsidR="00B4733A" w:rsidRDefault="00B4733A" w:rsidP="00B4733A">
            <w:pPr>
              <w:spacing w:line="300" w:lineRule="atLeast"/>
            </w:pPr>
            <w:r>
              <w:t>Có</w:t>
            </w:r>
          </w:p>
        </w:tc>
        <w:tc>
          <w:tcPr>
            <w:tcW w:w="4387" w:type="dxa"/>
          </w:tcPr>
          <w:p w14:paraId="2211C44F" w14:textId="77777777" w:rsidR="00B4733A" w:rsidRDefault="00B4733A" w:rsidP="00B4733A">
            <w:pPr>
              <w:spacing w:line="300" w:lineRule="atLeast"/>
            </w:pPr>
            <w:r>
              <w:t>Hiển thị theo người chuyển đã chọn.</w:t>
            </w:r>
          </w:p>
          <w:p w14:paraId="493181FE" w14:textId="1EA4C825" w:rsidR="00B4733A" w:rsidRDefault="00B4733A" w:rsidP="00B4733A">
            <w:pPr>
              <w:spacing w:line="300" w:lineRule="atLeast"/>
            </w:pPr>
            <w:r>
              <w:t>Disable</w:t>
            </w:r>
          </w:p>
        </w:tc>
      </w:tr>
      <w:tr w:rsidR="00B4733A" w:rsidRPr="00641E4C" w14:paraId="6CA67427" w14:textId="77777777" w:rsidTr="009E3DC3">
        <w:tc>
          <w:tcPr>
            <w:tcW w:w="702" w:type="dxa"/>
          </w:tcPr>
          <w:p w14:paraId="043FD33A" w14:textId="77777777" w:rsidR="00B4733A" w:rsidRPr="00641E4C" w:rsidRDefault="00B4733A" w:rsidP="003F22DA">
            <w:pPr>
              <w:pStyle w:val="cGDD1"/>
              <w:numPr>
                <w:ilvl w:val="0"/>
                <w:numId w:val="62"/>
              </w:numPr>
              <w:ind w:left="357" w:hanging="357"/>
              <w:jc w:val="center"/>
              <w:rPr>
                <w:lang w:val="en-GB"/>
              </w:rPr>
            </w:pPr>
          </w:p>
        </w:tc>
        <w:tc>
          <w:tcPr>
            <w:tcW w:w="2746" w:type="dxa"/>
          </w:tcPr>
          <w:p w14:paraId="1F96FF43" w14:textId="48C2F75A" w:rsidR="00B4733A" w:rsidRDefault="00B4733A" w:rsidP="00B4733A">
            <w:pPr>
              <w:spacing w:line="300" w:lineRule="atLeast"/>
            </w:pPr>
            <w:r>
              <w:t>Nơi cấp</w:t>
            </w:r>
          </w:p>
        </w:tc>
        <w:tc>
          <w:tcPr>
            <w:tcW w:w="1960" w:type="dxa"/>
          </w:tcPr>
          <w:p w14:paraId="7ECB60BD" w14:textId="7A9802D8" w:rsidR="00B4733A" w:rsidRDefault="00B4733A" w:rsidP="00B4733A">
            <w:pPr>
              <w:spacing w:line="300" w:lineRule="atLeast"/>
            </w:pPr>
            <w:r>
              <w:t>Có</w:t>
            </w:r>
          </w:p>
        </w:tc>
        <w:tc>
          <w:tcPr>
            <w:tcW w:w="4387" w:type="dxa"/>
          </w:tcPr>
          <w:p w14:paraId="34B21FCA" w14:textId="77777777" w:rsidR="00B4733A" w:rsidRDefault="00B4733A" w:rsidP="00B4733A">
            <w:pPr>
              <w:spacing w:line="300" w:lineRule="atLeast"/>
            </w:pPr>
            <w:r>
              <w:t>Hiển thị theo người chuyển đã chọn.</w:t>
            </w:r>
          </w:p>
          <w:p w14:paraId="5B4B23BA" w14:textId="307A6405" w:rsidR="00B4733A" w:rsidRDefault="00B4733A" w:rsidP="00B4733A">
            <w:pPr>
              <w:spacing w:line="300" w:lineRule="atLeast"/>
            </w:pPr>
            <w:r>
              <w:t>Disable</w:t>
            </w:r>
          </w:p>
        </w:tc>
      </w:tr>
      <w:tr w:rsidR="00B4733A" w:rsidRPr="00641E4C" w14:paraId="6A58BAEF" w14:textId="77777777" w:rsidTr="009E3DC3">
        <w:tc>
          <w:tcPr>
            <w:tcW w:w="702" w:type="dxa"/>
          </w:tcPr>
          <w:p w14:paraId="0E7707B5" w14:textId="77777777" w:rsidR="00B4733A" w:rsidRPr="00641E4C" w:rsidRDefault="00B4733A" w:rsidP="003F22DA">
            <w:pPr>
              <w:pStyle w:val="cGDD1"/>
              <w:numPr>
                <w:ilvl w:val="0"/>
                <w:numId w:val="62"/>
              </w:numPr>
              <w:ind w:left="357" w:hanging="357"/>
              <w:jc w:val="center"/>
              <w:rPr>
                <w:lang w:val="en-GB"/>
              </w:rPr>
            </w:pPr>
          </w:p>
        </w:tc>
        <w:tc>
          <w:tcPr>
            <w:tcW w:w="2746" w:type="dxa"/>
          </w:tcPr>
          <w:p w14:paraId="076F5864" w14:textId="69085B15" w:rsidR="00B4733A" w:rsidRDefault="00B4733A" w:rsidP="00B4733A">
            <w:pPr>
              <w:spacing w:line="300" w:lineRule="atLeast"/>
            </w:pPr>
            <w:r>
              <w:t>Giá chuyển nhượng</w:t>
            </w:r>
          </w:p>
        </w:tc>
        <w:tc>
          <w:tcPr>
            <w:tcW w:w="1960" w:type="dxa"/>
          </w:tcPr>
          <w:p w14:paraId="559E9931" w14:textId="009B22ED" w:rsidR="00B4733A" w:rsidRDefault="00B4733A" w:rsidP="00B4733A">
            <w:pPr>
              <w:spacing w:line="300" w:lineRule="atLeast"/>
            </w:pPr>
            <w:r>
              <w:t>Có</w:t>
            </w:r>
          </w:p>
        </w:tc>
        <w:tc>
          <w:tcPr>
            <w:tcW w:w="4387" w:type="dxa"/>
          </w:tcPr>
          <w:p w14:paraId="4067D4BA" w14:textId="5A979FF5" w:rsidR="00B4733A" w:rsidRDefault="00B4733A" w:rsidP="00B4733A">
            <w:pPr>
              <w:spacing w:line="300" w:lineRule="atLeast"/>
            </w:pPr>
            <w:r>
              <w:t>Nhập &gt; 0</w:t>
            </w:r>
          </w:p>
        </w:tc>
      </w:tr>
      <w:tr w:rsidR="00B4733A" w:rsidRPr="00641E4C" w14:paraId="545865F7" w14:textId="77777777" w:rsidTr="009E3DC3">
        <w:tc>
          <w:tcPr>
            <w:tcW w:w="702" w:type="dxa"/>
          </w:tcPr>
          <w:p w14:paraId="14CDCB28" w14:textId="77777777" w:rsidR="00B4733A" w:rsidRPr="00641E4C" w:rsidRDefault="00B4733A" w:rsidP="003F22DA">
            <w:pPr>
              <w:pStyle w:val="cGDD1"/>
              <w:numPr>
                <w:ilvl w:val="0"/>
                <w:numId w:val="62"/>
              </w:numPr>
              <w:ind w:left="357" w:hanging="357"/>
              <w:jc w:val="center"/>
              <w:rPr>
                <w:lang w:val="en-GB"/>
              </w:rPr>
            </w:pPr>
          </w:p>
        </w:tc>
        <w:tc>
          <w:tcPr>
            <w:tcW w:w="2746" w:type="dxa"/>
          </w:tcPr>
          <w:p w14:paraId="35F784B7" w14:textId="5E4CA160" w:rsidR="00B4733A" w:rsidRDefault="00B4733A" w:rsidP="00B4733A">
            <w:pPr>
              <w:spacing w:line="300" w:lineRule="atLeast"/>
            </w:pPr>
            <w:r>
              <w:t>Số lượng TP tự do chuyển nhượng</w:t>
            </w:r>
          </w:p>
        </w:tc>
        <w:tc>
          <w:tcPr>
            <w:tcW w:w="1960" w:type="dxa"/>
          </w:tcPr>
          <w:p w14:paraId="73AB2962" w14:textId="3CD7C840" w:rsidR="00B4733A" w:rsidRDefault="00B4733A" w:rsidP="00B4733A">
            <w:pPr>
              <w:spacing w:line="300" w:lineRule="atLeast"/>
            </w:pPr>
            <w:r>
              <w:t>Có</w:t>
            </w:r>
          </w:p>
        </w:tc>
        <w:tc>
          <w:tcPr>
            <w:tcW w:w="4387" w:type="dxa"/>
          </w:tcPr>
          <w:p w14:paraId="3D2A1A10" w14:textId="77777777" w:rsidR="00B4733A" w:rsidRDefault="00B4733A" w:rsidP="00B4733A">
            <w:pPr>
              <w:spacing w:line="300" w:lineRule="atLeast"/>
            </w:pPr>
            <w:r>
              <w:t>Hiển thị theo khách hàng + trái phiếu gốc đã chọn.</w:t>
            </w:r>
          </w:p>
          <w:p w14:paraId="085F8AB1" w14:textId="1336B759" w:rsidR="00B4733A" w:rsidRDefault="00B4733A" w:rsidP="00B4733A">
            <w:pPr>
              <w:spacing w:line="300" w:lineRule="atLeast"/>
            </w:pPr>
            <w:r>
              <w:t>Disable</w:t>
            </w:r>
          </w:p>
        </w:tc>
      </w:tr>
      <w:tr w:rsidR="00B4733A" w:rsidRPr="00641E4C" w14:paraId="31DAF9A6" w14:textId="77777777" w:rsidTr="009E3DC3">
        <w:tc>
          <w:tcPr>
            <w:tcW w:w="702" w:type="dxa"/>
          </w:tcPr>
          <w:p w14:paraId="7652ED7F" w14:textId="77777777" w:rsidR="00B4733A" w:rsidRPr="00641E4C" w:rsidRDefault="00B4733A" w:rsidP="003F22DA">
            <w:pPr>
              <w:pStyle w:val="cGDD1"/>
              <w:numPr>
                <w:ilvl w:val="0"/>
                <w:numId w:val="62"/>
              </w:numPr>
              <w:ind w:left="357" w:hanging="357"/>
              <w:jc w:val="center"/>
              <w:rPr>
                <w:lang w:val="en-GB"/>
              </w:rPr>
            </w:pPr>
          </w:p>
        </w:tc>
        <w:tc>
          <w:tcPr>
            <w:tcW w:w="2746" w:type="dxa"/>
          </w:tcPr>
          <w:p w14:paraId="666E1D71" w14:textId="38A818BE" w:rsidR="00B4733A" w:rsidRDefault="00B4733A" w:rsidP="00B4733A">
            <w:pPr>
              <w:spacing w:line="300" w:lineRule="atLeast"/>
            </w:pPr>
            <w:r>
              <w:t>Số lượng TP chuyển nhượng</w:t>
            </w:r>
          </w:p>
        </w:tc>
        <w:tc>
          <w:tcPr>
            <w:tcW w:w="1960" w:type="dxa"/>
          </w:tcPr>
          <w:p w14:paraId="296C5F14" w14:textId="23C9F6C9" w:rsidR="00B4733A" w:rsidRDefault="00B4733A" w:rsidP="00B4733A">
            <w:pPr>
              <w:spacing w:line="300" w:lineRule="atLeast"/>
            </w:pPr>
            <w:r>
              <w:t>Có</w:t>
            </w:r>
          </w:p>
        </w:tc>
        <w:tc>
          <w:tcPr>
            <w:tcW w:w="4387" w:type="dxa"/>
          </w:tcPr>
          <w:p w14:paraId="3D8852BD" w14:textId="160D349F" w:rsidR="00B4733A" w:rsidRDefault="00B4733A" w:rsidP="00B4733A">
            <w:pPr>
              <w:spacing w:line="300" w:lineRule="atLeast"/>
            </w:pPr>
            <w:r>
              <w:t>Nhập &gt; 0, &lt;= Số lượng TP tự do chuyển nhượng</w:t>
            </w:r>
          </w:p>
        </w:tc>
      </w:tr>
      <w:tr w:rsidR="00B4733A" w:rsidRPr="00641E4C" w14:paraId="374858FC" w14:textId="77777777" w:rsidTr="009E3DC3">
        <w:tc>
          <w:tcPr>
            <w:tcW w:w="702" w:type="dxa"/>
          </w:tcPr>
          <w:p w14:paraId="3A797E6F" w14:textId="77777777" w:rsidR="00B4733A" w:rsidRPr="00641E4C" w:rsidRDefault="00B4733A" w:rsidP="003F22DA">
            <w:pPr>
              <w:pStyle w:val="cGDD1"/>
              <w:numPr>
                <w:ilvl w:val="0"/>
                <w:numId w:val="62"/>
              </w:numPr>
              <w:ind w:left="357" w:hanging="357"/>
              <w:jc w:val="center"/>
              <w:rPr>
                <w:lang w:val="en-GB"/>
              </w:rPr>
            </w:pPr>
          </w:p>
        </w:tc>
        <w:tc>
          <w:tcPr>
            <w:tcW w:w="2746" w:type="dxa"/>
          </w:tcPr>
          <w:p w14:paraId="61F43D24" w14:textId="6D8A9B01" w:rsidR="00B4733A" w:rsidRDefault="00B4733A" w:rsidP="00B4733A">
            <w:pPr>
              <w:spacing w:line="300" w:lineRule="atLeast"/>
            </w:pPr>
            <w:r>
              <w:t>Diễn giải</w:t>
            </w:r>
          </w:p>
        </w:tc>
        <w:tc>
          <w:tcPr>
            <w:tcW w:w="1960" w:type="dxa"/>
          </w:tcPr>
          <w:p w14:paraId="71DA7F97" w14:textId="79695EEF" w:rsidR="00B4733A" w:rsidRDefault="00B4733A" w:rsidP="00B4733A">
            <w:pPr>
              <w:spacing w:line="300" w:lineRule="atLeast"/>
            </w:pPr>
            <w:r>
              <w:t>Không</w:t>
            </w:r>
          </w:p>
        </w:tc>
        <w:tc>
          <w:tcPr>
            <w:tcW w:w="4387" w:type="dxa"/>
          </w:tcPr>
          <w:p w14:paraId="665DCB2D" w14:textId="77777777" w:rsidR="00B4733A" w:rsidRDefault="00B4733A" w:rsidP="00B4733A">
            <w:pPr>
              <w:spacing w:line="300" w:lineRule="atLeast"/>
            </w:pPr>
          </w:p>
        </w:tc>
      </w:tr>
    </w:tbl>
    <w:p w14:paraId="77E3B5E4" w14:textId="77777777" w:rsidR="00DB0DFB" w:rsidRDefault="00DB0DFB" w:rsidP="002E200F">
      <w:pPr>
        <w:rPr>
          <w:lang w:bidi="en-US"/>
        </w:rPr>
      </w:pPr>
    </w:p>
    <w:p w14:paraId="442364A5" w14:textId="77777777" w:rsidR="007C0F24" w:rsidRDefault="007C0F24" w:rsidP="002E200F">
      <w:pPr>
        <w:rPr>
          <w:lang w:bidi="en-US"/>
        </w:rPr>
      </w:pPr>
    </w:p>
    <w:p w14:paraId="32226662" w14:textId="77777777" w:rsidR="007C0F24" w:rsidRDefault="007C0F24" w:rsidP="002E200F">
      <w:pPr>
        <w:rPr>
          <w:lang w:bidi="en-US"/>
        </w:rPr>
      </w:pPr>
    </w:p>
    <w:p w14:paraId="4E9EABBE" w14:textId="4DDFD417" w:rsidR="00B4733A" w:rsidRPr="004C1DEE" w:rsidRDefault="00B4733A" w:rsidP="004C1DEE">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6" w:name="_Toc89338197"/>
      <w:r w:rsidRPr="004C1DEE">
        <w:rPr>
          <w:rFonts w:cstheme="majorBidi"/>
          <w:i w:val="0"/>
          <w:iCs w:val="0"/>
          <w:color w:val="000000" w:themeColor="text1"/>
          <w:spacing w:val="10"/>
          <w:u w:val="none"/>
          <w:lang w:bidi="en-US"/>
        </w:rPr>
        <w:t>Nhận chuyển khoản trái phiếu</w:t>
      </w:r>
      <w:r w:rsidR="00662F11" w:rsidRPr="004C1DEE">
        <w:rPr>
          <w:rFonts w:cstheme="majorBidi"/>
          <w:i w:val="0"/>
          <w:iCs w:val="0"/>
          <w:color w:val="000000" w:themeColor="text1"/>
          <w:spacing w:val="10"/>
          <w:u w:val="none"/>
          <w:lang w:bidi="en-US"/>
        </w:rPr>
        <w:t xml:space="preserve"> từ ngoài</w:t>
      </w:r>
      <w:bookmarkEnd w:id="186"/>
    </w:p>
    <w:p w14:paraId="382F6EDE" w14:textId="77777777" w:rsidR="00B4733A" w:rsidRPr="002E200F" w:rsidRDefault="00B4733A" w:rsidP="00B4733A">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B4733A" w:rsidRPr="00641E4C" w14:paraId="0C69220D" w14:textId="77777777" w:rsidTr="009E3DC3">
        <w:trPr>
          <w:tblHeader/>
        </w:trPr>
        <w:tc>
          <w:tcPr>
            <w:tcW w:w="702" w:type="dxa"/>
            <w:shd w:val="clear" w:color="auto" w:fill="F79646" w:themeFill="accent6"/>
          </w:tcPr>
          <w:p w14:paraId="63998B93" w14:textId="77777777" w:rsidR="00B4733A" w:rsidRPr="00641E4C" w:rsidRDefault="00B4733A" w:rsidP="004C1DEE">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48C7FB7" w14:textId="77777777" w:rsidR="00B4733A" w:rsidRPr="00641E4C" w:rsidRDefault="00B4733A" w:rsidP="004C1DEE">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6D0C45E0" w14:textId="77777777" w:rsidR="00B4733A" w:rsidRPr="00641E4C" w:rsidRDefault="00B4733A" w:rsidP="004C1DEE">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0AE19DA3" w14:textId="77777777" w:rsidR="00B4733A" w:rsidRPr="00641E4C" w:rsidRDefault="00B4733A" w:rsidP="004C1DEE">
            <w:pPr>
              <w:pStyle w:val="cGDD1"/>
              <w:tabs>
                <w:tab w:val="clear" w:pos="720"/>
              </w:tabs>
              <w:ind w:left="0"/>
              <w:jc w:val="center"/>
              <w:rPr>
                <w:b/>
                <w:lang w:val="en-GB"/>
              </w:rPr>
            </w:pPr>
            <w:r w:rsidRPr="00641E4C">
              <w:rPr>
                <w:b/>
                <w:lang w:val="en-GB"/>
              </w:rPr>
              <w:t>Diễn giải</w:t>
            </w:r>
          </w:p>
        </w:tc>
      </w:tr>
      <w:tr w:rsidR="00B4733A" w:rsidRPr="00E44F7C" w14:paraId="03E4E16A" w14:textId="77777777" w:rsidTr="009E3DC3">
        <w:tc>
          <w:tcPr>
            <w:tcW w:w="702" w:type="dxa"/>
          </w:tcPr>
          <w:p w14:paraId="384C0A2A" w14:textId="77777777" w:rsidR="00B4733A" w:rsidRPr="00641E4C" w:rsidRDefault="00B4733A" w:rsidP="003F22DA">
            <w:pPr>
              <w:pStyle w:val="cGDD1"/>
              <w:numPr>
                <w:ilvl w:val="0"/>
                <w:numId w:val="63"/>
              </w:numPr>
              <w:ind w:left="357" w:hanging="357"/>
              <w:jc w:val="center"/>
              <w:rPr>
                <w:lang w:val="en-GB"/>
              </w:rPr>
            </w:pPr>
          </w:p>
        </w:tc>
        <w:tc>
          <w:tcPr>
            <w:tcW w:w="2746" w:type="dxa"/>
          </w:tcPr>
          <w:p w14:paraId="582EC4FF" w14:textId="77777777" w:rsidR="00B4733A" w:rsidRPr="00641E4C" w:rsidRDefault="00B4733A" w:rsidP="004C1DEE">
            <w:pPr>
              <w:pStyle w:val="-"/>
              <w:numPr>
                <w:ilvl w:val="0"/>
                <w:numId w:val="0"/>
              </w:numPr>
              <w:rPr>
                <w:rFonts w:cs="Times New Roman"/>
              </w:rPr>
            </w:pPr>
            <w:r>
              <w:t>Ngày chứng từ</w:t>
            </w:r>
          </w:p>
        </w:tc>
        <w:tc>
          <w:tcPr>
            <w:tcW w:w="1960" w:type="dxa"/>
          </w:tcPr>
          <w:p w14:paraId="15485F61" w14:textId="77777777" w:rsidR="00B4733A" w:rsidRPr="00641E4C" w:rsidRDefault="00B4733A" w:rsidP="004C1DEE">
            <w:pPr>
              <w:pStyle w:val="-"/>
              <w:numPr>
                <w:ilvl w:val="0"/>
                <w:numId w:val="0"/>
              </w:numPr>
              <w:rPr>
                <w:rFonts w:cs="Times New Roman"/>
                <w:lang w:val="en-US"/>
              </w:rPr>
            </w:pPr>
            <w:r>
              <w:t>Có</w:t>
            </w:r>
          </w:p>
        </w:tc>
        <w:tc>
          <w:tcPr>
            <w:tcW w:w="4387" w:type="dxa"/>
          </w:tcPr>
          <w:p w14:paraId="147FBF91" w14:textId="77777777" w:rsidR="00B4733A" w:rsidRPr="00E44F7C" w:rsidRDefault="00B4733A" w:rsidP="004C1DEE">
            <w:pPr>
              <w:pStyle w:val="-"/>
              <w:numPr>
                <w:ilvl w:val="0"/>
                <w:numId w:val="0"/>
              </w:numPr>
              <w:rPr>
                <w:rFonts w:cs="Times New Roman"/>
                <w:lang w:val="en-US"/>
              </w:rPr>
            </w:pPr>
            <w:r>
              <w:rPr>
                <w:lang w:val="en-US"/>
              </w:rPr>
              <w:t>Cho phép nhập backdate</w:t>
            </w:r>
          </w:p>
        </w:tc>
      </w:tr>
      <w:tr w:rsidR="00B4733A" w:rsidRPr="00641E4C" w14:paraId="4C87C497" w14:textId="77777777" w:rsidTr="009E3DC3">
        <w:tc>
          <w:tcPr>
            <w:tcW w:w="702" w:type="dxa"/>
          </w:tcPr>
          <w:p w14:paraId="7EA85AC6" w14:textId="77777777" w:rsidR="00B4733A" w:rsidRPr="00641E4C" w:rsidRDefault="00B4733A" w:rsidP="003F22DA">
            <w:pPr>
              <w:pStyle w:val="cGDD1"/>
              <w:numPr>
                <w:ilvl w:val="0"/>
                <w:numId w:val="63"/>
              </w:numPr>
              <w:ind w:left="357" w:hanging="357"/>
              <w:jc w:val="center"/>
              <w:rPr>
                <w:lang w:val="en-GB"/>
              </w:rPr>
            </w:pPr>
          </w:p>
        </w:tc>
        <w:tc>
          <w:tcPr>
            <w:tcW w:w="2746" w:type="dxa"/>
          </w:tcPr>
          <w:p w14:paraId="1BAF51C5" w14:textId="728D4ADA" w:rsidR="00B4733A" w:rsidRPr="00641E4C" w:rsidRDefault="00B4733A" w:rsidP="004C1DEE">
            <w:pPr>
              <w:spacing w:line="300" w:lineRule="atLeast"/>
              <w:rPr>
                <w:rFonts w:cs="Times New Roman"/>
                <w:color w:val="333333"/>
                <w:lang w:val="vi-VN"/>
              </w:rPr>
            </w:pPr>
            <w:r>
              <w:t xml:space="preserve">Mã </w:t>
            </w:r>
            <w:r w:rsidR="00590624">
              <w:t>trái phiếu</w:t>
            </w:r>
          </w:p>
        </w:tc>
        <w:tc>
          <w:tcPr>
            <w:tcW w:w="1960" w:type="dxa"/>
          </w:tcPr>
          <w:p w14:paraId="2FE0C583" w14:textId="77777777" w:rsidR="00B4733A" w:rsidRPr="00641E4C" w:rsidRDefault="00B4733A" w:rsidP="004C1DEE">
            <w:pPr>
              <w:spacing w:line="300" w:lineRule="atLeast"/>
              <w:rPr>
                <w:rFonts w:cs="Times New Roman"/>
                <w:color w:val="333333"/>
              </w:rPr>
            </w:pPr>
            <w:r>
              <w:t>Có</w:t>
            </w:r>
          </w:p>
        </w:tc>
        <w:tc>
          <w:tcPr>
            <w:tcW w:w="4387" w:type="dxa"/>
          </w:tcPr>
          <w:p w14:paraId="5D060F5A" w14:textId="77777777" w:rsidR="00B4733A" w:rsidRPr="00641E4C" w:rsidRDefault="00B4733A" w:rsidP="004C1DEE">
            <w:pPr>
              <w:spacing w:line="300" w:lineRule="atLeast"/>
              <w:rPr>
                <w:rFonts w:cs="Times New Roman"/>
                <w:color w:val="333333"/>
              </w:rPr>
            </w:pPr>
            <w:r>
              <w:t>Chọn từ danh sách trái phiếu gốc trên hệ thống.</w:t>
            </w:r>
          </w:p>
        </w:tc>
      </w:tr>
      <w:tr w:rsidR="00B4733A" w14:paraId="08D2E504" w14:textId="77777777" w:rsidTr="009E3DC3">
        <w:tc>
          <w:tcPr>
            <w:tcW w:w="702" w:type="dxa"/>
          </w:tcPr>
          <w:p w14:paraId="0F8DA6FB" w14:textId="77777777" w:rsidR="00B4733A" w:rsidRPr="00641E4C" w:rsidRDefault="00B4733A" w:rsidP="003F22DA">
            <w:pPr>
              <w:pStyle w:val="cGDD1"/>
              <w:numPr>
                <w:ilvl w:val="0"/>
                <w:numId w:val="63"/>
              </w:numPr>
              <w:ind w:left="357" w:hanging="357"/>
              <w:jc w:val="center"/>
              <w:rPr>
                <w:lang w:val="en-GB"/>
              </w:rPr>
            </w:pPr>
          </w:p>
        </w:tc>
        <w:tc>
          <w:tcPr>
            <w:tcW w:w="2746" w:type="dxa"/>
          </w:tcPr>
          <w:p w14:paraId="484BA1A8" w14:textId="3641B2BF" w:rsidR="00B4733A" w:rsidRDefault="00B4733A" w:rsidP="00B4733A">
            <w:pPr>
              <w:spacing w:line="300" w:lineRule="atLeast"/>
            </w:pPr>
            <w:r>
              <w:t>Người nhận</w:t>
            </w:r>
          </w:p>
        </w:tc>
        <w:tc>
          <w:tcPr>
            <w:tcW w:w="1960" w:type="dxa"/>
          </w:tcPr>
          <w:p w14:paraId="188585E5" w14:textId="77777777" w:rsidR="00B4733A" w:rsidRDefault="00B4733A" w:rsidP="004C1DEE">
            <w:pPr>
              <w:spacing w:line="300" w:lineRule="atLeast"/>
            </w:pPr>
            <w:r>
              <w:t>Có</w:t>
            </w:r>
          </w:p>
        </w:tc>
        <w:tc>
          <w:tcPr>
            <w:tcW w:w="4387" w:type="dxa"/>
          </w:tcPr>
          <w:p w14:paraId="556E7031" w14:textId="77777777" w:rsidR="00B4733A" w:rsidRDefault="00B4733A" w:rsidP="004C1DEE">
            <w:pPr>
              <w:spacing w:line="300" w:lineRule="atLeast"/>
            </w:pPr>
            <w:r>
              <w:t>Chọn từ danh sách khách hàng trên HT</w:t>
            </w:r>
          </w:p>
        </w:tc>
      </w:tr>
      <w:tr w:rsidR="00B4733A" w14:paraId="6C9A23AC" w14:textId="77777777" w:rsidTr="009E3DC3">
        <w:tc>
          <w:tcPr>
            <w:tcW w:w="702" w:type="dxa"/>
          </w:tcPr>
          <w:p w14:paraId="1DA87C6F" w14:textId="77777777" w:rsidR="00B4733A" w:rsidRPr="00641E4C" w:rsidRDefault="00B4733A" w:rsidP="003F22DA">
            <w:pPr>
              <w:pStyle w:val="cGDD1"/>
              <w:numPr>
                <w:ilvl w:val="0"/>
                <w:numId w:val="63"/>
              </w:numPr>
              <w:ind w:left="357" w:hanging="357"/>
              <w:jc w:val="center"/>
              <w:rPr>
                <w:lang w:val="en-GB"/>
              </w:rPr>
            </w:pPr>
          </w:p>
        </w:tc>
        <w:tc>
          <w:tcPr>
            <w:tcW w:w="2746" w:type="dxa"/>
          </w:tcPr>
          <w:p w14:paraId="63BA67B8" w14:textId="77777777" w:rsidR="00B4733A" w:rsidRDefault="00B4733A" w:rsidP="004C1DEE">
            <w:pPr>
              <w:spacing w:line="300" w:lineRule="atLeast"/>
            </w:pPr>
            <w:r>
              <w:t>Số CMND/CCCD</w:t>
            </w:r>
          </w:p>
        </w:tc>
        <w:tc>
          <w:tcPr>
            <w:tcW w:w="1960" w:type="dxa"/>
          </w:tcPr>
          <w:p w14:paraId="0129DCEF" w14:textId="77777777" w:rsidR="00B4733A" w:rsidRDefault="00B4733A" w:rsidP="004C1DEE">
            <w:pPr>
              <w:spacing w:line="300" w:lineRule="atLeast"/>
            </w:pPr>
            <w:r>
              <w:t>Có</w:t>
            </w:r>
          </w:p>
        </w:tc>
        <w:tc>
          <w:tcPr>
            <w:tcW w:w="4387" w:type="dxa"/>
          </w:tcPr>
          <w:p w14:paraId="3E0D5D32" w14:textId="77777777" w:rsidR="00B4733A" w:rsidRDefault="00B4733A" w:rsidP="004C1DEE">
            <w:pPr>
              <w:spacing w:line="300" w:lineRule="atLeast"/>
            </w:pPr>
            <w:r>
              <w:t>Hiển thị theo người chuyển đã chọn.</w:t>
            </w:r>
          </w:p>
          <w:p w14:paraId="21BD0CA0" w14:textId="77777777" w:rsidR="00B4733A" w:rsidRDefault="00B4733A" w:rsidP="004C1DEE">
            <w:pPr>
              <w:spacing w:line="300" w:lineRule="atLeast"/>
            </w:pPr>
            <w:r>
              <w:t>Disable</w:t>
            </w:r>
          </w:p>
        </w:tc>
      </w:tr>
      <w:tr w:rsidR="00B4733A" w14:paraId="04704CFB" w14:textId="77777777" w:rsidTr="009E3DC3">
        <w:tc>
          <w:tcPr>
            <w:tcW w:w="702" w:type="dxa"/>
          </w:tcPr>
          <w:p w14:paraId="70577D9C" w14:textId="77777777" w:rsidR="00B4733A" w:rsidRPr="00641E4C" w:rsidRDefault="00B4733A" w:rsidP="003F22DA">
            <w:pPr>
              <w:pStyle w:val="cGDD1"/>
              <w:numPr>
                <w:ilvl w:val="0"/>
                <w:numId w:val="63"/>
              </w:numPr>
              <w:ind w:left="357" w:hanging="357"/>
              <w:jc w:val="center"/>
              <w:rPr>
                <w:lang w:val="en-GB"/>
              </w:rPr>
            </w:pPr>
          </w:p>
        </w:tc>
        <w:tc>
          <w:tcPr>
            <w:tcW w:w="2746" w:type="dxa"/>
          </w:tcPr>
          <w:p w14:paraId="677ABAE3" w14:textId="77777777" w:rsidR="00B4733A" w:rsidRDefault="00B4733A" w:rsidP="004C1DEE">
            <w:pPr>
              <w:spacing w:line="300" w:lineRule="atLeast"/>
            </w:pPr>
            <w:r>
              <w:t>Ngày cấp</w:t>
            </w:r>
          </w:p>
        </w:tc>
        <w:tc>
          <w:tcPr>
            <w:tcW w:w="1960" w:type="dxa"/>
          </w:tcPr>
          <w:p w14:paraId="6A6081FC" w14:textId="77777777" w:rsidR="00B4733A" w:rsidRDefault="00B4733A" w:rsidP="004C1DEE">
            <w:pPr>
              <w:spacing w:line="300" w:lineRule="atLeast"/>
            </w:pPr>
            <w:r>
              <w:t>Có</w:t>
            </w:r>
          </w:p>
        </w:tc>
        <w:tc>
          <w:tcPr>
            <w:tcW w:w="4387" w:type="dxa"/>
          </w:tcPr>
          <w:p w14:paraId="1367937D" w14:textId="77777777" w:rsidR="00B4733A" w:rsidRDefault="00B4733A" w:rsidP="004C1DEE">
            <w:pPr>
              <w:spacing w:line="300" w:lineRule="atLeast"/>
            </w:pPr>
            <w:r>
              <w:t>Hiển thị theo người chuyển đã chọn.</w:t>
            </w:r>
          </w:p>
          <w:p w14:paraId="0791EE51" w14:textId="77777777" w:rsidR="00B4733A" w:rsidRDefault="00B4733A" w:rsidP="004C1DEE">
            <w:pPr>
              <w:spacing w:line="300" w:lineRule="atLeast"/>
            </w:pPr>
            <w:r>
              <w:t>Disable</w:t>
            </w:r>
          </w:p>
        </w:tc>
      </w:tr>
      <w:tr w:rsidR="00B4733A" w14:paraId="5C5DFAF5" w14:textId="77777777" w:rsidTr="009E3DC3">
        <w:tc>
          <w:tcPr>
            <w:tcW w:w="702" w:type="dxa"/>
          </w:tcPr>
          <w:p w14:paraId="6345EB75" w14:textId="77777777" w:rsidR="00B4733A" w:rsidRPr="00641E4C" w:rsidRDefault="00B4733A" w:rsidP="003F22DA">
            <w:pPr>
              <w:pStyle w:val="cGDD1"/>
              <w:numPr>
                <w:ilvl w:val="0"/>
                <w:numId w:val="63"/>
              </w:numPr>
              <w:ind w:left="357" w:hanging="357"/>
              <w:jc w:val="center"/>
              <w:rPr>
                <w:lang w:val="en-GB"/>
              </w:rPr>
            </w:pPr>
          </w:p>
        </w:tc>
        <w:tc>
          <w:tcPr>
            <w:tcW w:w="2746" w:type="dxa"/>
          </w:tcPr>
          <w:p w14:paraId="0C66E324" w14:textId="77777777" w:rsidR="00B4733A" w:rsidRDefault="00B4733A" w:rsidP="004C1DEE">
            <w:pPr>
              <w:spacing w:line="300" w:lineRule="atLeast"/>
            </w:pPr>
            <w:r>
              <w:t>Nơi cấp</w:t>
            </w:r>
          </w:p>
        </w:tc>
        <w:tc>
          <w:tcPr>
            <w:tcW w:w="1960" w:type="dxa"/>
          </w:tcPr>
          <w:p w14:paraId="62248450" w14:textId="77777777" w:rsidR="00B4733A" w:rsidRDefault="00B4733A" w:rsidP="004C1DEE">
            <w:pPr>
              <w:spacing w:line="300" w:lineRule="atLeast"/>
            </w:pPr>
            <w:r>
              <w:t>Có</w:t>
            </w:r>
          </w:p>
        </w:tc>
        <w:tc>
          <w:tcPr>
            <w:tcW w:w="4387" w:type="dxa"/>
          </w:tcPr>
          <w:p w14:paraId="2DF4DFA8" w14:textId="77777777" w:rsidR="00B4733A" w:rsidRDefault="00B4733A" w:rsidP="004C1DEE">
            <w:pPr>
              <w:spacing w:line="300" w:lineRule="atLeast"/>
            </w:pPr>
            <w:r>
              <w:t>Hiển thị theo người chuyển đã chọn.</w:t>
            </w:r>
          </w:p>
          <w:p w14:paraId="26350DC5" w14:textId="77777777" w:rsidR="00B4733A" w:rsidRDefault="00B4733A" w:rsidP="004C1DEE">
            <w:pPr>
              <w:spacing w:line="300" w:lineRule="atLeast"/>
            </w:pPr>
            <w:r>
              <w:t>Disable</w:t>
            </w:r>
          </w:p>
        </w:tc>
      </w:tr>
      <w:tr w:rsidR="00B4733A" w14:paraId="4B897CB2" w14:textId="77777777" w:rsidTr="009E3DC3">
        <w:tc>
          <w:tcPr>
            <w:tcW w:w="702" w:type="dxa"/>
          </w:tcPr>
          <w:p w14:paraId="4004EDB3" w14:textId="77777777" w:rsidR="00B4733A" w:rsidRPr="00641E4C" w:rsidRDefault="00B4733A" w:rsidP="003F22DA">
            <w:pPr>
              <w:pStyle w:val="cGDD1"/>
              <w:numPr>
                <w:ilvl w:val="0"/>
                <w:numId w:val="63"/>
              </w:numPr>
              <w:ind w:left="357" w:hanging="357"/>
              <w:jc w:val="center"/>
              <w:rPr>
                <w:lang w:val="en-GB"/>
              </w:rPr>
            </w:pPr>
          </w:p>
        </w:tc>
        <w:tc>
          <w:tcPr>
            <w:tcW w:w="2746" w:type="dxa"/>
          </w:tcPr>
          <w:p w14:paraId="181FCF29" w14:textId="54FCC06E" w:rsidR="00B4733A" w:rsidRDefault="00B4733A" w:rsidP="00B4733A">
            <w:pPr>
              <w:spacing w:line="300" w:lineRule="atLeast"/>
            </w:pPr>
            <w:r>
              <w:t>Số lượng TP nhận chuyển nhượng</w:t>
            </w:r>
          </w:p>
        </w:tc>
        <w:tc>
          <w:tcPr>
            <w:tcW w:w="1960" w:type="dxa"/>
          </w:tcPr>
          <w:p w14:paraId="175B1749" w14:textId="77777777" w:rsidR="00B4733A" w:rsidRDefault="00B4733A" w:rsidP="004C1DEE">
            <w:pPr>
              <w:spacing w:line="300" w:lineRule="atLeast"/>
            </w:pPr>
            <w:r>
              <w:t>Có</w:t>
            </w:r>
          </w:p>
        </w:tc>
        <w:tc>
          <w:tcPr>
            <w:tcW w:w="4387" w:type="dxa"/>
          </w:tcPr>
          <w:p w14:paraId="38526214" w14:textId="49D683DC" w:rsidR="00B4733A" w:rsidRDefault="00B4733A" w:rsidP="004C1DEE">
            <w:pPr>
              <w:spacing w:line="300" w:lineRule="atLeast"/>
            </w:pPr>
            <w:r>
              <w:t>Nhập &gt; 0</w:t>
            </w:r>
          </w:p>
        </w:tc>
      </w:tr>
      <w:tr w:rsidR="00B4733A" w14:paraId="60A2F006" w14:textId="77777777" w:rsidTr="009E3DC3">
        <w:tc>
          <w:tcPr>
            <w:tcW w:w="702" w:type="dxa"/>
          </w:tcPr>
          <w:p w14:paraId="187899DC" w14:textId="77777777" w:rsidR="00B4733A" w:rsidRPr="00641E4C" w:rsidRDefault="00B4733A" w:rsidP="003F22DA">
            <w:pPr>
              <w:pStyle w:val="cGDD1"/>
              <w:numPr>
                <w:ilvl w:val="0"/>
                <w:numId w:val="63"/>
              </w:numPr>
              <w:ind w:left="357" w:hanging="357"/>
              <w:jc w:val="center"/>
              <w:rPr>
                <w:lang w:val="en-GB"/>
              </w:rPr>
            </w:pPr>
          </w:p>
        </w:tc>
        <w:tc>
          <w:tcPr>
            <w:tcW w:w="2746" w:type="dxa"/>
          </w:tcPr>
          <w:p w14:paraId="65B3414B" w14:textId="77777777" w:rsidR="00B4733A" w:rsidRDefault="00B4733A" w:rsidP="004C1DEE">
            <w:pPr>
              <w:spacing w:line="300" w:lineRule="atLeast"/>
            </w:pPr>
            <w:r>
              <w:t>Diễn giải</w:t>
            </w:r>
          </w:p>
        </w:tc>
        <w:tc>
          <w:tcPr>
            <w:tcW w:w="1960" w:type="dxa"/>
          </w:tcPr>
          <w:p w14:paraId="28DCD92D" w14:textId="77777777" w:rsidR="00B4733A" w:rsidRDefault="00B4733A" w:rsidP="004C1DEE">
            <w:pPr>
              <w:spacing w:line="300" w:lineRule="atLeast"/>
            </w:pPr>
            <w:r>
              <w:t>Không</w:t>
            </w:r>
          </w:p>
        </w:tc>
        <w:tc>
          <w:tcPr>
            <w:tcW w:w="4387" w:type="dxa"/>
          </w:tcPr>
          <w:p w14:paraId="3B8461A6" w14:textId="77777777" w:rsidR="00B4733A" w:rsidRDefault="00B4733A" w:rsidP="004C1DEE">
            <w:pPr>
              <w:spacing w:line="300" w:lineRule="atLeast"/>
            </w:pPr>
          </w:p>
        </w:tc>
      </w:tr>
    </w:tbl>
    <w:p w14:paraId="74ED4C8D" w14:textId="77777777" w:rsidR="00B4733A" w:rsidRDefault="00B4733A" w:rsidP="002E200F">
      <w:pPr>
        <w:rPr>
          <w:lang w:bidi="en-US"/>
        </w:rPr>
      </w:pPr>
    </w:p>
    <w:p w14:paraId="6C20FEC8" w14:textId="77777777" w:rsidR="00B04FD8" w:rsidRPr="004C1DEE" w:rsidRDefault="00B04FD8" w:rsidP="00B04FD8">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7" w:name="_Toc89338198"/>
      <w:r>
        <w:rPr>
          <w:rFonts w:cstheme="majorBidi"/>
          <w:i w:val="0"/>
          <w:iCs w:val="0"/>
          <w:color w:val="000000" w:themeColor="text1"/>
          <w:spacing w:val="10"/>
          <w:u w:val="none"/>
          <w:lang w:bidi="en-US"/>
        </w:rPr>
        <w:t>Phong tỏa trái phiếu</w:t>
      </w:r>
      <w:bookmarkEnd w:id="187"/>
    </w:p>
    <w:p w14:paraId="48DB284E" w14:textId="77777777" w:rsidR="00B04FD8" w:rsidRPr="002E200F" w:rsidRDefault="00B04FD8" w:rsidP="00B04FD8">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B04FD8" w:rsidRPr="00641E4C" w14:paraId="550E9A72" w14:textId="77777777" w:rsidTr="009E3DC3">
        <w:trPr>
          <w:tblHeader/>
        </w:trPr>
        <w:tc>
          <w:tcPr>
            <w:tcW w:w="702" w:type="dxa"/>
            <w:shd w:val="clear" w:color="auto" w:fill="F79646" w:themeFill="accent6"/>
          </w:tcPr>
          <w:p w14:paraId="1AA616AC" w14:textId="77777777" w:rsidR="00B04FD8" w:rsidRPr="00641E4C" w:rsidRDefault="00B04FD8" w:rsidP="00F2562D">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70C09242" w14:textId="77777777" w:rsidR="00B04FD8" w:rsidRPr="00641E4C" w:rsidRDefault="00B04FD8" w:rsidP="00F2562D">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26B7DCA6" w14:textId="77777777" w:rsidR="00B04FD8" w:rsidRPr="00641E4C" w:rsidRDefault="00B04FD8" w:rsidP="00F2562D">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76988AB8" w14:textId="77777777" w:rsidR="00B04FD8" w:rsidRPr="00641E4C" w:rsidRDefault="00B04FD8" w:rsidP="00F2562D">
            <w:pPr>
              <w:pStyle w:val="cGDD1"/>
              <w:tabs>
                <w:tab w:val="clear" w:pos="720"/>
              </w:tabs>
              <w:ind w:left="0"/>
              <w:jc w:val="center"/>
              <w:rPr>
                <w:b/>
                <w:lang w:val="en-GB"/>
              </w:rPr>
            </w:pPr>
            <w:r w:rsidRPr="00641E4C">
              <w:rPr>
                <w:b/>
                <w:lang w:val="en-GB"/>
              </w:rPr>
              <w:t>Diễn giải</w:t>
            </w:r>
          </w:p>
        </w:tc>
      </w:tr>
      <w:tr w:rsidR="00B04FD8" w:rsidRPr="00E44F7C" w14:paraId="1D479954" w14:textId="77777777" w:rsidTr="009E3DC3">
        <w:tc>
          <w:tcPr>
            <w:tcW w:w="702" w:type="dxa"/>
          </w:tcPr>
          <w:p w14:paraId="2C47ECF2" w14:textId="77777777" w:rsidR="00B04FD8" w:rsidRPr="00641E4C" w:rsidRDefault="00B04FD8" w:rsidP="003F22DA">
            <w:pPr>
              <w:pStyle w:val="cGDD1"/>
              <w:numPr>
                <w:ilvl w:val="0"/>
                <w:numId w:val="75"/>
              </w:numPr>
              <w:ind w:left="357" w:hanging="357"/>
              <w:jc w:val="center"/>
              <w:rPr>
                <w:lang w:val="en-GB"/>
              </w:rPr>
            </w:pPr>
          </w:p>
        </w:tc>
        <w:tc>
          <w:tcPr>
            <w:tcW w:w="2746" w:type="dxa"/>
          </w:tcPr>
          <w:p w14:paraId="5E59B81C" w14:textId="77777777" w:rsidR="00B04FD8" w:rsidRPr="00641E4C" w:rsidRDefault="00B04FD8" w:rsidP="00F2562D">
            <w:pPr>
              <w:pStyle w:val="-"/>
              <w:numPr>
                <w:ilvl w:val="0"/>
                <w:numId w:val="0"/>
              </w:numPr>
              <w:rPr>
                <w:rFonts w:cs="Times New Roman"/>
              </w:rPr>
            </w:pPr>
            <w:r>
              <w:rPr>
                <w:rFonts w:cs="Times New Roman"/>
                <w:color w:val="333333"/>
                <w:lang w:val="en-US"/>
              </w:rPr>
              <w:t>Mã khách hàng</w:t>
            </w:r>
          </w:p>
        </w:tc>
        <w:tc>
          <w:tcPr>
            <w:tcW w:w="1960" w:type="dxa"/>
          </w:tcPr>
          <w:p w14:paraId="32F8ECDB" w14:textId="77777777" w:rsidR="00B04FD8" w:rsidRPr="00641E4C" w:rsidRDefault="00B04FD8" w:rsidP="00F2562D">
            <w:pPr>
              <w:pStyle w:val="-"/>
              <w:numPr>
                <w:ilvl w:val="0"/>
                <w:numId w:val="0"/>
              </w:numPr>
              <w:rPr>
                <w:rFonts w:cs="Times New Roman"/>
                <w:lang w:val="en-US"/>
              </w:rPr>
            </w:pPr>
            <w:r>
              <w:rPr>
                <w:rFonts w:cs="Times New Roman"/>
                <w:lang w:val="en-US"/>
              </w:rPr>
              <w:t>Có</w:t>
            </w:r>
          </w:p>
        </w:tc>
        <w:tc>
          <w:tcPr>
            <w:tcW w:w="4387" w:type="dxa"/>
          </w:tcPr>
          <w:p w14:paraId="12A34981" w14:textId="77777777" w:rsidR="00B04FD8" w:rsidRPr="00E44F7C" w:rsidRDefault="00B04FD8" w:rsidP="00F2562D">
            <w:pPr>
              <w:pStyle w:val="-"/>
              <w:numPr>
                <w:ilvl w:val="0"/>
                <w:numId w:val="0"/>
              </w:numPr>
              <w:rPr>
                <w:rFonts w:cs="Times New Roman"/>
                <w:lang w:val="en-US"/>
              </w:rPr>
            </w:pPr>
            <w:r>
              <w:rPr>
                <w:rFonts w:cs="Times New Roman"/>
                <w:lang w:val="en-US"/>
              </w:rPr>
              <w:t>Chọn từ danh sách khách hàng đang active trên hệ thống</w:t>
            </w:r>
          </w:p>
        </w:tc>
      </w:tr>
      <w:tr w:rsidR="00B04FD8" w:rsidRPr="00641E4C" w14:paraId="6C7183A7" w14:textId="77777777" w:rsidTr="009E3DC3">
        <w:tc>
          <w:tcPr>
            <w:tcW w:w="702" w:type="dxa"/>
          </w:tcPr>
          <w:p w14:paraId="5ED1FF95" w14:textId="77777777" w:rsidR="00B04FD8" w:rsidRPr="00641E4C" w:rsidRDefault="00B04FD8" w:rsidP="003F22DA">
            <w:pPr>
              <w:pStyle w:val="cGDD1"/>
              <w:numPr>
                <w:ilvl w:val="0"/>
                <w:numId w:val="75"/>
              </w:numPr>
              <w:ind w:left="357" w:hanging="357"/>
              <w:jc w:val="center"/>
              <w:rPr>
                <w:lang w:val="en-GB"/>
              </w:rPr>
            </w:pPr>
          </w:p>
        </w:tc>
        <w:tc>
          <w:tcPr>
            <w:tcW w:w="2746" w:type="dxa"/>
          </w:tcPr>
          <w:p w14:paraId="3946EFB0" w14:textId="77777777" w:rsidR="00B04FD8" w:rsidRPr="00641E4C" w:rsidRDefault="00B04FD8" w:rsidP="00F2562D">
            <w:pPr>
              <w:spacing w:line="300" w:lineRule="atLeast"/>
              <w:rPr>
                <w:rFonts w:cs="Times New Roman"/>
                <w:color w:val="333333"/>
                <w:lang w:val="vi-VN"/>
              </w:rPr>
            </w:pPr>
            <w:r>
              <w:rPr>
                <w:rFonts w:cs="Times New Roman"/>
              </w:rPr>
              <w:t>Họ tên</w:t>
            </w:r>
          </w:p>
        </w:tc>
        <w:tc>
          <w:tcPr>
            <w:tcW w:w="1960" w:type="dxa"/>
          </w:tcPr>
          <w:p w14:paraId="716616BD" w14:textId="77777777" w:rsidR="00B04FD8" w:rsidRPr="00641E4C" w:rsidRDefault="00B04FD8" w:rsidP="00F2562D">
            <w:pPr>
              <w:spacing w:line="300" w:lineRule="atLeast"/>
              <w:rPr>
                <w:rFonts w:cs="Times New Roman"/>
                <w:color w:val="333333"/>
              </w:rPr>
            </w:pPr>
            <w:r>
              <w:rPr>
                <w:rFonts w:cs="Times New Roman"/>
              </w:rPr>
              <w:t>Có</w:t>
            </w:r>
          </w:p>
        </w:tc>
        <w:tc>
          <w:tcPr>
            <w:tcW w:w="4387" w:type="dxa"/>
          </w:tcPr>
          <w:p w14:paraId="74834EC3" w14:textId="77777777" w:rsidR="00B04FD8" w:rsidRPr="00641E4C" w:rsidRDefault="00B04FD8" w:rsidP="00F2562D">
            <w:pPr>
              <w:spacing w:line="300" w:lineRule="atLeast"/>
              <w:rPr>
                <w:rFonts w:cs="Times New Roman"/>
                <w:color w:val="333333"/>
              </w:rPr>
            </w:pPr>
            <w:r>
              <w:rPr>
                <w:rFonts w:cs="Times New Roman"/>
              </w:rPr>
              <w:t>Tự động hiển thị theo Mã KH đã chọn. Disable</w:t>
            </w:r>
          </w:p>
        </w:tc>
      </w:tr>
      <w:tr w:rsidR="00B04FD8" w14:paraId="3938E3FB" w14:textId="77777777" w:rsidTr="009E3DC3">
        <w:tc>
          <w:tcPr>
            <w:tcW w:w="702" w:type="dxa"/>
          </w:tcPr>
          <w:p w14:paraId="59D47E66" w14:textId="77777777" w:rsidR="00B04FD8" w:rsidRPr="00641E4C" w:rsidRDefault="00B04FD8" w:rsidP="003F22DA">
            <w:pPr>
              <w:pStyle w:val="cGDD1"/>
              <w:numPr>
                <w:ilvl w:val="0"/>
                <w:numId w:val="75"/>
              </w:numPr>
              <w:ind w:left="357" w:hanging="357"/>
              <w:jc w:val="center"/>
              <w:rPr>
                <w:lang w:val="en-GB"/>
              </w:rPr>
            </w:pPr>
          </w:p>
        </w:tc>
        <w:tc>
          <w:tcPr>
            <w:tcW w:w="2746" w:type="dxa"/>
          </w:tcPr>
          <w:p w14:paraId="4801FC13" w14:textId="77777777" w:rsidR="00B04FD8" w:rsidRDefault="00B04FD8" w:rsidP="00F2562D">
            <w:pPr>
              <w:spacing w:line="300" w:lineRule="atLeast"/>
            </w:pPr>
            <w:r>
              <w:rPr>
                <w:rFonts w:cs="Times New Roman"/>
              </w:rPr>
              <w:t>Số CMND</w:t>
            </w:r>
          </w:p>
        </w:tc>
        <w:tc>
          <w:tcPr>
            <w:tcW w:w="1960" w:type="dxa"/>
          </w:tcPr>
          <w:p w14:paraId="0F3049C2" w14:textId="77777777" w:rsidR="00B04FD8" w:rsidRDefault="00B04FD8" w:rsidP="00F2562D">
            <w:pPr>
              <w:spacing w:line="300" w:lineRule="atLeast"/>
            </w:pPr>
            <w:r>
              <w:rPr>
                <w:rFonts w:cs="Times New Roman"/>
              </w:rPr>
              <w:t>Có</w:t>
            </w:r>
          </w:p>
        </w:tc>
        <w:tc>
          <w:tcPr>
            <w:tcW w:w="4387" w:type="dxa"/>
          </w:tcPr>
          <w:p w14:paraId="4A8A5DAF" w14:textId="77777777" w:rsidR="00B04FD8" w:rsidRDefault="00B04FD8" w:rsidP="00F2562D">
            <w:pPr>
              <w:spacing w:line="300" w:lineRule="atLeast"/>
            </w:pPr>
            <w:r>
              <w:rPr>
                <w:rFonts w:cs="Times New Roman"/>
              </w:rPr>
              <w:t xml:space="preserve">Tự động hiển thị theo Mã KH đã chọn. </w:t>
            </w:r>
            <w:r>
              <w:rPr>
                <w:rFonts w:cs="Times New Roman"/>
              </w:rPr>
              <w:lastRenderedPageBreak/>
              <w:t>Disable</w:t>
            </w:r>
          </w:p>
        </w:tc>
      </w:tr>
      <w:tr w:rsidR="00B04FD8" w14:paraId="634240B0" w14:textId="77777777" w:rsidTr="009E3DC3">
        <w:tc>
          <w:tcPr>
            <w:tcW w:w="702" w:type="dxa"/>
          </w:tcPr>
          <w:p w14:paraId="568EF31E" w14:textId="77777777" w:rsidR="00B04FD8" w:rsidRPr="00641E4C" w:rsidRDefault="00B04FD8" w:rsidP="003F22DA">
            <w:pPr>
              <w:pStyle w:val="cGDD1"/>
              <w:numPr>
                <w:ilvl w:val="0"/>
                <w:numId w:val="75"/>
              </w:numPr>
              <w:ind w:left="357" w:hanging="357"/>
              <w:jc w:val="center"/>
              <w:rPr>
                <w:lang w:val="en-GB"/>
              </w:rPr>
            </w:pPr>
          </w:p>
        </w:tc>
        <w:tc>
          <w:tcPr>
            <w:tcW w:w="2746" w:type="dxa"/>
          </w:tcPr>
          <w:p w14:paraId="4511A50F" w14:textId="77777777" w:rsidR="00B04FD8" w:rsidRDefault="00B04FD8" w:rsidP="00F2562D">
            <w:pPr>
              <w:spacing w:line="300" w:lineRule="atLeast"/>
            </w:pPr>
            <w:r>
              <w:rPr>
                <w:rFonts w:cs="Times New Roman"/>
              </w:rPr>
              <w:t>Ngày cấp</w:t>
            </w:r>
          </w:p>
        </w:tc>
        <w:tc>
          <w:tcPr>
            <w:tcW w:w="1960" w:type="dxa"/>
          </w:tcPr>
          <w:p w14:paraId="50F5FE26" w14:textId="77777777" w:rsidR="00B04FD8" w:rsidRDefault="00B04FD8" w:rsidP="00F2562D">
            <w:pPr>
              <w:spacing w:line="300" w:lineRule="atLeast"/>
            </w:pPr>
            <w:r>
              <w:rPr>
                <w:rFonts w:cs="Times New Roman"/>
              </w:rPr>
              <w:t>Có</w:t>
            </w:r>
          </w:p>
        </w:tc>
        <w:tc>
          <w:tcPr>
            <w:tcW w:w="4387" w:type="dxa"/>
          </w:tcPr>
          <w:p w14:paraId="0823DF82" w14:textId="77777777" w:rsidR="00B04FD8" w:rsidRDefault="00B04FD8" w:rsidP="00F2562D">
            <w:pPr>
              <w:spacing w:line="300" w:lineRule="atLeast"/>
            </w:pPr>
            <w:r>
              <w:rPr>
                <w:rFonts w:cs="Times New Roman"/>
              </w:rPr>
              <w:t>Tự động hiển thị theo Mã KH đã chọn. Disable</w:t>
            </w:r>
          </w:p>
        </w:tc>
      </w:tr>
      <w:tr w:rsidR="00B04FD8" w14:paraId="58A6D7D3" w14:textId="77777777" w:rsidTr="009E3DC3">
        <w:tc>
          <w:tcPr>
            <w:tcW w:w="702" w:type="dxa"/>
          </w:tcPr>
          <w:p w14:paraId="7FB87E32" w14:textId="77777777" w:rsidR="00B04FD8" w:rsidRPr="00641E4C" w:rsidRDefault="00B04FD8" w:rsidP="003F22DA">
            <w:pPr>
              <w:pStyle w:val="cGDD1"/>
              <w:numPr>
                <w:ilvl w:val="0"/>
                <w:numId w:val="75"/>
              </w:numPr>
              <w:ind w:left="357" w:hanging="357"/>
              <w:jc w:val="center"/>
              <w:rPr>
                <w:lang w:val="en-GB"/>
              </w:rPr>
            </w:pPr>
          </w:p>
        </w:tc>
        <w:tc>
          <w:tcPr>
            <w:tcW w:w="2746" w:type="dxa"/>
          </w:tcPr>
          <w:p w14:paraId="63CE3155" w14:textId="77777777" w:rsidR="00B04FD8" w:rsidRDefault="00B04FD8" w:rsidP="00F2562D">
            <w:pPr>
              <w:spacing w:line="300" w:lineRule="atLeast"/>
            </w:pPr>
            <w:r>
              <w:rPr>
                <w:rFonts w:cs="Times New Roman"/>
              </w:rPr>
              <w:t>Nơi cấp</w:t>
            </w:r>
          </w:p>
        </w:tc>
        <w:tc>
          <w:tcPr>
            <w:tcW w:w="1960" w:type="dxa"/>
          </w:tcPr>
          <w:p w14:paraId="78477CBE" w14:textId="77777777" w:rsidR="00B04FD8" w:rsidRDefault="00B04FD8" w:rsidP="00F2562D">
            <w:pPr>
              <w:spacing w:line="300" w:lineRule="atLeast"/>
            </w:pPr>
            <w:r>
              <w:rPr>
                <w:rFonts w:cs="Times New Roman"/>
              </w:rPr>
              <w:t>Có</w:t>
            </w:r>
          </w:p>
        </w:tc>
        <w:tc>
          <w:tcPr>
            <w:tcW w:w="4387" w:type="dxa"/>
          </w:tcPr>
          <w:p w14:paraId="69897052" w14:textId="77777777" w:rsidR="00B04FD8" w:rsidRDefault="00B04FD8" w:rsidP="00F2562D">
            <w:pPr>
              <w:spacing w:line="300" w:lineRule="atLeast"/>
            </w:pPr>
            <w:r>
              <w:rPr>
                <w:rFonts w:cs="Times New Roman"/>
              </w:rPr>
              <w:t>Tự động hiển thị theo Mã KH đã chọn. Disable</w:t>
            </w:r>
          </w:p>
        </w:tc>
      </w:tr>
      <w:tr w:rsidR="00B04FD8" w14:paraId="0204BFD2" w14:textId="77777777" w:rsidTr="009E3DC3">
        <w:tc>
          <w:tcPr>
            <w:tcW w:w="702" w:type="dxa"/>
          </w:tcPr>
          <w:p w14:paraId="13B291EC" w14:textId="77777777" w:rsidR="00B04FD8" w:rsidRPr="00641E4C" w:rsidRDefault="00B04FD8" w:rsidP="003F22DA">
            <w:pPr>
              <w:pStyle w:val="cGDD1"/>
              <w:numPr>
                <w:ilvl w:val="0"/>
                <w:numId w:val="75"/>
              </w:numPr>
              <w:ind w:left="357" w:hanging="357"/>
              <w:jc w:val="center"/>
              <w:rPr>
                <w:lang w:val="en-GB"/>
              </w:rPr>
            </w:pPr>
          </w:p>
        </w:tc>
        <w:tc>
          <w:tcPr>
            <w:tcW w:w="2746" w:type="dxa"/>
          </w:tcPr>
          <w:p w14:paraId="4494BD29" w14:textId="6BD04784" w:rsidR="00B04FD8" w:rsidRDefault="00B04FD8" w:rsidP="00F2562D">
            <w:pPr>
              <w:spacing w:line="300" w:lineRule="atLeast"/>
            </w:pPr>
            <w:r>
              <w:t xml:space="preserve">Mã </w:t>
            </w:r>
            <w:r w:rsidR="00590624">
              <w:t>trái phiếu</w:t>
            </w:r>
          </w:p>
        </w:tc>
        <w:tc>
          <w:tcPr>
            <w:tcW w:w="1960" w:type="dxa"/>
          </w:tcPr>
          <w:p w14:paraId="1929B11A" w14:textId="77777777" w:rsidR="00B04FD8" w:rsidRDefault="00B04FD8" w:rsidP="00F2562D">
            <w:pPr>
              <w:spacing w:line="300" w:lineRule="atLeast"/>
            </w:pPr>
            <w:r>
              <w:t>Có</w:t>
            </w:r>
          </w:p>
        </w:tc>
        <w:tc>
          <w:tcPr>
            <w:tcW w:w="4387" w:type="dxa"/>
          </w:tcPr>
          <w:p w14:paraId="6F7BF8CD" w14:textId="77777777" w:rsidR="00B04FD8" w:rsidRDefault="00B04FD8" w:rsidP="00F2562D">
            <w:pPr>
              <w:spacing w:line="300" w:lineRule="atLeast"/>
            </w:pPr>
            <w:r>
              <w:t>Chọn từ danh sách mã trái phiếu đang sở hữu của khách hàng đã chọn ở trên</w:t>
            </w:r>
          </w:p>
        </w:tc>
      </w:tr>
      <w:tr w:rsidR="00B04FD8" w14:paraId="23AF9D23" w14:textId="77777777" w:rsidTr="009E3DC3">
        <w:tc>
          <w:tcPr>
            <w:tcW w:w="702" w:type="dxa"/>
          </w:tcPr>
          <w:p w14:paraId="0B3F8BC5" w14:textId="77777777" w:rsidR="00B04FD8" w:rsidRPr="00641E4C" w:rsidRDefault="00B04FD8" w:rsidP="003F22DA">
            <w:pPr>
              <w:pStyle w:val="cGDD1"/>
              <w:numPr>
                <w:ilvl w:val="0"/>
                <w:numId w:val="75"/>
              </w:numPr>
              <w:ind w:left="357" w:hanging="357"/>
              <w:jc w:val="center"/>
              <w:rPr>
                <w:lang w:val="en-GB"/>
              </w:rPr>
            </w:pPr>
          </w:p>
        </w:tc>
        <w:tc>
          <w:tcPr>
            <w:tcW w:w="2746" w:type="dxa"/>
          </w:tcPr>
          <w:p w14:paraId="1FE1CC0D" w14:textId="77777777" w:rsidR="00B04FD8" w:rsidRDefault="00B04FD8" w:rsidP="00F2562D">
            <w:pPr>
              <w:spacing w:line="300" w:lineRule="atLeast"/>
            </w:pPr>
            <w:r>
              <w:t>Số dư khả dụng</w:t>
            </w:r>
          </w:p>
        </w:tc>
        <w:tc>
          <w:tcPr>
            <w:tcW w:w="1960" w:type="dxa"/>
          </w:tcPr>
          <w:p w14:paraId="345DE422" w14:textId="77777777" w:rsidR="00B04FD8" w:rsidRDefault="00B04FD8" w:rsidP="00F2562D">
            <w:pPr>
              <w:spacing w:line="300" w:lineRule="atLeast"/>
            </w:pPr>
            <w:r>
              <w:t>Có</w:t>
            </w:r>
          </w:p>
        </w:tc>
        <w:tc>
          <w:tcPr>
            <w:tcW w:w="4387" w:type="dxa"/>
          </w:tcPr>
          <w:p w14:paraId="1105B9A5" w14:textId="77777777" w:rsidR="00B04FD8" w:rsidRDefault="00B04FD8" w:rsidP="00F2562D">
            <w:pPr>
              <w:spacing w:line="300" w:lineRule="atLeast"/>
            </w:pPr>
            <w:r>
              <w:t>Tự động hiển thị theo thông tin KH + TP đã chọn</w:t>
            </w:r>
          </w:p>
        </w:tc>
      </w:tr>
      <w:tr w:rsidR="00B04FD8" w14:paraId="01CDE92C" w14:textId="77777777" w:rsidTr="009E3DC3">
        <w:tc>
          <w:tcPr>
            <w:tcW w:w="702" w:type="dxa"/>
          </w:tcPr>
          <w:p w14:paraId="232C0DAA" w14:textId="77777777" w:rsidR="00B04FD8" w:rsidRPr="00641E4C" w:rsidRDefault="00B04FD8" w:rsidP="003F22DA">
            <w:pPr>
              <w:pStyle w:val="cGDD1"/>
              <w:numPr>
                <w:ilvl w:val="0"/>
                <w:numId w:val="75"/>
              </w:numPr>
              <w:ind w:left="357" w:hanging="357"/>
              <w:jc w:val="center"/>
              <w:rPr>
                <w:lang w:val="en-GB"/>
              </w:rPr>
            </w:pPr>
          </w:p>
        </w:tc>
        <w:tc>
          <w:tcPr>
            <w:tcW w:w="2746" w:type="dxa"/>
          </w:tcPr>
          <w:p w14:paraId="6C14E897" w14:textId="77777777" w:rsidR="00B04FD8" w:rsidRDefault="00B04FD8" w:rsidP="00F2562D">
            <w:pPr>
              <w:spacing w:line="300" w:lineRule="atLeast"/>
            </w:pPr>
            <w:r>
              <w:t>Số dư phong tỏa</w:t>
            </w:r>
          </w:p>
        </w:tc>
        <w:tc>
          <w:tcPr>
            <w:tcW w:w="1960" w:type="dxa"/>
          </w:tcPr>
          <w:p w14:paraId="792BE964" w14:textId="77777777" w:rsidR="00B04FD8" w:rsidRDefault="00B04FD8" w:rsidP="00F2562D">
            <w:pPr>
              <w:spacing w:line="300" w:lineRule="atLeast"/>
            </w:pPr>
            <w:r>
              <w:t>Có</w:t>
            </w:r>
          </w:p>
        </w:tc>
        <w:tc>
          <w:tcPr>
            <w:tcW w:w="4387" w:type="dxa"/>
          </w:tcPr>
          <w:p w14:paraId="24A5A594" w14:textId="77777777" w:rsidR="00B04FD8" w:rsidRDefault="00B04FD8" w:rsidP="00F2562D">
            <w:pPr>
              <w:spacing w:line="300" w:lineRule="atLeast"/>
            </w:pPr>
            <w:r>
              <w:t>Nhập &gt;0, &lt;= Số dư khả dụng</w:t>
            </w:r>
          </w:p>
        </w:tc>
      </w:tr>
    </w:tbl>
    <w:p w14:paraId="5376FE9F" w14:textId="77777777" w:rsidR="00B04FD8" w:rsidRDefault="00B04FD8" w:rsidP="00B04FD8">
      <w:pPr>
        <w:rPr>
          <w:lang w:bidi="en-US"/>
        </w:rPr>
      </w:pPr>
    </w:p>
    <w:p w14:paraId="1712F81A" w14:textId="77777777" w:rsidR="00B04FD8" w:rsidRPr="004C1DEE" w:rsidRDefault="00B04FD8" w:rsidP="00B04FD8">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188" w:name="_Toc89338199"/>
      <w:r>
        <w:rPr>
          <w:rFonts w:cstheme="majorBidi"/>
          <w:i w:val="0"/>
          <w:iCs w:val="0"/>
          <w:color w:val="000000" w:themeColor="text1"/>
          <w:spacing w:val="10"/>
          <w:u w:val="none"/>
          <w:lang w:bidi="en-US"/>
        </w:rPr>
        <w:t>Giải phong tỏa trái phiếu</w:t>
      </w:r>
      <w:bookmarkEnd w:id="188"/>
    </w:p>
    <w:p w14:paraId="4DC4BBDC" w14:textId="77777777" w:rsidR="00B04FD8" w:rsidRPr="002E200F" w:rsidRDefault="00B04FD8" w:rsidP="00B04FD8">
      <w:pPr>
        <w:pStyle w:val="-"/>
        <w:rPr>
          <w:lang w:bidi="en-US"/>
        </w:rPr>
      </w:pPr>
      <w:r>
        <w:rPr>
          <w:lang w:val="en-US" w:bidi="en-US"/>
        </w:rPr>
        <w:t>Các thông tin cần nhập trên hệ thố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B04FD8" w:rsidRPr="00641E4C" w14:paraId="451B37D4" w14:textId="77777777" w:rsidTr="009E3DC3">
        <w:trPr>
          <w:tblHeader/>
        </w:trPr>
        <w:tc>
          <w:tcPr>
            <w:tcW w:w="702" w:type="dxa"/>
            <w:shd w:val="clear" w:color="auto" w:fill="F79646" w:themeFill="accent6"/>
          </w:tcPr>
          <w:p w14:paraId="0F67CC87" w14:textId="77777777" w:rsidR="00B04FD8" w:rsidRPr="00641E4C" w:rsidRDefault="00B04FD8" w:rsidP="00F2562D">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C1E1636" w14:textId="77777777" w:rsidR="00B04FD8" w:rsidRPr="00641E4C" w:rsidRDefault="00B04FD8" w:rsidP="00F2562D">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4946CDD0" w14:textId="77777777" w:rsidR="00B04FD8" w:rsidRPr="00641E4C" w:rsidRDefault="00B04FD8" w:rsidP="00F2562D">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3C52873E" w14:textId="77777777" w:rsidR="00B04FD8" w:rsidRPr="00641E4C" w:rsidRDefault="00B04FD8" w:rsidP="00F2562D">
            <w:pPr>
              <w:pStyle w:val="cGDD1"/>
              <w:tabs>
                <w:tab w:val="clear" w:pos="720"/>
              </w:tabs>
              <w:ind w:left="0"/>
              <w:jc w:val="center"/>
              <w:rPr>
                <w:b/>
                <w:lang w:val="en-GB"/>
              </w:rPr>
            </w:pPr>
            <w:r w:rsidRPr="00641E4C">
              <w:rPr>
                <w:b/>
                <w:lang w:val="en-GB"/>
              </w:rPr>
              <w:t>Diễn giải</w:t>
            </w:r>
          </w:p>
        </w:tc>
      </w:tr>
      <w:tr w:rsidR="00B04FD8" w:rsidRPr="00E44F7C" w14:paraId="11AB8267" w14:textId="77777777" w:rsidTr="009E3DC3">
        <w:tc>
          <w:tcPr>
            <w:tcW w:w="702" w:type="dxa"/>
          </w:tcPr>
          <w:p w14:paraId="4039A5D8" w14:textId="77777777" w:rsidR="00B04FD8" w:rsidRPr="00641E4C" w:rsidRDefault="00B04FD8" w:rsidP="003F22DA">
            <w:pPr>
              <w:pStyle w:val="cGDD1"/>
              <w:numPr>
                <w:ilvl w:val="0"/>
                <w:numId w:val="91"/>
              </w:numPr>
              <w:ind w:left="357" w:hanging="357"/>
              <w:jc w:val="center"/>
              <w:rPr>
                <w:lang w:val="en-GB"/>
              </w:rPr>
            </w:pPr>
          </w:p>
        </w:tc>
        <w:tc>
          <w:tcPr>
            <w:tcW w:w="2746" w:type="dxa"/>
          </w:tcPr>
          <w:p w14:paraId="7E9C2389" w14:textId="77777777" w:rsidR="00B04FD8" w:rsidRPr="00641E4C" w:rsidRDefault="00B04FD8" w:rsidP="00F2562D">
            <w:pPr>
              <w:pStyle w:val="-"/>
              <w:numPr>
                <w:ilvl w:val="0"/>
                <w:numId w:val="0"/>
              </w:numPr>
              <w:rPr>
                <w:rFonts w:cs="Times New Roman"/>
              </w:rPr>
            </w:pPr>
            <w:r>
              <w:rPr>
                <w:rFonts w:cs="Times New Roman"/>
                <w:color w:val="333333"/>
                <w:lang w:val="en-US"/>
              </w:rPr>
              <w:t>Mã khách hàng</w:t>
            </w:r>
          </w:p>
        </w:tc>
        <w:tc>
          <w:tcPr>
            <w:tcW w:w="1960" w:type="dxa"/>
          </w:tcPr>
          <w:p w14:paraId="470C3754" w14:textId="77777777" w:rsidR="00B04FD8" w:rsidRPr="00641E4C" w:rsidRDefault="00B04FD8" w:rsidP="00F2562D">
            <w:pPr>
              <w:pStyle w:val="-"/>
              <w:numPr>
                <w:ilvl w:val="0"/>
                <w:numId w:val="0"/>
              </w:numPr>
              <w:rPr>
                <w:rFonts w:cs="Times New Roman"/>
                <w:lang w:val="en-US"/>
              </w:rPr>
            </w:pPr>
            <w:r>
              <w:rPr>
                <w:rFonts w:cs="Times New Roman"/>
                <w:lang w:val="en-US"/>
              </w:rPr>
              <w:t>Có</w:t>
            </w:r>
          </w:p>
        </w:tc>
        <w:tc>
          <w:tcPr>
            <w:tcW w:w="4387" w:type="dxa"/>
          </w:tcPr>
          <w:p w14:paraId="3AB37565" w14:textId="77777777" w:rsidR="00B04FD8" w:rsidRPr="00E44F7C" w:rsidRDefault="00B04FD8" w:rsidP="00F2562D">
            <w:pPr>
              <w:pStyle w:val="-"/>
              <w:numPr>
                <w:ilvl w:val="0"/>
                <w:numId w:val="0"/>
              </w:numPr>
              <w:rPr>
                <w:rFonts w:cs="Times New Roman"/>
                <w:lang w:val="en-US"/>
              </w:rPr>
            </w:pPr>
            <w:r>
              <w:rPr>
                <w:rFonts w:cs="Times New Roman"/>
                <w:lang w:val="en-US"/>
              </w:rPr>
              <w:t>Chọn từ danh sách khách hàng đang active trên hệ thống</w:t>
            </w:r>
          </w:p>
        </w:tc>
      </w:tr>
      <w:tr w:rsidR="00B04FD8" w:rsidRPr="00641E4C" w14:paraId="4242DC9C" w14:textId="77777777" w:rsidTr="009E3DC3">
        <w:tc>
          <w:tcPr>
            <w:tcW w:w="702" w:type="dxa"/>
          </w:tcPr>
          <w:p w14:paraId="7BB673AB" w14:textId="77777777" w:rsidR="00B04FD8" w:rsidRPr="00641E4C" w:rsidRDefault="00B04FD8" w:rsidP="003F22DA">
            <w:pPr>
              <w:pStyle w:val="cGDD1"/>
              <w:numPr>
                <w:ilvl w:val="0"/>
                <w:numId w:val="91"/>
              </w:numPr>
              <w:ind w:left="357" w:hanging="357"/>
              <w:jc w:val="center"/>
              <w:rPr>
                <w:lang w:val="en-GB"/>
              </w:rPr>
            </w:pPr>
          </w:p>
        </w:tc>
        <w:tc>
          <w:tcPr>
            <w:tcW w:w="2746" w:type="dxa"/>
          </w:tcPr>
          <w:p w14:paraId="2180678D" w14:textId="77777777" w:rsidR="00B04FD8" w:rsidRPr="00641E4C" w:rsidRDefault="00B04FD8" w:rsidP="00F2562D">
            <w:pPr>
              <w:spacing w:line="300" w:lineRule="atLeast"/>
              <w:rPr>
                <w:rFonts w:cs="Times New Roman"/>
                <w:color w:val="333333"/>
                <w:lang w:val="vi-VN"/>
              </w:rPr>
            </w:pPr>
            <w:r>
              <w:rPr>
                <w:rFonts w:cs="Times New Roman"/>
              </w:rPr>
              <w:t>Họ tên</w:t>
            </w:r>
          </w:p>
        </w:tc>
        <w:tc>
          <w:tcPr>
            <w:tcW w:w="1960" w:type="dxa"/>
          </w:tcPr>
          <w:p w14:paraId="56114C96" w14:textId="77777777" w:rsidR="00B04FD8" w:rsidRPr="00641E4C" w:rsidRDefault="00B04FD8" w:rsidP="00F2562D">
            <w:pPr>
              <w:spacing w:line="300" w:lineRule="atLeast"/>
              <w:rPr>
                <w:rFonts w:cs="Times New Roman"/>
                <w:color w:val="333333"/>
              </w:rPr>
            </w:pPr>
            <w:r>
              <w:rPr>
                <w:rFonts w:cs="Times New Roman"/>
              </w:rPr>
              <w:t>Có</w:t>
            </w:r>
          </w:p>
        </w:tc>
        <w:tc>
          <w:tcPr>
            <w:tcW w:w="4387" w:type="dxa"/>
          </w:tcPr>
          <w:p w14:paraId="70B3F174" w14:textId="77777777" w:rsidR="00B04FD8" w:rsidRPr="00641E4C" w:rsidRDefault="00B04FD8" w:rsidP="00F2562D">
            <w:pPr>
              <w:spacing w:line="300" w:lineRule="atLeast"/>
              <w:rPr>
                <w:rFonts w:cs="Times New Roman"/>
                <w:color w:val="333333"/>
              </w:rPr>
            </w:pPr>
            <w:r>
              <w:rPr>
                <w:rFonts w:cs="Times New Roman"/>
              </w:rPr>
              <w:t>Tự động hiển thị theo Mã KH đã chọn. Disable</w:t>
            </w:r>
          </w:p>
        </w:tc>
      </w:tr>
      <w:tr w:rsidR="00B04FD8" w14:paraId="35ABAA3C" w14:textId="77777777" w:rsidTr="009E3DC3">
        <w:tc>
          <w:tcPr>
            <w:tcW w:w="702" w:type="dxa"/>
          </w:tcPr>
          <w:p w14:paraId="1A16350D" w14:textId="77777777" w:rsidR="00B04FD8" w:rsidRPr="00641E4C" w:rsidRDefault="00B04FD8" w:rsidP="003F22DA">
            <w:pPr>
              <w:pStyle w:val="cGDD1"/>
              <w:numPr>
                <w:ilvl w:val="0"/>
                <w:numId w:val="91"/>
              </w:numPr>
              <w:ind w:left="357" w:hanging="357"/>
              <w:jc w:val="center"/>
              <w:rPr>
                <w:lang w:val="en-GB"/>
              </w:rPr>
            </w:pPr>
          </w:p>
        </w:tc>
        <w:tc>
          <w:tcPr>
            <w:tcW w:w="2746" w:type="dxa"/>
          </w:tcPr>
          <w:p w14:paraId="60FDE82C" w14:textId="77777777" w:rsidR="00B04FD8" w:rsidRDefault="00B04FD8" w:rsidP="00F2562D">
            <w:pPr>
              <w:spacing w:line="300" w:lineRule="atLeast"/>
            </w:pPr>
            <w:r>
              <w:rPr>
                <w:rFonts w:cs="Times New Roman"/>
              </w:rPr>
              <w:t>Số CMND</w:t>
            </w:r>
          </w:p>
        </w:tc>
        <w:tc>
          <w:tcPr>
            <w:tcW w:w="1960" w:type="dxa"/>
          </w:tcPr>
          <w:p w14:paraId="07C0BF86" w14:textId="77777777" w:rsidR="00B04FD8" w:rsidRDefault="00B04FD8" w:rsidP="00F2562D">
            <w:pPr>
              <w:spacing w:line="300" w:lineRule="atLeast"/>
            </w:pPr>
            <w:r>
              <w:rPr>
                <w:rFonts w:cs="Times New Roman"/>
              </w:rPr>
              <w:t>Có</w:t>
            </w:r>
          </w:p>
        </w:tc>
        <w:tc>
          <w:tcPr>
            <w:tcW w:w="4387" w:type="dxa"/>
          </w:tcPr>
          <w:p w14:paraId="08801B80" w14:textId="77777777" w:rsidR="00B04FD8" w:rsidRDefault="00B04FD8" w:rsidP="00F2562D">
            <w:pPr>
              <w:spacing w:line="300" w:lineRule="atLeast"/>
            </w:pPr>
            <w:r>
              <w:rPr>
                <w:rFonts w:cs="Times New Roman"/>
              </w:rPr>
              <w:t>Tự động hiển thị theo Mã KH đã chọn. Disable</w:t>
            </w:r>
          </w:p>
        </w:tc>
      </w:tr>
      <w:tr w:rsidR="00B04FD8" w14:paraId="733EDEF1" w14:textId="77777777" w:rsidTr="009E3DC3">
        <w:tc>
          <w:tcPr>
            <w:tcW w:w="702" w:type="dxa"/>
          </w:tcPr>
          <w:p w14:paraId="15AE8422" w14:textId="77777777" w:rsidR="00B04FD8" w:rsidRPr="00641E4C" w:rsidRDefault="00B04FD8" w:rsidP="003F22DA">
            <w:pPr>
              <w:pStyle w:val="cGDD1"/>
              <w:numPr>
                <w:ilvl w:val="0"/>
                <w:numId w:val="91"/>
              </w:numPr>
              <w:ind w:left="357" w:hanging="357"/>
              <w:jc w:val="center"/>
              <w:rPr>
                <w:lang w:val="en-GB"/>
              </w:rPr>
            </w:pPr>
          </w:p>
        </w:tc>
        <w:tc>
          <w:tcPr>
            <w:tcW w:w="2746" w:type="dxa"/>
          </w:tcPr>
          <w:p w14:paraId="630FD900" w14:textId="77777777" w:rsidR="00B04FD8" w:rsidRDefault="00B04FD8" w:rsidP="00F2562D">
            <w:pPr>
              <w:spacing w:line="300" w:lineRule="atLeast"/>
            </w:pPr>
            <w:r>
              <w:rPr>
                <w:rFonts w:cs="Times New Roman"/>
              </w:rPr>
              <w:t>Ngày cấp</w:t>
            </w:r>
          </w:p>
        </w:tc>
        <w:tc>
          <w:tcPr>
            <w:tcW w:w="1960" w:type="dxa"/>
          </w:tcPr>
          <w:p w14:paraId="7204CE3B" w14:textId="77777777" w:rsidR="00B04FD8" w:rsidRDefault="00B04FD8" w:rsidP="00F2562D">
            <w:pPr>
              <w:spacing w:line="300" w:lineRule="atLeast"/>
            </w:pPr>
            <w:r>
              <w:rPr>
                <w:rFonts w:cs="Times New Roman"/>
              </w:rPr>
              <w:t>Có</w:t>
            </w:r>
          </w:p>
        </w:tc>
        <w:tc>
          <w:tcPr>
            <w:tcW w:w="4387" w:type="dxa"/>
          </w:tcPr>
          <w:p w14:paraId="3D68A997" w14:textId="77777777" w:rsidR="00B04FD8" w:rsidRDefault="00B04FD8" w:rsidP="00F2562D">
            <w:pPr>
              <w:spacing w:line="300" w:lineRule="atLeast"/>
            </w:pPr>
            <w:r>
              <w:rPr>
                <w:rFonts w:cs="Times New Roman"/>
              </w:rPr>
              <w:t>Tự động hiển thị theo Mã KH đã chọn. Disable</w:t>
            </w:r>
          </w:p>
        </w:tc>
      </w:tr>
      <w:tr w:rsidR="00B04FD8" w14:paraId="23D527BB" w14:textId="77777777" w:rsidTr="009E3DC3">
        <w:tc>
          <w:tcPr>
            <w:tcW w:w="702" w:type="dxa"/>
          </w:tcPr>
          <w:p w14:paraId="4DFBC2A1" w14:textId="77777777" w:rsidR="00B04FD8" w:rsidRPr="00641E4C" w:rsidRDefault="00B04FD8" w:rsidP="003F22DA">
            <w:pPr>
              <w:pStyle w:val="cGDD1"/>
              <w:numPr>
                <w:ilvl w:val="0"/>
                <w:numId w:val="91"/>
              </w:numPr>
              <w:ind w:left="357" w:hanging="357"/>
              <w:jc w:val="center"/>
              <w:rPr>
                <w:lang w:val="en-GB"/>
              </w:rPr>
            </w:pPr>
          </w:p>
        </w:tc>
        <w:tc>
          <w:tcPr>
            <w:tcW w:w="2746" w:type="dxa"/>
          </w:tcPr>
          <w:p w14:paraId="4E6676B9" w14:textId="77777777" w:rsidR="00B04FD8" w:rsidRDefault="00B04FD8" w:rsidP="00F2562D">
            <w:pPr>
              <w:spacing w:line="300" w:lineRule="atLeast"/>
            </w:pPr>
            <w:r>
              <w:rPr>
                <w:rFonts w:cs="Times New Roman"/>
              </w:rPr>
              <w:t>Nơi cấp</w:t>
            </w:r>
          </w:p>
        </w:tc>
        <w:tc>
          <w:tcPr>
            <w:tcW w:w="1960" w:type="dxa"/>
          </w:tcPr>
          <w:p w14:paraId="4BE5880C" w14:textId="77777777" w:rsidR="00B04FD8" w:rsidRDefault="00B04FD8" w:rsidP="00F2562D">
            <w:pPr>
              <w:spacing w:line="300" w:lineRule="atLeast"/>
            </w:pPr>
            <w:r>
              <w:rPr>
                <w:rFonts w:cs="Times New Roman"/>
              </w:rPr>
              <w:t>Có</w:t>
            </w:r>
          </w:p>
        </w:tc>
        <w:tc>
          <w:tcPr>
            <w:tcW w:w="4387" w:type="dxa"/>
          </w:tcPr>
          <w:p w14:paraId="3FA12354" w14:textId="77777777" w:rsidR="00B04FD8" w:rsidRDefault="00B04FD8" w:rsidP="00F2562D">
            <w:pPr>
              <w:spacing w:line="300" w:lineRule="atLeast"/>
            </w:pPr>
            <w:r>
              <w:rPr>
                <w:rFonts w:cs="Times New Roman"/>
              </w:rPr>
              <w:t>Tự động hiển thị theo Mã KH đã chọn. Disable</w:t>
            </w:r>
          </w:p>
        </w:tc>
      </w:tr>
      <w:tr w:rsidR="00B04FD8" w14:paraId="577186C8" w14:textId="77777777" w:rsidTr="009E3DC3">
        <w:tc>
          <w:tcPr>
            <w:tcW w:w="702" w:type="dxa"/>
          </w:tcPr>
          <w:p w14:paraId="4361FF15" w14:textId="77777777" w:rsidR="00B04FD8" w:rsidRPr="00641E4C" w:rsidRDefault="00B04FD8" w:rsidP="003F22DA">
            <w:pPr>
              <w:pStyle w:val="cGDD1"/>
              <w:numPr>
                <w:ilvl w:val="0"/>
                <w:numId w:val="91"/>
              </w:numPr>
              <w:ind w:left="357" w:hanging="357"/>
              <w:jc w:val="center"/>
              <w:rPr>
                <w:lang w:val="en-GB"/>
              </w:rPr>
            </w:pPr>
          </w:p>
        </w:tc>
        <w:tc>
          <w:tcPr>
            <w:tcW w:w="2746" w:type="dxa"/>
          </w:tcPr>
          <w:p w14:paraId="2183B3C7" w14:textId="77777777" w:rsidR="00B04FD8" w:rsidRDefault="00B04FD8" w:rsidP="00F2562D">
            <w:pPr>
              <w:spacing w:line="300" w:lineRule="atLeast"/>
            </w:pPr>
            <w:r>
              <w:t>Mã trái phiếu</w:t>
            </w:r>
          </w:p>
        </w:tc>
        <w:tc>
          <w:tcPr>
            <w:tcW w:w="1960" w:type="dxa"/>
          </w:tcPr>
          <w:p w14:paraId="5494A964" w14:textId="77777777" w:rsidR="00B04FD8" w:rsidRDefault="00B04FD8" w:rsidP="00F2562D">
            <w:pPr>
              <w:spacing w:line="300" w:lineRule="atLeast"/>
            </w:pPr>
            <w:r>
              <w:t>Có</w:t>
            </w:r>
          </w:p>
        </w:tc>
        <w:tc>
          <w:tcPr>
            <w:tcW w:w="4387" w:type="dxa"/>
          </w:tcPr>
          <w:p w14:paraId="663341D5" w14:textId="77777777" w:rsidR="00B04FD8" w:rsidRDefault="00B04FD8" w:rsidP="00F2562D">
            <w:pPr>
              <w:spacing w:line="300" w:lineRule="atLeast"/>
            </w:pPr>
            <w:r>
              <w:t>Chọn từ danh sách mã trái phiếu đang sở hữu của khách hàng đã chọn ở trên</w:t>
            </w:r>
          </w:p>
        </w:tc>
      </w:tr>
      <w:tr w:rsidR="00B04FD8" w14:paraId="12748D45" w14:textId="77777777" w:rsidTr="009E3DC3">
        <w:tc>
          <w:tcPr>
            <w:tcW w:w="702" w:type="dxa"/>
          </w:tcPr>
          <w:p w14:paraId="394C90E8" w14:textId="77777777" w:rsidR="00B04FD8" w:rsidRPr="00641E4C" w:rsidRDefault="00B04FD8" w:rsidP="003F22DA">
            <w:pPr>
              <w:pStyle w:val="cGDD1"/>
              <w:numPr>
                <w:ilvl w:val="0"/>
                <w:numId w:val="91"/>
              </w:numPr>
              <w:ind w:left="357" w:hanging="357"/>
              <w:jc w:val="center"/>
              <w:rPr>
                <w:lang w:val="en-GB"/>
              </w:rPr>
            </w:pPr>
          </w:p>
        </w:tc>
        <w:tc>
          <w:tcPr>
            <w:tcW w:w="2746" w:type="dxa"/>
          </w:tcPr>
          <w:p w14:paraId="495FDD7C" w14:textId="77777777" w:rsidR="00B04FD8" w:rsidRDefault="00B04FD8" w:rsidP="00F2562D">
            <w:pPr>
              <w:spacing w:line="300" w:lineRule="atLeast"/>
            </w:pPr>
            <w:r>
              <w:t>Số dư đang phong tỏa</w:t>
            </w:r>
          </w:p>
        </w:tc>
        <w:tc>
          <w:tcPr>
            <w:tcW w:w="1960" w:type="dxa"/>
          </w:tcPr>
          <w:p w14:paraId="7DC0C9A4" w14:textId="77777777" w:rsidR="00B04FD8" w:rsidRDefault="00B04FD8" w:rsidP="00F2562D">
            <w:pPr>
              <w:spacing w:line="300" w:lineRule="atLeast"/>
            </w:pPr>
            <w:r>
              <w:t>Có</w:t>
            </w:r>
          </w:p>
        </w:tc>
        <w:tc>
          <w:tcPr>
            <w:tcW w:w="4387" w:type="dxa"/>
          </w:tcPr>
          <w:p w14:paraId="6804927C" w14:textId="77777777" w:rsidR="00B04FD8" w:rsidRDefault="00B04FD8" w:rsidP="00F2562D">
            <w:pPr>
              <w:spacing w:line="300" w:lineRule="atLeast"/>
            </w:pPr>
            <w:r>
              <w:t>Tự động hiển thị theo thông tin KH + TP đã chọn</w:t>
            </w:r>
          </w:p>
        </w:tc>
      </w:tr>
      <w:tr w:rsidR="00B04FD8" w14:paraId="35E7A9C9" w14:textId="77777777" w:rsidTr="009E3DC3">
        <w:tc>
          <w:tcPr>
            <w:tcW w:w="702" w:type="dxa"/>
          </w:tcPr>
          <w:p w14:paraId="1C5C4AF6" w14:textId="77777777" w:rsidR="00B04FD8" w:rsidRPr="00641E4C" w:rsidRDefault="00B04FD8" w:rsidP="003F22DA">
            <w:pPr>
              <w:pStyle w:val="cGDD1"/>
              <w:numPr>
                <w:ilvl w:val="0"/>
                <w:numId w:val="91"/>
              </w:numPr>
              <w:ind w:left="357" w:hanging="357"/>
              <w:jc w:val="center"/>
              <w:rPr>
                <w:lang w:val="en-GB"/>
              </w:rPr>
            </w:pPr>
          </w:p>
        </w:tc>
        <w:tc>
          <w:tcPr>
            <w:tcW w:w="2746" w:type="dxa"/>
          </w:tcPr>
          <w:p w14:paraId="1BB4905E" w14:textId="77777777" w:rsidR="00B04FD8" w:rsidRDefault="00B04FD8" w:rsidP="00F2562D">
            <w:pPr>
              <w:spacing w:line="300" w:lineRule="atLeast"/>
            </w:pPr>
            <w:r>
              <w:t>Số dư giải tỏa</w:t>
            </w:r>
          </w:p>
        </w:tc>
        <w:tc>
          <w:tcPr>
            <w:tcW w:w="1960" w:type="dxa"/>
          </w:tcPr>
          <w:p w14:paraId="7913272F" w14:textId="77777777" w:rsidR="00B04FD8" w:rsidRDefault="00B04FD8" w:rsidP="00F2562D">
            <w:pPr>
              <w:spacing w:line="300" w:lineRule="atLeast"/>
            </w:pPr>
            <w:r>
              <w:t>Có</w:t>
            </w:r>
          </w:p>
        </w:tc>
        <w:tc>
          <w:tcPr>
            <w:tcW w:w="4387" w:type="dxa"/>
          </w:tcPr>
          <w:p w14:paraId="6ED32963" w14:textId="77777777" w:rsidR="00B04FD8" w:rsidRDefault="00B04FD8" w:rsidP="00F2562D">
            <w:pPr>
              <w:spacing w:line="300" w:lineRule="atLeast"/>
            </w:pPr>
            <w:r>
              <w:t>Nhập &gt;0, &lt;= Số dư đang phong tỏa</w:t>
            </w:r>
          </w:p>
        </w:tc>
      </w:tr>
    </w:tbl>
    <w:p w14:paraId="13695060" w14:textId="77777777" w:rsidR="00B04FD8" w:rsidRDefault="00B04FD8" w:rsidP="00B04FD8">
      <w:pPr>
        <w:rPr>
          <w:lang w:bidi="en-US"/>
        </w:rPr>
      </w:pPr>
    </w:p>
    <w:p w14:paraId="71EE57C4" w14:textId="2EFC5945" w:rsidR="00590624" w:rsidRDefault="005A7681" w:rsidP="00590624">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89" w:name="_Toc75343673"/>
      <w:bookmarkStart w:id="190" w:name="_Toc89338200"/>
      <w:bookmarkEnd w:id="189"/>
      <w:r>
        <w:rPr>
          <w:b w:val="0"/>
          <w:bCs w:val="0"/>
          <w:caps/>
          <w:color w:val="1F497D" w:themeColor="text2"/>
          <w:spacing w:val="15"/>
          <w:sz w:val="26"/>
          <w:szCs w:val="24"/>
          <w:lang w:bidi="en-US"/>
        </w:rPr>
        <w:t>Quản lý thanh toán</w:t>
      </w:r>
      <w:r w:rsidR="00590624">
        <w:rPr>
          <w:b w:val="0"/>
          <w:bCs w:val="0"/>
          <w:caps/>
          <w:color w:val="1F497D" w:themeColor="text2"/>
          <w:spacing w:val="15"/>
          <w:sz w:val="26"/>
          <w:szCs w:val="24"/>
          <w:lang w:bidi="en-US"/>
        </w:rPr>
        <w:t xml:space="preserve"> gốc, lãi</w:t>
      </w:r>
      <w:bookmarkEnd w:id="190"/>
    </w:p>
    <w:p w14:paraId="6820A9FF" w14:textId="31A6C4B9" w:rsidR="005A7681" w:rsidRDefault="005A7681" w:rsidP="005A7681">
      <w:pPr>
        <w:pStyle w:val="Heading3"/>
        <w:keepLines w:val="0"/>
        <w:numPr>
          <w:ilvl w:val="2"/>
          <w:numId w:val="1"/>
        </w:numPr>
        <w:spacing w:line="312" w:lineRule="auto"/>
        <w:ind w:left="360" w:hanging="360"/>
        <w:rPr>
          <w:b w:val="0"/>
          <w:bCs w:val="0"/>
          <w:i w:val="0"/>
          <w:caps/>
          <w:sz w:val="26"/>
          <w:szCs w:val="24"/>
          <w:lang w:bidi="en-US"/>
        </w:rPr>
      </w:pPr>
      <w:bookmarkStart w:id="191" w:name="_Toc89338201"/>
      <w:r>
        <w:rPr>
          <w:b w:val="0"/>
          <w:bCs w:val="0"/>
          <w:i w:val="0"/>
          <w:caps/>
          <w:sz w:val="26"/>
          <w:szCs w:val="24"/>
          <w:lang w:bidi="en-US"/>
        </w:rPr>
        <w:t>Tra cứu danh sách NĐT hưởng quyền</w:t>
      </w:r>
      <w:bookmarkEnd w:id="191"/>
    </w:p>
    <w:p w14:paraId="32C32EF5" w14:textId="1D3DC346" w:rsidR="00C22B07" w:rsidRPr="00C22B07" w:rsidRDefault="00C22B07" w:rsidP="00C22B07">
      <w:pPr>
        <w:pStyle w:val="-"/>
        <w:rPr>
          <w:lang w:bidi="en-US"/>
        </w:rPr>
      </w:pPr>
      <w:r>
        <w:rPr>
          <w:lang w:val="en-US" w:bidi="en-US"/>
        </w:rPr>
        <w:t>Chọn đợt thanh toán gốc/lãi cần tra cứu danh sách</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5A7681" w:rsidRPr="00641E4C" w14:paraId="49C9003B" w14:textId="77777777" w:rsidTr="005A7681">
        <w:trPr>
          <w:tblHeader/>
        </w:trPr>
        <w:tc>
          <w:tcPr>
            <w:tcW w:w="702" w:type="dxa"/>
            <w:shd w:val="clear" w:color="auto" w:fill="F79646" w:themeFill="accent6"/>
          </w:tcPr>
          <w:p w14:paraId="57C61353" w14:textId="77777777" w:rsidR="005A7681" w:rsidRPr="00641E4C" w:rsidRDefault="005A7681" w:rsidP="005A7681">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64E04884" w14:textId="77777777" w:rsidR="005A7681" w:rsidRPr="00641E4C" w:rsidRDefault="005A7681" w:rsidP="005A7681">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0B4AE957" w14:textId="77777777" w:rsidR="005A7681" w:rsidRPr="00641E4C" w:rsidRDefault="005A7681" w:rsidP="005A7681">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53E66BF9" w14:textId="77777777" w:rsidR="005A7681" w:rsidRPr="00641E4C" w:rsidRDefault="005A7681" w:rsidP="005A7681">
            <w:pPr>
              <w:pStyle w:val="cGDD1"/>
              <w:tabs>
                <w:tab w:val="clear" w:pos="720"/>
              </w:tabs>
              <w:ind w:left="0"/>
              <w:jc w:val="center"/>
              <w:rPr>
                <w:b/>
                <w:lang w:val="en-GB"/>
              </w:rPr>
            </w:pPr>
            <w:r w:rsidRPr="00641E4C">
              <w:rPr>
                <w:b/>
                <w:lang w:val="en-GB"/>
              </w:rPr>
              <w:t>Diễn giải</w:t>
            </w:r>
          </w:p>
        </w:tc>
      </w:tr>
      <w:tr w:rsidR="005A7681" w:rsidRPr="00E44F7C" w14:paraId="0D444805" w14:textId="77777777" w:rsidTr="005A7681">
        <w:tc>
          <w:tcPr>
            <w:tcW w:w="702" w:type="dxa"/>
          </w:tcPr>
          <w:p w14:paraId="02E86DE6" w14:textId="77777777" w:rsidR="005A7681" w:rsidRPr="00641E4C" w:rsidRDefault="005A7681" w:rsidP="003F22DA">
            <w:pPr>
              <w:pStyle w:val="cGDD1"/>
              <w:numPr>
                <w:ilvl w:val="0"/>
                <w:numId w:val="100"/>
              </w:numPr>
              <w:ind w:left="357" w:hanging="357"/>
              <w:jc w:val="center"/>
              <w:rPr>
                <w:lang w:val="en-GB"/>
              </w:rPr>
            </w:pPr>
          </w:p>
        </w:tc>
        <w:tc>
          <w:tcPr>
            <w:tcW w:w="2746" w:type="dxa"/>
          </w:tcPr>
          <w:p w14:paraId="29CCB832" w14:textId="0F8BA15D" w:rsidR="005A7681" w:rsidRDefault="005A7681" w:rsidP="005A7681">
            <w:pPr>
              <w:pStyle w:val="-"/>
              <w:numPr>
                <w:ilvl w:val="0"/>
                <w:numId w:val="0"/>
              </w:numPr>
              <w:rPr>
                <w:rFonts w:cs="Times New Roman"/>
                <w:color w:val="333333"/>
                <w:lang w:val="en-US"/>
              </w:rPr>
            </w:pPr>
            <w:r>
              <w:rPr>
                <w:rFonts w:cs="Times New Roman"/>
                <w:color w:val="333333"/>
                <w:lang w:val="en-US"/>
              </w:rPr>
              <w:t>Mã trái phiếu</w:t>
            </w:r>
          </w:p>
        </w:tc>
        <w:tc>
          <w:tcPr>
            <w:tcW w:w="1960" w:type="dxa"/>
          </w:tcPr>
          <w:p w14:paraId="2DC30D04" w14:textId="7ABA3370" w:rsidR="005A7681" w:rsidRDefault="005A7681" w:rsidP="005A7681">
            <w:pPr>
              <w:pStyle w:val="-"/>
              <w:numPr>
                <w:ilvl w:val="0"/>
                <w:numId w:val="0"/>
              </w:numPr>
              <w:rPr>
                <w:rFonts w:cs="Times New Roman"/>
                <w:lang w:val="en-US"/>
              </w:rPr>
            </w:pPr>
            <w:r>
              <w:rPr>
                <w:rFonts w:cs="Times New Roman"/>
                <w:lang w:val="en-US"/>
              </w:rPr>
              <w:t>Có</w:t>
            </w:r>
          </w:p>
        </w:tc>
        <w:tc>
          <w:tcPr>
            <w:tcW w:w="4387" w:type="dxa"/>
          </w:tcPr>
          <w:p w14:paraId="2ED71B6F" w14:textId="54545AE7" w:rsidR="005A7681" w:rsidRDefault="005A7681" w:rsidP="005A7681">
            <w:pPr>
              <w:pStyle w:val="-"/>
              <w:numPr>
                <w:ilvl w:val="0"/>
                <w:numId w:val="0"/>
              </w:numPr>
              <w:rPr>
                <w:rFonts w:cs="Times New Roman"/>
                <w:lang w:val="en-US"/>
              </w:rPr>
            </w:pPr>
            <w:r>
              <w:rPr>
                <w:rFonts w:cs="Times New Roman"/>
                <w:lang w:val="en-US"/>
              </w:rPr>
              <w:t>Chọn từ danh sách các mã trái phiếu trên hệ thống</w:t>
            </w:r>
          </w:p>
        </w:tc>
      </w:tr>
      <w:tr w:rsidR="005A7681" w:rsidRPr="00E44F7C" w14:paraId="625A4D83" w14:textId="77777777" w:rsidTr="005A7681">
        <w:tc>
          <w:tcPr>
            <w:tcW w:w="702" w:type="dxa"/>
          </w:tcPr>
          <w:p w14:paraId="45A70955" w14:textId="77777777" w:rsidR="005A7681" w:rsidRPr="00641E4C" w:rsidRDefault="005A7681" w:rsidP="003F22DA">
            <w:pPr>
              <w:pStyle w:val="cGDD1"/>
              <w:numPr>
                <w:ilvl w:val="0"/>
                <w:numId w:val="100"/>
              </w:numPr>
              <w:ind w:left="357" w:hanging="357"/>
              <w:jc w:val="center"/>
              <w:rPr>
                <w:lang w:val="en-GB"/>
              </w:rPr>
            </w:pPr>
          </w:p>
        </w:tc>
        <w:tc>
          <w:tcPr>
            <w:tcW w:w="2746" w:type="dxa"/>
          </w:tcPr>
          <w:p w14:paraId="341DE456" w14:textId="43303CA4" w:rsidR="005A7681" w:rsidRDefault="005A7681" w:rsidP="005A7681">
            <w:pPr>
              <w:pStyle w:val="-"/>
              <w:numPr>
                <w:ilvl w:val="0"/>
                <w:numId w:val="0"/>
              </w:numPr>
              <w:rPr>
                <w:rFonts w:cs="Times New Roman"/>
                <w:color w:val="333333"/>
                <w:lang w:val="en-US"/>
              </w:rPr>
            </w:pPr>
            <w:r>
              <w:rPr>
                <w:rFonts w:cs="Times New Roman"/>
                <w:color w:val="333333"/>
                <w:lang w:val="en-US"/>
              </w:rPr>
              <w:t>Loại</w:t>
            </w:r>
          </w:p>
        </w:tc>
        <w:tc>
          <w:tcPr>
            <w:tcW w:w="1960" w:type="dxa"/>
          </w:tcPr>
          <w:p w14:paraId="79CD84A4" w14:textId="2C93288F" w:rsidR="005A7681" w:rsidRDefault="005A7681" w:rsidP="005A7681">
            <w:pPr>
              <w:pStyle w:val="-"/>
              <w:numPr>
                <w:ilvl w:val="0"/>
                <w:numId w:val="0"/>
              </w:numPr>
              <w:rPr>
                <w:rFonts w:cs="Times New Roman"/>
                <w:lang w:val="en-US"/>
              </w:rPr>
            </w:pPr>
            <w:r>
              <w:rPr>
                <w:rFonts w:cs="Times New Roman"/>
                <w:lang w:val="en-US"/>
              </w:rPr>
              <w:t>Có</w:t>
            </w:r>
          </w:p>
        </w:tc>
        <w:tc>
          <w:tcPr>
            <w:tcW w:w="4387" w:type="dxa"/>
          </w:tcPr>
          <w:p w14:paraId="5C6679C4" w14:textId="5822F207" w:rsidR="005A7681" w:rsidRDefault="00C22B07" w:rsidP="005A7681">
            <w:pPr>
              <w:pStyle w:val="-"/>
              <w:numPr>
                <w:ilvl w:val="0"/>
                <w:numId w:val="0"/>
              </w:numPr>
              <w:rPr>
                <w:rFonts w:cs="Times New Roman"/>
                <w:lang w:val="en-US"/>
              </w:rPr>
            </w:pPr>
            <w:r>
              <w:rPr>
                <w:rFonts w:cs="Times New Roman"/>
                <w:lang w:val="en-US"/>
              </w:rPr>
              <w:t xml:space="preserve">Chọn 1 trong 2: </w:t>
            </w:r>
            <w:r w:rsidR="005A7681">
              <w:rPr>
                <w:rFonts w:cs="Times New Roman"/>
                <w:lang w:val="en-US"/>
              </w:rPr>
              <w:t>Kỳ thanh toán gốc/Kỳ thanh toán lãi</w:t>
            </w:r>
          </w:p>
        </w:tc>
      </w:tr>
      <w:tr w:rsidR="005A7681" w:rsidRPr="00E44F7C" w14:paraId="1E62ABAE" w14:textId="77777777" w:rsidTr="005A7681">
        <w:tc>
          <w:tcPr>
            <w:tcW w:w="702" w:type="dxa"/>
          </w:tcPr>
          <w:p w14:paraId="4B242DF6" w14:textId="77777777" w:rsidR="005A7681" w:rsidRPr="00641E4C" w:rsidRDefault="005A7681" w:rsidP="003F22DA">
            <w:pPr>
              <w:pStyle w:val="cGDD1"/>
              <w:numPr>
                <w:ilvl w:val="0"/>
                <w:numId w:val="100"/>
              </w:numPr>
              <w:ind w:left="357" w:hanging="357"/>
              <w:jc w:val="center"/>
              <w:rPr>
                <w:lang w:val="en-GB"/>
              </w:rPr>
            </w:pPr>
          </w:p>
        </w:tc>
        <w:tc>
          <w:tcPr>
            <w:tcW w:w="2746" w:type="dxa"/>
          </w:tcPr>
          <w:p w14:paraId="46040112" w14:textId="4FABE31D" w:rsidR="005A7681" w:rsidRDefault="00C22B07" w:rsidP="005A7681">
            <w:pPr>
              <w:pStyle w:val="-"/>
              <w:numPr>
                <w:ilvl w:val="0"/>
                <w:numId w:val="0"/>
              </w:numPr>
              <w:rPr>
                <w:rFonts w:cs="Times New Roman"/>
                <w:color w:val="333333"/>
                <w:lang w:val="en-US"/>
              </w:rPr>
            </w:pPr>
            <w:r>
              <w:rPr>
                <w:rFonts w:cs="Times New Roman"/>
                <w:color w:val="333333"/>
                <w:lang w:val="en-US"/>
              </w:rPr>
              <w:t>Ngày chốt số dư</w:t>
            </w:r>
          </w:p>
        </w:tc>
        <w:tc>
          <w:tcPr>
            <w:tcW w:w="1960" w:type="dxa"/>
          </w:tcPr>
          <w:p w14:paraId="22A9ED0D" w14:textId="77777777" w:rsidR="005A7681" w:rsidRDefault="005A7681" w:rsidP="005A7681">
            <w:pPr>
              <w:pStyle w:val="-"/>
              <w:numPr>
                <w:ilvl w:val="0"/>
                <w:numId w:val="0"/>
              </w:numPr>
              <w:rPr>
                <w:rFonts w:cs="Times New Roman"/>
                <w:lang w:val="en-US"/>
              </w:rPr>
            </w:pPr>
          </w:p>
        </w:tc>
        <w:tc>
          <w:tcPr>
            <w:tcW w:w="4387" w:type="dxa"/>
          </w:tcPr>
          <w:p w14:paraId="6BF7D992" w14:textId="1034B0F2" w:rsidR="005A7681" w:rsidRDefault="00C22B07" w:rsidP="005A7681">
            <w:pPr>
              <w:pStyle w:val="-"/>
              <w:numPr>
                <w:ilvl w:val="0"/>
                <w:numId w:val="0"/>
              </w:numPr>
              <w:rPr>
                <w:rFonts w:cs="Times New Roman"/>
                <w:lang w:val="en-US"/>
              </w:rPr>
            </w:pPr>
            <w:r>
              <w:rPr>
                <w:rFonts w:cs="Times New Roman"/>
                <w:lang w:val="en-US"/>
              </w:rPr>
              <w:t>Nhập nếu là kỳ thanh toán lãi</w:t>
            </w:r>
          </w:p>
        </w:tc>
      </w:tr>
      <w:tr w:rsidR="005A7681" w:rsidRPr="00E44F7C" w14:paraId="61B2CEA4" w14:textId="77777777" w:rsidTr="005A7681">
        <w:tc>
          <w:tcPr>
            <w:tcW w:w="702" w:type="dxa"/>
          </w:tcPr>
          <w:p w14:paraId="4D2941A8" w14:textId="77777777" w:rsidR="005A7681" w:rsidRPr="00641E4C" w:rsidRDefault="005A7681" w:rsidP="003F22DA">
            <w:pPr>
              <w:pStyle w:val="cGDD1"/>
              <w:numPr>
                <w:ilvl w:val="0"/>
                <w:numId w:val="100"/>
              </w:numPr>
              <w:ind w:left="357" w:hanging="357"/>
              <w:jc w:val="center"/>
              <w:rPr>
                <w:lang w:val="en-GB"/>
              </w:rPr>
            </w:pPr>
          </w:p>
        </w:tc>
        <w:tc>
          <w:tcPr>
            <w:tcW w:w="2746" w:type="dxa"/>
          </w:tcPr>
          <w:p w14:paraId="42C8A0CC" w14:textId="5074EC7C" w:rsidR="005A7681" w:rsidRDefault="00C22B07" w:rsidP="005A7681">
            <w:pPr>
              <w:pStyle w:val="-"/>
              <w:numPr>
                <w:ilvl w:val="0"/>
                <w:numId w:val="0"/>
              </w:numPr>
              <w:rPr>
                <w:rFonts w:cs="Times New Roman"/>
                <w:color w:val="333333"/>
                <w:lang w:val="en-US"/>
              </w:rPr>
            </w:pPr>
            <w:r>
              <w:rPr>
                <w:rFonts w:cs="Times New Roman"/>
                <w:color w:val="333333"/>
                <w:lang w:val="en-US"/>
              </w:rPr>
              <w:t>Ngày thanh toán</w:t>
            </w:r>
          </w:p>
        </w:tc>
        <w:tc>
          <w:tcPr>
            <w:tcW w:w="1960" w:type="dxa"/>
          </w:tcPr>
          <w:p w14:paraId="25CD98FD" w14:textId="77777777" w:rsidR="005A7681" w:rsidRDefault="005A7681" w:rsidP="005A7681">
            <w:pPr>
              <w:pStyle w:val="-"/>
              <w:numPr>
                <w:ilvl w:val="0"/>
                <w:numId w:val="0"/>
              </w:numPr>
              <w:rPr>
                <w:rFonts w:cs="Times New Roman"/>
                <w:lang w:val="en-US"/>
              </w:rPr>
            </w:pPr>
          </w:p>
        </w:tc>
        <w:tc>
          <w:tcPr>
            <w:tcW w:w="4387" w:type="dxa"/>
          </w:tcPr>
          <w:p w14:paraId="5B72E472" w14:textId="30A13035" w:rsidR="005A7681" w:rsidRDefault="00C22B07" w:rsidP="005A7681">
            <w:pPr>
              <w:pStyle w:val="-"/>
              <w:numPr>
                <w:ilvl w:val="0"/>
                <w:numId w:val="0"/>
              </w:numPr>
              <w:rPr>
                <w:rFonts w:cs="Times New Roman"/>
                <w:lang w:val="en-US"/>
              </w:rPr>
            </w:pPr>
            <w:r>
              <w:rPr>
                <w:rFonts w:cs="Times New Roman"/>
                <w:lang w:val="en-US"/>
              </w:rPr>
              <w:t>Nhập nếu là kỳ thanh toán lãi</w:t>
            </w:r>
          </w:p>
        </w:tc>
      </w:tr>
    </w:tbl>
    <w:p w14:paraId="65790A60" w14:textId="01DDB06D" w:rsidR="00C22B07" w:rsidRDefault="00C22B07" w:rsidP="00C22B07">
      <w:pPr>
        <w:pStyle w:val="-"/>
        <w:numPr>
          <w:ilvl w:val="0"/>
          <w:numId w:val="0"/>
        </w:numPr>
        <w:rPr>
          <w:rFonts w:cstheme="minorBidi"/>
          <w:lang w:val="en-US" w:bidi="en-US"/>
        </w:rPr>
      </w:pPr>
    </w:p>
    <w:p w14:paraId="5EC6D0B8" w14:textId="6929D457" w:rsidR="00C22B07" w:rsidRPr="00C22B07" w:rsidRDefault="00C22B07" w:rsidP="003F22DA">
      <w:pPr>
        <w:pStyle w:val="-"/>
        <w:numPr>
          <w:ilvl w:val="4"/>
          <w:numId w:val="20"/>
        </w:numPr>
        <w:ind w:left="360"/>
        <w:rPr>
          <w:lang w:bidi="en-US"/>
        </w:rPr>
      </w:pPr>
      <w:r>
        <w:rPr>
          <w:rFonts w:cstheme="minorBidi"/>
          <w:lang w:val="en-US" w:bidi="en-US"/>
        </w:rPr>
        <w:t>Dựa theo đầu vào đã nhập ở trên, hệ thống sẽ hiển thị danh sách các nhà đầu tư thuộc danh sách hưởng quyền, bao gồm thông tin</w:t>
      </w:r>
    </w:p>
    <w:p w14:paraId="028FFEAD" w14:textId="1ABBD169" w:rsidR="00C22B07" w:rsidRPr="00C22B07" w:rsidRDefault="00C22B07" w:rsidP="003F22DA">
      <w:pPr>
        <w:pStyle w:val="-"/>
        <w:numPr>
          <w:ilvl w:val="0"/>
          <w:numId w:val="20"/>
        </w:numPr>
        <w:rPr>
          <w:lang w:bidi="en-US"/>
        </w:rPr>
      </w:pPr>
      <w:r>
        <w:rPr>
          <w:rFonts w:cstheme="minorBidi"/>
          <w:lang w:val="en-US" w:bidi="en-US"/>
        </w:rPr>
        <w:t>CIF khách hàng</w:t>
      </w:r>
    </w:p>
    <w:p w14:paraId="463FDADB" w14:textId="46E18174" w:rsidR="00C22B07" w:rsidRPr="00C22B07" w:rsidRDefault="00C22B07" w:rsidP="003F22DA">
      <w:pPr>
        <w:pStyle w:val="-"/>
        <w:numPr>
          <w:ilvl w:val="0"/>
          <w:numId w:val="20"/>
        </w:numPr>
        <w:rPr>
          <w:lang w:bidi="en-US"/>
        </w:rPr>
      </w:pPr>
      <w:r>
        <w:rPr>
          <w:rFonts w:cstheme="minorBidi"/>
          <w:lang w:val="en-US" w:bidi="en-US"/>
        </w:rPr>
        <w:t>Họ tên</w:t>
      </w:r>
    </w:p>
    <w:p w14:paraId="325D786B" w14:textId="4D146E7E" w:rsidR="00C22B07" w:rsidRPr="00C22B07" w:rsidRDefault="00C22B07" w:rsidP="003F22DA">
      <w:pPr>
        <w:pStyle w:val="-"/>
        <w:numPr>
          <w:ilvl w:val="0"/>
          <w:numId w:val="20"/>
        </w:numPr>
        <w:rPr>
          <w:lang w:bidi="en-US"/>
        </w:rPr>
      </w:pPr>
      <w:r>
        <w:rPr>
          <w:rFonts w:cstheme="minorBidi"/>
          <w:lang w:val="en-US" w:bidi="en-US"/>
        </w:rPr>
        <w:t>Số CMND</w:t>
      </w:r>
    </w:p>
    <w:p w14:paraId="35490368" w14:textId="596571EB" w:rsidR="00C22B07" w:rsidRPr="00C22B07" w:rsidRDefault="00C22B07" w:rsidP="003F22DA">
      <w:pPr>
        <w:pStyle w:val="-"/>
        <w:numPr>
          <w:ilvl w:val="0"/>
          <w:numId w:val="20"/>
        </w:numPr>
        <w:rPr>
          <w:lang w:bidi="en-US"/>
        </w:rPr>
      </w:pPr>
      <w:r>
        <w:rPr>
          <w:rFonts w:cstheme="minorBidi"/>
          <w:lang w:val="en-US" w:bidi="en-US"/>
        </w:rPr>
        <w:t>Ngày cấp</w:t>
      </w:r>
    </w:p>
    <w:p w14:paraId="23DFBD14" w14:textId="05514AB2" w:rsidR="00C22B07" w:rsidRPr="00C22B07" w:rsidRDefault="00C22B07" w:rsidP="003F22DA">
      <w:pPr>
        <w:pStyle w:val="-"/>
        <w:numPr>
          <w:ilvl w:val="0"/>
          <w:numId w:val="20"/>
        </w:numPr>
        <w:rPr>
          <w:lang w:bidi="en-US"/>
        </w:rPr>
      </w:pPr>
      <w:r>
        <w:rPr>
          <w:rFonts w:cstheme="minorBidi"/>
          <w:lang w:val="en-US" w:bidi="en-US"/>
        </w:rPr>
        <w:t>Nơi cấp</w:t>
      </w:r>
    </w:p>
    <w:p w14:paraId="23D0336B" w14:textId="34B6AC0A" w:rsidR="00C22B07" w:rsidRPr="00C22B07" w:rsidRDefault="00C22B07" w:rsidP="003F22DA">
      <w:pPr>
        <w:pStyle w:val="-"/>
        <w:numPr>
          <w:ilvl w:val="0"/>
          <w:numId w:val="20"/>
        </w:numPr>
        <w:rPr>
          <w:lang w:bidi="en-US"/>
        </w:rPr>
      </w:pPr>
      <w:r>
        <w:rPr>
          <w:rFonts w:cstheme="minorBidi"/>
          <w:lang w:val="en-US" w:bidi="en-US"/>
        </w:rPr>
        <w:t>Số dư nắm giữ</w:t>
      </w:r>
    </w:p>
    <w:p w14:paraId="1AAB3255" w14:textId="22F78B86" w:rsidR="00C22B07" w:rsidRPr="00C22B07" w:rsidRDefault="00C22B07" w:rsidP="003F22DA">
      <w:pPr>
        <w:pStyle w:val="-"/>
        <w:numPr>
          <w:ilvl w:val="0"/>
          <w:numId w:val="20"/>
        </w:numPr>
        <w:rPr>
          <w:lang w:bidi="en-US"/>
        </w:rPr>
      </w:pPr>
      <w:r>
        <w:rPr>
          <w:rFonts w:cstheme="minorBidi"/>
          <w:lang w:val="en-US" w:bidi="en-US"/>
        </w:rPr>
        <w:t>Số tiền được thanh toán</w:t>
      </w:r>
    </w:p>
    <w:p w14:paraId="5EF2C835" w14:textId="3EA97B13" w:rsidR="00C22B07" w:rsidRPr="00C22B07" w:rsidRDefault="00C22B07" w:rsidP="003F22DA">
      <w:pPr>
        <w:pStyle w:val="-"/>
        <w:numPr>
          <w:ilvl w:val="0"/>
          <w:numId w:val="20"/>
        </w:numPr>
        <w:rPr>
          <w:lang w:bidi="en-US"/>
        </w:rPr>
      </w:pPr>
      <w:r>
        <w:rPr>
          <w:rFonts w:cstheme="minorBidi"/>
          <w:lang w:val="en-US" w:bidi="en-US"/>
        </w:rPr>
        <w:t>Thuế lợi tức</w:t>
      </w:r>
    </w:p>
    <w:p w14:paraId="0DB0473C" w14:textId="06E35D2D" w:rsidR="00C22B07" w:rsidRPr="00C22B07" w:rsidRDefault="00C22B07" w:rsidP="003F22DA">
      <w:pPr>
        <w:pStyle w:val="-"/>
        <w:numPr>
          <w:ilvl w:val="0"/>
          <w:numId w:val="20"/>
        </w:numPr>
        <w:rPr>
          <w:lang w:bidi="en-US"/>
        </w:rPr>
      </w:pPr>
      <w:r>
        <w:rPr>
          <w:rFonts w:cstheme="minorBidi"/>
          <w:lang w:val="en-US" w:bidi="en-US"/>
        </w:rPr>
        <w:t>Số tiền thực nhận</w:t>
      </w:r>
    </w:p>
    <w:p w14:paraId="2FD21688" w14:textId="77777777" w:rsidR="00C22B07" w:rsidRPr="005A7681" w:rsidRDefault="00C22B07" w:rsidP="00C22B07">
      <w:pPr>
        <w:pStyle w:val="-"/>
        <w:numPr>
          <w:ilvl w:val="0"/>
          <w:numId w:val="0"/>
        </w:numPr>
        <w:rPr>
          <w:lang w:bidi="en-US"/>
        </w:rPr>
      </w:pPr>
    </w:p>
    <w:p w14:paraId="6EEE8BB8" w14:textId="77777777" w:rsidR="005F7912" w:rsidRDefault="005F7912" w:rsidP="005F7912">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192" w:name="_Toc75343675"/>
      <w:bookmarkStart w:id="193" w:name="_Toc69220106"/>
      <w:bookmarkStart w:id="194" w:name="_Toc89338202"/>
      <w:bookmarkEnd w:id="170"/>
      <w:bookmarkEnd w:id="192"/>
      <w:r w:rsidRPr="00001C09">
        <w:rPr>
          <w:b w:val="0"/>
          <w:bCs w:val="0"/>
          <w:caps/>
          <w:color w:val="1F497D" w:themeColor="text2"/>
          <w:spacing w:val="15"/>
          <w:sz w:val="26"/>
          <w:szCs w:val="24"/>
          <w:lang w:bidi="en-US"/>
        </w:rPr>
        <w:lastRenderedPageBreak/>
        <w:t>Yêu cầu khác</w:t>
      </w:r>
      <w:bookmarkEnd w:id="194"/>
    </w:p>
    <w:p w14:paraId="135D3DCD" w14:textId="77777777" w:rsidR="00517501" w:rsidRDefault="00517501" w:rsidP="00517501">
      <w:pPr>
        <w:pStyle w:val="Heading3"/>
        <w:keepLines w:val="0"/>
        <w:numPr>
          <w:ilvl w:val="2"/>
          <w:numId w:val="1"/>
        </w:numPr>
        <w:spacing w:line="312" w:lineRule="auto"/>
        <w:ind w:left="360" w:hanging="360"/>
        <w:rPr>
          <w:b w:val="0"/>
          <w:bCs w:val="0"/>
          <w:i w:val="0"/>
          <w:caps/>
          <w:sz w:val="26"/>
          <w:szCs w:val="24"/>
          <w:lang w:bidi="en-US"/>
        </w:rPr>
      </w:pPr>
      <w:bookmarkStart w:id="195" w:name="_Toc89338203"/>
      <w:r>
        <w:rPr>
          <w:b w:val="0"/>
          <w:bCs w:val="0"/>
          <w:i w:val="0"/>
          <w:caps/>
          <w:sz w:val="26"/>
          <w:szCs w:val="24"/>
          <w:lang w:bidi="en-US"/>
        </w:rPr>
        <w:t>Khách hàng login hệ thống</w:t>
      </w:r>
      <w:bookmarkEnd w:id="195"/>
    </w:p>
    <w:p w14:paraId="7B18AF65" w14:textId="77777777" w:rsidR="00517501" w:rsidRDefault="00517501" w:rsidP="003F22DA">
      <w:pPr>
        <w:pStyle w:val="ListParagraph"/>
        <w:numPr>
          <w:ilvl w:val="0"/>
          <w:numId w:val="20"/>
        </w:numPr>
        <w:rPr>
          <w:lang w:bidi="en-US"/>
        </w:rPr>
      </w:pPr>
      <w:r>
        <w:rPr>
          <w:lang w:bidi="en-US"/>
        </w:rPr>
        <w:t>Thông tin đăng nhập gồm</w:t>
      </w:r>
    </w:p>
    <w:p w14:paraId="7D0DB24B" w14:textId="77777777" w:rsidR="00517501" w:rsidRDefault="00517501" w:rsidP="003F22DA">
      <w:pPr>
        <w:pStyle w:val="ListParagraph"/>
        <w:numPr>
          <w:ilvl w:val="1"/>
          <w:numId w:val="20"/>
        </w:numPr>
        <w:rPr>
          <w:lang w:bidi="en-US"/>
        </w:rPr>
      </w:pPr>
      <w:r>
        <w:rPr>
          <w:lang w:bidi="en-US"/>
        </w:rPr>
        <w:t>Tên đăng nhập</w:t>
      </w:r>
    </w:p>
    <w:p w14:paraId="117DEA26" w14:textId="77777777" w:rsidR="00517501" w:rsidRDefault="00517501" w:rsidP="003F22DA">
      <w:pPr>
        <w:pStyle w:val="ListParagraph"/>
        <w:numPr>
          <w:ilvl w:val="1"/>
          <w:numId w:val="20"/>
        </w:numPr>
        <w:rPr>
          <w:lang w:bidi="en-US"/>
        </w:rPr>
      </w:pPr>
      <w:r>
        <w:rPr>
          <w:lang w:bidi="en-US"/>
        </w:rPr>
        <w:t>Mật khẩu</w:t>
      </w:r>
    </w:p>
    <w:p w14:paraId="268C73DF" w14:textId="77777777" w:rsidR="00517501" w:rsidRDefault="00517501" w:rsidP="003F22DA">
      <w:pPr>
        <w:pStyle w:val="ListParagraph"/>
        <w:numPr>
          <w:ilvl w:val="0"/>
          <w:numId w:val="20"/>
        </w:numPr>
        <w:rPr>
          <w:lang w:bidi="en-US"/>
        </w:rPr>
      </w:pPr>
      <w:r>
        <w:rPr>
          <w:lang w:bidi="en-US"/>
        </w:rPr>
        <w:t>Nếu khách hàng nhập sai mật khẩu đến lần thứ 3 =&gt; Hệ thống yêu cầu khách hàng nhập thêm mã Captcha bên cạnh thông tin đăng nhập</w:t>
      </w:r>
    </w:p>
    <w:p w14:paraId="7DCFE321" w14:textId="77777777" w:rsidR="00517501" w:rsidRDefault="00517501" w:rsidP="003F22DA">
      <w:pPr>
        <w:pStyle w:val="ListParagraph"/>
        <w:numPr>
          <w:ilvl w:val="0"/>
          <w:numId w:val="20"/>
        </w:numPr>
        <w:rPr>
          <w:lang w:bidi="en-US"/>
        </w:rPr>
      </w:pPr>
      <w:r>
        <w:rPr>
          <w:lang w:bidi="en-US"/>
        </w:rPr>
        <w:t>Nếu khách hàng nhập sai mật khẩu đến lần thứ 5 =&gt; Hệ thống lock tài khoản khách hàng trong vòng 30 phút.</w:t>
      </w:r>
    </w:p>
    <w:p w14:paraId="7545F119" w14:textId="77777777" w:rsidR="00517501" w:rsidRDefault="00517501" w:rsidP="00517501">
      <w:pPr>
        <w:pStyle w:val="Heading3"/>
        <w:keepLines w:val="0"/>
        <w:numPr>
          <w:ilvl w:val="2"/>
          <w:numId w:val="1"/>
        </w:numPr>
        <w:spacing w:line="312" w:lineRule="auto"/>
        <w:ind w:left="360" w:hanging="360"/>
        <w:rPr>
          <w:b w:val="0"/>
          <w:bCs w:val="0"/>
          <w:i w:val="0"/>
          <w:caps/>
          <w:sz w:val="26"/>
          <w:szCs w:val="24"/>
          <w:lang w:bidi="en-US"/>
        </w:rPr>
      </w:pPr>
      <w:bookmarkStart w:id="196" w:name="_Toc89338204"/>
      <w:r>
        <w:rPr>
          <w:b w:val="0"/>
          <w:bCs w:val="0"/>
          <w:i w:val="0"/>
          <w:caps/>
          <w:sz w:val="26"/>
          <w:szCs w:val="24"/>
          <w:lang w:bidi="en-US"/>
        </w:rPr>
        <w:t>Cơ chế xác thực khi khách hàng giao dịch online</w:t>
      </w:r>
      <w:bookmarkEnd w:id="196"/>
    </w:p>
    <w:p w14:paraId="173F4A0A" w14:textId="77777777" w:rsidR="00517501" w:rsidRPr="00517501" w:rsidRDefault="00517501" w:rsidP="003F22DA">
      <w:pPr>
        <w:pStyle w:val="ListParagraph"/>
        <w:numPr>
          <w:ilvl w:val="0"/>
          <w:numId w:val="20"/>
        </w:numPr>
        <w:rPr>
          <w:lang w:bidi="en-US"/>
        </w:rPr>
      </w:pPr>
      <w:r>
        <w:rPr>
          <w:lang w:bidi="en-US"/>
        </w:rPr>
        <w:t>Xác thực qua SmartOTP</w:t>
      </w:r>
    </w:p>
    <w:p w14:paraId="223BE9CD" w14:textId="77777777" w:rsidR="00001C09" w:rsidRPr="00001C09" w:rsidRDefault="00001C09" w:rsidP="00001C09">
      <w:pPr>
        <w:pStyle w:val="Heading3"/>
        <w:keepLines w:val="0"/>
        <w:numPr>
          <w:ilvl w:val="2"/>
          <w:numId w:val="1"/>
        </w:numPr>
        <w:spacing w:line="312" w:lineRule="auto"/>
        <w:ind w:left="360" w:hanging="360"/>
        <w:rPr>
          <w:b w:val="0"/>
          <w:bCs w:val="0"/>
          <w:i w:val="0"/>
          <w:caps/>
          <w:sz w:val="26"/>
          <w:szCs w:val="24"/>
          <w:lang w:bidi="en-US"/>
        </w:rPr>
      </w:pPr>
      <w:bookmarkStart w:id="197" w:name="_Toc79063424"/>
      <w:bookmarkStart w:id="198" w:name="_Toc79063843"/>
      <w:bookmarkStart w:id="199" w:name="_Toc79064279"/>
      <w:bookmarkStart w:id="200" w:name="_Toc79073873"/>
      <w:bookmarkStart w:id="201" w:name="_Toc89338205"/>
      <w:bookmarkEnd w:id="197"/>
      <w:bookmarkEnd w:id="198"/>
      <w:bookmarkEnd w:id="199"/>
      <w:bookmarkEnd w:id="200"/>
      <w:r w:rsidRPr="00001C09">
        <w:rPr>
          <w:b w:val="0"/>
          <w:bCs w:val="0"/>
          <w:i w:val="0"/>
          <w:caps/>
          <w:sz w:val="26"/>
          <w:szCs w:val="24"/>
          <w:lang w:bidi="en-US"/>
        </w:rPr>
        <w:t>Giờ Cut-off time hệ thống</w:t>
      </w:r>
      <w:bookmarkEnd w:id="193"/>
      <w:bookmarkEnd w:id="201"/>
    </w:p>
    <w:p w14:paraId="6F85233A" w14:textId="77777777" w:rsidR="00001C09" w:rsidRPr="00641E4C" w:rsidRDefault="00001C09" w:rsidP="003F22DA">
      <w:pPr>
        <w:pStyle w:val="ListParagraph"/>
        <w:numPr>
          <w:ilvl w:val="0"/>
          <w:numId w:val="20"/>
        </w:numPr>
        <w:rPr>
          <w:rFonts w:cs="Times New Roman"/>
        </w:rPr>
      </w:pPr>
      <w:r w:rsidRPr="00641E4C">
        <w:rPr>
          <w:rFonts w:cs="Times New Roman"/>
        </w:rPr>
        <w:t>Cho phép khai báo giờ Cut-off time hệ thống. Sau thời gian cut-off time =&gt; ĐVKD không được đặt lệnh, hoặc upload hồ sơ lên hệ thống</w:t>
      </w:r>
    </w:p>
    <w:p w14:paraId="796D479D" w14:textId="77777777" w:rsidR="006D4AD0" w:rsidRPr="0016486D" w:rsidRDefault="00001C09" w:rsidP="003F22DA">
      <w:pPr>
        <w:pStyle w:val="ListParagraph"/>
        <w:numPr>
          <w:ilvl w:val="0"/>
          <w:numId w:val="20"/>
        </w:numPr>
        <w:rPr>
          <w:lang w:bidi="en-US"/>
        </w:rPr>
      </w:pPr>
      <w:r w:rsidRPr="00001C09">
        <w:rPr>
          <w:rFonts w:cs="Times New Roman"/>
        </w:rPr>
        <w:t>Cho phép user tại HO được phép unlock hệ thống sau giờ cut-off time để ĐVKD nhập lệnh cho khách VIP. Sau khi ĐVKD nhập lệnh xong, user tại HO cần lock lại hệ thống.</w:t>
      </w:r>
    </w:p>
    <w:p w14:paraId="3F21AA3E" w14:textId="77777777" w:rsidR="00884E69" w:rsidRDefault="00884E69" w:rsidP="00884E69">
      <w:pPr>
        <w:pStyle w:val="Heading3"/>
        <w:keepLines w:val="0"/>
        <w:numPr>
          <w:ilvl w:val="2"/>
          <w:numId w:val="1"/>
        </w:numPr>
        <w:spacing w:line="312" w:lineRule="auto"/>
        <w:ind w:left="360" w:hanging="360"/>
        <w:rPr>
          <w:b w:val="0"/>
          <w:bCs w:val="0"/>
          <w:i w:val="0"/>
          <w:caps/>
          <w:sz w:val="26"/>
          <w:szCs w:val="24"/>
          <w:lang w:bidi="en-US"/>
        </w:rPr>
      </w:pPr>
      <w:bookmarkStart w:id="202" w:name="_Toc89338206"/>
      <w:r>
        <w:rPr>
          <w:b w:val="0"/>
          <w:bCs w:val="0"/>
          <w:i w:val="0"/>
          <w:caps/>
          <w:sz w:val="26"/>
          <w:szCs w:val="24"/>
          <w:lang w:bidi="en-US"/>
        </w:rPr>
        <w:t>Hạch toán deal mua/bán trái phiếu lên Core Bank</w:t>
      </w:r>
      <w:bookmarkEnd w:id="202"/>
    </w:p>
    <w:p w14:paraId="098CD3C9" w14:textId="77777777" w:rsidR="00884E69" w:rsidRPr="00856A07" w:rsidRDefault="00884E69" w:rsidP="00884E6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3" w:name="_Toc89338207"/>
      <w:r>
        <w:rPr>
          <w:rFonts w:cstheme="majorBidi"/>
          <w:i w:val="0"/>
          <w:iCs w:val="0"/>
          <w:color w:val="000000" w:themeColor="text1"/>
          <w:spacing w:val="10"/>
          <w:u w:val="none"/>
          <w:lang w:bidi="en-US"/>
        </w:rPr>
        <w:t>Các công thức tính toán</w:t>
      </w:r>
      <w:bookmarkEnd w:id="203"/>
    </w:p>
    <w:p w14:paraId="7AA56F87" w14:textId="77777777" w:rsidR="00884E69" w:rsidRPr="00856A07" w:rsidRDefault="00884E69" w:rsidP="00884E69">
      <w:pPr>
        <w:pStyle w:val="Heading5"/>
        <w:numPr>
          <w:ilvl w:val="4"/>
          <w:numId w:val="1"/>
        </w:numPr>
        <w:ind w:left="357" w:hanging="357"/>
        <w:jc w:val="left"/>
        <w:rPr>
          <w:u w:val="single"/>
          <w:lang w:bidi="en-US"/>
        </w:rPr>
      </w:pPr>
      <w:r w:rsidRPr="00856A07">
        <w:rPr>
          <w:u w:val="single"/>
          <w:lang w:bidi="en-US"/>
        </w:rPr>
        <w:t>Các công thức tính tại ngày mua</w:t>
      </w:r>
    </w:p>
    <w:p w14:paraId="37B48002" w14:textId="77777777" w:rsidR="00884E69" w:rsidRDefault="00884E69" w:rsidP="003F22DA">
      <w:pPr>
        <w:pStyle w:val="ListParagraph"/>
        <w:numPr>
          <w:ilvl w:val="0"/>
          <w:numId w:val="20"/>
        </w:numPr>
        <w:rPr>
          <w:lang w:bidi="en-US"/>
        </w:rPr>
      </w:pPr>
      <w:r>
        <w:rPr>
          <w:lang w:bidi="en-US"/>
        </w:rPr>
        <w:t xml:space="preserve">Lãi cộng dồn tại ngày mua trái phiếu = </w:t>
      </w:r>
      <w:r w:rsidRPr="00E60DAA">
        <w:rPr>
          <w:lang w:bidi="en-US"/>
        </w:rPr>
        <w:t xml:space="preserve">Mệnh giá * LS coupon </w:t>
      </w:r>
      <w:r>
        <w:rPr>
          <w:lang w:bidi="en-US"/>
        </w:rPr>
        <w:t xml:space="preserve">/ Cơ sở tính lãi </w:t>
      </w:r>
      <w:r w:rsidRPr="00E60DAA">
        <w:rPr>
          <w:lang w:bidi="en-US"/>
        </w:rPr>
        <w:t>* Số ngày tính từ ngày  củ</w:t>
      </w:r>
      <w:r>
        <w:rPr>
          <w:lang w:bidi="en-US"/>
        </w:rPr>
        <w:t>a  kỳ</w:t>
      </w:r>
      <w:r w:rsidRPr="00E60DAA">
        <w:rPr>
          <w:lang w:bidi="en-US"/>
        </w:rPr>
        <w:t xml:space="preserve"> nhận lãi gần nhất đến ngày mua</w:t>
      </w:r>
    </w:p>
    <w:p w14:paraId="229FB135" w14:textId="77777777" w:rsidR="00884E69" w:rsidRDefault="00884E69" w:rsidP="003F22DA">
      <w:pPr>
        <w:pStyle w:val="ListParagraph"/>
        <w:numPr>
          <w:ilvl w:val="0"/>
          <w:numId w:val="20"/>
        </w:numPr>
        <w:rPr>
          <w:lang w:bidi="en-US"/>
        </w:rPr>
      </w:pPr>
      <w:r>
        <w:rPr>
          <w:lang w:bidi="en-US"/>
        </w:rPr>
        <w:t xml:space="preserve">PT/CK khi mua = Giá mua – </w:t>
      </w:r>
      <w:r w:rsidRPr="00E60DAA">
        <w:rPr>
          <w:lang w:bidi="en-US"/>
        </w:rPr>
        <w:t xml:space="preserve">Mệnh giá </w:t>
      </w:r>
      <w:r>
        <w:rPr>
          <w:lang w:bidi="en-US"/>
        </w:rPr>
        <w:t>– Tổng lãi cộng dồn (&gt; 0 =&gt; Phụ trội; &lt; 0 =&gt; Chiết khấu)</w:t>
      </w:r>
    </w:p>
    <w:p w14:paraId="635E07FB" w14:textId="77777777" w:rsidR="00884E69" w:rsidRPr="00856A07" w:rsidRDefault="00884E69" w:rsidP="00884E69">
      <w:pPr>
        <w:pStyle w:val="Heading5"/>
        <w:numPr>
          <w:ilvl w:val="4"/>
          <w:numId w:val="1"/>
        </w:numPr>
        <w:ind w:left="357" w:hanging="357"/>
        <w:jc w:val="left"/>
        <w:rPr>
          <w:u w:val="single"/>
          <w:lang w:bidi="en-US"/>
        </w:rPr>
      </w:pPr>
      <w:r w:rsidRPr="00856A07">
        <w:rPr>
          <w:u w:val="single"/>
          <w:lang w:bidi="en-US"/>
        </w:rPr>
        <w:t>Các công thức tính hàng ngày trong thời gian nắm giữ</w:t>
      </w:r>
    </w:p>
    <w:p w14:paraId="29651E33" w14:textId="77777777" w:rsidR="00884E69" w:rsidRPr="004473EF" w:rsidRDefault="00884E69" w:rsidP="003F22DA">
      <w:pPr>
        <w:pStyle w:val="ListParagraph"/>
        <w:numPr>
          <w:ilvl w:val="0"/>
          <w:numId w:val="20"/>
        </w:numPr>
        <w:rPr>
          <w:b/>
          <w:lang w:bidi="en-US"/>
        </w:rPr>
      </w:pPr>
      <w:r>
        <w:rPr>
          <w:lang w:bidi="en-US"/>
        </w:rPr>
        <w:t>Phân bổ PT/CK hàng ngày:</w:t>
      </w:r>
    </w:p>
    <w:p w14:paraId="2744413A" w14:textId="77777777" w:rsidR="00884E69" w:rsidRPr="004473EF" w:rsidRDefault="00884E69" w:rsidP="00884E69">
      <w:pPr>
        <w:pStyle w:val="ListParagraph"/>
        <w:rPr>
          <w:b/>
          <w:lang w:bidi="en-US"/>
        </w:rPr>
      </w:pPr>
      <w:r w:rsidRPr="004473EF">
        <w:rPr>
          <w:b/>
          <w:lang w:bidi="en-US"/>
        </w:rPr>
        <w:t>Hệ thống Core NHĐT chỉ hỗ trợ một phương pháp duy nhất là phân bổ đều hàng ngày</w:t>
      </w:r>
      <w:r>
        <w:rPr>
          <w:b/>
          <w:lang w:bidi="en-US"/>
        </w:rPr>
        <w:t xml:space="preserve"> theo FIFO</w:t>
      </w:r>
      <w:r w:rsidRPr="004473EF">
        <w:rPr>
          <w:b/>
          <w:lang w:bidi="en-US"/>
        </w:rPr>
        <w:t>. Nếu SHB cần tính theo phương pháp khác, thì cần tích hợp đẩy deal mua/bán trái phiếu lên hệ thống TRS để tính và phân bổ PT/CK</w:t>
      </w:r>
    </w:p>
    <w:p w14:paraId="0087187A" w14:textId="77777777" w:rsidR="00884E69" w:rsidRDefault="00884E69" w:rsidP="003F22DA">
      <w:pPr>
        <w:pStyle w:val="ListParagraph"/>
        <w:numPr>
          <w:ilvl w:val="1"/>
          <w:numId w:val="20"/>
        </w:numPr>
        <w:rPr>
          <w:lang w:bidi="en-US"/>
        </w:rPr>
      </w:pPr>
      <w:r>
        <w:rPr>
          <w:lang w:bidi="en-US"/>
        </w:rPr>
        <w:t>Tổng số ngày phân bổ = Ngày đáo hạn trái phiếu – Ngày mua</w:t>
      </w:r>
    </w:p>
    <w:p w14:paraId="59C2C1F5" w14:textId="77777777" w:rsidR="00884E69" w:rsidRDefault="00884E69" w:rsidP="003F22DA">
      <w:pPr>
        <w:pStyle w:val="ListParagraph"/>
        <w:numPr>
          <w:ilvl w:val="1"/>
          <w:numId w:val="20"/>
        </w:numPr>
        <w:rPr>
          <w:lang w:bidi="en-US"/>
        </w:rPr>
      </w:pPr>
      <w:r>
        <w:rPr>
          <w:lang w:bidi="en-US"/>
        </w:rPr>
        <w:t>Giá trị PT/CK phân bổ 1 ngày = PT/CK khi mua / Tổng số ngày phân bổ</w:t>
      </w:r>
    </w:p>
    <w:p w14:paraId="1F97B258" w14:textId="77777777" w:rsidR="00884E69" w:rsidRDefault="00884E69" w:rsidP="003F22DA">
      <w:pPr>
        <w:pStyle w:val="ListParagraph"/>
        <w:numPr>
          <w:ilvl w:val="0"/>
          <w:numId w:val="20"/>
        </w:numPr>
        <w:rPr>
          <w:lang w:bidi="en-US"/>
        </w:rPr>
      </w:pPr>
      <w:r>
        <w:rPr>
          <w:lang w:bidi="en-US"/>
        </w:rPr>
        <w:t>Giá trị chưa phân bổ PT/CK cuối ngày T = PT/CK khi mua – Giá trị PT/CK đã phân bổ lũy kế đến cuối ngày T</w:t>
      </w:r>
    </w:p>
    <w:p w14:paraId="19A18CD9" w14:textId="77777777" w:rsidR="00884E69" w:rsidRDefault="00884E69" w:rsidP="003F22DA">
      <w:pPr>
        <w:pStyle w:val="ListParagraph"/>
        <w:numPr>
          <w:ilvl w:val="0"/>
          <w:numId w:val="20"/>
        </w:numPr>
        <w:rPr>
          <w:lang w:bidi="en-US"/>
        </w:rPr>
      </w:pPr>
      <w:r>
        <w:rPr>
          <w:lang w:bidi="en-US"/>
        </w:rPr>
        <w:t>Số lượng còn lại cuối ngày = Số lượng mua – Số lượng đã bán lũy kế đến cuối ngày</w:t>
      </w:r>
    </w:p>
    <w:p w14:paraId="65A5211E" w14:textId="77777777" w:rsidR="00884E69" w:rsidRDefault="00884E69" w:rsidP="003F22DA">
      <w:pPr>
        <w:pStyle w:val="ListParagraph"/>
        <w:numPr>
          <w:ilvl w:val="0"/>
          <w:numId w:val="20"/>
        </w:numPr>
        <w:rPr>
          <w:lang w:bidi="en-US"/>
        </w:rPr>
      </w:pPr>
      <w:r>
        <w:rPr>
          <w:lang w:bidi="en-US"/>
        </w:rPr>
        <w:t>Lãi 1 ngày hạch toán vào thu nhập trong kỳ = Mệnh giá * LS coupon / Cơ sở tính lãi</w:t>
      </w:r>
    </w:p>
    <w:p w14:paraId="0AF47643" w14:textId="77777777" w:rsidR="00884E69" w:rsidRDefault="00884E69" w:rsidP="003F22DA">
      <w:pPr>
        <w:pStyle w:val="ListParagraph"/>
        <w:numPr>
          <w:ilvl w:val="0"/>
          <w:numId w:val="20"/>
        </w:numPr>
        <w:rPr>
          <w:lang w:bidi="en-US"/>
        </w:rPr>
      </w:pPr>
      <w:r>
        <w:rPr>
          <w:lang w:bidi="en-US"/>
        </w:rPr>
        <w:lastRenderedPageBreak/>
        <w:t xml:space="preserve">Số tiền nhận lãi trong kỳ = </w:t>
      </w:r>
      <w:r w:rsidRPr="00E60DAA">
        <w:rPr>
          <w:lang w:bidi="en-US"/>
        </w:rPr>
        <w:t xml:space="preserve">Mệnh giá * LS coupon </w:t>
      </w:r>
      <w:r>
        <w:rPr>
          <w:lang w:bidi="en-US"/>
        </w:rPr>
        <w:t xml:space="preserve">/ Cơ sở tính lãi </w:t>
      </w:r>
      <w:r w:rsidRPr="00E60DAA">
        <w:rPr>
          <w:lang w:bidi="en-US"/>
        </w:rPr>
        <w:t>*</w:t>
      </w:r>
      <w:r>
        <w:rPr>
          <w:lang w:bidi="en-US"/>
        </w:rPr>
        <w:t xml:space="preserve"> Số ngày nhận lãi trong kỳ; trong đó Số ngày nhận lãi trong kỳ = Số ngày tính từ ngày nhận lãi kỳ trước đến ngày nhận lãi kỳ này</w:t>
      </w:r>
    </w:p>
    <w:p w14:paraId="5F698D34" w14:textId="77777777" w:rsidR="00884E69" w:rsidRDefault="00884E69" w:rsidP="003F22DA">
      <w:pPr>
        <w:pStyle w:val="ListParagraph"/>
        <w:numPr>
          <w:ilvl w:val="0"/>
          <w:numId w:val="20"/>
        </w:numPr>
        <w:rPr>
          <w:lang w:bidi="en-US"/>
        </w:rPr>
      </w:pPr>
      <w:r w:rsidRPr="008C1EA2">
        <w:rPr>
          <w:lang w:bidi="en-US"/>
        </w:rPr>
        <w:t xml:space="preserve">CK/PT </w:t>
      </w:r>
      <w:r>
        <w:rPr>
          <w:lang w:bidi="en-US"/>
        </w:rPr>
        <w:t>chưa phân bổ</w:t>
      </w:r>
      <w:r w:rsidRPr="008C1EA2">
        <w:rPr>
          <w:lang w:bidi="en-US"/>
        </w:rPr>
        <w:t xml:space="preserve"> của </w:t>
      </w:r>
      <w:r>
        <w:rPr>
          <w:lang w:bidi="en-US"/>
        </w:rPr>
        <w:t>một mã trái phiếu A</w:t>
      </w:r>
      <w:r w:rsidRPr="008C1EA2">
        <w:rPr>
          <w:lang w:bidi="en-US"/>
        </w:rPr>
        <w:t xml:space="preserve"> = (CK/PT khi mua mã A từ tất cả các deal mua từ ban đầu tư và mua lại từ KH – Số CK/PT đã phân bổ theo từng deal của mã A)</w:t>
      </w:r>
    </w:p>
    <w:p w14:paraId="6F5AEBD0" w14:textId="77777777" w:rsidR="00884E69" w:rsidRPr="00856A07" w:rsidRDefault="00884E69" w:rsidP="00884E69">
      <w:pPr>
        <w:pStyle w:val="Heading5"/>
        <w:numPr>
          <w:ilvl w:val="4"/>
          <w:numId w:val="1"/>
        </w:numPr>
        <w:ind w:left="357" w:hanging="357"/>
        <w:jc w:val="left"/>
        <w:rPr>
          <w:u w:val="single"/>
          <w:lang w:bidi="en-US"/>
        </w:rPr>
      </w:pPr>
      <w:r w:rsidRPr="00856A07">
        <w:rPr>
          <w:u w:val="single"/>
          <w:lang w:bidi="en-US"/>
        </w:rPr>
        <w:t>Các công thức tính tại ngày bán (ngày T)</w:t>
      </w:r>
    </w:p>
    <w:p w14:paraId="0E15884C" w14:textId="77777777" w:rsidR="00884E69" w:rsidRPr="00121582" w:rsidRDefault="00884E69" w:rsidP="003F22DA">
      <w:pPr>
        <w:pStyle w:val="ListParagraph"/>
        <w:numPr>
          <w:ilvl w:val="0"/>
          <w:numId w:val="20"/>
        </w:numPr>
        <w:rPr>
          <w:lang w:bidi="en-US"/>
        </w:rPr>
      </w:pPr>
      <w:r w:rsidRPr="00121582">
        <w:rPr>
          <w:lang w:bidi="en-US"/>
        </w:rPr>
        <w:t xml:space="preserve">Giá ghi sổ của trái phiếu tại ngày T-1 = Mệnh giá + Lãi cộng dồn chưa thu của trái phiếu đến ngày bán + Giá trị PT chưa phân bổ cuối ngày T-1 / - Giá trị CK chưa phân bổ cuối ngày T-1 </w:t>
      </w:r>
    </w:p>
    <w:p w14:paraId="6B1A774A" w14:textId="77777777" w:rsidR="00884E69" w:rsidRDefault="00884E69" w:rsidP="003F22DA">
      <w:pPr>
        <w:pStyle w:val="ListParagraph"/>
        <w:numPr>
          <w:ilvl w:val="0"/>
          <w:numId w:val="20"/>
        </w:numPr>
        <w:rPr>
          <w:lang w:bidi="en-US"/>
        </w:rPr>
      </w:pPr>
      <w:r>
        <w:rPr>
          <w:lang w:bidi="en-US"/>
        </w:rPr>
        <w:t>Thu/Chi kinh doanh CK = Giá bán – Giá ghi sổ tại ngày bán</w:t>
      </w:r>
    </w:p>
    <w:p w14:paraId="715F4E1C" w14:textId="77777777" w:rsidR="00884E69" w:rsidRDefault="00884E69" w:rsidP="00884E6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4" w:name="_Toc89338208"/>
      <w:r>
        <w:rPr>
          <w:rFonts w:cstheme="majorBidi"/>
          <w:i w:val="0"/>
          <w:iCs w:val="0"/>
          <w:color w:val="000000" w:themeColor="text1"/>
          <w:spacing w:val="10"/>
          <w:u w:val="none"/>
          <w:lang w:bidi="en-US"/>
        </w:rPr>
        <w:t>Các bút toán hạch toán chiến lược AFS</w:t>
      </w:r>
      <w:bookmarkEnd w:id="204"/>
    </w:p>
    <w:p w14:paraId="70448EAA" w14:textId="77777777" w:rsidR="00884E69" w:rsidRDefault="00884E69" w:rsidP="00884E69">
      <w:pPr>
        <w:rPr>
          <w:b/>
          <w:lang w:bidi="en-US"/>
        </w:rPr>
      </w:pPr>
      <w:r w:rsidRPr="00966CED">
        <w:rPr>
          <w:b/>
          <w:lang w:bidi="en-US"/>
        </w:rPr>
        <w:t>Hệ thống cho phép người dùng tham số và thay đổi Chiến lược AFS hay chiến lược Trading, Số tài khoản GL hạch toán trên Core Bank + POS hạch toán của từng loại bút toán được mô tả</w:t>
      </w:r>
    </w:p>
    <w:p w14:paraId="112211C3" w14:textId="77777777" w:rsidR="00884E69" w:rsidRPr="009D66A8" w:rsidRDefault="00884E69" w:rsidP="00884E69">
      <w:pPr>
        <w:rPr>
          <w:b/>
          <w:lang w:bidi="en-US"/>
        </w:rPr>
      </w:pPr>
      <w:r w:rsidRPr="009D66A8">
        <w:rPr>
          <w:b/>
          <w:lang w:bidi="en-US"/>
        </w:rPr>
        <w:t>Tất cả bút toán hạch toán theo từ</w:t>
      </w:r>
      <w:r>
        <w:rPr>
          <w:b/>
          <w:lang w:bidi="en-US"/>
        </w:rPr>
        <w:t>ng deal</w:t>
      </w:r>
    </w:p>
    <w:p w14:paraId="63101F02" w14:textId="77777777" w:rsidR="00884E69" w:rsidRDefault="00884E69" w:rsidP="00884E69">
      <w:pPr>
        <w:pStyle w:val="Heading5"/>
        <w:numPr>
          <w:ilvl w:val="4"/>
          <w:numId w:val="1"/>
        </w:numPr>
        <w:ind w:left="357" w:hanging="357"/>
        <w:jc w:val="left"/>
        <w:rPr>
          <w:u w:val="single"/>
          <w:lang w:bidi="en-US"/>
        </w:rPr>
      </w:pPr>
      <w:r>
        <w:rPr>
          <w:u w:val="single"/>
          <w:lang w:bidi="en-US"/>
        </w:rPr>
        <w:t>Tại ngày TTKD mua trái phiếu (Từ KH hoặc Ban đầu tư)</w:t>
      </w:r>
    </w:p>
    <w:p w14:paraId="7C828044" w14:textId="77777777" w:rsidR="00884E69" w:rsidRDefault="00884E69" w:rsidP="00884E69">
      <w:pPr>
        <w:rPr>
          <w:lang w:bidi="en-US"/>
        </w:rPr>
      </w:pPr>
      <w:r>
        <w:rPr>
          <w:lang w:bidi="en-US"/>
        </w:rPr>
        <w:t>TTKD luôn mua sau ngày phát hành (mua thứ cấp từ Ban đầu tư hoặc từ KH)</w:t>
      </w:r>
    </w:p>
    <w:p w14:paraId="357FAA2A" w14:textId="77777777" w:rsidR="00884E69" w:rsidRDefault="00884E69" w:rsidP="00884E69">
      <w:pPr>
        <w:rPr>
          <w:lang w:bidi="en-US"/>
        </w:rPr>
      </w:pPr>
      <w:r>
        <w:rPr>
          <w:lang w:bidi="en-US"/>
        </w:rPr>
        <w:t>Các bút toán hạch toán theo từng deal Realtime</w:t>
      </w:r>
    </w:p>
    <w:p w14:paraId="7DAFD1AA" w14:textId="77777777" w:rsidR="00884E69" w:rsidRDefault="00884E69" w:rsidP="003F22DA">
      <w:pPr>
        <w:pStyle w:val="ListParagraph"/>
        <w:numPr>
          <w:ilvl w:val="0"/>
          <w:numId w:val="20"/>
        </w:numPr>
        <w:rPr>
          <w:lang w:bidi="en-US"/>
        </w:rPr>
      </w:pPr>
      <w:r>
        <w:rPr>
          <w:lang w:bidi="en-US"/>
        </w:rPr>
        <w:t xml:space="preserve">Hạch toán deal mua: </w:t>
      </w:r>
    </w:p>
    <w:p w14:paraId="5D0B60BD"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63638C" w14:paraId="70AA83E8" w14:textId="77777777" w:rsidTr="00884E69">
        <w:trPr>
          <w:tblHeader/>
        </w:trPr>
        <w:tc>
          <w:tcPr>
            <w:tcW w:w="1368" w:type="dxa"/>
          </w:tcPr>
          <w:p w14:paraId="188B27C7" w14:textId="77777777" w:rsidR="00884E69" w:rsidRPr="00091BF5" w:rsidRDefault="00884E69" w:rsidP="00884E69">
            <w:pPr>
              <w:pStyle w:val="ListParagraph"/>
              <w:ind w:left="0"/>
              <w:jc w:val="center"/>
              <w:rPr>
                <w:b/>
                <w:lang w:bidi="en-US"/>
              </w:rPr>
            </w:pPr>
            <w:r w:rsidRPr="00091BF5">
              <w:rPr>
                <w:b/>
                <w:lang w:bidi="en-US"/>
              </w:rPr>
              <w:t>Nợ/Có</w:t>
            </w:r>
          </w:p>
        </w:tc>
        <w:tc>
          <w:tcPr>
            <w:tcW w:w="3510" w:type="dxa"/>
          </w:tcPr>
          <w:p w14:paraId="2D81AD19" w14:textId="77777777" w:rsidR="00884E69" w:rsidRPr="00091BF5" w:rsidRDefault="00884E69" w:rsidP="00884E69">
            <w:pPr>
              <w:pStyle w:val="ListParagraph"/>
              <w:ind w:left="0"/>
              <w:jc w:val="center"/>
              <w:rPr>
                <w:b/>
                <w:lang w:bidi="en-US"/>
              </w:rPr>
            </w:pPr>
            <w:r w:rsidRPr="00091BF5">
              <w:rPr>
                <w:b/>
                <w:lang w:bidi="en-US"/>
              </w:rPr>
              <w:t>Tài khoản kế toán</w:t>
            </w:r>
          </w:p>
        </w:tc>
        <w:tc>
          <w:tcPr>
            <w:tcW w:w="3817" w:type="dxa"/>
          </w:tcPr>
          <w:p w14:paraId="62DA6D93" w14:textId="77777777" w:rsidR="00884E69" w:rsidRPr="00091BF5" w:rsidRDefault="00884E69" w:rsidP="00884E69">
            <w:pPr>
              <w:pStyle w:val="ListParagraph"/>
              <w:ind w:left="0"/>
              <w:jc w:val="center"/>
              <w:rPr>
                <w:b/>
                <w:lang w:bidi="en-US"/>
              </w:rPr>
            </w:pPr>
            <w:r w:rsidRPr="00091BF5">
              <w:rPr>
                <w:b/>
                <w:lang w:bidi="en-US"/>
              </w:rPr>
              <w:t>Giá trị</w:t>
            </w:r>
          </w:p>
        </w:tc>
      </w:tr>
      <w:tr w:rsidR="00884E69" w14:paraId="2FECAF8A" w14:textId="77777777" w:rsidTr="00884E69">
        <w:tc>
          <w:tcPr>
            <w:tcW w:w="1368" w:type="dxa"/>
          </w:tcPr>
          <w:p w14:paraId="58933D83" w14:textId="77777777" w:rsidR="00884E69" w:rsidRDefault="00884E69" w:rsidP="00884E69">
            <w:pPr>
              <w:pStyle w:val="ListParagraph"/>
              <w:ind w:left="0"/>
              <w:rPr>
                <w:lang w:bidi="en-US"/>
              </w:rPr>
            </w:pPr>
            <w:r>
              <w:rPr>
                <w:lang w:bidi="en-US"/>
              </w:rPr>
              <w:t>Nợ</w:t>
            </w:r>
          </w:p>
        </w:tc>
        <w:tc>
          <w:tcPr>
            <w:tcW w:w="3510" w:type="dxa"/>
          </w:tcPr>
          <w:p w14:paraId="23ABA987" w14:textId="77777777" w:rsidR="00884E69" w:rsidRDefault="00884E69" w:rsidP="00884E69">
            <w:pPr>
              <w:pStyle w:val="ListParagraph"/>
              <w:ind w:left="0"/>
              <w:rPr>
                <w:lang w:bidi="en-US"/>
              </w:rPr>
            </w:pPr>
            <w:r>
              <w:rPr>
                <w:lang w:bidi="en-US"/>
              </w:rPr>
              <w:t>TK CK nợ do TCKT PH SSĐB</w:t>
            </w:r>
          </w:p>
          <w:p w14:paraId="0B9358D8" w14:textId="77777777" w:rsidR="00884E69" w:rsidRDefault="00884E69" w:rsidP="00884E69">
            <w:pPr>
              <w:pStyle w:val="ListParagraph"/>
              <w:ind w:left="0"/>
              <w:rPr>
                <w:lang w:bidi="en-US"/>
              </w:rPr>
            </w:pPr>
            <w:r>
              <w:rPr>
                <w:lang w:bidi="en-US"/>
              </w:rPr>
              <w:t>( 9105037047 – CK AFS)</w:t>
            </w:r>
          </w:p>
        </w:tc>
        <w:tc>
          <w:tcPr>
            <w:tcW w:w="3817" w:type="dxa"/>
          </w:tcPr>
          <w:p w14:paraId="2EC3FDCF" w14:textId="77777777" w:rsidR="00884E69" w:rsidRDefault="00884E69" w:rsidP="00884E69">
            <w:pPr>
              <w:pStyle w:val="ListParagraph"/>
              <w:ind w:left="0"/>
              <w:rPr>
                <w:lang w:bidi="en-US"/>
              </w:rPr>
            </w:pPr>
            <w:r>
              <w:rPr>
                <w:lang w:bidi="en-US"/>
              </w:rPr>
              <w:t>Số lượng mua * Mệnh giá</w:t>
            </w:r>
          </w:p>
        </w:tc>
      </w:tr>
      <w:tr w:rsidR="00884E69" w14:paraId="24A507DC" w14:textId="77777777" w:rsidTr="00884E69">
        <w:tc>
          <w:tcPr>
            <w:tcW w:w="1368" w:type="dxa"/>
          </w:tcPr>
          <w:p w14:paraId="26170399" w14:textId="77777777" w:rsidR="00884E69" w:rsidRDefault="00884E69" w:rsidP="00884E69">
            <w:pPr>
              <w:pStyle w:val="ListParagraph"/>
              <w:ind w:left="0"/>
              <w:rPr>
                <w:lang w:bidi="en-US"/>
              </w:rPr>
            </w:pPr>
            <w:r>
              <w:rPr>
                <w:lang w:bidi="en-US"/>
              </w:rPr>
              <w:t>Nợ</w:t>
            </w:r>
          </w:p>
        </w:tc>
        <w:tc>
          <w:tcPr>
            <w:tcW w:w="3510" w:type="dxa"/>
          </w:tcPr>
          <w:p w14:paraId="5BF1BC7A" w14:textId="77777777" w:rsidR="00884E69" w:rsidRDefault="00884E69" w:rsidP="00884E69">
            <w:pPr>
              <w:pStyle w:val="ListParagraph"/>
              <w:ind w:left="0"/>
              <w:rPr>
                <w:lang w:bidi="en-US"/>
              </w:rPr>
            </w:pPr>
            <w:r>
              <w:rPr>
                <w:lang w:bidi="en-US"/>
              </w:rPr>
              <w:t>TK lãi phải thu về đầu tư chứng khoán</w:t>
            </w:r>
          </w:p>
          <w:p w14:paraId="63D8817D" w14:textId="77777777" w:rsidR="00884E69" w:rsidRDefault="00884E69" w:rsidP="00884E69">
            <w:pPr>
              <w:pStyle w:val="ListParagraph"/>
              <w:ind w:left="0"/>
              <w:rPr>
                <w:lang w:bidi="en-US"/>
              </w:rPr>
            </w:pPr>
            <w:r>
              <w:rPr>
                <w:lang w:bidi="en-US"/>
              </w:rPr>
              <w:t>(9184047045 – Lãi phải thu CK AFS)</w:t>
            </w:r>
          </w:p>
        </w:tc>
        <w:tc>
          <w:tcPr>
            <w:tcW w:w="3817" w:type="dxa"/>
          </w:tcPr>
          <w:p w14:paraId="03EC8B34" w14:textId="77777777" w:rsidR="00884E69" w:rsidRDefault="00884E69" w:rsidP="00884E69">
            <w:pPr>
              <w:pStyle w:val="ListParagraph"/>
              <w:ind w:left="0"/>
              <w:rPr>
                <w:lang w:bidi="en-US"/>
              </w:rPr>
            </w:pPr>
            <w:r>
              <w:rPr>
                <w:lang w:bidi="en-US"/>
              </w:rPr>
              <w:t>Số lượng mua * Lãi cộng dồn tại ngày mua 1TP (nếu có)</w:t>
            </w:r>
          </w:p>
        </w:tc>
      </w:tr>
      <w:tr w:rsidR="00884E69" w14:paraId="1FFC2402" w14:textId="77777777" w:rsidTr="00884E69">
        <w:tc>
          <w:tcPr>
            <w:tcW w:w="1368" w:type="dxa"/>
          </w:tcPr>
          <w:p w14:paraId="6A2B3EB6" w14:textId="77777777" w:rsidR="00884E69" w:rsidRDefault="00884E69" w:rsidP="00884E69">
            <w:pPr>
              <w:pStyle w:val="ListParagraph"/>
              <w:ind w:left="0"/>
              <w:rPr>
                <w:lang w:bidi="en-US"/>
              </w:rPr>
            </w:pPr>
            <w:r>
              <w:rPr>
                <w:lang w:bidi="en-US"/>
              </w:rPr>
              <w:t>Nợ</w:t>
            </w:r>
          </w:p>
        </w:tc>
        <w:tc>
          <w:tcPr>
            <w:tcW w:w="3510" w:type="dxa"/>
          </w:tcPr>
          <w:p w14:paraId="1811CA60" w14:textId="77777777" w:rsidR="00884E69" w:rsidRDefault="00884E69" w:rsidP="00884E69">
            <w:pPr>
              <w:pStyle w:val="ListParagraph"/>
              <w:ind w:left="0"/>
              <w:rPr>
                <w:lang w:bidi="en-US"/>
              </w:rPr>
            </w:pPr>
            <w:r>
              <w:rPr>
                <w:lang w:bidi="en-US"/>
              </w:rPr>
              <w:t>TK Phụ trội</w:t>
            </w:r>
          </w:p>
          <w:p w14:paraId="7D8D7AD2" w14:textId="77777777" w:rsidR="00884E69" w:rsidRDefault="00884E69" w:rsidP="00884E69">
            <w:pPr>
              <w:pStyle w:val="ListParagraph"/>
              <w:ind w:left="0"/>
              <w:rPr>
                <w:lang w:bidi="en-US"/>
              </w:rPr>
            </w:pPr>
            <w:r>
              <w:rPr>
                <w:lang w:bidi="en-US"/>
              </w:rPr>
              <w:t>(9105237041 – Phụ trội CK AFS)</w:t>
            </w:r>
          </w:p>
        </w:tc>
        <w:tc>
          <w:tcPr>
            <w:tcW w:w="3817" w:type="dxa"/>
          </w:tcPr>
          <w:p w14:paraId="37ADC21A" w14:textId="77777777" w:rsidR="00884E69" w:rsidRDefault="00884E69" w:rsidP="00884E69">
            <w:pPr>
              <w:pStyle w:val="ListParagraph"/>
              <w:ind w:left="0"/>
              <w:rPr>
                <w:lang w:bidi="en-US"/>
              </w:rPr>
            </w:pPr>
            <w:r>
              <w:rPr>
                <w:lang w:bidi="en-US"/>
              </w:rPr>
              <w:t>Số lượng mua * Phụ trội khi mua 1TP (nếu có)</w:t>
            </w:r>
          </w:p>
        </w:tc>
      </w:tr>
      <w:tr w:rsidR="00884E69" w14:paraId="5B1A603B" w14:textId="77777777" w:rsidTr="00884E69">
        <w:tc>
          <w:tcPr>
            <w:tcW w:w="1368" w:type="dxa"/>
          </w:tcPr>
          <w:p w14:paraId="26FE1BEC" w14:textId="77777777" w:rsidR="00884E69" w:rsidRDefault="00884E69" w:rsidP="00884E69">
            <w:pPr>
              <w:pStyle w:val="ListParagraph"/>
              <w:ind w:left="0"/>
              <w:rPr>
                <w:lang w:bidi="en-US"/>
              </w:rPr>
            </w:pPr>
            <w:r>
              <w:rPr>
                <w:lang w:bidi="en-US"/>
              </w:rPr>
              <w:t>Có</w:t>
            </w:r>
          </w:p>
        </w:tc>
        <w:tc>
          <w:tcPr>
            <w:tcW w:w="3510" w:type="dxa"/>
          </w:tcPr>
          <w:p w14:paraId="7D81F33D" w14:textId="77777777" w:rsidR="00884E69" w:rsidRDefault="00884E69" w:rsidP="00884E69">
            <w:pPr>
              <w:pStyle w:val="ListParagraph"/>
              <w:ind w:left="0"/>
              <w:rPr>
                <w:lang w:bidi="en-US"/>
              </w:rPr>
            </w:pPr>
            <w:r>
              <w:rPr>
                <w:lang w:bidi="en-US"/>
              </w:rPr>
              <w:t>TK chiết khấu</w:t>
            </w:r>
          </w:p>
          <w:p w14:paraId="7D5D6870" w14:textId="77777777" w:rsidR="00884E69" w:rsidRDefault="00884E69" w:rsidP="00884E69">
            <w:pPr>
              <w:pStyle w:val="ListParagraph"/>
              <w:ind w:left="0"/>
              <w:rPr>
                <w:lang w:bidi="en-US"/>
              </w:rPr>
            </w:pPr>
            <w:r>
              <w:rPr>
                <w:lang w:bidi="en-US"/>
              </w:rPr>
              <w:t>(9105137044 – Chiết khấu CK AFS)</w:t>
            </w:r>
          </w:p>
        </w:tc>
        <w:tc>
          <w:tcPr>
            <w:tcW w:w="3817" w:type="dxa"/>
          </w:tcPr>
          <w:p w14:paraId="037C8581" w14:textId="77777777" w:rsidR="00884E69" w:rsidRDefault="00884E69" w:rsidP="00884E69">
            <w:pPr>
              <w:pStyle w:val="ListParagraph"/>
              <w:ind w:left="0"/>
              <w:rPr>
                <w:lang w:bidi="en-US"/>
              </w:rPr>
            </w:pPr>
            <w:r>
              <w:rPr>
                <w:lang w:bidi="en-US"/>
              </w:rPr>
              <w:t>Số lượng mua * Chiết khấu khi mua1TP (nếu có)</w:t>
            </w:r>
          </w:p>
        </w:tc>
      </w:tr>
      <w:tr w:rsidR="00884E69" w14:paraId="7AF6A5AB" w14:textId="77777777" w:rsidTr="00884E69">
        <w:tc>
          <w:tcPr>
            <w:tcW w:w="1368" w:type="dxa"/>
          </w:tcPr>
          <w:p w14:paraId="1DEAA462" w14:textId="77777777" w:rsidR="00884E69" w:rsidRDefault="00884E69" w:rsidP="00884E69">
            <w:pPr>
              <w:pStyle w:val="ListParagraph"/>
              <w:ind w:left="0"/>
              <w:rPr>
                <w:lang w:bidi="en-US"/>
              </w:rPr>
            </w:pPr>
            <w:r>
              <w:rPr>
                <w:lang w:bidi="en-US"/>
              </w:rPr>
              <w:t>Có</w:t>
            </w:r>
          </w:p>
        </w:tc>
        <w:tc>
          <w:tcPr>
            <w:tcW w:w="3510" w:type="dxa"/>
          </w:tcPr>
          <w:p w14:paraId="4DB0FB1F" w14:textId="77777777" w:rsidR="00884E69" w:rsidRDefault="00884E69" w:rsidP="00884E69">
            <w:pPr>
              <w:pStyle w:val="ListParagraph"/>
              <w:ind w:left="0"/>
              <w:rPr>
                <w:lang w:bidi="en-US"/>
              </w:rPr>
            </w:pPr>
            <w:r>
              <w:rPr>
                <w:lang w:bidi="en-US"/>
              </w:rPr>
              <w:t>TK Casa trung gian nguồn POS bán lẻ</w:t>
            </w:r>
          </w:p>
        </w:tc>
        <w:tc>
          <w:tcPr>
            <w:tcW w:w="3817" w:type="dxa"/>
          </w:tcPr>
          <w:p w14:paraId="199EC4F5" w14:textId="77777777" w:rsidR="00884E69" w:rsidRDefault="00884E69" w:rsidP="00884E69">
            <w:pPr>
              <w:pStyle w:val="ListParagraph"/>
              <w:ind w:left="0"/>
              <w:rPr>
                <w:lang w:bidi="en-US"/>
              </w:rPr>
            </w:pPr>
            <w:r>
              <w:rPr>
                <w:lang w:bidi="en-US"/>
              </w:rPr>
              <w:t>Số lượng mua *Giá mua</w:t>
            </w:r>
          </w:p>
        </w:tc>
      </w:tr>
    </w:tbl>
    <w:p w14:paraId="633E99F0" w14:textId="77777777" w:rsidR="00884E69" w:rsidRDefault="00884E69" w:rsidP="003F22DA">
      <w:pPr>
        <w:pStyle w:val="ListParagraph"/>
        <w:numPr>
          <w:ilvl w:val="0"/>
          <w:numId w:val="20"/>
        </w:numPr>
        <w:rPr>
          <w:lang w:bidi="en-US"/>
        </w:rPr>
      </w:pPr>
      <w:r>
        <w:rPr>
          <w:lang w:bidi="en-US"/>
        </w:rPr>
        <w:t xml:space="preserve">Hạch toán nhập ngoại bảng : </w:t>
      </w:r>
    </w:p>
    <w:p w14:paraId="73A48019"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A2A039A" w14:textId="77777777" w:rsidTr="00884E69">
        <w:trPr>
          <w:tblHeader/>
        </w:trPr>
        <w:tc>
          <w:tcPr>
            <w:tcW w:w="1368" w:type="dxa"/>
          </w:tcPr>
          <w:p w14:paraId="08D33F37"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B2CC579"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6FA0780A"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175BC4F5" w14:textId="77777777" w:rsidTr="00884E69">
        <w:tc>
          <w:tcPr>
            <w:tcW w:w="1368" w:type="dxa"/>
          </w:tcPr>
          <w:p w14:paraId="38D92168" w14:textId="77777777" w:rsidR="00884E69" w:rsidRDefault="00884E69" w:rsidP="00884E69">
            <w:pPr>
              <w:pStyle w:val="ListParagraph"/>
              <w:ind w:left="0"/>
              <w:rPr>
                <w:lang w:bidi="en-US"/>
              </w:rPr>
            </w:pPr>
            <w:r>
              <w:rPr>
                <w:lang w:bidi="en-US"/>
              </w:rPr>
              <w:lastRenderedPageBreak/>
              <w:t>Nợ</w:t>
            </w:r>
          </w:p>
        </w:tc>
        <w:tc>
          <w:tcPr>
            <w:tcW w:w="3510" w:type="dxa"/>
          </w:tcPr>
          <w:p w14:paraId="7CE3735C" w14:textId="77777777" w:rsidR="00884E69" w:rsidRDefault="00884E69" w:rsidP="00884E69">
            <w:pPr>
              <w:pStyle w:val="ListParagraph"/>
              <w:ind w:left="0"/>
              <w:rPr>
                <w:lang w:bidi="en-US"/>
              </w:rPr>
            </w:pPr>
            <w:r>
              <w:rPr>
                <w:lang w:bidi="en-US"/>
              </w:rPr>
              <w:t xml:space="preserve">TK </w:t>
            </w:r>
            <w:r w:rsidRPr="00D137A4">
              <w:rPr>
                <w:lang w:bidi="en-US"/>
              </w:rPr>
              <w:t xml:space="preserve">Chứng khoán lưu ký - CK Nợ do TCKT phát hành </w:t>
            </w:r>
          </w:p>
          <w:p w14:paraId="3CCD95CB" w14:textId="77777777" w:rsidR="00884E69" w:rsidRDefault="00884E69" w:rsidP="00884E69">
            <w:pPr>
              <w:pStyle w:val="ListParagraph"/>
              <w:ind w:left="0"/>
              <w:rPr>
                <w:lang w:bidi="en-US"/>
              </w:rPr>
            </w:pPr>
            <w:r w:rsidRPr="0011182A">
              <w:rPr>
                <w:lang w:bidi="en-US"/>
              </w:rPr>
              <w:t>9519017048</w:t>
            </w:r>
          </w:p>
        </w:tc>
        <w:tc>
          <w:tcPr>
            <w:tcW w:w="3817" w:type="dxa"/>
          </w:tcPr>
          <w:p w14:paraId="35F872E0" w14:textId="77777777" w:rsidR="00884E69" w:rsidRDefault="00884E69" w:rsidP="00884E69">
            <w:pPr>
              <w:pStyle w:val="ListParagraph"/>
              <w:ind w:left="0"/>
              <w:rPr>
                <w:lang w:bidi="en-US"/>
              </w:rPr>
            </w:pPr>
            <w:r>
              <w:rPr>
                <w:lang w:bidi="en-US"/>
              </w:rPr>
              <w:t>Số lượng * Mệnh giá TP</w:t>
            </w:r>
          </w:p>
        </w:tc>
      </w:tr>
      <w:tr w:rsidR="00884E69" w14:paraId="71A80639" w14:textId="77777777" w:rsidTr="00884E69">
        <w:tc>
          <w:tcPr>
            <w:tcW w:w="1368" w:type="dxa"/>
          </w:tcPr>
          <w:p w14:paraId="369FACB8" w14:textId="77777777" w:rsidR="00884E69" w:rsidRDefault="00884E69" w:rsidP="00884E69">
            <w:pPr>
              <w:pStyle w:val="ListParagraph"/>
              <w:ind w:left="0"/>
              <w:rPr>
                <w:lang w:bidi="en-US"/>
              </w:rPr>
            </w:pPr>
            <w:r>
              <w:rPr>
                <w:lang w:bidi="en-US"/>
              </w:rPr>
              <w:t>Có</w:t>
            </w:r>
          </w:p>
        </w:tc>
        <w:tc>
          <w:tcPr>
            <w:tcW w:w="3510" w:type="dxa"/>
          </w:tcPr>
          <w:p w14:paraId="26B1CDC9" w14:textId="77777777" w:rsidR="00884E69" w:rsidRDefault="00884E69" w:rsidP="00884E69">
            <w:pPr>
              <w:pStyle w:val="ListParagraph"/>
              <w:ind w:left="0"/>
              <w:rPr>
                <w:lang w:bidi="en-US"/>
              </w:rPr>
            </w:pPr>
            <w:r>
              <w:rPr>
                <w:lang w:bidi="en-US"/>
              </w:rPr>
              <w:t>TK trung gian hạch toán đối ứng ngoại bảng</w:t>
            </w:r>
          </w:p>
          <w:p w14:paraId="0E3061AD" w14:textId="77777777" w:rsidR="00884E69" w:rsidRDefault="00884E69" w:rsidP="00884E69">
            <w:pPr>
              <w:pStyle w:val="ListParagraph"/>
              <w:ind w:left="0"/>
              <w:rPr>
                <w:lang w:bidi="en-US"/>
              </w:rPr>
            </w:pPr>
            <w:r w:rsidRPr="0011182A">
              <w:rPr>
                <w:lang w:bidi="en-US"/>
              </w:rPr>
              <w:t>9529017041</w:t>
            </w:r>
          </w:p>
        </w:tc>
        <w:tc>
          <w:tcPr>
            <w:tcW w:w="3817" w:type="dxa"/>
          </w:tcPr>
          <w:p w14:paraId="711FF287" w14:textId="77777777" w:rsidR="00884E69" w:rsidRDefault="00884E69" w:rsidP="00884E69">
            <w:pPr>
              <w:pStyle w:val="ListParagraph"/>
              <w:ind w:left="0"/>
              <w:rPr>
                <w:lang w:bidi="en-US"/>
              </w:rPr>
            </w:pPr>
            <w:r>
              <w:rPr>
                <w:lang w:bidi="en-US"/>
              </w:rPr>
              <w:t>Số lượng * Mệnh giá TP</w:t>
            </w:r>
          </w:p>
        </w:tc>
      </w:tr>
    </w:tbl>
    <w:p w14:paraId="5603A92C" w14:textId="77777777" w:rsidR="00884E69" w:rsidRDefault="00884E69" w:rsidP="003F22DA">
      <w:pPr>
        <w:pStyle w:val="ListParagraph"/>
        <w:numPr>
          <w:ilvl w:val="0"/>
          <w:numId w:val="20"/>
        </w:numPr>
        <w:rPr>
          <w:lang w:bidi="en-US"/>
        </w:rPr>
      </w:pPr>
      <w:r>
        <w:rPr>
          <w:lang w:bidi="en-US"/>
        </w:rPr>
        <w:t xml:space="preserve">Hạch toán Phí chuyển nhượng, Thuế TNCN : </w:t>
      </w:r>
    </w:p>
    <w:p w14:paraId="657DEF8C"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34B535E1" w14:textId="77777777" w:rsidTr="00884E69">
        <w:trPr>
          <w:tblHeader/>
        </w:trPr>
        <w:tc>
          <w:tcPr>
            <w:tcW w:w="1368" w:type="dxa"/>
          </w:tcPr>
          <w:p w14:paraId="2B5BC3A6"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7A6D7F75"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5BFA8A2"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0CDCF26" w14:textId="77777777" w:rsidTr="00884E69">
        <w:tc>
          <w:tcPr>
            <w:tcW w:w="1368" w:type="dxa"/>
          </w:tcPr>
          <w:p w14:paraId="26E0C937" w14:textId="77777777" w:rsidR="00884E69" w:rsidRDefault="00884E69" w:rsidP="00884E69">
            <w:pPr>
              <w:pStyle w:val="ListParagraph"/>
              <w:ind w:left="0"/>
              <w:rPr>
                <w:lang w:bidi="en-US"/>
              </w:rPr>
            </w:pPr>
            <w:r>
              <w:rPr>
                <w:lang w:bidi="en-US"/>
              </w:rPr>
              <w:t>Nợ</w:t>
            </w:r>
          </w:p>
        </w:tc>
        <w:tc>
          <w:tcPr>
            <w:tcW w:w="3510" w:type="dxa"/>
          </w:tcPr>
          <w:p w14:paraId="1893F99B" w14:textId="77777777" w:rsidR="00884E69" w:rsidRDefault="00884E69" w:rsidP="00884E69">
            <w:pPr>
              <w:pStyle w:val="ListParagraph"/>
              <w:ind w:left="0"/>
              <w:rPr>
                <w:lang w:bidi="en-US"/>
              </w:rPr>
            </w:pPr>
            <w:r>
              <w:rPr>
                <w:lang w:bidi="en-US"/>
              </w:rPr>
              <w:t>TK Casa trung gian nguồn POS bán lẻ</w:t>
            </w:r>
          </w:p>
        </w:tc>
        <w:tc>
          <w:tcPr>
            <w:tcW w:w="3817" w:type="dxa"/>
          </w:tcPr>
          <w:p w14:paraId="7FDB72BE" w14:textId="77777777" w:rsidR="00884E69" w:rsidRDefault="00884E69" w:rsidP="00884E69">
            <w:pPr>
              <w:pStyle w:val="ListParagraph"/>
              <w:ind w:left="0"/>
              <w:rPr>
                <w:lang w:bidi="en-US"/>
              </w:rPr>
            </w:pPr>
            <w:r>
              <w:rPr>
                <w:lang w:bidi="en-US"/>
              </w:rPr>
              <w:t>Phí chuyển nhượng</w:t>
            </w:r>
          </w:p>
        </w:tc>
      </w:tr>
      <w:tr w:rsidR="00884E69" w14:paraId="4602005C" w14:textId="77777777" w:rsidTr="00884E69">
        <w:tc>
          <w:tcPr>
            <w:tcW w:w="1368" w:type="dxa"/>
          </w:tcPr>
          <w:p w14:paraId="12909C7B" w14:textId="77777777" w:rsidR="00884E69" w:rsidRDefault="00884E69" w:rsidP="00884E69">
            <w:pPr>
              <w:pStyle w:val="ListParagraph"/>
              <w:ind w:left="0"/>
              <w:rPr>
                <w:lang w:bidi="en-US"/>
              </w:rPr>
            </w:pPr>
            <w:r>
              <w:rPr>
                <w:lang w:bidi="en-US"/>
              </w:rPr>
              <w:t>Có</w:t>
            </w:r>
          </w:p>
        </w:tc>
        <w:tc>
          <w:tcPr>
            <w:tcW w:w="3510" w:type="dxa"/>
          </w:tcPr>
          <w:p w14:paraId="50CFCC96" w14:textId="77777777" w:rsidR="00884E69" w:rsidRDefault="00884E69" w:rsidP="00884E69">
            <w:pPr>
              <w:pStyle w:val="ListParagraph"/>
              <w:ind w:left="0"/>
              <w:rPr>
                <w:lang w:bidi="en-US"/>
              </w:rPr>
            </w:pPr>
            <w:r>
              <w:rPr>
                <w:lang w:bidi="en-US"/>
              </w:rPr>
              <w:t>TK Casa SHS</w:t>
            </w:r>
          </w:p>
        </w:tc>
        <w:tc>
          <w:tcPr>
            <w:tcW w:w="3817" w:type="dxa"/>
          </w:tcPr>
          <w:p w14:paraId="4EE86F48" w14:textId="77777777" w:rsidR="00884E69" w:rsidRDefault="00884E69" w:rsidP="00884E69">
            <w:pPr>
              <w:pStyle w:val="ListParagraph"/>
              <w:ind w:left="0"/>
              <w:rPr>
                <w:lang w:bidi="en-US"/>
              </w:rPr>
            </w:pPr>
            <w:r>
              <w:rPr>
                <w:lang w:bidi="en-US"/>
              </w:rPr>
              <w:t>Phí chuyển nhượng</w:t>
            </w:r>
          </w:p>
        </w:tc>
      </w:tr>
    </w:tbl>
    <w:p w14:paraId="55D4B624"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18D18E63" w14:textId="77777777" w:rsidTr="00884E69">
        <w:trPr>
          <w:tblHeader/>
        </w:trPr>
        <w:tc>
          <w:tcPr>
            <w:tcW w:w="1368" w:type="dxa"/>
          </w:tcPr>
          <w:p w14:paraId="5C5C726C"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619E6FED"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1638B702"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D432E9E" w14:textId="77777777" w:rsidTr="00884E69">
        <w:tc>
          <w:tcPr>
            <w:tcW w:w="1368" w:type="dxa"/>
          </w:tcPr>
          <w:p w14:paraId="3A502A75" w14:textId="77777777" w:rsidR="00884E69" w:rsidRDefault="00884E69" w:rsidP="00884E69">
            <w:pPr>
              <w:pStyle w:val="ListParagraph"/>
              <w:ind w:left="0"/>
              <w:rPr>
                <w:lang w:bidi="en-US"/>
              </w:rPr>
            </w:pPr>
            <w:r>
              <w:rPr>
                <w:lang w:bidi="en-US"/>
              </w:rPr>
              <w:t>Nợ</w:t>
            </w:r>
          </w:p>
        </w:tc>
        <w:tc>
          <w:tcPr>
            <w:tcW w:w="3510" w:type="dxa"/>
          </w:tcPr>
          <w:p w14:paraId="307990B7" w14:textId="0B074F94" w:rsidR="00884E69" w:rsidRDefault="00884E69" w:rsidP="00884E69">
            <w:pPr>
              <w:pStyle w:val="ListParagraph"/>
              <w:ind w:left="0"/>
              <w:rPr>
                <w:lang w:bidi="en-US"/>
              </w:rPr>
            </w:pPr>
            <w:r>
              <w:rPr>
                <w:lang w:bidi="en-US"/>
              </w:rPr>
              <w:t>TK Casa trung gian nguồn</w:t>
            </w:r>
            <w:r w:rsidR="00DE2A6B">
              <w:rPr>
                <w:lang w:bidi="en-US"/>
              </w:rPr>
              <w:t xml:space="preserve"> POS bán lẻ</w:t>
            </w:r>
          </w:p>
        </w:tc>
        <w:tc>
          <w:tcPr>
            <w:tcW w:w="3817" w:type="dxa"/>
          </w:tcPr>
          <w:p w14:paraId="42B17786" w14:textId="77777777" w:rsidR="00884E69" w:rsidRDefault="00884E69" w:rsidP="00884E69">
            <w:pPr>
              <w:pStyle w:val="ListParagraph"/>
              <w:ind w:left="0"/>
              <w:rPr>
                <w:lang w:bidi="en-US"/>
              </w:rPr>
            </w:pPr>
            <w:r>
              <w:rPr>
                <w:lang w:bidi="en-US"/>
              </w:rPr>
              <w:t>Thuế TNCN</w:t>
            </w:r>
          </w:p>
        </w:tc>
      </w:tr>
      <w:tr w:rsidR="00884E69" w14:paraId="47B6EC5F" w14:textId="77777777" w:rsidTr="00884E69">
        <w:tc>
          <w:tcPr>
            <w:tcW w:w="1368" w:type="dxa"/>
          </w:tcPr>
          <w:p w14:paraId="05601C33" w14:textId="77777777" w:rsidR="00884E69" w:rsidRDefault="00884E69" w:rsidP="00884E69">
            <w:pPr>
              <w:pStyle w:val="ListParagraph"/>
              <w:ind w:left="0"/>
              <w:rPr>
                <w:lang w:bidi="en-US"/>
              </w:rPr>
            </w:pPr>
            <w:r>
              <w:rPr>
                <w:lang w:bidi="en-US"/>
              </w:rPr>
              <w:t>Có</w:t>
            </w:r>
          </w:p>
        </w:tc>
        <w:tc>
          <w:tcPr>
            <w:tcW w:w="3510" w:type="dxa"/>
          </w:tcPr>
          <w:p w14:paraId="532677DD" w14:textId="77777777" w:rsidR="00884E69" w:rsidRDefault="00884E69" w:rsidP="00884E69">
            <w:pPr>
              <w:pStyle w:val="ListParagraph"/>
              <w:ind w:left="0"/>
              <w:rPr>
                <w:lang w:bidi="en-US"/>
              </w:rPr>
            </w:pPr>
            <w:r>
              <w:rPr>
                <w:lang w:bidi="en-US"/>
              </w:rPr>
              <w:t>TK Casa SHS</w:t>
            </w:r>
          </w:p>
        </w:tc>
        <w:tc>
          <w:tcPr>
            <w:tcW w:w="3817" w:type="dxa"/>
          </w:tcPr>
          <w:p w14:paraId="05D140FD" w14:textId="77777777" w:rsidR="00884E69" w:rsidRDefault="00884E69" w:rsidP="00884E69">
            <w:pPr>
              <w:pStyle w:val="ListParagraph"/>
              <w:ind w:left="0"/>
              <w:rPr>
                <w:lang w:bidi="en-US"/>
              </w:rPr>
            </w:pPr>
            <w:r>
              <w:rPr>
                <w:lang w:bidi="en-US"/>
              </w:rPr>
              <w:t>Thuế TNCN</w:t>
            </w:r>
          </w:p>
        </w:tc>
      </w:tr>
    </w:tbl>
    <w:p w14:paraId="4F96D6C5" w14:textId="77777777" w:rsidR="00884E69" w:rsidRDefault="00884E69" w:rsidP="00884E69">
      <w:pPr>
        <w:pStyle w:val="ListParagraph"/>
        <w:rPr>
          <w:lang w:bidi="en-US"/>
        </w:rPr>
      </w:pPr>
    </w:p>
    <w:p w14:paraId="68BA30BC" w14:textId="77777777" w:rsidR="00884E69" w:rsidRDefault="00884E69" w:rsidP="00884E69">
      <w:pPr>
        <w:pStyle w:val="Heading5"/>
        <w:numPr>
          <w:ilvl w:val="4"/>
          <w:numId w:val="1"/>
        </w:numPr>
        <w:ind w:left="357" w:hanging="357"/>
        <w:jc w:val="left"/>
        <w:rPr>
          <w:u w:val="single"/>
          <w:lang w:bidi="en-US"/>
        </w:rPr>
      </w:pPr>
      <w:r>
        <w:rPr>
          <w:u w:val="single"/>
          <w:lang w:bidi="en-US"/>
        </w:rPr>
        <w:t>Hạch toán hàng ngày trong thời gian nắm giữ</w:t>
      </w:r>
    </w:p>
    <w:p w14:paraId="49EC8F16" w14:textId="3EC6BCAC" w:rsidR="00884E69" w:rsidRPr="00A83E26" w:rsidRDefault="00884E69" w:rsidP="00884E69">
      <w:pPr>
        <w:rPr>
          <w:lang w:bidi="en-US"/>
        </w:rPr>
      </w:pPr>
      <w:r>
        <w:rPr>
          <w:lang w:bidi="en-US"/>
        </w:rPr>
        <w:t>Các bút toán hạch toán cuố</w:t>
      </w:r>
      <w:r w:rsidR="006D7F27">
        <w:rPr>
          <w:lang w:bidi="en-US"/>
        </w:rPr>
        <w:t>i ngày</w:t>
      </w:r>
    </w:p>
    <w:p w14:paraId="133A2353" w14:textId="6940F90F" w:rsidR="00884E69" w:rsidRDefault="00884E69" w:rsidP="003F22DA">
      <w:pPr>
        <w:pStyle w:val="ListParagraph"/>
        <w:numPr>
          <w:ilvl w:val="0"/>
          <w:numId w:val="20"/>
        </w:numPr>
        <w:rPr>
          <w:lang w:bidi="en-US"/>
        </w:rPr>
      </w:pPr>
      <w:r>
        <w:rPr>
          <w:lang w:bidi="en-US"/>
        </w:rPr>
        <w:t>Hạch toán dự thu</w:t>
      </w:r>
      <w:r w:rsidR="006D7F27">
        <w:rPr>
          <w:lang w:bidi="en-US"/>
        </w:rPr>
        <w:t>: Hạch toán theo từng mã trái phiếu</w:t>
      </w:r>
    </w:p>
    <w:p w14:paraId="3869E2F2"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6213F519" w14:textId="77777777" w:rsidTr="00884E69">
        <w:trPr>
          <w:tblHeader/>
        </w:trPr>
        <w:tc>
          <w:tcPr>
            <w:tcW w:w="1368" w:type="dxa"/>
          </w:tcPr>
          <w:p w14:paraId="513435CE"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5B00FC25"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4FD60F40"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569935EE" w14:textId="77777777" w:rsidTr="00884E69">
        <w:tc>
          <w:tcPr>
            <w:tcW w:w="1368" w:type="dxa"/>
          </w:tcPr>
          <w:p w14:paraId="32AE9AAC" w14:textId="77777777" w:rsidR="00884E69" w:rsidRDefault="00884E69" w:rsidP="00884E69">
            <w:pPr>
              <w:pStyle w:val="ListParagraph"/>
              <w:ind w:left="0"/>
              <w:rPr>
                <w:lang w:bidi="en-US"/>
              </w:rPr>
            </w:pPr>
            <w:r>
              <w:rPr>
                <w:lang w:bidi="en-US"/>
              </w:rPr>
              <w:t>Nợ</w:t>
            </w:r>
          </w:p>
        </w:tc>
        <w:tc>
          <w:tcPr>
            <w:tcW w:w="3510" w:type="dxa"/>
          </w:tcPr>
          <w:p w14:paraId="6F70831C" w14:textId="77777777" w:rsidR="00884E69" w:rsidRDefault="00884E69" w:rsidP="00884E69">
            <w:pPr>
              <w:pStyle w:val="ListParagraph"/>
              <w:ind w:left="0"/>
              <w:rPr>
                <w:lang w:bidi="en-US"/>
              </w:rPr>
            </w:pPr>
            <w:r>
              <w:rPr>
                <w:lang w:bidi="en-US"/>
              </w:rPr>
              <w:t>TK lãi phải thu về đầu tư CK</w:t>
            </w:r>
          </w:p>
          <w:p w14:paraId="4A62C614" w14:textId="77777777" w:rsidR="00884E69" w:rsidRDefault="00884E69" w:rsidP="00884E69">
            <w:pPr>
              <w:pStyle w:val="ListParagraph"/>
              <w:ind w:left="0"/>
              <w:rPr>
                <w:lang w:bidi="en-US"/>
              </w:rPr>
            </w:pPr>
            <w:r>
              <w:rPr>
                <w:lang w:bidi="en-US"/>
              </w:rPr>
              <w:t>(9184047045 – Lãi phải thu CK AFS)</w:t>
            </w:r>
          </w:p>
        </w:tc>
        <w:tc>
          <w:tcPr>
            <w:tcW w:w="3817" w:type="dxa"/>
          </w:tcPr>
          <w:p w14:paraId="4A55BF50" w14:textId="77777777" w:rsidR="00884E69" w:rsidRDefault="00884E69" w:rsidP="00884E69">
            <w:pPr>
              <w:pStyle w:val="ListParagraph"/>
              <w:ind w:left="0"/>
              <w:rPr>
                <w:lang w:bidi="en-US"/>
              </w:rPr>
            </w:pPr>
            <w:r>
              <w:rPr>
                <w:lang w:bidi="en-US"/>
              </w:rPr>
              <w:t>Lãi 1 ngày hạch toán vào thu nhập trong kỳ * Số lượng còn lại cuối ngày</w:t>
            </w:r>
          </w:p>
        </w:tc>
      </w:tr>
      <w:tr w:rsidR="00884E69" w14:paraId="149259D2" w14:textId="77777777" w:rsidTr="00884E69">
        <w:tc>
          <w:tcPr>
            <w:tcW w:w="1368" w:type="dxa"/>
          </w:tcPr>
          <w:p w14:paraId="4EB6CB72" w14:textId="77777777" w:rsidR="00884E69" w:rsidRDefault="00884E69" w:rsidP="00884E69">
            <w:pPr>
              <w:pStyle w:val="ListParagraph"/>
              <w:ind w:left="0"/>
              <w:rPr>
                <w:lang w:bidi="en-US"/>
              </w:rPr>
            </w:pPr>
            <w:r>
              <w:rPr>
                <w:lang w:bidi="en-US"/>
              </w:rPr>
              <w:t>Có</w:t>
            </w:r>
          </w:p>
        </w:tc>
        <w:tc>
          <w:tcPr>
            <w:tcW w:w="3510" w:type="dxa"/>
          </w:tcPr>
          <w:p w14:paraId="55A7A20A" w14:textId="77777777" w:rsidR="00884E69" w:rsidRDefault="00884E69" w:rsidP="00884E69">
            <w:pPr>
              <w:pStyle w:val="ListParagraph"/>
              <w:ind w:left="0"/>
              <w:rPr>
                <w:lang w:bidi="en-US"/>
              </w:rPr>
            </w:pPr>
            <w:r>
              <w:rPr>
                <w:lang w:bidi="en-US"/>
              </w:rPr>
              <w:t>TK thu lãi đầu tư CK</w:t>
            </w:r>
          </w:p>
          <w:p w14:paraId="1B003A5E" w14:textId="77777777" w:rsidR="00884E69" w:rsidRDefault="00884E69" w:rsidP="00884E69">
            <w:pPr>
              <w:pStyle w:val="ListParagraph"/>
              <w:ind w:left="0"/>
              <w:rPr>
                <w:lang w:bidi="en-US"/>
              </w:rPr>
            </w:pPr>
            <w:r>
              <w:rPr>
                <w:lang w:bidi="en-US"/>
              </w:rPr>
              <w:t>(9402387047 – Thu lãi đầu tư TP TCKT)</w:t>
            </w:r>
          </w:p>
        </w:tc>
        <w:tc>
          <w:tcPr>
            <w:tcW w:w="3817" w:type="dxa"/>
          </w:tcPr>
          <w:p w14:paraId="72CBEEBA" w14:textId="77777777" w:rsidR="00884E69" w:rsidRDefault="00884E69" w:rsidP="00884E69">
            <w:pPr>
              <w:pStyle w:val="ListParagraph"/>
              <w:ind w:left="0"/>
              <w:rPr>
                <w:lang w:bidi="en-US"/>
              </w:rPr>
            </w:pPr>
            <w:r>
              <w:rPr>
                <w:lang w:bidi="en-US"/>
              </w:rPr>
              <w:t>Lãi 1 ngày hạch toán vào thu nhập trong kỳ * Số lượng còn lại cuối ngày</w:t>
            </w:r>
          </w:p>
        </w:tc>
      </w:tr>
    </w:tbl>
    <w:p w14:paraId="4D8C97B1" w14:textId="77777777" w:rsidR="00884E69" w:rsidRDefault="00884E69" w:rsidP="00884E69">
      <w:pPr>
        <w:rPr>
          <w:lang w:bidi="en-US"/>
        </w:rPr>
      </w:pPr>
    </w:p>
    <w:p w14:paraId="25A4494E" w14:textId="7C9FA7D6" w:rsidR="00884E69" w:rsidRDefault="00884E69" w:rsidP="003F22DA">
      <w:pPr>
        <w:pStyle w:val="ListParagraph"/>
        <w:numPr>
          <w:ilvl w:val="0"/>
          <w:numId w:val="20"/>
        </w:numPr>
        <w:rPr>
          <w:lang w:bidi="en-US"/>
        </w:rPr>
      </w:pPr>
      <w:r>
        <w:rPr>
          <w:lang w:bidi="en-US"/>
        </w:rPr>
        <w:t>Hạch toán phụ trội</w:t>
      </w:r>
      <w:r w:rsidR="006D7F27">
        <w:rPr>
          <w:lang w:bidi="en-US"/>
        </w:rPr>
        <w:t>: Hạch toán theo từng deal</w:t>
      </w:r>
    </w:p>
    <w:p w14:paraId="2A9CED4F" w14:textId="77777777" w:rsidR="00884E69" w:rsidRDefault="00884E69" w:rsidP="00884E69">
      <w:pPr>
        <w:pStyle w:val="ListParagraph"/>
        <w:ind w:left="1440"/>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1BCC8AA7" w14:textId="77777777" w:rsidTr="00884E69">
        <w:trPr>
          <w:tblHeader/>
        </w:trPr>
        <w:tc>
          <w:tcPr>
            <w:tcW w:w="1368" w:type="dxa"/>
          </w:tcPr>
          <w:p w14:paraId="6148BD79"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3E99B9A0"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2A7313D5"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7B6B6EC2" w14:textId="77777777" w:rsidTr="00884E69">
        <w:tc>
          <w:tcPr>
            <w:tcW w:w="1368" w:type="dxa"/>
          </w:tcPr>
          <w:p w14:paraId="10EFEBF5" w14:textId="77777777" w:rsidR="00884E69" w:rsidRDefault="00884E69" w:rsidP="00884E69">
            <w:pPr>
              <w:pStyle w:val="ListParagraph"/>
              <w:ind w:left="0"/>
              <w:rPr>
                <w:lang w:bidi="en-US"/>
              </w:rPr>
            </w:pPr>
            <w:r>
              <w:rPr>
                <w:lang w:bidi="en-US"/>
              </w:rPr>
              <w:t>Nợ</w:t>
            </w:r>
          </w:p>
        </w:tc>
        <w:tc>
          <w:tcPr>
            <w:tcW w:w="3510" w:type="dxa"/>
          </w:tcPr>
          <w:p w14:paraId="5F3BCDD3" w14:textId="77777777" w:rsidR="00884E69" w:rsidRDefault="00884E69" w:rsidP="00884E69">
            <w:pPr>
              <w:pStyle w:val="ListParagraph"/>
              <w:ind w:left="0"/>
              <w:rPr>
                <w:lang w:bidi="en-US"/>
              </w:rPr>
            </w:pPr>
            <w:r>
              <w:rPr>
                <w:lang w:bidi="en-US"/>
              </w:rPr>
              <w:t>TK thu lãi đầu tư CK</w:t>
            </w:r>
          </w:p>
          <w:p w14:paraId="1453FDDC" w14:textId="77777777" w:rsidR="00884E69" w:rsidRDefault="00884E69" w:rsidP="00884E69">
            <w:pPr>
              <w:pStyle w:val="ListParagraph"/>
              <w:ind w:left="0"/>
              <w:rPr>
                <w:lang w:bidi="en-US"/>
              </w:rPr>
            </w:pPr>
            <w:r>
              <w:rPr>
                <w:lang w:bidi="en-US"/>
              </w:rPr>
              <w:t>(9402387047 – Thu lãi đầu tư TP TCKT)</w:t>
            </w:r>
          </w:p>
        </w:tc>
        <w:tc>
          <w:tcPr>
            <w:tcW w:w="3817" w:type="dxa"/>
          </w:tcPr>
          <w:p w14:paraId="753E8B1B" w14:textId="77777777" w:rsidR="00884E69" w:rsidRDefault="00884E69" w:rsidP="00884E69">
            <w:pPr>
              <w:pStyle w:val="ListParagraph"/>
              <w:ind w:left="0"/>
              <w:rPr>
                <w:lang w:bidi="en-US"/>
              </w:rPr>
            </w:pPr>
            <w:r>
              <w:rPr>
                <w:lang w:bidi="en-US"/>
              </w:rPr>
              <w:t>Giá trị PT phân bổ 1 ngày của 1 TP * Số lượng còn lại cuối ngày</w:t>
            </w:r>
          </w:p>
        </w:tc>
      </w:tr>
      <w:tr w:rsidR="00884E69" w14:paraId="4B015212" w14:textId="77777777" w:rsidTr="00884E69">
        <w:tc>
          <w:tcPr>
            <w:tcW w:w="1368" w:type="dxa"/>
          </w:tcPr>
          <w:p w14:paraId="638514AA" w14:textId="77777777" w:rsidR="00884E69" w:rsidRDefault="00884E69" w:rsidP="00884E69">
            <w:pPr>
              <w:pStyle w:val="ListParagraph"/>
              <w:ind w:left="0"/>
              <w:rPr>
                <w:lang w:bidi="en-US"/>
              </w:rPr>
            </w:pPr>
            <w:r>
              <w:rPr>
                <w:lang w:bidi="en-US"/>
              </w:rPr>
              <w:lastRenderedPageBreak/>
              <w:t>Có</w:t>
            </w:r>
          </w:p>
        </w:tc>
        <w:tc>
          <w:tcPr>
            <w:tcW w:w="3510" w:type="dxa"/>
          </w:tcPr>
          <w:p w14:paraId="0376B845" w14:textId="77777777" w:rsidR="00884E69" w:rsidRDefault="00884E69" w:rsidP="00884E69">
            <w:pPr>
              <w:pStyle w:val="ListParagraph"/>
              <w:ind w:left="0"/>
              <w:rPr>
                <w:lang w:bidi="en-US"/>
              </w:rPr>
            </w:pPr>
            <w:r>
              <w:rPr>
                <w:lang w:bidi="en-US"/>
              </w:rPr>
              <w:t>TK phụ trội</w:t>
            </w:r>
          </w:p>
          <w:p w14:paraId="7C87E1DD" w14:textId="77777777" w:rsidR="00884E69" w:rsidRDefault="00884E69" w:rsidP="00884E69">
            <w:pPr>
              <w:pStyle w:val="ListParagraph"/>
              <w:ind w:left="0"/>
              <w:rPr>
                <w:lang w:bidi="en-US"/>
              </w:rPr>
            </w:pPr>
            <w:r>
              <w:rPr>
                <w:lang w:bidi="en-US"/>
              </w:rPr>
              <w:t>(9105237041 – Phụ trội CK AFS)</w:t>
            </w:r>
          </w:p>
        </w:tc>
        <w:tc>
          <w:tcPr>
            <w:tcW w:w="3817" w:type="dxa"/>
          </w:tcPr>
          <w:p w14:paraId="03F0E156" w14:textId="77777777" w:rsidR="00884E69" w:rsidRDefault="00884E69" w:rsidP="00884E69">
            <w:pPr>
              <w:pStyle w:val="ListParagraph"/>
              <w:ind w:left="0"/>
              <w:rPr>
                <w:lang w:bidi="en-US"/>
              </w:rPr>
            </w:pPr>
            <w:r>
              <w:rPr>
                <w:lang w:bidi="en-US"/>
              </w:rPr>
              <w:t>Giá trị PT phân bổ 1 ngày của 1 TP * Số lượng còn lại cuối ngày</w:t>
            </w:r>
          </w:p>
        </w:tc>
      </w:tr>
    </w:tbl>
    <w:p w14:paraId="0CB64E5D" w14:textId="77777777" w:rsidR="00884E69" w:rsidRDefault="00884E69" w:rsidP="00884E69">
      <w:pPr>
        <w:pStyle w:val="ListParagraph"/>
        <w:ind w:left="1440"/>
        <w:rPr>
          <w:lang w:bidi="en-US"/>
        </w:rPr>
      </w:pPr>
    </w:p>
    <w:p w14:paraId="48E906BF" w14:textId="101C8810" w:rsidR="00884E69" w:rsidRDefault="00884E69" w:rsidP="003F22DA">
      <w:pPr>
        <w:pStyle w:val="ListParagraph"/>
        <w:numPr>
          <w:ilvl w:val="0"/>
          <w:numId w:val="20"/>
        </w:numPr>
        <w:rPr>
          <w:lang w:bidi="en-US"/>
        </w:rPr>
      </w:pPr>
      <w:r>
        <w:rPr>
          <w:lang w:bidi="en-US"/>
        </w:rPr>
        <w:t>Hạch toán chiết khấu</w:t>
      </w:r>
      <w:r w:rsidR="006D7F27">
        <w:rPr>
          <w:lang w:bidi="en-US"/>
        </w:rPr>
        <w:t>: Hạch toán theo từng deal</w:t>
      </w:r>
    </w:p>
    <w:p w14:paraId="2EB4B9BC" w14:textId="77777777" w:rsidR="00884E69" w:rsidRDefault="00884E69" w:rsidP="00884E69">
      <w:pPr>
        <w:pStyle w:val="ListParagraph"/>
        <w:ind w:left="1440"/>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4A88F731" w14:textId="77777777" w:rsidTr="00884E69">
        <w:trPr>
          <w:tblHeader/>
        </w:trPr>
        <w:tc>
          <w:tcPr>
            <w:tcW w:w="1368" w:type="dxa"/>
          </w:tcPr>
          <w:p w14:paraId="66462DCC"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D57D668"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1DC931D2"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5DAEB56C" w14:textId="77777777" w:rsidTr="00884E69">
        <w:tc>
          <w:tcPr>
            <w:tcW w:w="1368" w:type="dxa"/>
          </w:tcPr>
          <w:p w14:paraId="037FEB98" w14:textId="77777777" w:rsidR="00884E69" w:rsidRDefault="00884E69" w:rsidP="00884E69">
            <w:pPr>
              <w:pStyle w:val="ListParagraph"/>
              <w:ind w:left="0"/>
              <w:rPr>
                <w:lang w:bidi="en-US"/>
              </w:rPr>
            </w:pPr>
            <w:r>
              <w:rPr>
                <w:lang w:bidi="en-US"/>
              </w:rPr>
              <w:t>Nợ</w:t>
            </w:r>
          </w:p>
        </w:tc>
        <w:tc>
          <w:tcPr>
            <w:tcW w:w="3510" w:type="dxa"/>
          </w:tcPr>
          <w:p w14:paraId="5D7DE30F" w14:textId="77777777" w:rsidR="00884E69" w:rsidRDefault="00884E69" w:rsidP="00884E69">
            <w:pPr>
              <w:pStyle w:val="ListParagraph"/>
              <w:ind w:left="0"/>
              <w:rPr>
                <w:lang w:bidi="en-US"/>
              </w:rPr>
            </w:pPr>
            <w:r>
              <w:rPr>
                <w:lang w:bidi="en-US"/>
              </w:rPr>
              <w:t>TK chiết khấu</w:t>
            </w:r>
          </w:p>
          <w:p w14:paraId="417CA32C" w14:textId="77777777" w:rsidR="00884E69" w:rsidRDefault="00884E69" w:rsidP="00884E69">
            <w:pPr>
              <w:pStyle w:val="ListParagraph"/>
              <w:ind w:left="0"/>
              <w:rPr>
                <w:lang w:bidi="en-US"/>
              </w:rPr>
            </w:pPr>
            <w:r>
              <w:rPr>
                <w:lang w:bidi="en-US"/>
              </w:rPr>
              <w:t>(9105137044 – Chiết khấu CK AFS)</w:t>
            </w:r>
          </w:p>
        </w:tc>
        <w:tc>
          <w:tcPr>
            <w:tcW w:w="3817" w:type="dxa"/>
          </w:tcPr>
          <w:p w14:paraId="658C97F6" w14:textId="77777777" w:rsidR="00884E69" w:rsidRDefault="00884E69" w:rsidP="00884E69">
            <w:pPr>
              <w:pStyle w:val="ListParagraph"/>
              <w:ind w:left="0"/>
              <w:rPr>
                <w:lang w:bidi="en-US"/>
              </w:rPr>
            </w:pPr>
            <w:r>
              <w:rPr>
                <w:lang w:bidi="en-US"/>
              </w:rPr>
              <w:t>Giá trị CK phân bổ 1 ngày của 1TP * Số lượng còn lại cuối ngày</w:t>
            </w:r>
          </w:p>
        </w:tc>
      </w:tr>
      <w:tr w:rsidR="00884E69" w14:paraId="0C1D121A" w14:textId="77777777" w:rsidTr="00884E69">
        <w:tc>
          <w:tcPr>
            <w:tcW w:w="1368" w:type="dxa"/>
          </w:tcPr>
          <w:p w14:paraId="1272D025" w14:textId="77777777" w:rsidR="00884E69" w:rsidRDefault="00884E69" w:rsidP="00884E69">
            <w:pPr>
              <w:pStyle w:val="ListParagraph"/>
              <w:ind w:left="0"/>
              <w:rPr>
                <w:lang w:bidi="en-US"/>
              </w:rPr>
            </w:pPr>
            <w:r>
              <w:rPr>
                <w:lang w:bidi="en-US"/>
              </w:rPr>
              <w:t>Có</w:t>
            </w:r>
          </w:p>
        </w:tc>
        <w:tc>
          <w:tcPr>
            <w:tcW w:w="3510" w:type="dxa"/>
          </w:tcPr>
          <w:p w14:paraId="59A7E219" w14:textId="77777777" w:rsidR="00884E69" w:rsidRDefault="00884E69" w:rsidP="00884E69">
            <w:pPr>
              <w:pStyle w:val="ListParagraph"/>
              <w:ind w:left="0"/>
              <w:rPr>
                <w:lang w:bidi="en-US"/>
              </w:rPr>
            </w:pPr>
            <w:r>
              <w:rPr>
                <w:lang w:bidi="en-US"/>
              </w:rPr>
              <w:t>TK thu lãi đầu tư CK</w:t>
            </w:r>
          </w:p>
          <w:p w14:paraId="1899BDF0" w14:textId="77777777" w:rsidR="00884E69" w:rsidRDefault="00884E69" w:rsidP="00884E69">
            <w:pPr>
              <w:pStyle w:val="ListParagraph"/>
              <w:ind w:left="0"/>
              <w:rPr>
                <w:lang w:bidi="en-US"/>
              </w:rPr>
            </w:pPr>
            <w:r>
              <w:rPr>
                <w:lang w:bidi="en-US"/>
              </w:rPr>
              <w:t>(9402387047 – Thu lãi đầu tư TP TCKT)</w:t>
            </w:r>
          </w:p>
        </w:tc>
        <w:tc>
          <w:tcPr>
            <w:tcW w:w="3817" w:type="dxa"/>
          </w:tcPr>
          <w:p w14:paraId="5D186665" w14:textId="77777777" w:rsidR="00884E69" w:rsidRDefault="00884E69" w:rsidP="00884E69">
            <w:pPr>
              <w:pStyle w:val="ListParagraph"/>
              <w:ind w:left="0"/>
              <w:rPr>
                <w:lang w:bidi="en-US"/>
              </w:rPr>
            </w:pPr>
            <w:r>
              <w:rPr>
                <w:lang w:bidi="en-US"/>
              </w:rPr>
              <w:t>Giá trị CK phân bổ 1 ngày của 1TP * Số lượng còn lại cuối ngày</w:t>
            </w:r>
          </w:p>
        </w:tc>
      </w:tr>
    </w:tbl>
    <w:p w14:paraId="524C2804" w14:textId="77777777" w:rsidR="00884E69" w:rsidRDefault="00884E69" w:rsidP="00884E69">
      <w:pPr>
        <w:pStyle w:val="ListParagraph"/>
        <w:ind w:left="1440"/>
        <w:rPr>
          <w:lang w:bidi="en-US"/>
        </w:rPr>
      </w:pPr>
    </w:p>
    <w:p w14:paraId="4EA8009D" w14:textId="319C89D5" w:rsidR="00884E69" w:rsidRDefault="00884E69" w:rsidP="003F22DA">
      <w:pPr>
        <w:pStyle w:val="ListParagraph"/>
        <w:numPr>
          <w:ilvl w:val="0"/>
          <w:numId w:val="20"/>
        </w:numPr>
        <w:rPr>
          <w:lang w:bidi="en-US"/>
        </w:rPr>
      </w:pPr>
      <w:r>
        <w:rPr>
          <w:lang w:bidi="en-US"/>
        </w:rPr>
        <w:t>Hạch toán trong trường hợp nhận lãi của TCPH</w:t>
      </w:r>
      <w:r w:rsidR="006D7F27">
        <w:rPr>
          <w:lang w:bidi="en-US"/>
        </w:rPr>
        <w:t>: Hạch toán theo từng mã trái phiếu</w:t>
      </w:r>
    </w:p>
    <w:p w14:paraId="1E2C54BD" w14:textId="77777777" w:rsidR="00884E69" w:rsidRDefault="00884E69" w:rsidP="00884E69">
      <w:pPr>
        <w:pStyle w:val="ListParagraph"/>
        <w:ind w:left="1440"/>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7C13BCB" w14:textId="77777777" w:rsidTr="00884E69">
        <w:trPr>
          <w:tblHeader/>
        </w:trPr>
        <w:tc>
          <w:tcPr>
            <w:tcW w:w="1368" w:type="dxa"/>
          </w:tcPr>
          <w:p w14:paraId="25BB9800"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8C2FA77"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B0F5F20"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3CC7460D" w14:textId="77777777" w:rsidTr="00884E69">
        <w:tc>
          <w:tcPr>
            <w:tcW w:w="1368" w:type="dxa"/>
          </w:tcPr>
          <w:p w14:paraId="4B1FCD89" w14:textId="77777777" w:rsidR="00884E69" w:rsidRDefault="00884E69" w:rsidP="00884E69">
            <w:pPr>
              <w:pStyle w:val="ListParagraph"/>
              <w:ind w:left="0"/>
              <w:rPr>
                <w:lang w:bidi="en-US"/>
              </w:rPr>
            </w:pPr>
            <w:r>
              <w:rPr>
                <w:lang w:bidi="en-US"/>
              </w:rPr>
              <w:t>Nợ</w:t>
            </w:r>
          </w:p>
        </w:tc>
        <w:tc>
          <w:tcPr>
            <w:tcW w:w="3510" w:type="dxa"/>
          </w:tcPr>
          <w:p w14:paraId="1E1CE51A" w14:textId="77777777" w:rsidR="00884E69" w:rsidRDefault="00884E69" w:rsidP="00884E69">
            <w:pPr>
              <w:pStyle w:val="ListParagraph"/>
              <w:ind w:left="0"/>
              <w:rPr>
                <w:lang w:bidi="en-US"/>
              </w:rPr>
            </w:pPr>
            <w:r>
              <w:rPr>
                <w:lang w:bidi="en-US"/>
              </w:rPr>
              <w:t>TK Casa trung gian nguồn POS bán lẻ</w:t>
            </w:r>
          </w:p>
        </w:tc>
        <w:tc>
          <w:tcPr>
            <w:tcW w:w="3817" w:type="dxa"/>
          </w:tcPr>
          <w:p w14:paraId="558DD23D" w14:textId="77777777" w:rsidR="00884E69" w:rsidRDefault="00884E69" w:rsidP="00884E69">
            <w:pPr>
              <w:pStyle w:val="ListParagraph"/>
              <w:ind w:left="0"/>
              <w:rPr>
                <w:lang w:bidi="en-US"/>
              </w:rPr>
            </w:pPr>
            <w:r>
              <w:rPr>
                <w:lang w:bidi="en-US"/>
              </w:rPr>
              <w:t>Số tiền lãi nhận trong kỳ * Số lượng còn lại cuối ngày</w:t>
            </w:r>
          </w:p>
        </w:tc>
      </w:tr>
      <w:tr w:rsidR="00884E69" w14:paraId="1056D171" w14:textId="77777777" w:rsidTr="00884E69">
        <w:tc>
          <w:tcPr>
            <w:tcW w:w="1368" w:type="dxa"/>
          </w:tcPr>
          <w:p w14:paraId="43D73D09" w14:textId="77777777" w:rsidR="00884E69" w:rsidRDefault="00884E69" w:rsidP="00884E69">
            <w:pPr>
              <w:pStyle w:val="ListParagraph"/>
              <w:ind w:left="0"/>
              <w:rPr>
                <w:lang w:bidi="en-US"/>
              </w:rPr>
            </w:pPr>
            <w:r>
              <w:rPr>
                <w:lang w:bidi="en-US"/>
              </w:rPr>
              <w:t>Có</w:t>
            </w:r>
          </w:p>
        </w:tc>
        <w:tc>
          <w:tcPr>
            <w:tcW w:w="3510" w:type="dxa"/>
          </w:tcPr>
          <w:p w14:paraId="334D53B8" w14:textId="77777777" w:rsidR="00884E69" w:rsidRDefault="00884E69" w:rsidP="00884E69">
            <w:pPr>
              <w:pStyle w:val="ListParagraph"/>
              <w:ind w:left="0"/>
              <w:rPr>
                <w:lang w:bidi="en-US"/>
              </w:rPr>
            </w:pPr>
            <w:r>
              <w:rPr>
                <w:lang w:bidi="en-US"/>
              </w:rPr>
              <w:t>TK lãi phải thu về đầu tư CK</w:t>
            </w:r>
          </w:p>
          <w:p w14:paraId="38917E54" w14:textId="77777777" w:rsidR="00884E69" w:rsidRDefault="00884E69" w:rsidP="00884E69">
            <w:pPr>
              <w:pStyle w:val="ListParagraph"/>
              <w:ind w:left="0"/>
              <w:rPr>
                <w:lang w:bidi="en-US"/>
              </w:rPr>
            </w:pPr>
            <w:r>
              <w:rPr>
                <w:lang w:bidi="en-US"/>
              </w:rPr>
              <w:t>(9184047045 – Lãi phải thu CK AFS)</w:t>
            </w:r>
          </w:p>
        </w:tc>
        <w:tc>
          <w:tcPr>
            <w:tcW w:w="3817" w:type="dxa"/>
          </w:tcPr>
          <w:p w14:paraId="40A8371B" w14:textId="77777777" w:rsidR="00884E69" w:rsidRDefault="00884E69" w:rsidP="00884E69">
            <w:pPr>
              <w:pStyle w:val="ListParagraph"/>
              <w:ind w:left="0"/>
              <w:rPr>
                <w:lang w:bidi="en-US"/>
              </w:rPr>
            </w:pPr>
            <w:r>
              <w:rPr>
                <w:lang w:bidi="en-US"/>
              </w:rPr>
              <w:t>Số tiền lãi nhận trong kỳ * Số lượng còn lại cuối ngày</w:t>
            </w:r>
          </w:p>
        </w:tc>
      </w:tr>
    </w:tbl>
    <w:p w14:paraId="6DAD8C3A" w14:textId="77777777" w:rsidR="00884E69" w:rsidRDefault="00884E69" w:rsidP="00884E69">
      <w:pPr>
        <w:pStyle w:val="ListParagraph"/>
        <w:rPr>
          <w:lang w:bidi="en-US"/>
        </w:rPr>
      </w:pPr>
    </w:p>
    <w:p w14:paraId="35E98568" w14:textId="77777777" w:rsidR="00884E69" w:rsidRDefault="00884E69" w:rsidP="00884E69">
      <w:pPr>
        <w:pStyle w:val="Heading5"/>
        <w:numPr>
          <w:ilvl w:val="4"/>
          <w:numId w:val="1"/>
        </w:numPr>
        <w:ind w:left="357" w:hanging="357"/>
        <w:jc w:val="left"/>
        <w:rPr>
          <w:u w:val="single"/>
          <w:lang w:bidi="en-US"/>
        </w:rPr>
      </w:pPr>
      <w:r>
        <w:rPr>
          <w:u w:val="single"/>
          <w:lang w:bidi="en-US"/>
        </w:rPr>
        <w:t>Hạch toán tại ngày TTKD bán trước hạn (Bán cho Ban đầu tư hoặc KH)</w:t>
      </w:r>
    </w:p>
    <w:p w14:paraId="5AAFB5D4" w14:textId="77777777" w:rsidR="00884E69" w:rsidRPr="00A83E26" w:rsidRDefault="00884E69" w:rsidP="00884E69">
      <w:pPr>
        <w:rPr>
          <w:lang w:bidi="en-US"/>
        </w:rPr>
      </w:pPr>
      <w:r>
        <w:rPr>
          <w:lang w:bidi="en-US"/>
        </w:rPr>
        <w:t>Các bút toán hạch toán Reatlime theo deal</w:t>
      </w:r>
    </w:p>
    <w:p w14:paraId="21DF780F" w14:textId="77777777" w:rsidR="00884E69" w:rsidRDefault="00884E69" w:rsidP="003F22DA">
      <w:pPr>
        <w:pStyle w:val="ListParagraph"/>
        <w:numPr>
          <w:ilvl w:val="0"/>
          <w:numId w:val="20"/>
        </w:numPr>
        <w:rPr>
          <w:lang w:bidi="en-US"/>
        </w:rPr>
      </w:pPr>
      <w:r>
        <w:rPr>
          <w:lang w:bidi="en-US"/>
        </w:rPr>
        <w:t>Giá bán &gt; Giá ghi sổ ngày T-1</w:t>
      </w:r>
    </w:p>
    <w:p w14:paraId="150D9C76" w14:textId="77777777" w:rsidR="00884E69" w:rsidRDefault="00884E69" w:rsidP="00884E69">
      <w:pPr>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E6CF1AE" w14:textId="77777777" w:rsidTr="00884E69">
        <w:trPr>
          <w:tblHeader/>
        </w:trPr>
        <w:tc>
          <w:tcPr>
            <w:tcW w:w="1368" w:type="dxa"/>
          </w:tcPr>
          <w:p w14:paraId="46381982"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7137645E"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751269AC"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6DA4271B" w14:textId="77777777" w:rsidTr="00884E69">
        <w:tc>
          <w:tcPr>
            <w:tcW w:w="1368" w:type="dxa"/>
          </w:tcPr>
          <w:p w14:paraId="14808657" w14:textId="77777777" w:rsidR="00884E69" w:rsidRDefault="00884E69" w:rsidP="00884E69">
            <w:pPr>
              <w:pStyle w:val="ListParagraph"/>
              <w:ind w:left="0"/>
              <w:rPr>
                <w:lang w:bidi="en-US"/>
              </w:rPr>
            </w:pPr>
            <w:r>
              <w:rPr>
                <w:lang w:bidi="en-US"/>
              </w:rPr>
              <w:t>Nợ</w:t>
            </w:r>
          </w:p>
        </w:tc>
        <w:tc>
          <w:tcPr>
            <w:tcW w:w="3510" w:type="dxa"/>
          </w:tcPr>
          <w:p w14:paraId="21AE8130" w14:textId="77777777" w:rsidR="00884E69" w:rsidRDefault="00884E69" w:rsidP="00884E69">
            <w:pPr>
              <w:pStyle w:val="ListParagraph"/>
              <w:ind w:left="0"/>
              <w:rPr>
                <w:lang w:bidi="en-US"/>
              </w:rPr>
            </w:pPr>
            <w:r>
              <w:rPr>
                <w:lang w:bidi="en-US"/>
              </w:rPr>
              <w:t>TK Casa trung gian nguồn POS bán lẻ</w:t>
            </w:r>
          </w:p>
        </w:tc>
        <w:tc>
          <w:tcPr>
            <w:tcW w:w="3817" w:type="dxa"/>
          </w:tcPr>
          <w:p w14:paraId="3E9ED026" w14:textId="77777777" w:rsidR="00884E69" w:rsidRDefault="00884E69" w:rsidP="00884E69">
            <w:pPr>
              <w:pStyle w:val="ListParagraph"/>
              <w:ind w:left="0"/>
              <w:rPr>
                <w:lang w:bidi="en-US"/>
              </w:rPr>
            </w:pPr>
            <w:r>
              <w:rPr>
                <w:lang w:bidi="en-US"/>
              </w:rPr>
              <w:t>Giá bán trước thuế phí * Số lượng bán</w:t>
            </w:r>
          </w:p>
        </w:tc>
      </w:tr>
      <w:tr w:rsidR="00884E69" w14:paraId="5A2705A5" w14:textId="77777777" w:rsidTr="00884E69">
        <w:tc>
          <w:tcPr>
            <w:tcW w:w="1368" w:type="dxa"/>
          </w:tcPr>
          <w:p w14:paraId="4D7D26D3" w14:textId="77777777" w:rsidR="00884E69" w:rsidRDefault="00884E69" w:rsidP="00884E69">
            <w:pPr>
              <w:pStyle w:val="ListParagraph"/>
              <w:ind w:left="0"/>
              <w:rPr>
                <w:lang w:bidi="en-US"/>
              </w:rPr>
            </w:pPr>
            <w:r>
              <w:rPr>
                <w:lang w:bidi="en-US"/>
              </w:rPr>
              <w:t>Nợ</w:t>
            </w:r>
          </w:p>
        </w:tc>
        <w:tc>
          <w:tcPr>
            <w:tcW w:w="3510" w:type="dxa"/>
          </w:tcPr>
          <w:p w14:paraId="55475BC5" w14:textId="77777777" w:rsidR="00884E69" w:rsidRDefault="00884E69" w:rsidP="00884E69">
            <w:pPr>
              <w:pStyle w:val="ListParagraph"/>
              <w:ind w:left="0"/>
              <w:rPr>
                <w:lang w:bidi="en-US"/>
              </w:rPr>
            </w:pPr>
            <w:r>
              <w:rPr>
                <w:lang w:bidi="en-US"/>
              </w:rPr>
              <w:t>TK chiết khấu</w:t>
            </w:r>
          </w:p>
          <w:p w14:paraId="2D987CB8" w14:textId="77777777" w:rsidR="00884E69" w:rsidRDefault="00884E69" w:rsidP="00884E69">
            <w:pPr>
              <w:pStyle w:val="ListParagraph"/>
              <w:ind w:left="0"/>
              <w:rPr>
                <w:lang w:bidi="en-US"/>
              </w:rPr>
            </w:pPr>
            <w:r>
              <w:rPr>
                <w:lang w:bidi="en-US"/>
              </w:rPr>
              <w:t>(9105137044 – Chiết khấu CK AFS)</w:t>
            </w:r>
          </w:p>
        </w:tc>
        <w:tc>
          <w:tcPr>
            <w:tcW w:w="3817" w:type="dxa"/>
          </w:tcPr>
          <w:p w14:paraId="4DF564C0" w14:textId="77777777" w:rsidR="00884E69" w:rsidRDefault="00884E69" w:rsidP="00884E69">
            <w:pPr>
              <w:pStyle w:val="ListParagraph"/>
              <w:ind w:left="0"/>
              <w:rPr>
                <w:lang w:bidi="en-US"/>
              </w:rPr>
            </w:pPr>
            <w:r>
              <w:rPr>
                <w:lang w:bidi="en-US"/>
              </w:rPr>
              <w:t>Chiết khấu còn lại chưa phân bổ của 1 TP * Số lượng bán</w:t>
            </w:r>
          </w:p>
        </w:tc>
      </w:tr>
      <w:tr w:rsidR="00884E69" w14:paraId="7E35583F" w14:textId="77777777" w:rsidTr="00884E69">
        <w:tc>
          <w:tcPr>
            <w:tcW w:w="1368" w:type="dxa"/>
          </w:tcPr>
          <w:p w14:paraId="26107A5D" w14:textId="77777777" w:rsidR="00884E69" w:rsidRDefault="00884E69" w:rsidP="00884E69">
            <w:pPr>
              <w:pStyle w:val="ListParagraph"/>
              <w:ind w:left="0"/>
              <w:rPr>
                <w:lang w:bidi="en-US"/>
              </w:rPr>
            </w:pPr>
            <w:r>
              <w:rPr>
                <w:lang w:bidi="en-US"/>
              </w:rPr>
              <w:t>Có</w:t>
            </w:r>
          </w:p>
        </w:tc>
        <w:tc>
          <w:tcPr>
            <w:tcW w:w="3510" w:type="dxa"/>
          </w:tcPr>
          <w:p w14:paraId="6132F915" w14:textId="77777777" w:rsidR="00884E69" w:rsidRDefault="00884E69" w:rsidP="00884E69">
            <w:pPr>
              <w:pStyle w:val="ListParagraph"/>
              <w:ind w:left="0"/>
              <w:rPr>
                <w:lang w:bidi="en-US"/>
              </w:rPr>
            </w:pPr>
            <w:r>
              <w:rPr>
                <w:lang w:bidi="en-US"/>
              </w:rPr>
              <w:t>TK phụ trội</w:t>
            </w:r>
          </w:p>
          <w:p w14:paraId="7B8A766A" w14:textId="77777777" w:rsidR="00884E69" w:rsidRDefault="00884E69" w:rsidP="00884E69">
            <w:pPr>
              <w:pStyle w:val="ListParagraph"/>
              <w:ind w:left="0"/>
              <w:rPr>
                <w:lang w:bidi="en-US"/>
              </w:rPr>
            </w:pPr>
            <w:r>
              <w:rPr>
                <w:lang w:bidi="en-US"/>
              </w:rPr>
              <w:t>(9105237041 – Phụ trội CK AFS)</w:t>
            </w:r>
          </w:p>
        </w:tc>
        <w:tc>
          <w:tcPr>
            <w:tcW w:w="3817" w:type="dxa"/>
          </w:tcPr>
          <w:p w14:paraId="09EDADE8" w14:textId="77777777" w:rsidR="00884E69" w:rsidRDefault="00884E69" w:rsidP="00884E69">
            <w:pPr>
              <w:pStyle w:val="ListParagraph"/>
              <w:ind w:left="0"/>
              <w:rPr>
                <w:lang w:bidi="en-US"/>
              </w:rPr>
            </w:pPr>
            <w:r>
              <w:rPr>
                <w:lang w:bidi="en-US"/>
              </w:rPr>
              <w:t>Phụ trội còn lại chưa phân bổ của 1TP * Số lượng bán</w:t>
            </w:r>
          </w:p>
        </w:tc>
      </w:tr>
      <w:tr w:rsidR="00884E69" w14:paraId="7ECC495F" w14:textId="77777777" w:rsidTr="00884E69">
        <w:tc>
          <w:tcPr>
            <w:tcW w:w="1368" w:type="dxa"/>
          </w:tcPr>
          <w:p w14:paraId="5F876737" w14:textId="77777777" w:rsidR="00884E69" w:rsidRDefault="00884E69" w:rsidP="00884E69">
            <w:pPr>
              <w:pStyle w:val="ListParagraph"/>
              <w:ind w:left="0"/>
              <w:rPr>
                <w:lang w:bidi="en-US"/>
              </w:rPr>
            </w:pPr>
            <w:r>
              <w:rPr>
                <w:lang w:bidi="en-US"/>
              </w:rPr>
              <w:t>Có</w:t>
            </w:r>
          </w:p>
        </w:tc>
        <w:tc>
          <w:tcPr>
            <w:tcW w:w="3510" w:type="dxa"/>
          </w:tcPr>
          <w:p w14:paraId="688F8C68" w14:textId="77777777" w:rsidR="00884E69" w:rsidRDefault="00884E69" w:rsidP="00884E69">
            <w:pPr>
              <w:pStyle w:val="ListParagraph"/>
              <w:ind w:left="0"/>
              <w:rPr>
                <w:lang w:bidi="en-US"/>
              </w:rPr>
            </w:pPr>
            <w:r>
              <w:rPr>
                <w:lang w:bidi="en-US"/>
              </w:rPr>
              <w:t>TK TK CK nợ do TCKT PH SSĐB</w:t>
            </w:r>
          </w:p>
          <w:p w14:paraId="660A7368" w14:textId="77777777" w:rsidR="00884E69" w:rsidRDefault="00884E69" w:rsidP="00884E69">
            <w:pPr>
              <w:pStyle w:val="ListParagraph"/>
              <w:ind w:left="0"/>
              <w:rPr>
                <w:lang w:bidi="en-US"/>
              </w:rPr>
            </w:pPr>
            <w:r>
              <w:rPr>
                <w:lang w:bidi="en-US"/>
              </w:rPr>
              <w:t>( 9105037047 – CK AFS)</w:t>
            </w:r>
          </w:p>
          <w:p w14:paraId="39FA3FC3" w14:textId="77777777" w:rsidR="00884E69" w:rsidRDefault="00884E69" w:rsidP="00884E69">
            <w:pPr>
              <w:pStyle w:val="ListParagraph"/>
              <w:ind w:left="0"/>
              <w:rPr>
                <w:lang w:bidi="en-US"/>
              </w:rPr>
            </w:pPr>
          </w:p>
        </w:tc>
        <w:tc>
          <w:tcPr>
            <w:tcW w:w="3817" w:type="dxa"/>
          </w:tcPr>
          <w:p w14:paraId="506CF3A8" w14:textId="77777777" w:rsidR="00884E69" w:rsidRDefault="00884E69" w:rsidP="00884E69">
            <w:pPr>
              <w:pStyle w:val="ListParagraph"/>
              <w:ind w:left="0"/>
              <w:rPr>
                <w:lang w:bidi="en-US"/>
              </w:rPr>
            </w:pPr>
            <w:r>
              <w:rPr>
                <w:lang w:bidi="en-US"/>
              </w:rPr>
              <w:lastRenderedPageBreak/>
              <w:t>Mệnh giá * Số lượng bán</w:t>
            </w:r>
          </w:p>
        </w:tc>
      </w:tr>
      <w:tr w:rsidR="00884E69" w14:paraId="53292C5D" w14:textId="77777777" w:rsidTr="00884E69">
        <w:tc>
          <w:tcPr>
            <w:tcW w:w="1368" w:type="dxa"/>
          </w:tcPr>
          <w:p w14:paraId="7E27BD71" w14:textId="77777777" w:rsidR="00884E69" w:rsidRDefault="00884E69" w:rsidP="00884E69">
            <w:pPr>
              <w:pStyle w:val="ListParagraph"/>
              <w:ind w:left="0"/>
              <w:rPr>
                <w:lang w:bidi="en-US"/>
              </w:rPr>
            </w:pPr>
            <w:r>
              <w:rPr>
                <w:lang w:bidi="en-US"/>
              </w:rPr>
              <w:lastRenderedPageBreak/>
              <w:t>Có</w:t>
            </w:r>
          </w:p>
        </w:tc>
        <w:tc>
          <w:tcPr>
            <w:tcW w:w="3510" w:type="dxa"/>
          </w:tcPr>
          <w:p w14:paraId="559B82AC" w14:textId="77777777" w:rsidR="00884E69" w:rsidRDefault="00884E69" w:rsidP="00884E69">
            <w:pPr>
              <w:pStyle w:val="ListParagraph"/>
              <w:ind w:left="0"/>
              <w:rPr>
                <w:lang w:bidi="en-US"/>
              </w:rPr>
            </w:pPr>
            <w:r>
              <w:rPr>
                <w:lang w:bidi="en-US"/>
              </w:rPr>
              <w:t>TK lãi phải thu về đầu tư CK</w:t>
            </w:r>
          </w:p>
          <w:p w14:paraId="49F0EC9B" w14:textId="77777777" w:rsidR="00884E69" w:rsidRDefault="00884E69" w:rsidP="00884E69">
            <w:pPr>
              <w:pStyle w:val="ListParagraph"/>
              <w:ind w:left="0"/>
              <w:rPr>
                <w:lang w:bidi="en-US"/>
              </w:rPr>
            </w:pPr>
            <w:r>
              <w:rPr>
                <w:lang w:bidi="en-US"/>
              </w:rPr>
              <w:t>(9184047045 – Lãi phải thu CK AFS)</w:t>
            </w:r>
          </w:p>
        </w:tc>
        <w:tc>
          <w:tcPr>
            <w:tcW w:w="3817" w:type="dxa"/>
          </w:tcPr>
          <w:p w14:paraId="3AB1D445" w14:textId="77777777" w:rsidR="00884E69" w:rsidRDefault="00884E69" w:rsidP="00884E69">
            <w:pPr>
              <w:pStyle w:val="ListParagraph"/>
              <w:ind w:left="0"/>
              <w:rPr>
                <w:lang w:bidi="en-US"/>
              </w:rPr>
            </w:pPr>
            <w:r>
              <w:rPr>
                <w:lang w:bidi="en-US"/>
              </w:rPr>
              <w:t>Lãi cộng dồn từ ngày của kỳ tính lãi gần nhất đến ngày bán * Số lượng bán</w:t>
            </w:r>
          </w:p>
        </w:tc>
      </w:tr>
      <w:tr w:rsidR="00884E69" w14:paraId="2BCBCE37" w14:textId="77777777" w:rsidTr="00884E69">
        <w:tc>
          <w:tcPr>
            <w:tcW w:w="1368" w:type="dxa"/>
          </w:tcPr>
          <w:p w14:paraId="6D97C8B2" w14:textId="77777777" w:rsidR="00884E69" w:rsidRDefault="00884E69" w:rsidP="00884E69">
            <w:pPr>
              <w:pStyle w:val="ListParagraph"/>
              <w:ind w:left="0"/>
              <w:rPr>
                <w:lang w:bidi="en-US"/>
              </w:rPr>
            </w:pPr>
            <w:r>
              <w:rPr>
                <w:lang w:bidi="en-US"/>
              </w:rPr>
              <w:t>Có</w:t>
            </w:r>
          </w:p>
        </w:tc>
        <w:tc>
          <w:tcPr>
            <w:tcW w:w="3510" w:type="dxa"/>
          </w:tcPr>
          <w:p w14:paraId="72FB377E" w14:textId="77777777" w:rsidR="00884E69" w:rsidRDefault="00884E69" w:rsidP="00884E69">
            <w:pPr>
              <w:pStyle w:val="ListParagraph"/>
              <w:ind w:left="0"/>
              <w:rPr>
                <w:lang w:bidi="en-US"/>
              </w:rPr>
            </w:pPr>
            <w:r>
              <w:rPr>
                <w:lang w:bidi="en-US"/>
              </w:rPr>
              <w:t>TK thu về kinh doanh CK</w:t>
            </w:r>
          </w:p>
          <w:p w14:paraId="2A8CCD18" w14:textId="77777777" w:rsidR="00884E69" w:rsidRDefault="00884E69" w:rsidP="00884E69">
            <w:pPr>
              <w:pStyle w:val="ListParagraph"/>
              <w:ind w:left="0"/>
              <w:rPr>
                <w:lang w:bidi="en-US"/>
              </w:rPr>
            </w:pPr>
            <w:r>
              <w:rPr>
                <w:lang w:bidi="en-US"/>
              </w:rPr>
              <w:t>(</w:t>
            </w:r>
            <w:r w:rsidRPr="009D66A8">
              <w:rPr>
                <w:lang w:bidi="en-US"/>
              </w:rPr>
              <w:t>9417407048</w:t>
            </w:r>
            <w:r>
              <w:rPr>
                <w:lang w:bidi="en-US"/>
              </w:rPr>
              <w:t xml:space="preserve"> – Thu CK kinh doanh AFS)</w:t>
            </w:r>
          </w:p>
        </w:tc>
        <w:tc>
          <w:tcPr>
            <w:tcW w:w="3817" w:type="dxa"/>
          </w:tcPr>
          <w:p w14:paraId="76A4CFFB" w14:textId="77777777" w:rsidR="00884E69" w:rsidRDefault="00884E69" w:rsidP="00884E69">
            <w:pPr>
              <w:pStyle w:val="ListParagraph"/>
              <w:ind w:left="0"/>
              <w:rPr>
                <w:lang w:bidi="en-US"/>
              </w:rPr>
            </w:pPr>
            <w:r>
              <w:rPr>
                <w:lang w:bidi="en-US"/>
              </w:rPr>
              <w:t>Thu/chi kinh doanh CK * Số lượng bán</w:t>
            </w:r>
          </w:p>
        </w:tc>
      </w:tr>
    </w:tbl>
    <w:p w14:paraId="44B2DB89" w14:textId="77777777" w:rsidR="00884E69" w:rsidRDefault="00884E69" w:rsidP="00884E69">
      <w:pPr>
        <w:pStyle w:val="ListParagraph"/>
        <w:ind w:left="810"/>
        <w:rPr>
          <w:lang w:bidi="en-US"/>
        </w:rPr>
      </w:pPr>
    </w:p>
    <w:p w14:paraId="1C9D0285" w14:textId="77777777" w:rsidR="00884E69" w:rsidRDefault="00884E69" w:rsidP="003F22DA">
      <w:pPr>
        <w:pStyle w:val="ListParagraph"/>
        <w:numPr>
          <w:ilvl w:val="0"/>
          <w:numId w:val="20"/>
        </w:numPr>
        <w:rPr>
          <w:lang w:bidi="en-US"/>
        </w:rPr>
      </w:pPr>
      <w:r>
        <w:rPr>
          <w:lang w:bidi="en-US"/>
        </w:rPr>
        <w:t>Giá bán &lt; Giá ghi sổ ngày T-1</w:t>
      </w:r>
    </w:p>
    <w:p w14:paraId="4E76636F" w14:textId="77777777" w:rsidR="00884E69" w:rsidRDefault="00884E69" w:rsidP="00884E69">
      <w:pPr>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8D9BC11" w14:textId="77777777" w:rsidTr="00884E69">
        <w:trPr>
          <w:tblHeader/>
        </w:trPr>
        <w:tc>
          <w:tcPr>
            <w:tcW w:w="1368" w:type="dxa"/>
          </w:tcPr>
          <w:p w14:paraId="2ED17F3A"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360AAF1C"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2EC933F"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5784569F" w14:textId="77777777" w:rsidTr="00884E69">
        <w:tc>
          <w:tcPr>
            <w:tcW w:w="1368" w:type="dxa"/>
          </w:tcPr>
          <w:p w14:paraId="3410AC65" w14:textId="77777777" w:rsidR="00884E69" w:rsidRDefault="00884E69" w:rsidP="00884E69">
            <w:pPr>
              <w:pStyle w:val="ListParagraph"/>
              <w:ind w:left="0"/>
              <w:rPr>
                <w:lang w:bidi="en-US"/>
              </w:rPr>
            </w:pPr>
            <w:r>
              <w:rPr>
                <w:lang w:bidi="en-US"/>
              </w:rPr>
              <w:t>Nợ</w:t>
            </w:r>
          </w:p>
        </w:tc>
        <w:tc>
          <w:tcPr>
            <w:tcW w:w="3510" w:type="dxa"/>
          </w:tcPr>
          <w:p w14:paraId="7EB27ED2" w14:textId="77777777" w:rsidR="00884E69" w:rsidRDefault="00884E69" w:rsidP="00884E69">
            <w:pPr>
              <w:pStyle w:val="ListParagraph"/>
              <w:ind w:left="0"/>
              <w:rPr>
                <w:lang w:bidi="en-US"/>
              </w:rPr>
            </w:pPr>
            <w:r>
              <w:rPr>
                <w:lang w:bidi="en-US"/>
              </w:rPr>
              <w:t>TK CASA trung gian nguồn POS bán lẻ</w:t>
            </w:r>
          </w:p>
        </w:tc>
        <w:tc>
          <w:tcPr>
            <w:tcW w:w="3817" w:type="dxa"/>
          </w:tcPr>
          <w:p w14:paraId="20B84038" w14:textId="77777777" w:rsidR="00884E69" w:rsidRDefault="00884E69" w:rsidP="00884E69">
            <w:pPr>
              <w:pStyle w:val="ListParagraph"/>
              <w:ind w:left="0"/>
              <w:rPr>
                <w:lang w:bidi="en-US"/>
              </w:rPr>
            </w:pPr>
            <w:r>
              <w:rPr>
                <w:lang w:bidi="en-US"/>
              </w:rPr>
              <w:t>Giá bán trước thuế phí * Số lượng bán</w:t>
            </w:r>
          </w:p>
        </w:tc>
      </w:tr>
      <w:tr w:rsidR="00884E69" w14:paraId="0FB74BFE" w14:textId="77777777" w:rsidTr="00884E69">
        <w:tc>
          <w:tcPr>
            <w:tcW w:w="1368" w:type="dxa"/>
          </w:tcPr>
          <w:p w14:paraId="0AFBE709" w14:textId="77777777" w:rsidR="00884E69" w:rsidRDefault="00884E69" w:rsidP="00884E69">
            <w:pPr>
              <w:pStyle w:val="ListParagraph"/>
              <w:ind w:left="0"/>
              <w:rPr>
                <w:lang w:bidi="en-US"/>
              </w:rPr>
            </w:pPr>
            <w:r>
              <w:rPr>
                <w:lang w:bidi="en-US"/>
              </w:rPr>
              <w:t>Nợ</w:t>
            </w:r>
          </w:p>
        </w:tc>
        <w:tc>
          <w:tcPr>
            <w:tcW w:w="3510" w:type="dxa"/>
          </w:tcPr>
          <w:p w14:paraId="7CDAEC81" w14:textId="77777777" w:rsidR="00884E69" w:rsidRDefault="00884E69" w:rsidP="00884E69">
            <w:pPr>
              <w:pStyle w:val="ListParagraph"/>
              <w:ind w:left="0"/>
              <w:rPr>
                <w:lang w:bidi="en-US"/>
              </w:rPr>
            </w:pPr>
            <w:r>
              <w:rPr>
                <w:lang w:bidi="en-US"/>
              </w:rPr>
              <w:t>TK chiết khấu</w:t>
            </w:r>
          </w:p>
          <w:p w14:paraId="75AFFF74" w14:textId="77777777" w:rsidR="00884E69" w:rsidRDefault="00884E69" w:rsidP="00884E69">
            <w:pPr>
              <w:pStyle w:val="ListParagraph"/>
              <w:ind w:left="0"/>
              <w:rPr>
                <w:lang w:bidi="en-US"/>
              </w:rPr>
            </w:pPr>
            <w:r>
              <w:rPr>
                <w:lang w:bidi="en-US"/>
              </w:rPr>
              <w:t xml:space="preserve">(9105137044 – Chiết khấu CK AFS) </w:t>
            </w:r>
          </w:p>
        </w:tc>
        <w:tc>
          <w:tcPr>
            <w:tcW w:w="3817" w:type="dxa"/>
          </w:tcPr>
          <w:p w14:paraId="7BE8093C" w14:textId="77777777" w:rsidR="00884E69" w:rsidRDefault="00884E69" w:rsidP="00884E69">
            <w:pPr>
              <w:pStyle w:val="ListParagraph"/>
              <w:ind w:left="0"/>
              <w:rPr>
                <w:lang w:bidi="en-US"/>
              </w:rPr>
            </w:pPr>
            <w:r>
              <w:rPr>
                <w:lang w:bidi="en-US"/>
              </w:rPr>
              <w:t>Chiết khấu còn lại chưa phân bổ của 1TP * Số lượng bán</w:t>
            </w:r>
          </w:p>
        </w:tc>
      </w:tr>
      <w:tr w:rsidR="00884E69" w14:paraId="7FC93025" w14:textId="77777777" w:rsidTr="00884E69">
        <w:tc>
          <w:tcPr>
            <w:tcW w:w="1368" w:type="dxa"/>
          </w:tcPr>
          <w:p w14:paraId="05EB193B" w14:textId="77777777" w:rsidR="00884E69" w:rsidRDefault="00884E69" w:rsidP="00884E69">
            <w:pPr>
              <w:pStyle w:val="ListParagraph"/>
              <w:ind w:left="0"/>
              <w:rPr>
                <w:lang w:bidi="en-US"/>
              </w:rPr>
            </w:pPr>
            <w:r>
              <w:rPr>
                <w:lang w:bidi="en-US"/>
              </w:rPr>
              <w:t>Có</w:t>
            </w:r>
          </w:p>
        </w:tc>
        <w:tc>
          <w:tcPr>
            <w:tcW w:w="3510" w:type="dxa"/>
          </w:tcPr>
          <w:p w14:paraId="2733AAA0" w14:textId="77777777" w:rsidR="00884E69" w:rsidRDefault="00884E69" w:rsidP="00884E69">
            <w:pPr>
              <w:pStyle w:val="ListParagraph"/>
              <w:ind w:left="0"/>
              <w:rPr>
                <w:lang w:bidi="en-US"/>
              </w:rPr>
            </w:pPr>
            <w:r>
              <w:rPr>
                <w:lang w:bidi="en-US"/>
              </w:rPr>
              <w:t>TK phụ trội</w:t>
            </w:r>
          </w:p>
          <w:p w14:paraId="04258CD4" w14:textId="77777777" w:rsidR="00884E69" w:rsidRDefault="00884E69" w:rsidP="00884E69">
            <w:pPr>
              <w:pStyle w:val="ListParagraph"/>
              <w:ind w:left="0"/>
              <w:rPr>
                <w:lang w:bidi="en-US"/>
              </w:rPr>
            </w:pPr>
            <w:r>
              <w:rPr>
                <w:lang w:bidi="en-US"/>
              </w:rPr>
              <w:t>(9105237041 – Phụ trội CK AFS)</w:t>
            </w:r>
          </w:p>
        </w:tc>
        <w:tc>
          <w:tcPr>
            <w:tcW w:w="3817" w:type="dxa"/>
          </w:tcPr>
          <w:p w14:paraId="2F98462E" w14:textId="77777777" w:rsidR="00884E69" w:rsidRDefault="00884E69" w:rsidP="00884E69">
            <w:pPr>
              <w:pStyle w:val="ListParagraph"/>
              <w:ind w:left="0"/>
              <w:rPr>
                <w:lang w:bidi="en-US"/>
              </w:rPr>
            </w:pPr>
            <w:r>
              <w:rPr>
                <w:lang w:bidi="en-US"/>
              </w:rPr>
              <w:t>Phụ trội còn lại chưa phân bổ của 1TP * Số lượng bán</w:t>
            </w:r>
          </w:p>
        </w:tc>
      </w:tr>
      <w:tr w:rsidR="00884E69" w14:paraId="15ECEB88" w14:textId="77777777" w:rsidTr="00884E69">
        <w:tc>
          <w:tcPr>
            <w:tcW w:w="1368" w:type="dxa"/>
          </w:tcPr>
          <w:p w14:paraId="6448E8AF" w14:textId="77777777" w:rsidR="00884E69" w:rsidRDefault="00884E69" w:rsidP="00884E69">
            <w:pPr>
              <w:pStyle w:val="ListParagraph"/>
              <w:ind w:left="0"/>
              <w:rPr>
                <w:lang w:bidi="en-US"/>
              </w:rPr>
            </w:pPr>
            <w:r>
              <w:rPr>
                <w:lang w:bidi="en-US"/>
              </w:rPr>
              <w:t>Có</w:t>
            </w:r>
          </w:p>
        </w:tc>
        <w:tc>
          <w:tcPr>
            <w:tcW w:w="3510" w:type="dxa"/>
          </w:tcPr>
          <w:p w14:paraId="5C137B7B" w14:textId="77777777" w:rsidR="00884E69" w:rsidRDefault="00884E69" w:rsidP="00884E69">
            <w:pPr>
              <w:pStyle w:val="ListParagraph"/>
              <w:ind w:left="0"/>
              <w:rPr>
                <w:lang w:bidi="en-US"/>
              </w:rPr>
            </w:pPr>
            <w:r>
              <w:rPr>
                <w:lang w:bidi="en-US"/>
              </w:rPr>
              <w:t>TK TK CK nợ do TCKT PH SSĐB</w:t>
            </w:r>
          </w:p>
          <w:p w14:paraId="72750BD3" w14:textId="77777777" w:rsidR="00884E69" w:rsidRDefault="00884E69" w:rsidP="00884E69">
            <w:pPr>
              <w:pStyle w:val="ListParagraph"/>
              <w:ind w:left="0"/>
              <w:rPr>
                <w:lang w:bidi="en-US"/>
              </w:rPr>
            </w:pPr>
            <w:r>
              <w:rPr>
                <w:lang w:bidi="en-US"/>
              </w:rPr>
              <w:t xml:space="preserve"> ( 9105037047 – CK AFS)</w:t>
            </w:r>
          </w:p>
        </w:tc>
        <w:tc>
          <w:tcPr>
            <w:tcW w:w="3817" w:type="dxa"/>
          </w:tcPr>
          <w:p w14:paraId="0F539E4F" w14:textId="77777777" w:rsidR="00884E69" w:rsidRDefault="00884E69" w:rsidP="00884E69">
            <w:pPr>
              <w:pStyle w:val="ListParagraph"/>
              <w:ind w:left="0"/>
              <w:rPr>
                <w:lang w:bidi="en-US"/>
              </w:rPr>
            </w:pPr>
            <w:r>
              <w:rPr>
                <w:lang w:bidi="en-US"/>
              </w:rPr>
              <w:t>Mệnh giá * Số lượng bán</w:t>
            </w:r>
          </w:p>
        </w:tc>
      </w:tr>
      <w:tr w:rsidR="00884E69" w14:paraId="4CE92677" w14:textId="77777777" w:rsidTr="00884E69">
        <w:tc>
          <w:tcPr>
            <w:tcW w:w="1368" w:type="dxa"/>
          </w:tcPr>
          <w:p w14:paraId="3D14880A" w14:textId="77777777" w:rsidR="00884E69" w:rsidRDefault="00884E69" w:rsidP="00884E69">
            <w:pPr>
              <w:pStyle w:val="ListParagraph"/>
              <w:ind w:left="0"/>
              <w:rPr>
                <w:lang w:bidi="en-US"/>
              </w:rPr>
            </w:pPr>
            <w:r>
              <w:rPr>
                <w:lang w:bidi="en-US"/>
              </w:rPr>
              <w:t>Có</w:t>
            </w:r>
          </w:p>
        </w:tc>
        <w:tc>
          <w:tcPr>
            <w:tcW w:w="3510" w:type="dxa"/>
          </w:tcPr>
          <w:p w14:paraId="57B3B3FC" w14:textId="77777777" w:rsidR="00884E69" w:rsidRDefault="00884E69" w:rsidP="00884E69">
            <w:pPr>
              <w:pStyle w:val="ListParagraph"/>
              <w:ind w:left="0"/>
              <w:rPr>
                <w:lang w:bidi="en-US"/>
              </w:rPr>
            </w:pPr>
            <w:r>
              <w:rPr>
                <w:lang w:bidi="en-US"/>
              </w:rPr>
              <w:t>TK lãi phải thu về đầu tư CK</w:t>
            </w:r>
          </w:p>
          <w:p w14:paraId="240CA7E9" w14:textId="77777777" w:rsidR="00884E69" w:rsidRDefault="00884E69" w:rsidP="00884E69">
            <w:pPr>
              <w:pStyle w:val="ListParagraph"/>
              <w:ind w:left="0"/>
              <w:rPr>
                <w:lang w:bidi="en-US"/>
              </w:rPr>
            </w:pPr>
            <w:r>
              <w:rPr>
                <w:lang w:bidi="en-US"/>
              </w:rPr>
              <w:t>(9184047045 – Lãi phải thu CK AFS)</w:t>
            </w:r>
          </w:p>
        </w:tc>
        <w:tc>
          <w:tcPr>
            <w:tcW w:w="3817" w:type="dxa"/>
          </w:tcPr>
          <w:p w14:paraId="14925590" w14:textId="77777777" w:rsidR="00884E69" w:rsidRDefault="00884E69" w:rsidP="00884E69">
            <w:pPr>
              <w:pStyle w:val="ListParagraph"/>
              <w:ind w:left="0"/>
              <w:rPr>
                <w:lang w:bidi="en-US"/>
              </w:rPr>
            </w:pPr>
            <w:r>
              <w:rPr>
                <w:lang w:bidi="en-US"/>
              </w:rPr>
              <w:t>Lãi cộng dồn từ ngày của kỳ tính lãi gần nhất đến ngày bán * Số lượng bán</w:t>
            </w:r>
          </w:p>
        </w:tc>
      </w:tr>
      <w:tr w:rsidR="00884E69" w14:paraId="0A14F5EB" w14:textId="77777777" w:rsidTr="00884E69">
        <w:tc>
          <w:tcPr>
            <w:tcW w:w="1368" w:type="dxa"/>
          </w:tcPr>
          <w:p w14:paraId="27758311" w14:textId="77777777" w:rsidR="00884E69" w:rsidRDefault="00884E69" w:rsidP="00884E69">
            <w:pPr>
              <w:pStyle w:val="ListParagraph"/>
              <w:ind w:left="0"/>
              <w:rPr>
                <w:lang w:bidi="en-US"/>
              </w:rPr>
            </w:pPr>
            <w:r>
              <w:rPr>
                <w:lang w:bidi="en-US"/>
              </w:rPr>
              <w:t>Nợ</w:t>
            </w:r>
          </w:p>
        </w:tc>
        <w:tc>
          <w:tcPr>
            <w:tcW w:w="3510" w:type="dxa"/>
          </w:tcPr>
          <w:p w14:paraId="6231E2DD" w14:textId="77777777" w:rsidR="00884E69" w:rsidRDefault="00884E69" w:rsidP="00884E69">
            <w:pPr>
              <w:pStyle w:val="ListParagraph"/>
              <w:ind w:left="0"/>
              <w:rPr>
                <w:lang w:bidi="en-US"/>
              </w:rPr>
            </w:pPr>
            <w:r>
              <w:rPr>
                <w:lang w:bidi="en-US"/>
              </w:rPr>
              <w:t xml:space="preserve">TK chi kinh doanh chứng khoán </w:t>
            </w:r>
          </w:p>
          <w:p w14:paraId="2ED92143" w14:textId="77777777" w:rsidR="00884E69" w:rsidRDefault="00884E69" w:rsidP="00884E69">
            <w:pPr>
              <w:pStyle w:val="ListParagraph"/>
              <w:ind w:left="0"/>
              <w:rPr>
                <w:lang w:bidi="en-US"/>
              </w:rPr>
            </w:pPr>
            <w:r>
              <w:rPr>
                <w:lang w:bidi="en-US"/>
              </w:rPr>
              <w:t>(</w:t>
            </w:r>
            <w:r w:rsidRPr="000E5334">
              <w:rPr>
                <w:lang w:bidi="en-US"/>
              </w:rPr>
              <w:t>9318407040</w:t>
            </w:r>
            <w:r>
              <w:rPr>
                <w:lang w:bidi="en-US"/>
              </w:rPr>
              <w:t xml:space="preserve"> – Chi kinh doanh CK AFS)</w:t>
            </w:r>
          </w:p>
        </w:tc>
        <w:tc>
          <w:tcPr>
            <w:tcW w:w="3817" w:type="dxa"/>
          </w:tcPr>
          <w:p w14:paraId="5ADDCD2C" w14:textId="77777777" w:rsidR="00884E69" w:rsidRDefault="00884E69" w:rsidP="00884E69">
            <w:pPr>
              <w:pStyle w:val="ListParagraph"/>
              <w:ind w:left="0"/>
              <w:rPr>
                <w:lang w:bidi="en-US"/>
              </w:rPr>
            </w:pPr>
            <w:r>
              <w:rPr>
                <w:lang w:bidi="en-US"/>
              </w:rPr>
              <w:t>Thu/chi kinh doanh CK * Số lượng bán</w:t>
            </w:r>
          </w:p>
        </w:tc>
      </w:tr>
    </w:tbl>
    <w:p w14:paraId="612ADF2F" w14:textId="77777777" w:rsidR="00884E69" w:rsidRDefault="00884E69" w:rsidP="00884E69">
      <w:pPr>
        <w:rPr>
          <w:lang w:bidi="en-US"/>
        </w:rPr>
      </w:pPr>
    </w:p>
    <w:p w14:paraId="44C0EB5C" w14:textId="77777777" w:rsidR="00884E69" w:rsidRDefault="00884E69" w:rsidP="003F22DA">
      <w:pPr>
        <w:pStyle w:val="ListParagraph"/>
        <w:numPr>
          <w:ilvl w:val="0"/>
          <w:numId w:val="20"/>
        </w:numPr>
        <w:rPr>
          <w:lang w:bidi="en-US"/>
        </w:rPr>
      </w:pPr>
      <w:r>
        <w:rPr>
          <w:lang w:bidi="en-US"/>
        </w:rPr>
        <w:t>Giá bán = Giá ghi sổ ngày T-1</w:t>
      </w:r>
    </w:p>
    <w:p w14:paraId="381207BB" w14:textId="77777777" w:rsidR="00884E69" w:rsidRDefault="00884E69" w:rsidP="00884E69">
      <w:pPr>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3BAE8656" w14:textId="77777777" w:rsidTr="00884E69">
        <w:trPr>
          <w:tblHeader/>
        </w:trPr>
        <w:tc>
          <w:tcPr>
            <w:tcW w:w="1368" w:type="dxa"/>
          </w:tcPr>
          <w:p w14:paraId="26BF6C93"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18B4FC80"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72477DB5"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3C0F3FE1" w14:textId="77777777" w:rsidTr="00884E69">
        <w:tc>
          <w:tcPr>
            <w:tcW w:w="1368" w:type="dxa"/>
          </w:tcPr>
          <w:p w14:paraId="31645534" w14:textId="77777777" w:rsidR="00884E69" w:rsidRDefault="00884E69" w:rsidP="00884E69">
            <w:pPr>
              <w:pStyle w:val="ListParagraph"/>
              <w:ind w:left="0"/>
              <w:rPr>
                <w:lang w:bidi="en-US"/>
              </w:rPr>
            </w:pPr>
            <w:r>
              <w:rPr>
                <w:lang w:bidi="en-US"/>
              </w:rPr>
              <w:t>Nợ</w:t>
            </w:r>
          </w:p>
        </w:tc>
        <w:tc>
          <w:tcPr>
            <w:tcW w:w="3510" w:type="dxa"/>
          </w:tcPr>
          <w:p w14:paraId="71257C10" w14:textId="77777777" w:rsidR="00884E69" w:rsidRDefault="00884E69" w:rsidP="00884E69">
            <w:pPr>
              <w:pStyle w:val="ListParagraph"/>
              <w:ind w:left="0"/>
              <w:rPr>
                <w:lang w:bidi="en-US"/>
              </w:rPr>
            </w:pPr>
            <w:r>
              <w:rPr>
                <w:lang w:bidi="en-US"/>
              </w:rPr>
              <w:t>TK Casa trung gian nguồn POS bán lẻ</w:t>
            </w:r>
          </w:p>
        </w:tc>
        <w:tc>
          <w:tcPr>
            <w:tcW w:w="3817" w:type="dxa"/>
          </w:tcPr>
          <w:p w14:paraId="4615594A" w14:textId="77777777" w:rsidR="00884E69" w:rsidRDefault="00884E69" w:rsidP="00884E69">
            <w:pPr>
              <w:pStyle w:val="ListParagraph"/>
              <w:ind w:left="0"/>
              <w:rPr>
                <w:lang w:bidi="en-US"/>
              </w:rPr>
            </w:pPr>
            <w:r>
              <w:rPr>
                <w:lang w:bidi="en-US"/>
              </w:rPr>
              <w:t>Giá bán trước thuế phí * Số lượng bán</w:t>
            </w:r>
          </w:p>
        </w:tc>
      </w:tr>
      <w:tr w:rsidR="00884E69" w14:paraId="7C48FA92" w14:textId="77777777" w:rsidTr="00884E69">
        <w:tc>
          <w:tcPr>
            <w:tcW w:w="1368" w:type="dxa"/>
          </w:tcPr>
          <w:p w14:paraId="301265F8" w14:textId="77777777" w:rsidR="00884E69" w:rsidRDefault="00884E69" w:rsidP="00884E69">
            <w:pPr>
              <w:pStyle w:val="ListParagraph"/>
              <w:ind w:left="0"/>
              <w:rPr>
                <w:lang w:bidi="en-US"/>
              </w:rPr>
            </w:pPr>
            <w:r>
              <w:rPr>
                <w:lang w:bidi="en-US"/>
              </w:rPr>
              <w:t>Nợ</w:t>
            </w:r>
          </w:p>
        </w:tc>
        <w:tc>
          <w:tcPr>
            <w:tcW w:w="3510" w:type="dxa"/>
          </w:tcPr>
          <w:p w14:paraId="4CDE9CA8" w14:textId="77777777" w:rsidR="00884E69" w:rsidRDefault="00884E69" w:rsidP="00884E69">
            <w:pPr>
              <w:pStyle w:val="ListParagraph"/>
              <w:ind w:left="0"/>
              <w:rPr>
                <w:lang w:bidi="en-US"/>
              </w:rPr>
            </w:pPr>
            <w:r>
              <w:rPr>
                <w:lang w:bidi="en-US"/>
              </w:rPr>
              <w:t>TK chiết khấu</w:t>
            </w:r>
          </w:p>
          <w:p w14:paraId="132CB067" w14:textId="77777777" w:rsidR="00884E69" w:rsidRDefault="00884E69" w:rsidP="00884E69">
            <w:pPr>
              <w:pStyle w:val="ListParagraph"/>
              <w:ind w:left="0"/>
              <w:rPr>
                <w:lang w:bidi="en-US"/>
              </w:rPr>
            </w:pPr>
            <w:r>
              <w:rPr>
                <w:lang w:bidi="en-US"/>
              </w:rPr>
              <w:t>(9105137044 – Chiết khấu CK AFS)</w:t>
            </w:r>
          </w:p>
        </w:tc>
        <w:tc>
          <w:tcPr>
            <w:tcW w:w="3817" w:type="dxa"/>
          </w:tcPr>
          <w:p w14:paraId="34780AF4" w14:textId="77777777" w:rsidR="00884E69" w:rsidRDefault="00884E69" w:rsidP="00884E69">
            <w:pPr>
              <w:pStyle w:val="ListParagraph"/>
              <w:ind w:left="0"/>
              <w:rPr>
                <w:lang w:bidi="en-US"/>
              </w:rPr>
            </w:pPr>
            <w:r>
              <w:rPr>
                <w:lang w:bidi="en-US"/>
              </w:rPr>
              <w:t>Chiết khấu còn lại chưa phân bổ của 1TP * Số lượng bán</w:t>
            </w:r>
          </w:p>
        </w:tc>
      </w:tr>
      <w:tr w:rsidR="00884E69" w14:paraId="3494B071" w14:textId="77777777" w:rsidTr="00884E69">
        <w:tc>
          <w:tcPr>
            <w:tcW w:w="1368" w:type="dxa"/>
          </w:tcPr>
          <w:p w14:paraId="16C19B44" w14:textId="77777777" w:rsidR="00884E69" w:rsidRDefault="00884E69" w:rsidP="00884E69">
            <w:pPr>
              <w:pStyle w:val="ListParagraph"/>
              <w:ind w:left="0"/>
              <w:rPr>
                <w:lang w:bidi="en-US"/>
              </w:rPr>
            </w:pPr>
            <w:r>
              <w:rPr>
                <w:lang w:bidi="en-US"/>
              </w:rPr>
              <w:t>Có</w:t>
            </w:r>
          </w:p>
        </w:tc>
        <w:tc>
          <w:tcPr>
            <w:tcW w:w="3510" w:type="dxa"/>
          </w:tcPr>
          <w:p w14:paraId="1C6E4CA8" w14:textId="77777777" w:rsidR="00884E69" w:rsidRDefault="00884E69" w:rsidP="00884E69">
            <w:pPr>
              <w:pStyle w:val="ListParagraph"/>
              <w:ind w:left="0"/>
              <w:rPr>
                <w:lang w:bidi="en-US"/>
              </w:rPr>
            </w:pPr>
            <w:r>
              <w:rPr>
                <w:lang w:bidi="en-US"/>
              </w:rPr>
              <w:t>TK phụ trội</w:t>
            </w:r>
          </w:p>
          <w:p w14:paraId="4E7F9169" w14:textId="77777777" w:rsidR="00884E69" w:rsidRDefault="00884E69" w:rsidP="00884E69">
            <w:pPr>
              <w:pStyle w:val="ListParagraph"/>
              <w:ind w:left="0"/>
              <w:rPr>
                <w:lang w:bidi="en-US"/>
              </w:rPr>
            </w:pPr>
            <w:r>
              <w:rPr>
                <w:lang w:bidi="en-US"/>
              </w:rPr>
              <w:t>(9105237041 – Phụ trội CK AFS)</w:t>
            </w:r>
          </w:p>
        </w:tc>
        <w:tc>
          <w:tcPr>
            <w:tcW w:w="3817" w:type="dxa"/>
          </w:tcPr>
          <w:p w14:paraId="0EFA54D2" w14:textId="77777777" w:rsidR="00884E69" w:rsidRDefault="00884E69" w:rsidP="00884E69">
            <w:pPr>
              <w:pStyle w:val="ListParagraph"/>
              <w:ind w:left="0"/>
              <w:rPr>
                <w:lang w:bidi="en-US"/>
              </w:rPr>
            </w:pPr>
            <w:r>
              <w:rPr>
                <w:lang w:bidi="en-US"/>
              </w:rPr>
              <w:t xml:space="preserve">Phụ trội còn lại chưa phân bổ của 1 </w:t>
            </w:r>
            <w:r>
              <w:rPr>
                <w:lang w:bidi="en-US"/>
              </w:rPr>
              <w:lastRenderedPageBreak/>
              <w:t>TP * Số lượng bán</w:t>
            </w:r>
          </w:p>
        </w:tc>
      </w:tr>
      <w:tr w:rsidR="00884E69" w14:paraId="02E6F79F" w14:textId="77777777" w:rsidTr="00884E69">
        <w:tc>
          <w:tcPr>
            <w:tcW w:w="1368" w:type="dxa"/>
          </w:tcPr>
          <w:p w14:paraId="4741A2B6" w14:textId="77777777" w:rsidR="00884E69" w:rsidRDefault="00884E69" w:rsidP="00884E69">
            <w:pPr>
              <w:pStyle w:val="ListParagraph"/>
              <w:ind w:left="0"/>
              <w:rPr>
                <w:lang w:bidi="en-US"/>
              </w:rPr>
            </w:pPr>
            <w:r>
              <w:rPr>
                <w:lang w:bidi="en-US"/>
              </w:rPr>
              <w:lastRenderedPageBreak/>
              <w:t>Có</w:t>
            </w:r>
          </w:p>
        </w:tc>
        <w:tc>
          <w:tcPr>
            <w:tcW w:w="3510" w:type="dxa"/>
          </w:tcPr>
          <w:p w14:paraId="3C0BFAC8" w14:textId="77777777" w:rsidR="00884E69" w:rsidRDefault="00884E69" w:rsidP="00884E69">
            <w:pPr>
              <w:pStyle w:val="ListParagraph"/>
              <w:ind w:left="0"/>
              <w:rPr>
                <w:lang w:bidi="en-US"/>
              </w:rPr>
            </w:pPr>
            <w:r>
              <w:rPr>
                <w:lang w:bidi="en-US"/>
              </w:rPr>
              <w:t>TK CK nợ do TCKT PH SSĐB</w:t>
            </w:r>
          </w:p>
          <w:p w14:paraId="32A09C41" w14:textId="77777777" w:rsidR="00884E69" w:rsidRDefault="00884E69" w:rsidP="00884E69">
            <w:pPr>
              <w:pStyle w:val="ListParagraph"/>
              <w:ind w:left="0"/>
              <w:rPr>
                <w:lang w:bidi="en-US"/>
              </w:rPr>
            </w:pPr>
            <w:r>
              <w:rPr>
                <w:lang w:bidi="en-US"/>
              </w:rPr>
              <w:t xml:space="preserve"> ( 9105037047 – CK AFS)</w:t>
            </w:r>
          </w:p>
        </w:tc>
        <w:tc>
          <w:tcPr>
            <w:tcW w:w="3817" w:type="dxa"/>
          </w:tcPr>
          <w:p w14:paraId="56973C09" w14:textId="77777777" w:rsidR="00884E69" w:rsidRDefault="00884E69" w:rsidP="00884E69">
            <w:pPr>
              <w:pStyle w:val="ListParagraph"/>
              <w:ind w:left="0"/>
              <w:rPr>
                <w:lang w:bidi="en-US"/>
              </w:rPr>
            </w:pPr>
            <w:r>
              <w:rPr>
                <w:lang w:bidi="en-US"/>
              </w:rPr>
              <w:t>Mệnh giá * Số lượng bán</w:t>
            </w:r>
          </w:p>
        </w:tc>
      </w:tr>
      <w:tr w:rsidR="00884E69" w14:paraId="28186B97" w14:textId="77777777" w:rsidTr="00884E69">
        <w:tc>
          <w:tcPr>
            <w:tcW w:w="1368" w:type="dxa"/>
          </w:tcPr>
          <w:p w14:paraId="71B633C6" w14:textId="77777777" w:rsidR="00884E69" w:rsidRDefault="00884E69" w:rsidP="00884E69">
            <w:pPr>
              <w:pStyle w:val="ListParagraph"/>
              <w:ind w:left="0"/>
              <w:rPr>
                <w:lang w:bidi="en-US"/>
              </w:rPr>
            </w:pPr>
            <w:r>
              <w:rPr>
                <w:lang w:bidi="en-US"/>
              </w:rPr>
              <w:t>Có</w:t>
            </w:r>
          </w:p>
        </w:tc>
        <w:tc>
          <w:tcPr>
            <w:tcW w:w="3510" w:type="dxa"/>
          </w:tcPr>
          <w:p w14:paraId="75ED28CB" w14:textId="77777777" w:rsidR="00884E69" w:rsidRDefault="00884E69" w:rsidP="00884E69">
            <w:pPr>
              <w:pStyle w:val="ListParagraph"/>
              <w:ind w:left="0"/>
              <w:rPr>
                <w:lang w:bidi="en-US"/>
              </w:rPr>
            </w:pPr>
            <w:r>
              <w:rPr>
                <w:lang w:bidi="en-US"/>
              </w:rPr>
              <w:t>TK lãi phải thu về đầu tư CK</w:t>
            </w:r>
          </w:p>
          <w:p w14:paraId="2642D9E0" w14:textId="77777777" w:rsidR="00884E69" w:rsidRDefault="00884E69" w:rsidP="00884E69">
            <w:pPr>
              <w:pStyle w:val="ListParagraph"/>
              <w:ind w:left="0"/>
              <w:rPr>
                <w:lang w:bidi="en-US"/>
              </w:rPr>
            </w:pPr>
            <w:r>
              <w:rPr>
                <w:lang w:bidi="en-US"/>
              </w:rPr>
              <w:t>(9184047045 – Lãi phải thu CK AFS)</w:t>
            </w:r>
          </w:p>
        </w:tc>
        <w:tc>
          <w:tcPr>
            <w:tcW w:w="3817" w:type="dxa"/>
          </w:tcPr>
          <w:p w14:paraId="6DAD3007" w14:textId="77777777" w:rsidR="00884E69" w:rsidRDefault="00884E69" w:rsidP="00884E69">
            <w:pPr>
              <w:pStyle w:val="ListParagraph"/>
              <w:ind w:left="0"/>
              <w:rPr>
                <w:lang w:bidi="en-US"/>
              </w:rPr>
            </w:pPr>
            <w:r>
              <w:rPr>
                <w:lang w:bidi="en-US"/>
              </w:rPr>
              <w:t>Lãi cộng dồn từ ngày của kỳ tính lãi gần nhất đến ngày bán * Số lượng bán</w:t>
            </w:r>
          </w:p>
        </w:tc>
      </w:tr>
    </w:tbl>
    <w:p w14:paraId="4BE43AD3" w14:textId="77777777" w:rsidR="00884E69" w:rsidRDefault="00884E69" w:rsidP="003F22DA">
      <w:pPr>
        <w:pStyle w:val="ListParagraph"/>
        <w:numPr>
          <w:ilvl w:val="0"/>
          <w:numId w:val="20"/>
        </w:numPr>
        <w:rPr>
          <w:lang w:bidi="en-US"/>
        </w:rPr>
      </w:pPr>
      <w:r>
        <w:rPr>
          <w:lang w:bidi="en-US"/>
        </w:rPr>
        <w:t xml:space="preserve">Hạch toán xuất ngoại bảng : </w:t>
      </w:r>
    </w:p>
    <w:p w14:paraId="0DB1889F"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60A0956" w14:textId="77777777" w:rsidTr="00884E69">
        <w:trPr>
          <w:tblHeader/>
        </w:trPr>
        <w:tc>
          <w:tcPr>
            <w:tcW w:w="1368" w:type="dxa"/>
          </w:tcPr>
          <w:p w14:paraId="6ED2F8AD"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E9AF88A"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0A3D8AFF"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190F8669" w14:textId="77777777" w:rsidTr="00884E69">
        <w:tc>
          <w:tcPr>
            <w:tcW w:w="1368" w:type="dxa"/>
          </w:tcPr>
          <w:p w14:paraId="7A152AFD" w14:textId="77777777" w:rsidR="00884E69" w:rsidRDefault="00884E69" w:rsidP="00884E69">
            <w:pPr>
              <w:pStyle w:val="ListParagraph"/>
              <w:ind w:left="0"/>
              <w:rPr>
                <w:lang w:bidi="en-US"/>
              </w:rPr>
            </w:pPr>
            <w:r>
              <w:rPr>
                <w:lang w:bidi="en-US"/>
              </w:rPr>
              <w:t>Nợ</w:t>
            </w:r>
          </w:p>
        </w:tc>
        <w:tc>
          <w:tcPr>
            <w:tcW w:w="3510" w:type="dxa"/>
          </w:tcPr>
          <w:p w14:paraId="191F2AC4" w14:textId="77777777" w:rsidR="00884E69" w:rsidRDefault="00884E69" w:rsidP="00884E69">
            <w:pPr>
              <w:pStyle w:val="ListParagraph"/>
              <w:ind w:left="0"/>
              <w:rPr>
                <w:lang w:bidi="en-US"/>
              </w:rPr>
            </w:pPr>
            <w:r>
              <w:rPr>
                <w:lang w:bidi="en-US"/>
              </w:rPr>
              <w:t>TK trung gian hạch toán đối ứng ngoại bảng</w:t>
            </w:r>
          </w:p>
          <w:p w14:paraId="5BB8689C" w14:textId="77777777" w:rsidR="00884E69" w:rsidRDefault="00884E69" w:rsidP="00884E69">
            <w:pPr>
              <w:pStyle w:val="ListParagraph"/>
              <w:ind w:left="0"/>
              <w:rPr>
                <w:lang w:bidi="en-US"/>
              </w:rPr>
            </w:pPr>
            <w:r w:rsidRPr="0011182A">
              <w:rPr>
                <w:lang w:bidi="en-US"/>
              </w:rPr>
              <w:t>9529017041</w:t>
            </w:r>
          </w:p>
        </w:tc>
        <w:tc>
          <w:tcPr>
            <w:tcW w:w="3817" w:type="dxa"/>
          </w:tcPr>
          <w:p w14:paraId="4C92067B" w14:textId="77777777" w:rsidR="00884E69" w:rsidRDefault="00884E69" w:rsidP="00884E69">
            <w:pPr>
              <w:pStyle w:val="ListParagraph"/>
              <w:ind w:left="0"/>
              <w:rPr>
                <w:lang w:bidi="en-US"/>
              </w:rPr>
            </w:pPr>
            <w:r>
              <w:rPr>
                <w:lang w:bidi="en-US"/>
              </w:rPr>
              <w:t>Số lượng * Mệnh giá TP</w:t>
            </w:r>
          </w:p>
        </w:tc>
      </w:tr>
      <w:tr w:rsidR="00884E69" w14:paraId="757A7F39" w14:textId="77777777" w:rsidTr="00884E69">
        <w:tc>
          <w:tcPr>
            <w:tcW w:w="1368" w:type="dxa"/>
          </w:tcPr>
          <w:p w14:paraId="03A428F0" w14:textId="77777777" w:rsidR="00884E69" w:rsidRDefault="00884E69" w:rsidP="00884E69">
            <w:pPr>
              <w:pStyle w:val="ListParagraph"/>
              <w:ind w:left="0"/>
              <w:rPr>
                <w:lang w:bidi="en-US"/>
              </w:rPr>
            </w:pPr>
            <w:r>
              <w:rPr>
                <w:lang w:bidi="en-US"/>
              </w:rPr>
              <w:t>Có</w:t>
            </w:r>
          </w:p>
        </w:tc>
        <w:tc>
          <w:tcPr>
            <w:tcW w:w="3510" w:type="dxa"/>
          </w:tcPr>
          <w:p w14:paraId="4BC33AE8" w14:textId="77777777" w:rsidR="00884E69" w:rsidRDefault="00884E69" w:rsidP="00884E69">
            <w:pPr>
              <w:pStyle w:val="ListParagraph"/>
              <w:ind w:left="0"/>
              <w:rPr>
                <w:lang w:bidi="en-US"/>
              </w:rPr>
            </w:pPr>
            <w:r>
              <w:rPr>
                <w:lang w:bidi="en-US"/>
              </w:rPr>
              <w:t xml:space="preserve">TK </w:t>
            </w:r>
            <w:r w:rsidRPr="00D137A4">
              <w:rPr>
                <w:lang w:bidi="en-US"/>
              </w:rPr>
              <w:t xml:space="preserve">Chứng khoán lưu ký - CK Nợ do TCKT phát hành </w:t>
            </w:r>
          </w:p>
          <w:p w14:paraId="1BB7A735" w14:textId="77777777" w:rsidR="00884E69" w:rsidRDefault="00884E69" w:rsidP="00884E69">
            <w:pPr>
              <w:pStyle w:val="ListParagraph"/>
              <w:ind w:left="0"/>
              <w:rPr>
                <w:lang w:bidi="en-US"/>
              </w:rPr>
            </w:pPr>
            <w:r w:rsidRPr="0011182A">
              <w:rPr>
                <w:lang w:bidi="en-US"/>
              </w:rPr>
              <w:t>9519017048</w:t>
            </w:r>
          </w:p>
        </w:tc>
        <w:tc>
          <w:tcPr>
            <w:tcW w:w="3817" w:type="dxa"/>
          </w:tcPr>
          <w:p w14:paraId="6F965652" w14:textId="77777777" w:rsidR="00884E69" w:rsidRDefault="00884E69" w:rsidP="00884E69">
            <w:pPr>
              <w:pStyle w:val="ListParagraph"/>
              <w:ind w:left="0"/>
              <w:rPr>
                <w:lang w:bidi="en-US"/>
              </w:rPr>
            </w:pPr>
            <w:r>
              <w:rPr>
                <w:lang w:bidi="en-US"/>
              </w:rPr>
              <w:t>Số lượng * Mệnh giá TP</w:t>
            </w:r>
          </w:p>
        </w:tc>
      </w:tr>
    </w:tbl>
    <w:p w14:paraId="776F9C39" w14:textId="77777777" w:rsidR="00884E69" w:rsidRPr="009D66A8" w:rsidRDefault="00884E69" w:rsidP="00884E69">
      <w:pPr>
        <w:rPr>
          <w:lang w:bidi="en-US"/>
        </w:rPr>
      </w:pPr>
    </w:p>
    <w:p w14:paraId="0FC933EA" w14:textId="77777777" w:rsidR="00884E69" w:rsidRDefault="00884E69" w:rsidP="00884E69">
      <w:pPr>
        <w:pStyle w:val="Heading5"/>
        <w:numPr>
          <w:ilvl w:val="4"/>
          <w:numId w:val="1"/>
        </w:numPr>
        <w:ind w:left="357" w:hanging="357"/>
        <w:jc w:val="left"/>
        <w:rPr>
          <w:u w:val="single"/>
          <w:lang w:bidi="en-US"/>
        </w:rPr>
      </w:pPr>
      <w:r>
        <w:rPr>
          <w:u w:val="single"/>
          <w:lang w:bidi="en-US"/>
        </w:rPr>
        <w:t>Hạch toán backdate</w:t>
      </w:r>
    </w:p>
    <w:p w14:paraId="34D95F91" w14:textId="77777777" w:rsidR="00884E69" w:rsidRPr="00A83E26" w:rsidRDefault="00884E69" w:rsidP="003F22DA">
      <w:pPr>
        <w:pStyle w:val="ListParagraph"/>
        <w:numPr>
          <w:ilvl w:val="1"/>
          <w:numId w:val="105"/>
        </w:numPr>
        <w:ind w:left="360"/>
        <w:rPr>
          <w:b/>
          <w:lang w:bidi="en-US"/>
        </w:rPr>
      </w:pPr>
      <w:r w:rsidRPr="00A83E26">
        <w:rPr>
          <w:b/>
          <w:lang w:bidi="en-US"/>
        </w:rPr>
        <w:t>TTKD bán backdate</w:t>
      </w:r>
    </w:p>
    <w:p w14:paraId="12340310" w14:textId="77777777" w:rsidR="00884E69" w:rsidRPr="00A83E26" w:rsidRDefault="00884E69" w:rsidP="003F22DA">
      <w:pPr>
        <w:pStyle w:val="ListParagraph"/>
        <w:numPr>
          <w:ilvl w:val="0"/>
          <w:numId w:val="20"/>
        </w:numPr>
        <w:rPr>
          <w:lang w:bidi="en-US"/>
        </w:rPr>
      </w:pPr>
      <w:r w:rsidRPr="00A83E26">
        <w:rPr>
          <w:lang w:bidi="en-US"/>
        </w:rPr>
        <w:t>Trong trường hợp phát sinh deal TTKD bán cần hạch toán backdate : Các bút toán mua/bán, ngoại bảng, thuế TNCN, Phí chuyển nhượng hạch toán giống như bút toán bán TP</w:t>
      </w:r>
    </w:p>
    <w:p w14:paraId="706637EE" w14:textId="77777777" w:rsidR="00884E69" w:rsidRPr="00A83E26" w:rsidRDefault="00884E69" w:rsidP="003F22DA">
      <w:pPr>
        <w:pStyle w:val="ListParagraph"/>
        <w:numPr>
          <w:ilvl w:val="0"/>
          <w:numId w:val="20"/>
        </w:numPr>
        <w:rPr>
          <w:lang w:bidi="en-US"/>
        </w:rPr>
      </w:pPr>
      <w:r w:rsidRPr="00A83E26">
        <w:rPr>
          <w:lang w:bidi="en-US"/>
        </w:rPr>
        <w:t>Các công thức tính toán PT/CK, PL như TH mua trái phiếu chỉ khác ngày giá trị dùng để tính toán là ngày backdate</w:t>
      </w:r>
    </w:p>
    <w:p w14:paraId="1C7C8B5E" w14:textId="77777777" w:rsidR="00884E69" w:rsidRDefault="00884E69" w:rsidP="003F22DA">
      <w:pPr>
        <w:pStyle w:val="ListParagraph"/>
        <w:numPr>
          <w:ilvl w:val="1"/>
          <w:numId w:val="20"/>
        </w:numPr>
        <w:rPr>
          <w:lang w:bidi="en-US"/>
        </w:rPr>
      </w:pPr>
      <w:r>
        <w:rPr>
          <w:lang w:bidi="en-US"/>
        </w:rPr>
        <w:t xml:space="preserve">Lãi cộng dồn tại ngày mua trái phiếu = </w:t>
      </w:r>
      <w:r w:rsidRPr="00E60DAA">
        <w:rPr>
          <w:lang w:bidi="en-US"/>
        </w:rPr>
        <w:t xml:space="preserve">Mệnh giá * LS coupon </w:t>
      </w:r>
      <w:r>
        <w:rPr>
          <w:lang w:bidi="en-US"/>
        </w:rPr>
        <w:t xml:space="preserve">/ Cơ sở tính lãi </w:t>
      </w:r>
      <w:r w:rsidRPr="00E60DAA">
        <w:rPr>
          <w:lang w:bidi="en-US"/>
        </w:rPr>
        <w:t>* Số ngày tính từ ngày  củ</w:t>
      </w:r>
      <w:r>
        <w:rPr>
          <w:lang w:bidi="en-US"/>
        </w:rPr>
        <w:t>a  kỳ</w:t>
      </w:r>
      <w:r w:rsidRPr="00E60DAA">
        <w:rPr>
          <w:lang w:bidi="en-US"/>
        </w:rPr>
        <w:t xml:space="preserve"> nhận lãi gần nhất đến ngày mua</w:t>
      </w:r>
    </w:p>
    <w:p w14:paraId="70FB49D2" w14:textId="77777777" w:rsidR="00884E69" w:rsidRDefault="00884E69" w:rsidP="003F22DA">
      <w:pPr>
        <w:pStyle w:val="ListParagraph"/>
        <w:numPr>
          <w:ilvl w:val="1"/>
          <w:numId w:val="20"/>
        </w:numPr>
        <w:rPr>
          <w:lang w:bidi="en-US"/>
        </w:rPr>
      </w:pPr>
      <w:r>
        <w:rPr>
          <w:lang w:bidi="en-US"/>
        </w:rPr>
        <w:t xml:space="preserve">PT/CK khi mua = Giá mua – </w:t>
      </w:r>
      <w:r w:rsidRPr="00E60DAA">
        <w:rPr>
          <w:lang w:bidi="en-US"/>
        </w:rPr>
        <w:t xml:space="preserve">Mệnh giá </w:t>
      </w:r>
      <w:r>
        <w:rPr>
          <w:lang w:bidi="en-US"/>
        </w:rPr>
        <w:t>– Tổng lãi cộng dồn (&gt; 0 =&gt; Phụ trội; &lt; 0 =&gt; Chiết khấu)</w:t>
      </w:r>
    </w:p>
    <w:p w14:paraId="734BF1BA" w14:textId="77777777" w:rsidR="00884E69" w:rsidRPr="00A83E26" w:rsidRDefault="00884E69" w:rsidP="00884E69">
      <w:pPr>
        <w:ind w:left="720"/>
        <w:rPr>
          <w:i/>
          <w:lang w:bidi="en-US"/>
        </w:rPr>
      </w:pPr>
      <w:r w:rsidRPr="00A83E26">
        <w:rPr>
          <w:i/>
          <w:lang w:bidi="en-US"/>
        </w:rPr>
        <w:t>Lưu ý : Ngày value (mua) là ngày backdate, Ngày transaction là ngày hạch toán</w:t>
      </w:r>
    </w:p>
    <w:p w14:paraId="438550E6" w14:textId="77777777" w:rsidR="00884E69" w:rsidRPr="00A83E26" w:rsidRDefault="00884E69" w:rsidP="00884E69">
      <w:pPr>
        <w:ind w:left="720"/>
        <w:rPr>
          <w:lang w:bidi="en-US"/>
        </w:rPr>
      </w:pPr>
      <w:r w:rsidRPr="00A83E26">
        <w:rPr>
          <w:lang w:bidi="en-US"/>
        </w:rPr>
        <w:t>Ví dụ : Giao dịch bán 100 TP A, ngày phát hành 11/01/2021 – 11/01/2023, lãi suất 5%, kì hạn trả lãi 6 tháng. Ngày mua là 25/6/2021, ngày thực hiện hạch toán 26/6/2021</w:t>
      </w:r>
    </w:p>
    <w:p w14:paraId="6C7D69C9" w14:textId="77777777" w:rsidR="00884E69" w:rsidRPr="00A83E26" w:rsidRDefault="00884E69" w:rsidP="00884E69">
      <w:pPr>
        <w:pStyle w:val="ListParagraph"/>
        <w:numPr>
          <w:ilvl w:val="3"/>
          <w:numId w:val="3"/>
        </w:numPr>
        <w:ind w:left="1080"/>
        <w:rPr>
          <w:lang w:bidi="en-US"/>
        </w:rPr>
      </w:pPr>
      <w:r w:rsidRPr="00A83E26">
        <w:rPr>
          <w:lang w:bidi="en-US"/>
        </w:rPr>
        <w:t>Lãi cộng dồn tại ngày mua = 100 tỷ * 5%/365 * Số ngày</w:t>
      </w:r>
    </w:p>
    <w:p w14:paraId="225022E2" w14:textId="77777777" w:rsidR="00884E69" w:rsidRPr="00A83E26" w:rsidRDefault="00884E69" w:rsidP="00884E69">
      <w:pPr>
        <w:ind w:left="1080"/>
        <w:rPr>
          <w:lang w:bidi="en-US"/>
        </w:rPr>
      </w:pPr>
      <w:r w:rsidRPr="00A83E26">
        <w:rPr>
          <w:lang w:bidi="en-US"/>
        </w:rPr>
        <w:t>(Số ngày = 25/6/2021 – 11/6/2021)</w:t>
      </w:r>
    </w:p>
    <w:p w14:paraId="7756EA13" w14:textId="77777777" w:rsidR="00884E69" w:rsidRPr="00A83E26" w:rsidRDefault="00884E69" w:rsidP="00884E69">
      <w:pPr>
        <w:pStyle w:val="ListParagraph"/>
        <w:numPr>
          <w:ilvl w:val="0"/>
          <w:numId w:val="3"/>
        </w:numPr>
        <w:ind w:left="720"/>
        <w:rPr>
          <w:lang w:bidi="en-US"/>
        </w:rPr>
      </w:pPr>
      <w:r w:rsidRPr="00A83E26">
        <w:rPr>
          <w:lang w:bidi="en-US"/>
        </w:rPr>
        <w:t>Do hạch toán backdate, hệ thống sinh thêm bút toán thoái dự thu và PT/CK  cho số ngày backdate đã phân bổ.</w:t>
      </w:r>
    </w:p>
    <w:p w14:paraId="5C5EE106" w14:textId="77777777" w:rsidR="00884E69" w:rsidRPr="00A83E26" w:rsidRDefault="00884E69" w:rsidP="00884E69">
      <w:pPr>
        <w:ind w:left="720"/>
        <w:rPr>
          <w:lang w:bidi="en-US"/>
        </w:rPr>
      </w:pPr>
      <w:r w:rsidRPr="00A83E26">
        <w:rPr>
          <w:lang w:bidi="en-US"/>
        </w:rPr>
        <w:t>Ví dụ : Tiếp ví dụ trên. Hệ thống thực hiện thoái dự thu và PT/CK đã phân bổ của một ngày</w:t>
      </w:r>
    </w:p>
    <w:p w14:paraId="3EEB826A" w14:textId="77777777" w:rsidR="00884E69" w:rsidRPr="00A83E26" w:rsidRDefault="00884E69" w:rsidP="00884E69">
      <w:pPr>
        <w:pStyle w:val="ListParagraph"/>
        <w:numPr>
          <w:ilvl w:val="3"/>
          <w:numId w:val="3"/>
        </w:numPr>
        <w:ind w:left="1080"/>
        <w:rPr>
          <w:lang w:bidi="en-US"/>
        </w:rPr>
      </w:pPr>
      <w:r w:rsidRPr="00A83E26">
        <w:rPr>
          <w:lang w:bidi="en-US"/>
        </w:rPr>
        <w:lastRenderedPageBreak/>
        <w:t xml:space="preserve">Dự thu 1 ngày = MG * LS/CSTL * 1 </w:t>
      </w:r>
    </w:p>
    <w:p w14:paraId="6BF6F12D" w14:textId="77777777" w:rsidR="00884E69" w:rsidRPr="00A83E26" w:rsidRDefault="00884E69" w:rsidP="00884E69">
      <w:pPr>
        <w:pStyle w:val="ListParagraph"/>
        <w:numPr>
          <w:ilvl w:val="3"/>
          <w:numId w:val="3"/>
        </w:numPr>
        <w:ind w:left="1080"/>
        <w:rPr>
          <w:lang w:bidi="en-US"/>
        </w:rPr>
      </w:pPr>
      <w:r w:rsidRPr="00A83E26">
        <w:rPr>
          <w:lang w:bidi="en-US"/>
        </w:rPr>
        <w:t xml:space="preserve">PT/CK đã phân bổ = PT/CK khi mua / Số ngày phân bổ </w:t>
      </w:r>
    </w:p>
    <w:p w14:paraId="7B8F2EED" w14:textId="77777777" w:rsidR="00884E69" w:rsidRDefault="00884E69" w:rsidP="00884E69">
      <w:pPr>
        <w:pStyle w:val="ListParagraph"/>
        <w:numPr>
          <w:ilvl w:val="0"/>
          <w:numId w:val="3"/>
        </w:numPr>
        <w:ind w:left="720"/>
        <w:rPr>
          <w:lang w:bidi="en-US"/>
        </w:rPr>
      </w:pPr>
      <w:r w:rsidRPr="00A83E26">
        <w:rPr>
          <w:lang w:bidi="en-US"/>
        </w:rPr>
        <w:t xml:space="preserve">Bút toán hạch toán thoái dự thu : </w:t>
      </w:r>
    </w:p>
    <w:p w14:paraId="3F08235F" w14:textId="77777777" w:rsidR="00884E69" w:rsidRPr="00A83E26"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24ABC3DA" w14:textId="77777777" w:rsidTr="00884E69">
        <w:trPr>
          <w:tblHeader/>
        </w:trPr>
        <w:tc>
          <w:tcPr>
            <w:tcW w:w="1368" w:type="dxa"/>
          </w:tcPr>
          <w:p w14:paraId="3641D54B"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16A079A9"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256812F3"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73720098" w14:textId="77777777" w:rsidTr="00884E69">
        <w:tc>
          <w:tcPr>
            <w:tcW w:w="1368" w:type="dxa"/>
          </w:tcPr>
          <w:p w14:paraId="6C855849" w14:textId="77777777" w:rsidR="00884E69" w:rsidRDefault="00884E69" w:rsidP="00884E69">
            <w:pPr>
              <w:pStyle w:val="ListParagraph"/>
              <w:ind w:left="0"/>
              <w:rPr>
                <w:lang w:bidi="en-US"/>
              </w:rPr>
            </w:pPr>
            <w:r>
              <w:rPr>
                <w:lang w:bidi="en-US"/>
              </w:rPr>
              <w:t>Có</w:t>
            </w:r>
          </w:p>
        </w:tc>
        <w:tc>
          <w:tcPr>
            <w:tcW w:w="3510" w:type="dxa"/>
          </w:tcPr>
          <w:p w14:paraId="5298DD68" w14:textId="77777777" w:rsidR="00884E69" w:rsidRDefault="00884E69" w:rsidP="00884E69">
            <w:pPr>
              <w:pStyle w:val="ListParagraph"/>
              <w:ind w:left="0"/>
              <w:rPr>
                <w:lang w:bidi="en-US"/>
              </w:rPr>
            </w:pPr>
            <w:r>
              <w:rPr>
                <w:lang w:bidi="en-US"/>
              </w:rPr>
              <w:t>TK lãi phải thu về đầu tư CK</w:t>
            </w:r>
          </w:p>
          <w:p w14:paraId="4D72C668" w14:textId="77777777" w:rsidR="00884E69" w:rsidRDefault="00884E69" w:rsidP="00884E69">
            <w:pPr>
              <w:pStyle w:val="ListParagraph"/>
              <w:ind w:left="0"/>
              <w:rPr>
                <w:lang w:bidi="en-US"/>
              </w:rPr>
            </w:pPr>
            <w:r>
              <w:rPr>
                <w:lang w:bidi="en-US"/>
              </w:rPr>
              <w:t>(9184047045 – Lãi phải thu CK AFS</w:t>
            </w:r>
          </w:p>
        </w:tc>
        <w:tc>
          <w:tcPr>
            <w:tcW w:w="3817" w:type="dxa"/>
          </w:tcPr>
          <w:p w14:paraId="473265A3" w14:textId="77777777" w:rsidR="00884E69" w:rsidRDefault="00884E69" w:rsidP="00884E69">
            <w:pPr>
              <w:pStyle w:val="ListParagraph"/>
              <w:ind w:left="0"/>
              <w:rPr>
                <w:lang w:bidi="en-US"/>
              </w:rPr>
            </w:pPr>
            <w:r>
              <w:rPr>
                <w:lang w:bidi="en-US"/>
              </w:rPr>
              <w:t>Số tiền cần thoái</w:t>
            </w:r>
          </w:p>
        </w:tc>
      </w:tr>
      <w:tr w:rsidR="00884E69" w14:paraId="435D1731" w14:textId="77777777" w:rsidTr="00884E69">
        <w:tc>
          <w:tcPr>
            <w:tcW w:w="1368" w:type="dxa"/>
          </w:tcPr>
          <w:p w14:paraId="778DB403" w14:textId="77777777" w:rsidR="00884E69" w:rsidRDefault="00884E69" w:rsidP="00884E69">
            <w:pPr>
              <w:pStyle w:val="ListParagraph"/>
              <w:ind w:left="0"/>
              <w:rPr>
                <w:lang w:bidi="en-US"/>
              </w:rPr>
            </w:pPr>
            <w:r>
              <w:rPr>
                <w:lang w:bidi="en-US"/>
              </w:rPr>
              <w:t>Nợ</w:t>
            </w:r>
          </w:p>
        </w:tc>
        <w:tc>
          <w:tcPr>
            <w:tcW w:w="3510" w:type="dxa"/>
          </w:tcPr>
          <w:p w14:paraId="123FCD68" w14:textId="77777777" w:rsidR="00884E69" w:rsidRDefault="00884E69" w:rsidP="00884E69">
            <w:pPr>
              <w:pStyle w:val="ListParagraph"/>
              <w:ind w:left="0"/>
              <w:rPr>
                <w:lang w:bidi="en-US"/>
              </w:rPr>
            </w:pPr>
            <w:r>
              <w:rPr>
                <w:lang w:bidi="en-US"/>
              </w:rPr>
              <w:t>TK thu lãi đầu tư CK</w:t>
            </w:r>
          </w:p>
          <w:p w14:paraId="34B7BB11" w14:textId="77777777" w:rsidR="00884E69" w:rsidRDefault="00884E69" w:rsidP="00884E69">
            <w:pPr>
              <w:pStyle w:val="ListParagraph"/>
              <w:ind w:left="0"/>
              <w:rPr>
                <w:lang w:bidi="en-US"/>
              </w:rPr>
            </w:pPr>
            <w:r>
              <w:rPr>
                <w:lang w:bidi="en-US"/>
              </w:rPr>
              <w:t>(9402387047 – Thu lãi đầu tư TP TCKT)</w:t>
            </w:r>
          </w:p>
        </w:tc>
        <w:tc>
          <w:tcPr>
            <w:tcW w:w="3817" w:type="dxa"/>
          </w:tcPr>
          <w:p w14:paraId="07903C11" w14:textId="77777777" w:rsidR="00884E69" w:rsidRDefault="00884E69" w:rsidP="00884E69">
            <w:pPr>
              <w:pStyle w:val="ListParagraph"/>
              <w:ind w:left="0"/>
              <w:rPr>
                <w:lang w:bidi="en-US"/>
              </w:rPr>
            </w:pPr>
            <w:r>
              <w:rPr>
                <w:lang w:bidi="en-US"/>
              </w:rPr>
              <w:t>Số tiền cần thoái</w:t>
            </w:r>
          </w:p>
        </w:tc>
      </w:tr>
    </w:tbl>
    <w:p w14:paraId="654F836C" w14:textId="77777777" w:rsidR="00884E69" w:rsidRDefault="00884E69" w:rsidP="00884E69">
      <w:pPr>
        <w:pStyle w:val="ListParagraph"/>
        <w:numPr>
          <w:ilvl w:val="0"/>
          <w:numId w:val="3"/>
        </w:numPr>
        <w:ind w:left="720"/>
        <w:rPr>
          <w:lang w:bidi="en-US"/>
        </w:rPr>
      </w:pPr>
      <w:r w:rsidRPr="00A83E26">
        <w:rPr>
          <w:lang w:bidi="en-US"/>
        </w:rPr>
        <w:t>Bút toán thoái Phụ trội đã phân bổ</w:t>
      </w:r>
    </w:p>
    <w:p w14:paraId="3671B128" w14:textId="77777777" w:rsidR="00884E69" w:rsidRPr="00A83E26"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059F7358" w14:textId="77777777" w:rsidTr="00884E69">
        <w:trPr>
          <w:tblHeader/>
        </w:trPr>
        <w:tc>
          <w:tcPr>
            <w:tcW w:w="1368" w:type="dxa"/>
          </w:tcPr>
          <w:p w14:paraId="42A62D17"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7C1C91DC"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6F14A233"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5B18B9B7" w14:textId="77777777" w:rsidTr="00884E69">
        <w:tc>
          <w:tcPr>
            <w:tcW w:w="1368" w:type="dxa"/>
          </w:tcPr>
          <w:p w14:paraId="5118B156" w14:textId="77777777" w:rsidR="00884E69" w:rsidRDefault="00884E69" w:rsidP="00884E69">
            <w:pPr>
              <w:pStyle w:val="ListParagraph"/>
              <w:ind w:left="0"/>
              <w:rPr>
                <w:lang w:bidi="en-US"/>
              </w:rPr>
            </w:pPr>
            <w:r>
              <w:rPr>
                <w:lang w:bidi="en-US"/>
              </w:rPr>
              <w:t>Có</w:t>
            </w:r>
          </w:p>
        </w:tc>
        <w:tc>
          <w:tcPr>
            <w:tcW w:w="3510" w:type="dxa"/>
          </w:tcPr>
          <w:p w14:paraId="3B581D30" w14:textId="77777777" w:rsidR="00884E69" w:rsidRDefault="00884E69" w:rsidP="00884E69">
            <w:pPr>
              <w:pStyle w:val="ListParagraph"/>
              <w:ind w:left="0"/>
              <w:rPr>
                <w:lang w:bidi="en-US"/>
              </w:rPr>
            </w:pPr>
            <w:r>
              <w:rPr>
                <w:lang w:bidi="en-US"/>
              </w:rPr>
              <w:t>TK thu lãi đầu tư CK</w:t>
            </w:r>
          </w:p>
          <w:p w14:paraId="3E649853" w14:textId="77777777" w:rsidR="00884E69" w:rsidRDefault="00884E69" w:rsidP="00884E69">
            <w:pPr>
              <w:pStyle w:val="ListParagraph"/>
              <w:ind w:left="0"/>
              <w:rPr>
                <w:lang w:bidi="en-US"/>
              </w:rPr>
            </w:pPr>
            <w:r>
              <w:rPr>
                <w:lang w:bidi="en-US"/>
              </w:rPr>
              <w:t>(9402387047 – Thu lãi đầu tư TP TCKT)</w:t>
            </w:r>
          </w:p>
        </w:tc>
        <w:tc>
          <w:tcPr>
            <w:tcW w:w="3817" w:type="dxa"/>
          </w:tcPr>
          <w:p w14:paraId="3434727B" w14:textId="77777777" w:rsidR="00884E69" w:rsidRDefault="00884E69" w:rsidP="00884E69">
            <w:pPr>
              <w:pStyle w:val="ListParagraph"/>
              <w:ind w:left="0"/>
              <w:rPr>
                <w:lang w:bidi="en-US"/>
              </w:rPr>
            </w:pPr>
            <w:r>
              <w:rPr>
                <w:lang w:bidi="en-US"/>
              </w:rPr>
              <w:t>Số tiền cần thoái</w:t>
            </w:r>
          </w:p>
        </w:tc>
      </w:tr>
      <w:tr w:rsidR="00884E69" w14:paraId="59C0BA14" w14:textId="77777777" w:rsidTr="00884E69">
        <w:tc>
          <w:tcPr>
            <w:tcW w:w="1368" w:type="dxa"/>
          </w:tcPr>
          <w:p w14:paraId="5E9983EF" w14:textId="77777777" w:rsidR="00884E69" w:rsidRDefault="00884E69" w:rsidP="00884E69">
            <w:pPr>
              <w:pStyle w:val="ListParagraph"/>
              <w:ind w:left="0"/>
              <w:rPr>
                <w:lang w:bidi="en-US"/>
              </w:rPr>
            </w:pPr>
            <w:r>
              <w:rPr>
                <w:lang w:bidi="en-US"/>
              </w:rPr>
              <w:t>Nợ</w:t>
            </w:r>
          </w:p>
        </w:tc>
        <w:tc>
          <w:tcPr>
            <w:tcW w:w="3510" w:type="dxa"/>
          </w:tcPr>
          <w:p w14:paraId="42675B97" w14:textId="77777777" w:rsidR="00884E69" w:rsidRDefault="00884E69" w:rsidP="00884E69">
            <w:pPr>
              <w:pStyle w:val="ListParagraph"/>
              <w:ind w:left="0"/>
              <w:rPr>
                <w:lang w:bidi="en-US"/>
              </w:rPr>
            </w:pPr>
            <w:r>
              <w:rPr>
                <w:lang w:bidi="en-US"/>
              </w:rPr>
              <w:t>TK phụ trội</w:t>
            </w:r>
          </w:p>
          <w:p w14:paraId="12317BB0" w14:textId="77777777" w:rsidR="00884E69" w:rsidRDefault="00884E69" w:rsidP="00884E69">
            <w:pPr>
              <w:pStyle w:val="ListParagraph"/>
              <w:ind w:left="0"/>
              <w:rPr>
                <w:lang w:bidi="en-US"/>
              </w:rPr>
            </w:pPr>
            <w:r>
              <w:rPr>
                <w:lang w:bidi="en-US"/>
              </w:rPr>
              <w:t>(9105237041 – Phụ trội CK AFS</w:t>
            </w:r>
          </w:p>
        </w:tc>
        <w:tc>
          <w:tcPr>
            <w:tcW w:w="3817" w:type="dxa"/>
          </w:tcPr>
          <w:p w14:paraId="0F62BB86" w14:textId="77777777" w:rsidR="00884E69" w:rsidRDefault="00884E69" w:rsidP="00884E69">
            <w:pPr>
              <w:pStyle w:val="ListParagraph"/>
              <w:ind w:left="0"/>
              <w:rPr>
                <w:lang w:bidi="en-US"/>
              </w:rPr>
            </w:pPr>
            <w:r>
              <w:rPr>
                <w:lang w:bidi="en-US"/>
              </w:rPr>
              <w:t>Số tiền cần thoái</w:t>
            </w:r>
          </w:p>
        </w:tc>
      </w:tr>
    </w:tbl>
    <w:p w14:paraId="51AF6629" w14:textId="77777777" w:rsidR="00884E69" w:rsidRDefault="00884E69" w:rsidP="00884E69">
      <w:pPr>
        <w:pStyle w:val="ListParagraph"/>
        <w:ind w:left="1440"/>
        <w:rPr>
          <w:lang w:bidi="en-US"/>
        </w:rPr>
      </w:pPr>
    </w:p>
    <w:p w14:paraId="50EF0504" w14:textId="77777777" w:rsidR="00884E69" w:rsidRDefault="00884E69" w:rsidP="00884E69">
      <w:pPr>
        <w:pStyle w:val="ListParagraph"/>
        <w:numPr>
          <w:ilvl w:val="0"/>
          <w:numId w:val="3"/>
        </w:numPr>
        <w:ind w:left="720"/>
        <w:rPr>
          <w:lang w:bidi="en-US"/>
        </w:rPr>
      </w:pPr>
      <w:r w:rsidRPr="00A83E26">
        <w:rPr>
          <w:lang w:bidi="en-US"/>
        </w:rPr>
        <w:t>Bút toán thoái Chiết khấu đã phân bổ</w:t>
      </w:r>
    </w:p>
    <w:p w14:paraId="0E89B538" w14:textId="77777777" w:rsidR="00884E69" w:rsidRPr="00A83E26"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4C6C70EB" w14:textId="77777777" w:rsidTr="00884E69">
        <w:trPr>
          <w:tblHeader/>
        </w:trPr>
        <w:tc>
          <w:tcPr>
            <w:tcW w:w="1368" w:type="dxa"/>
          </w:tcPr>
          <w:p w14:paraId="7CA04749"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BDBBDBF"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280B168A"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03567D1" w14:textId="77777777" w:rsidTr="00884E69">
        <w:tc>
          <w:tcPr>
            <w:tcW w:w="1368" w:type="dxa"/>
          </w:tcPr>
          <w:p w14:paraId="7734B777" w14:textId="77777777" w:rsidR="00884E69" w:rsidRDefault="00884E69" w:rsidP="00884E69">
            <w:pPr>
              <w:pStyle w:val="ListParagraph"/>
              <w:ind w:left="0"/>
              <w:rPr>
                <w:lang w:bidi="en-US"/>
              </w:rPr>
            </w:pPr>
            <w:r>
              <w:rPr>
                <w:lang w:bidi="en-US"/>
              </w:rPr>
              <w:t>Có</w:t>
            </w:r>
          </w:p>
        </w:tc>
        <w:tc>
          <w:tcPr>
            <w:tcW w:w="3510" w:type="dxa"/>
          </w:tcPr>
          <w:p w14:paraId="3C6F571A" w14:textId="77777777" w:rsidR="00884E69" w:rsidRDefault="00884E69" w:rsidP="00884E69">
            <w:pPr>
              <w:pStyle w:val="ListParagraph"/>
              <w:ind w:left="0"/>
              <w:rPr>
                <w:lang w:bidi="en-US"/>
              </w:rPr>
            </w:pPr>
            <w:r>
              <w:rPr>
                <w:lang w:bidi="en-US"/>
              </w:rPr>
              <w:t>TK chiết khấu</w:t>
            </w:r>
          </w:p>
          <w:p w14:paraId="166D587D" w14:textId="77777777" w:rsidR="00884E69" w:rsidRDefault="00884E69" w:rsidP="00884E69">
            <w:pPr>
              <w:pStyle w:val="ListParagraph"/>
              <w:ind w:left="0"/>
              <w:rPr>
                <w:lang w:bidi="en-US"/>
              </w:rPr>
            </w:pPr>
            <w:r>
              <w:rPr>
                <w:lang w:bidi="en-US"/>
              </w:rPr>
              <w:t>(9105137044 – Chiết khấu CK AFS</w:t>
            </w:r>
          </w:p>
        </w:tc>
        <w:tc>
          <w:tcPr>
            <w:tcW w:w="3817" w:type="dxa"/>
          </w:tcPr>
          <w:p w14:paraId="7BE8774B" w14:textId="77777777" w:rsidR="00884E69" w:rsidRDefault="00884E69" w:rsidP="00884E69">
            <w:pPr>
              <w:pStyle w:val="ListParagraph"/>
              <w:ind w:left="0"/>
              <w:rPr>
                <w:lang w:bidi="en-US"/>
              </w:rPr>
            </w:pPr>
            <w:r>
              <w:rPr>
                <w:lang w:bidi="en-US"/>
              </w:rPr>
              <w:t>Số tiền cần thoái</w:t>
            </w:r>
          </w:p>
        </w:tc>
      </w:tr>
      <w:tr w:rsidR="00884E69" w14:paraId="426DBDC2" w14:textId="77777777" w:rsidTr="00884E69">
        <w:tc>
          <w:tcPr>
            <w:tcW w:w="1368" w:type="dxa"/>
          </w:tcPr>
          <w:p w14:paraId="3BDC823C" w14:textId="77777777" w:rsidR="00884E69" w:rsidRDefault="00884E69" w:rsidP="00884E69">
            <w:pPr>
              <w:pStyle w:val="ListParagraph"/>
              <w:ind w:left="0"/>
              <w:rPr>
                <w:lang w:bidi="en-US"/>
              </w:rPr>
            </w:pPr>
            <w:r>
              <w:rPr>
                <w:lang w:bidi="en-US"/>
              </w:rPr>
              <w:t>Nợ</w:t>
            </w:r>
          </w:p>
        </w:tc>
        <w:tc>
          <w:tcPr>
            <w:tcW w:w="3510" w:type="dxa"/>
          </w:tcPr>
          <w:p w14:paraId="157D1250" w14:textId="77777777" w:rsidR="00884E69" w:rsidRDefault="00884E69" w:rsidP="00884E69">
            <w:pPr>
              <w:pStyle w:val="ListParagraph"/>
              <w:ind w:left="0"/>
              <w:rPr>
                <w:lang w:bidi="en-US"/>
              </w:rPr>
            </w:pPr>
            <w:r>
              <w:rPr>
                <w:lang w:bidi="en-US"/>
              </w:rPr>
              <w:t>TK thu lãi đầu tư CK</w:t>
            </w:r>
          </w:p>
          <w:p w14:paraId="7A344AB8" w14:textId="77777777" w:rsidR="00884E69" w:rsidRDefault="00884E69" w:rsidP="00884E69">
            <w:pPr>
              <w:pStyle w:val="ListParagraph"/>
              <w:ind w:left="0"/>
              <w:rPr>
                <w:lang w:bidi="en-US"/>
              </w:rPr>
            </w:pPr>
            <w:r>
              <w:rPr>
                <w:lang w:bidi="en-US"/>
              </w:rPr>
              <w:t>(9402387047 – Thu lãi đầu tư TP TCKT)</w:t>
            </w:r>
          </w:p>
        </w:tc>
        <w:tc>
          <w:tcPr>
            <w:tcW w:w="3817" w:type="dxa"/>
          </w:tcPr>
          <w:p w14:paraId="432375DF" w14:textId="77777777" w:rsidR="00884E69" w:rsidRDefault="00884E69" w:rsidP="00884E69">
            <w:pPr>
              <w:pStyle w:val="ListParagraph"/>
              <w:ind w:left="0"/>
              <w:rPr>
                <w:lang w:bidi="en-US"/>
              </w:rPr>
            </w:pPr>
            <w:r>
              <w:rPr>
                <w:lang w:bidi="en-US"/>
              </w:rPr>
              <w:t>Số tiền cần thoái</w:t>
            </w:r>
          </w:p>
        </w:tc>
      </w:tr>
    </w:tbl>
    <w:p w14:paraId="07159BD7" w14:textId="77777777" w:rsidR="00884E69" w:rsidRPr="00A83E26" w:rsidRDefault="00884E69" w:rsidP="00884E69">
      <w:pPr>
        <w:rPr>
          <w:lang w:bidi="en-US"/>
        </w:rPr>
      </w:pPr>
    </w:p>
    <w:p w14:paraId="63082AD8" w14:textId="77777777" w:rsidR="00884E69" w:rsidRPr="00A83E26" w:rsidRDefault="00884E69" w:rsidP="003F22DA">
      <w:pPr>
        <w:pStyle w:val="ListParagraph"/>
        <w:numPr>
          <w:ilvl w:val="1"/>
          <w:numId w:val="105"/>
        </w:numPr>
        <w:ind w:left="360"/>
        <w:rPr>
          <w:b/>
          <w:lang w:bidi="en-US"/>
        </w:rPr>
      </w:pPr>
      <w:r w:rsidRPr="00A83E26">
        <w:rPr>
          <w:b/>
          <w:lang w:bidi="en-US"/>
        </w:rPr>
        <w:t xml:space="preserve">TTKD </w:t>
      </w:r>
      <w:r>
        <w:rPr>
          <w:b/>
          <w:lang w:bidi="en-US"/>
        </w:rPr>
        <w:t>mua</w:t>
      </w:r>
      <w:r w:rsidRPr="00A83E26">
        <w:rPr>
          <w:b/>
          <w:lang w:bidi="en-US"/>
        </w:rPr>
        <w:t xml:space="preserve"> backdate</w:t>
      </w:r>
    </w:p>
    <w:p w14:paraId="4B6092F5" w14:textId="77777777" w:rsidR="00884E69" w:rsidRPr="00A83E26" w:rsidRDefault="00884E69" w:rsidP="00884E69">
      <w:pPr>
        <w:pStyle w:val="ListParagraph"/>
        <w:numPr>
          <w:ilvl w:val="0"/>
          <w:numId w:val="3"/>
        </w:numPr>
        <w:ind w:left="720"/>
        <w:rPr>
          <w:lang w:bidi="en-US"/>
        </w:rPr>
      </w:pPr>
      <w:r w:rsidRPr="00A83E26">
        <w:rPr>
          <w:lang w:bidi="en-US"/>
        </w:rPr>
        <w:t>Các bút toán hạch toán như mục mua TP, chỉ khác ngày value là ngày backdate</w:t>
      </w:r>
    </w:p>
    <w:p w14:paraId="52F2AFD2" w14:textId="77777777" w:rsidR="00884E69" w:rsidRPr="00A83E26" w:rsidRDefault="00884E69" w:rsidP="00884E69">
      <w:pPr>
        <w:pStyle w:val="ListParagraph"/>
        <w:numPr>
          <w:ilvl w:val="0"/>
          <w:numId w:val="3"/>
        </w:numPr>
        <w:ind w:left="720"/>
        <w:rPr>
          <w:lang w:bidi="en-US"/>
        </w:rPr>
      </w:pPr>
      <w:r w:rsidRPr="00A83E26">
        <w:rPr>
          <w:lang w:bidi="en-US"/>
        </w:rPr>
        <w:t>Hệ thống hàng ngày chạy dự thu, phân bổ PT/CK như bình thường. Chỉ thêm Cuối ngày hạch toán hệ thống chạy bổ sung thêm dự thu và phân bổ PT/CK của số ngày cần backdate</w:t>
      </w:r>
    </w:p>
    <w:p w14:paraId="434FFDEE" w14:textId="77777777" w:rsidR="00884E69" w:rsidRPr="00A83E26" w:rsidRDefault="00884E69" w:rsidP="00884E69">
      <w:pPr>
        <w:ind w:left="720"/>
        <w:rPr>
          <w:lang w:bidi="en-US"/>
        </w:rPr>
      </w:pPr>
      <w:r w:rsidRPr="00A83E26">
        <w:rPr>
          <w:lang w:bidi="en-US"/>
        </w:rPr>
        <w:t>Ví dụ : Ngày 20/1/2021, mua 100 TP A, LS 5%. Ngày hạch toán backdate là 22/1/2021</w:t>
      </w:r>
    </w:p>
    <w:p w14:paraId="6ECD69DA" w14:textId="77777777" w:rsidR="00884E69" w:rsidRPr="00A83E26" w:rsidRDefault="00884E69" w:rsidP="00884E69">
      <w:pPr>
        <w:pStyle w:val="ListParagraph"/>
        <w:numPr>
          <w:ilvl w:val="3"/>
          <w:numId w:val="3"/>
        </w:numPr>
        <w:ind w:left="1080"/>
        <w:rPr>
          <w:lang w:bidi="en-US"/>
        </w:rPr>
      </w:pPr>
      <w:r w:rsidRPr="00A83E26">
        <w:rPr>
          <w:lang w:bidi="en-US"/>
        </w:rPr>
        <w:t xml:space="preserve">Lãi dự thu bổ sung = 100 * 5%/cstl * số ngày </w:t>
      </w:r>
    </w:p>
    <w:p w14:paraId="5962BA98" w14:textId="77777777" w:rsidR="00884E69" w:rsidRPr="00A83E26" w:rsidRDefault="00884E69" w:rsidP="00884E69">
      <w:pPr>
        <w:pStyle w:val="ListParagraph"/>
        <w:numPr>
          <w:ilvl w:val="3"/>
          <w:numId w:val="3"/>
        </w:numPr>
        <w:ind w:left="1080"/>
        <w:rPr>
          <w:lang w:bidi="en-US"/>
        </w:rPr>
      </w:pPr>
      <w:r w:rsidRPr="00A83E26">
        <w:rPr>
          <w:lang w:bidi="en-US"/>
        </w:rPr>
        <w:t>Số ngày = 22/1/2021 – 20/1/2021</w:t>
      </w:r>
    </w:p>
    <w:p w14:paraId="3B9D305C" w14:textId="77777777" w:rsidR="00884E69" w:rsidRPr="00A83E26" w:rsidRDefault="00884E69" w:rsidP="00884E69">
      <w:pPr>
        <w:pStyle w:val="ListParagraph"/>
        <w:numPr>
          <w:ilvl w:val="3"/>
          <w:numId w:val="3"/>
        </w:numPr>
        <w:ind w:left="1080"/>
        <w:rPr>
          <w:lang w:bidi="en-US"/>
        </w:rPr>
      </w:pPr>
      <w:r w:rsidRPr="00A83E26">
        <w:rPr>
          <w:lang w:bidi="en-US"/>
        </w:rPr>
        <w:t>PT/CK phân bổ bổ sung : PT/CK khi mua/Số ngày phân bổ *2</w:t>
      </w:r>
    </w:p>
    <w:p w14:paraId="18551CC8" w14:textId="77777777" w:rsidR="00884E69" w:rsidRPr="00A83E26" w:rsidRDefault="00884E69" w:rsidP="00884E69">
      <w:pPr>
        <w:pStyle w:val="ListParagraph"/>
        <w:numPr>
          <w:ilvl w:val="0"/>
          <w:numId w:val="3"/>
        </w:numPr>
        <w:ind w:left="720"/>
        <w:rPr>
          <w:lang w:bidi="en-US"/>
        </w:rPr>
      </w:pPr>
      <w:r w:rsidRPr="00A83E26">
        <w:rPr>
          <w:lang w:bidi="en-US"/>
        </w:rPr>
        <w:t>Bút toán chạy dự thu, phân bổ PT/CK như sau</w:t>
      </w:r>
    </w:p>
    <w:p w14:paraId="143DD297" w14:textId="77777777" w:rsidR="00884E69" w:rsidRDefault="00884E69" w:rsidP="003F22DA">
      <w:pPr>
        <w:pStyle w:val="ListParagraph"/>
        <w:numPr>
          <w:ilvl w:val="1"/>
          <w:numId w:val="20"/>
        </w:numPr>
        <w:rPr>
          <w:lang w:bidi="en-US"/>
        </w:rPr>
      </w:pPr>
      <w:r>
        <w:rPr>
          <w:lang w:bidi="en-US"/>
        </w:rPr>
        <w:lastRenderedPageBreak/>
        <w:t>Hạch toán dự thu</w:t>
      </w:r>
    </w:p>
    <w:p w14:paraId="22C4AB98"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20E86D26" w14:textId="77777777" w:rsidTr="00884E69">
        <w:trPr>
          <w:tblHeader/>
        </w:trPr>
        <w:tc>
          <w:tcPr>
            <w:tcW w:w="1368" w:type="dxa"/>
          </w:tcPr>
          <w:p w14:paraId="6DF7BDA8"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5433D542"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63892F4C"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1ADDC82" w14:textId="77777777" w:rsidTr="00884E69">
        <w:tc>
          <w:tcPr>
            <w:tcW w:w="1368" w:type="dxa"/>
          </w:tcPr>
          <w:p w14:paraId="0FB00BEC" w14:textId="77777777" w:rsidR="00884E69" w:rsidRDefault="00884E69" w:rsidP="00884E69">
            <w:pPr>
              <w:pStyle w:val="ListParagraph"/>
              <w:ind w:left="0"/>
              <w:rPr>
                <w:lang w:bidi="en-US"/>
              </w:rPr>
            </w:pPr>
            <w:r>
              <w:rPr>
                <w:lang w:bidi="en-US"/>
              </w:rPr>
              <w:t>Nợ</w:t>
            </w:r>
          </w:p>
        </w:tc>
        <w:tc>
          <w:tcPr>
            <w:tcW w:w="3510" w:type="dxa"/>
          </w:tcPr>
          <w:p w14:paraId="6FC60A4A" w14:textId="77777777" w:rsidR="00884E69" w:rsidRDefault="00884E69" w:rsidP="00884E69">
            <w:pPr>
              <w:pStyle w:val="ListParagraph"/>
              <w:ind w:left="0"/>
              <w:rPr>
                <w:lang w:bidi="en-US"/>
              </w:rPr>
            </w:pPr>
            <w:r>
              <w:rPr>
                <w:lang w:bidi="en-US"/>
              </w:rPr>
              <w:t>TK lãi phải thu về đầu tư CK</w:t>
            </w:r>
          </w:p>
          <w:p w14:paraId="1B85A382" w14:textId="77777777" w:rsidR="00884E69" w:rsidRDefault="00884E69" w:rsidP="00884E69">
            <w:pPr>
              <w:pStyle w:val="ListParagraph"/>
              <w:ind w:left="0"/>
              <w:rPr>
                <w:lang w:bidi="en-US"/>
              </w:rPr>
            </w:pPr>
            <w:r>
              <w:rPr>
                <w:lang w:bidi="en-US"/>
              </w:rPr>
              <w:t>(9184047045 – Lãi phải thu CK AFS)</w:t>
            </w:r>
          </w:p>
        </w:tc>
        <w:tc>
          <w:tcPr>
            <w:tcW w:w="3817" w:type="dxa"/>
          </w:tcPr>
          <w:p w14:paraId="70DE77FB" w14:textId="77777777" w:rsidR="00884E69" w:rsidRDefault="00884E69" w:rsidP="00884E69">
            <w:pPr>
              <w:pStyle w:val="ListParagraph"/>
              <w:ind w:left="0"/>
              <w:rPr>
                <w:lang w:bidi="en-US"/>
              </w:rPr>
            </w:pPr>
            <w:r>
              <w:rPr>
                <w:lang w:bidi="en-US"/>
              </w:rPr>
              <w:t>Số dự thu bổ sung</w:t>
            </w:r>
          </w:p>
        </w:tc>
      </w:tr>
      <w:tr w:rsidR="00884E69" w14:paraId="07BA0B41" w14:textId="77777777" w:rsidTr="00884E69">
        <w:tc>
          <w:tcPr>
            <w:tcW w:w="1368" w:type="dxa"/>
          </w:tcPr>
          <w:p w14:paraId="25F138AD" w14:textId="77777777" w:rsidR="00884E69" w:rsidRDefault="00884E69" w:rsidP="00884E69">
            <w:pPr>
              <w:pStyle w:val="ListParagraph"/>
              <w:ind w:left="0"/>
              <w:rPr>
                <w:lang w:bidi="en-US"/>
              </w:rPr>
            </w:pPr>
            <w:r>
              <w:rPr>
                <w:lang w:bidi="en-US"/>
              </w:rPr>
              <w:t>Có</w:t>
            </w:r>
          </w:p>
        </w:tc>
        <w:tc>
          <w:tcPr>
            <w:tcW w:w="3510" w:type="dxa"/>
          </w:tcPr>
          <w:p w14:paraId="32180955" w14:textId="77777777" w:rsidR="00884E69" w:rsidRDefault="00884E69" w:rsidP="00884E69">
            <w:pPr>
              <w:pStyle w:val="ListParagraph"/>
              <w:ind w:left="0"/>
              <w:rPr>
                <w:lang w:bidi="en-US"/>
              </w:rPr>
            </w:pPr>
            <w:r>
              <w:rPr>
                <w:lang w:bidi="en-US"/>
              </w:rPr>
              <w:t>TK thu lãi đầu tư CK</w:t>
            </w:r>
          </w:p>
          <w:p w14:paraId="5F2ADC77" w14:textId="77777777" w:rsidR="00884E69" w:rsidRDefault="00884E69" w:rsidP="00884E69">
            <w:pPr>
              <w:pStyle w:val="ListParagraph"/>
              <w:ind w:left="0"/>
              <w:rPr>
                <w:lang w:bidi="en-US"/>
              </w:rPr>
            </w:pPr>
            <w:r>
              <w:rPr>
                <w:lang w:bidi="en-US"/>
              </w:rPr>
              <w:t>(9402387047 – Thu lãi đầu tư TP TCKT)</w:t>
            </w:r>
          </w:p>
        </w:tc>
        <w:tc>
          <w:tcPr>
            <w:tcW w:w="3817" w:type="dxa"/>
          </w:tcPr>
          <w:p w14:paraId="0A58B23A" w14:textId="77777777" w:rsidR="00884E69" w:rsidRDefault="00884E69" w:rsidP="00884E69">
            <w:pPr>
              <w:pStyle w:val="ListParagraph"/>
              <w:ind w:left="0"/>
              <w:rPr>
                <w:lang w:bidi="en-US"/>
              </w:rPr>
            </w:pPr>
            <w:r>
              <w:rPr>
                <w:lang w:bidi="en-US"/>
              </w:rPr>
              <w:t>Số dự thu bổ sung</w:t>
            </w:r>
          </w:p>
        </w:tc>
      </w:tr>
    </w:tbl>
    <w:p w14:paraId="074E683A" w14:textId="77777777" w:rsidR="00884E69" w:rsidRDefault="00884E69" w:rsidP="00884E69">
      <w:pPr>
        <w:rPr>
          <w:lang w:bidi="en-US"/>
        </w:rPr>
      </w:pPr>
    </w:p>
    <w:p w14:paraId="6601219B" w14:textId="77777777" w:rsidR="00884E69" w:rsidRDefault="00884E69" w:rsidP="003F22DA">
      <w:pPr>
        <w:pStyle w:val="ListParagraph"/>
        <w:numPr>
          <w:ilvl w:val="1"/>
          <w:numId w:val="20"/>
        </w:numPr>
        <w:rPr>
          <w:lang w:bidi="en-US"/>
        </w:rPr>
      </w:pPr>
      <w:r>
        <w:rPr>
          <w:lang w:bidi="en-US"/>
        </w:rPr>
        <w:t>Hạch toán  phân bổ thêm phụ trội</w:t>
      </w:r>
    </w:p>
    <w:p w14:paraId="54731B69" w14:textId="77777777" w:rsidR="00884E69" w:rsidRDefault="00884E69" w:rsidP="00884E69">
      <w:pPr>
        <w:pStyle w:val="ListParagraph"/>
        <w:ind w:left="1440"/>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31FEDA46" w14:textId="77777777" w:rsidTr="00884E69">
        <w:trPr>
          <w:tblHeader/>
        </w:trPr>
        <w:tc>
          <w:tcPr>
            <w:tcW w:w="1368" w:type="dxa"/>
          </w:tcPr>
          <w:p w14:paraId="5EEF7EC2"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4DEBCBC"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0FFB2D20"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7A6D7127" w14:textId="77777777" w:rsidTr="00884E69">
        <w:tc>
          <w:tcPr>
            <w:tcW w:w="1368" w:type="dxa"/>
          </w:tcPr>
          <w:p w14:paraId="19088B5F" w14:textId="77777777" w:rsidR="00884E69" w:rsidRDefault="00884E69" w:rsidP="00884E69">
            <w:pPr>
              <w:pStyle w:val="ListParagraph"/>
              <w:ind w:left="0"/>
              <w:rPr>
                <w:lang w:bidi="en-US"/>
              </w:rPr>
            </w:pPr>
            <w:r>
              <w:rPr>
                <w:lang w:bidi="en-US"/>
              </w:rPr>
              <w:t>Nợ</w:t>
            </w:r>
          </w:p>
        </w:tc>
        <w:tc>
          <w:tcPr>
            <w:tcW w:w="3510" w:type="dxa"/>
          </w:tcPr>
          <w:p w14:paraId="77D76A1D" w14:textId="77777777" w:rsidR="00884E69" w:rsidRDefault="00884E69" w:rsidP="00884E69">
            <w:pPr>
              <w:pStyle w:val="ListParagraph"/>
              <w:ind w:left="0"/>
              <w:rPr>
                <w:lang w:bidi="en-US"/>
              </w:rPr>
            </w:pPr>
            <w:r>
              <w:rPr>
                <w:lang w:bidi="en-US"/>
              </w:rPr>
              <w:t>TK thu lãi đầu tư CK</w:t>
            </w:r>
          </w:p>
          <w:p w14:paraId="1E0ED9FE" w14:textId="77777777" w:rsidR="00884E69" w:rsidRDefault="00884E69" w:rsidP="00884E69">
            <w:pPr>
              <w:pStyle w:val="ListParagraph"/>
              <w:ind w:left="0"/>
              <w:rPr>
                <w:lang w:bidi="en-US"/>
              </w:rPr>
            </w:pPr>
            <w:r>
              <w:rPr>
                <w:lang w:bidi="en-US"/>
              </w:rPr>
              <w:t>(9402387047 – Thu lãi đầu tư TP TCKT)</w:t>
            </w:r>
          </w:p>
        </w:tc>
        <w:tc>
          <w:tcPr>
            <w:tcW w:w="3817" w:type="dxa"/>
          </w:tcPr>
          <w:p w14:paraId="3ACD97B3" w14:textId="77777777" w:rsidR="00884E69" w:rsidRDefault="00884E69" w:rsidP="00884E69">
            <w:pPr>
              <w:pStyle w:val="ListParagraph"/>
              <w:ind w:left="0"/>
              <w:rPr>
                <w:lang w:bidi="en-US"/>
              </w:rPr>
            </w:pPr>
            <w:r>
              <w:rPr>
                <w:lang w:bidi="en-US"/>
              </w:rPr>
              <w:t>Số PT phân bổ bổ sung</w:t>
            </w:r>
          </w:p>
          <w:p w14:paraId="7C41913B" w14:textId="77777777" w:rsidR="00884E69" w:rsidRDefault="00884E69" w:rsidP="00884E69">
            <w:pPr>
              <w:pStyle w:val="ListParagraph"/>
              <w:ind w:left="0"/>
              <w:rPr>
                <w:lang w:bidi="en-US"/>
              </w:rPr>
            </w:pPr>
          </w:p>
        </w:tc>
      </w:tr>
      <w:tr w:rsidR="00884E69" w14:paraId="2B825F3D" w14:textId="77777777" w:rsidTr="00884E69">
        <w:tc>
          <w:tcPr>
            <w:tcW w:w="1368" w:type="dxa"/>
          </w:tcPr>
          <w:p w14:paraId="539AD496" w14:textId="77777777" w:rsidR="00884E69" w:rsidRDefault="00884E69" w:rsidP="00884E69">
            <w:pPr>
              <w:pStyle w:val="ListParagraph"/>
              <w:ind w:left="0"/>
              <w:rPr>
                <w:lang w:bidi="en-US"/>
              </w:rPr>
            </w:pPr>
            <w:r>
              <w:rPr>
                <w:lang w:bidi="en-US"/>
              </w:rPr>
              <w:t>Có</w:t>
            </w:r>
          </w:p>
        </w:tc>
        <w:tc>
          <w:tcPr>
            <w:tcW w:w="3510" w:type="dxa"/>
          </w:tcPr>
          <w:p w14:paraId="75DA5C39" w14:textId="77777777" w:rsidR="00884E69" w:rsidRDefault="00884E69" w:rsidP="00884E69">
            <w:pPr>
              <w:pStyle w:val="ListParagraph"/>
              <w:ind w:left="0"/>
              <w:rPr>
                <w:lang w:bidi="en-US"/>
              </w:rPr>
            </w:pPr>
            <w:r>
              <w:rPr>
                <w:lang w:bidi="en-US"/>
              </w:rPr>
              <w:t>TK phụ trội</w:t>
            </w:r>
          </w:p>
          <w:p w14:paraId="5510FFD3" w14:textId="77777777" w:rsidR="00884E69" w:rsidRDefault="00884E69" w:rsidP="00884E69">
            <w:pPr>
              <w:pStyle w:val="ListParagraph"/>
              <w:ind w:left="0"/>
              <w:rPr>
                <w:lang w:bidi="en-US"/>
              </w:rPr>
            </w:pPr>
            <w:r>
              <w:rPr>
                <w:lang w:bidi="en-US"/>
              </w:rPr>
              <w:t>(9105237041 – Phụ trội CK AFS</w:t>
            </w:r>
          </w:p>
          <w:p w14:paraId="08332B15" w14:textId="77777777" w:rsidR="00884E69" w:rsidRDefault="00884E69" w:rsidP="00884E69">
            <w:pPr>
              <w:pStyle w:val="ListParagraph"/>
              <w:ind w:left="0"/>
              <w:rPr>
                <w:lang w:bidi="en-US"/>
              </w:rPr>
            </w:pPr>
          </w:p>
        </w:tc>
        <w:tc>
          <w:tcPr>
            <w:tcW w:w="3817" w:type="dxa"/>
          </w:tcPr>
          <w:p w14:paraId="2E08678C" w14:textId="77777777" w:rsidR="00884E69" w:rsidRDefault="00884E69" w:rsidP="00884E69">
            <w:pPr>
              <w:pStyle w:val="ListParagraph"/>
              <w:ind w:left="0"/>
              <w:rPr>
                <w:lang w:bidi="en-US"/>
              </w:rPr>
            </w:pPr>
            <w:r>
              <w:rPr>
                <w:lang w:bidi="en-US"/>
              </w:rPr>
              <w:t>Số PT phân bổ bổ sung</w:t>
            </w:r>
          </w:p>
          <w:p w14:paraId="13793211" w14:textId="77777777" w:rsidR="00884E69" w:rsidRDefault="00884E69" w:rsidP="00884E69">
            <w:pPr>
              <w:pStyle w:val="ListParagraph"/>
              <w:ind w:left="0"/>
              <w:rPr>
                <w:lang w:bidi="en-US"/>
              </w:rPr>
            </w:pPr>
          </w:p>
        </w:tc>
      </w:tr>
    </w:tbl>
    <w:p w14:paraId="438C6F51" w14:textId="77777777" w:rsidR="00884E69" w:rsidRDefault="00884E69" w:rsidP="00884E69">
      <w:pPr>
        <w:pStyle w:val="ListParagraph"/>
        <w:ind w:left="1440"/>
        <w:rPr>
          <w:lang w:bidi="en-US"/>
        </w:rPr>
      </w:pPr>
    </w:p>
    <w:p w14:paraId="7D974D30" w14:textId="77777777" w:rsidR="00884E69" w:rsidRDefault="00884E69" w:rsidP="003F22DA">
      <w:pPr>
        <w:pStyle w:val="ListParagraph"/>
        <w:numPr>
          <w:ilvl w:val="1"/>
          <w:numId w:val="20"/>
        </w:numPr>
        <w:rPr>
          <w:lang w:bidi="en-US"/>
        </w:rPr>
      </w:pPr>
      <w:r>
        <w:rPr>
          <w:lang w:bidi="en-US"/>
        </w:rPr>
        <w:t>Hạch toán phân bổ thêm chiết khấu</w:t>
      </w:r>
    </w:p>
    <w:p w14:paraId="307937AE" w14:textId="77777777" w:rsidR="00884E69" w:rsidRDefault="00884E69" w:rsidP="00884E69">
      <w:pPr>
        <w:pStyle w:val="ListParagraph"/>
        <w:ind w:left="1440"/>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E86CCFE" w14:textId="77777777" w:rsidTr="00884E69">
        <w:trPr>
          <w:tblHeader/>
        </w:trPr>
        <w:tc>
          <w:tcPr>
            <w:tcW w:w="1368" w:type="dxa"/>
          </w:tcPr>
          <w:p w14:paraId="3559D0D3"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51ACF47C"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732C1DF9"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F5F1CD4" w14:textId="77777777" w:rsidTr="00884E69">
        <w:tc>
          <w:tcPr>
            <w:tcW w:w="1368" w:type="dxa"/>
          </w:tcPr>
          <w:p w14:paraId="14733013" w14:textId="77777777" w:rsidR="00884E69" w:rsidRDefault="00884E69" w:rsidP="00884E69">
            <w:pPr>
              <w:pStyle w:val="ListParagraph"/>
              <w:ind w:left="0"/>
              <w:rPr>
                <w:lang w:bidi="en-US"/>
              </w:rPr>
            </w:pPr>
            <w:r>
              <w:rPr>
                <w:lang w:bidi="en-US"/>
              </w:rPr>
              <w:t>Nợ</w:t>
            </w:r>
          </w:p>
        </w:tc>
        <w:tc>
          <w:tcPr>
            <w:tcW w:w="3510" w:type="dxa"/>
          </w:tcPr>
          <w:p w14:paraId="22080FDD" w14:textId="77777777" w:rsidR="00884E69" w:rsidRDefault="00884E69" w:rsidP="00884E69">
            <w:pPr>
              <w:pStyle w:val="ListParagraph"/>
              <w:ind w:left="0"/>
              <w:rPr>
                <w:lang w:bidi="en-US"/>
              </w:rPr>
            </w:pPr>
            <w:r>
              <w:rPr>
                <w:lang w:bidi="en-US"/>
              </w:rPr>
              <w:t>TK chiết khấu</w:t>
            </w:r>
          </w:p>
          <w:p w14:paraId="2A554549" w14:textId="77777777" w:rsidR="00884E69" w:rsidRDefault="00884E69" w:rsidP="00884E69">
            <w:pPr>
              <w:pStyle w:val="ListParagraph"/>
              <w:ind w:left="0"/>
              <w:rPr>
                <w:lang w:bidi="en-US"/>
              </w:rPr>
            </w:pPr>
            <w:r>
              <w:rPr>
                <w:lang w:bidi="en-US"/>
              </w:rPr>
              <w:t>(9105137044 – Chiết khấu CK AFS)</w:t>
            </w:r>
          </w:p>
        </w:tc>
        <w:tc>
          <w:tcPr>
            <w:tcW w:w="3817" w:type="dxa"/>
          </w:tcPr>
          <w:p w14:paraId="244FDD9C" w14:textId="77777777" w:rsidR="00884E69" w:rsidRDefault="00884E69" w:rsidP="00884E69">
            <w:pPr>
              <w:pStyle w:val="ListParagraph"/>
              <w:ind w:left="0"/>
              <w:rPr>
                <w:lang w:bidi="en-US"/>
              </w:rPr>
            </w:pPr>
            <w:r>
              <w:rPr>
                <w:lang w:bidi="en-US"/>
              </w:rPr>
              <w:t>Số CK phân bổ bổ sung</w:t>
            </w:r>
          </w:p>
          <w:p w14:paraId="26F56637" w14:textId="77777777" w:rsidR="00884E69" w:rsidRDefault="00884E69" w:rsidP="00884E69">
            <w:pPr>
              <w:pStyle w:val="ListParagraph"/>
              <w:ind w:left="0"/>
              <w:rPr>
                <w:lang w:bidi="en-US"/>
              </w:rPr>
            </w:pPr>
          </w:p>
        </w:tc>
      </w:tr>
      <w:tr w:rsidR="00884E69" w14:paraId="6A84976B" w14:textId="77777777" w:rsidTr="00884E69">
        <w:tc>
          <w:tcPr>
            <w:tcW w:w="1368" w:type="dxa"/>
          </w:tcPr>
          <w:p w14:paraId="6EE1CA7A" w14:textId="77777777" w:rsidR="00884E69" w:rsidRDefault="00884E69" w:rsidP="00884E69">
            <w:pPr>
              <w:pStyle w:val="ListParagraph"/>
              <w:ind w:left="0"/>
              <w:rPr>
                <w:lang w:bidi="en-US"/>
              </w:rPr>
            </w:pPr>
            <w:r>
              <w:rPr>
                <w:lang w:bidi="en-US"/>
              </w:rPr>
              <w:t>Có</w:t>
            </w:r>
          </w:p>
        </w:tc>
        <w:tc>
          <w:tcPr>
            <w:tcW w:w="3510" w:type="dxa"/>
          </w:tcPr>
          <w:p w14:paraId="6721A5E0" w14:textId="77777777" w:rsidR="00884E69" w:rsidRDefault="00884E69" w:rsidP="00884E69">
            <w:pPr>
              <w:pStyle w:val="ListParagraph"/>
              <w:ind w:left="0"/>
              <w:rPr>
                <w:lang w:bidi="en-US"/>
              </w:rPr>
            </w:pPr>
            <w:r>
              <w:rPr>
                <w:lang w:bidi="en-US"/>
              </w:rPr>
              <w:t>TK thu lãi đầu tư CK</w:t>
            </w:r>
          </w:p>
          <w:p w14:paraId="10E57073" w14:textId="77777777" w:rsidR="00884E69" w:rsidRDefault="00884E69" w:rsidP="00884E69">
            <w:pPr>
              <w:pStyle w:val="ListParagraph"/>
              <w:ind w:left="0"/>
              <w:rPr>
                <w:lang w:bidi="en-US"/>
              </w:rPr>
            </w:pPr>
            <w:r>
              <w:rPr>
                <w:lang w:bidi="en-US"/>
              </w:rPr>
              <w:t>(9402387047 – Thu lãi đầu tư TP TCKT)</w:t>
            </w:r>
          </w:p>
        </w:tc>
        <w:tc>
          <w:tcPr>
            <w:tcW w:w="3817" w:type="dxa"/>
          </w:tcPr>
          <w:p w14:paraId="4D1798BC" w14:textId="77777777" w:rsidR="00884E69" w:rsidRDefault="00884E69" w:rsidP="00884E69">
            <w:pPr>
              <w:pStyle w:val="ListParagraph"/>
              <w:ind w:left="0"/>
              <w:rPr>
                <w:lang w:bidi="en-US"/>
              </w:rPr>
            </w:pPr>
            <w:r>
              <w:rPr>
                <w:lang w:bidi="en-US"/>
              </w:rPr>
              <w:t>Số CK phân bổ bổ sung</w:t>
            </w:r>
          </w:p>
          <w:p w14:paraId="1D4B3D8A" w14:textId="77777777" w:rsidR="00884E69" w:rsidRDefault="00884E69" w:rsidP="00884E69">
            <w:pPr>
              <w:pStyle w:val="ListParagraph"/>
              <w:ind w:left="0"/>
              <w:rPr>
                <w:lang w:bidi="en-US"/>
              </w:rPr>
            </w:pPr>
          </w:p>
        </w:tc>
      </w:tr>
    </w:tbl>
    <w:p w14:paraId="7BB1DE3A" w14:textId="77777777" w:rsidR="00884E69" w:rsidRDefault="00884E69" w:rsidP="00884E69">
      <w:pPr>
        <w:rPr>
          <w:lang w:bidi="en-US"/>
        </w:rPr>
      </w:pPr>
    </w:p>
    <w:p w14:paraId="71A748A9" w14:textId="77777777" w:rsidR="00884E69" w:rsidRPr="00121582" w:rsidRDefault="00884E69" w:rsidP="00884E69">
      <w:pPr>
        <w:rPr>
          <w:lang w:bidi="en-US"/>
        </w:rPr>
      </w:pPr>
    </w:p>
    <w:p w14:paraId="399B6352" w14:textId="77777777" w:rsidR="00884E69" w:rsidRDefault="00884E69" w:rsidP="00884E6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5" w:name="_Toc89338209"/>
      <w:r>
        <w:rPr>
          <w:rFonts w:cstheme="majorBidi"/>
          <w:i w:val="0"/>
          <w:iCs w:val="0"/>
          <w:color w:val="000000" w:themeColor="text1"/>
          <w:spacing w:val="10"/>
          <w:u w:val="none"/>
          <w:lang w:bidi="en-US"/>
        </w:rPr>
        <w:t>Các bút toán hạch toán chiến lược Trading</w:t>
      </w:r>
      <w:bookmarkEnd w:id="205"/>
    </w:p>
    <w:p w14:paraId="193E183C" w14:textId="77777777" w:rsidR="00884E69" w:rsidRPr="00A03178" w:rsidRDefault="00884E69" w:rsidP="00884E69">
      <w:pPr>
        <w:rPr>
          <w:b/>
          <w:i/>
          <w:lang w:bidi="en-US"/>
        </w:rPr>
      </w:pPr>
      <w:r w:rsidRPr="00A03178">
        <w:rPr>
          <w:b/>
          <w:i/>
          <w:lang w:bidi="en-US"/>
        </w:rPr>
        <w:t>Đối với TP khi mua về chọn chiến lược Trading, trong kì nắm giữ hệ thống không thực hiện dư thu, phân bổ PT/CK</w:t>
      </w:r>
    </w:p>
    <w:p w14:paraId="7E34684C" w14:textId="77777777" w:rsidR="00884E69" w:rsidRPr="00884E69" w:rsidRDefault="00884E69" w:rsidP="00884E69">
      <w:pPr>
        <w:pStyle w:val="Heading5"/>
        <w:numPr>
          <w:ilvl w:val="4"/>
          <w:numId w:val="1"/>
        </w:numPr>
        <w:ind w:left="357" w:hanging="357"/>
        <w:jc w:val="left"/>
        <w:rPr>
          <w:u w:val="single"/>
          <w:lang w:bidi="en-US"/>
        </w:rPr>
      </w:pPr>
      <w:r w:rsidRPr="00884E69">
        <w:rPr>
          <w:u w:val="single"/>
          <w:lang w:bidi="en-US"/>
        </w:rPr>
        <w:t xml:space="preserve">Hạch toán tại ngày Mua TP </w:t>
      </w:r>
    </w:p>
    <w:p w14:paraId="3B9215C9" w14:textId="77777777" w:rsidR="00884E69" w:rsidRDefault="00884E69" w:rsidP="00884E69">
      <w:pPr>
        <w:rPr>
          <w:lang w:bidi="en-US"/>
        </w:rPr>
      </w:pPr>
      <w:r>
        <w:rPr>
          <w:lang w:bidi="en-US"/>
        </w:rPr>
        <w:t>Hạch toán realtime theo từng deal</w:t>
      </w:r>
    </w:p>
    <w:p w14:paraId="6E5A8254" w14:textId="77777777" w:rsidR="00884E69" w:rsidRDefault="00884E69" w:rsidP="00884E69">
      <w:pPr>
        <w:pStyle w:val="ListParagraph"/>
        <w:numPr>
          <w:ilvl w:val="0"/>
          <w:numId w:val="3"/>
        </w:numPr>
        <w:ind w:left="720"/>
        <w:rPr>
          <w:lang w:bidi="en-US"/>
        </w:rPr>
      </w:pPr>
      <w:r>
        <w:rPr>
          <w:lang w:bidi="en-US"/>
        </w:rPr>
        <w:t>Hạch toán mua:</w:t>
      </w:r>
    </w:p>
    <w:p w14:paraId="2146C734" w14:textId="77777777" w:rsidR="00884E69" w:rsidRDefault="00884E69" w:rsidP="00884E69">
      <w:pPr>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3253E50E" w14:textId="77777777" w:rsidTr="00884E69">
        <w:trPr>
          <w:tblHeader/>
        </w:trPr>
        <w:tc>
          <w:tcPr>
            <w:tcW w:w="1368" w:type="dxa"/>
          </w:tcPr>
          <w:p w14:paraId="3354E4F1" w14:textId="77777777" w:rsidR="00884E69" w:rsidRPr="005112CE" w:rsidRDefault="00884E69" w:rsidP="00884E69">
            <w:pPr>
              <w:pStyle w:val="ListParagraph"/>
              <w:ind w:left="0"/>
              <w:jc w:val="center"/>
              <w:rPr>
                <w:b/>
                <w:lang w:bidi="en-US"/>
              </w:rPr>
            </w:pPr>
            <w:r w:rsidRPr="005112CE">
              <w:rPr>
                <w:b/>
                <w:lang w:bidi="en-US"/>
              </w:rPr>
              <w:lastRenderedPageBreak/>
              <w:t>Nợ/Có</w:t>
            </w:r>
          </w:p>
        </w:tc>
        <w:tc>
          <w:tcPr>
            <w:tcW w:w="3510" w:type="dxa"/>
          </w:tcPr>
          <w:p w14:paraId="5ADFBD3A"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46B4571"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97FEE04" w14:textId="77777777" w:rsidTr="00884E69">
        <w:tc>
          <w:tcPr>
            <w:tcW w:w="1368" w:type="dxa"/>
          </w:tcPr>
          <w:p w14:paraId="57871E3B" w14:textId="77777777" w:rsidR="00884E69" w:rsidRDefault="00884E69" w:rsidP="00884E69">
            <w:pPr>
              <w:pStyle w:val="ListParagraph"/>
              <w:ind w:left="0"/>
              <w:rPr>
                <w:lang w:bidi="en-US"/>
              </w:rPr>
            </w:pPr>
            <w:r>
              <w:rPr>
                <w:lang w:bidi="en-US"/>
              </w:rPr>
              <w:t>Nợ</w:t>
            </w:r>
          </w:p>
        </w:tc>
        <w:tc>
          <w:tcPr>
            <w:tcW w:w="3510" w:type="dxa"/>
          </w:tcPr>
          <w:p w14:paraId="759F9698" w14:textId="77777777" w:rsidR="00884E69" w:rsidRDefault="00884E69" w:rsidP="00884E69">
            <w:pPr>
              <w:pStyle w:val="ListParagraph"/>
              <w:ind w:left="0"/>
              <w:rPr>
                <w:lang w:bidi="en-US"/>
              </w:rPr>
            </w:pPr>
            <w:r>
              <w:rPr>
                <w:lang w:bidi="en-US"/>
              </w:rPr>
              <w:t xml:space="preserve">TK CK nợ do TCKT PH </w:t>
            </w:r>
          </w:p>
          <w:p w14:paraId="06614B45" w14:textId="77777777" w:rsidR="00884E69" w:rsidRDefault="00884E69" w:rsidP="00884E69">
            <w:pPr>
              <w:pStyle w:val="ListParagraph"/>
              <w:ind w:left="0"/>
              <w:rPr>
                <w:lang w:bidi="en-US"/>
              </w:rPr>
            </w:pPr>
            <w:r w:rsidRPr="0096663E">
              <w:rPr>
                <w:lang w:bidi="en-US"/>
              </w:rPr>
              <w:t>9104037048</w:t>
            </w:r>
            <w:r>
              <w:rPr>
                <w:lang w:bidi="en-US"/>
              </w:rPr>
              <w:t xml:space="preserve"> – CK nợ do TCKT phát hành</w:t>
            </w:r>
          </w:p>
        </w:tc>
        <w:tc>
          <w:tcPr>
            <w:tcW w:w="3817" w:type="dxa"/>
          </w:tcPr>
          <w:p w14:paraId="5D9147E4" w14:textId="77777777" w:rsidR="00884E69" w:rsidRDefault="00884E69" w:rsidP="00884E69">
            <w:pPr>
              <w:pStyle w:val="ListParagraph"/>
              <w:ind w:left="0"/>
              <w:rPr>
                <w:lang w:bidi="en-US"/>
              </w:rPr>
            </w:pPr>
            <w:r>
              <w:rPr>
                <w:lang w:bidi="en-US"/>
              </w:rPr>
              <w:t>Giá mua * Số lượng TP</w:t>
            </w:r>
          </w:p>
        </w:tc>
      </w:tr>
      <w:tr w:rsidR="00884E69" w14:paraId="3D8F5EBF" w14:textId="77777777" w:rsidTr="00884E69">
        <w:tc>
          <w:tcPr>
            <w:tcW w:w="1368" w:type="dxa"/>
          </w:tcPr>
          <w:p w14:paraId="2BDAD06B" w14:textId="77777777" w:rsidR="00884E69" w:rsidRDefault="00884E69" w:rsidP="00884E69">
            <w:pPr>
              <w:pStyle w:val="ListParagraph"/>
              <w:ind w:left="0"/>
              <w:rPr>
                <w:lang w:bidi="en-US"/>
              </w:rPr>
            </w:pPr>
            <w:r>
              <w:rPr>
                <w:lang w:bidi="en-US"/>
              </w:rPr>
              <w:t>Có</w:t>
            </w:r>
          </w:p>
        </w:tc>
        <w:tc>
          <w:tcPr>
            <w:tcW w:w="3510" w:type="dxa"/>
          </w:tcPr>
          <w:p w14:paraId="047A5EDC" w14:textId="77777777" w:rsidR="00884E69" w:rsidRDefault="00884E69" w:rsidP="00884E69">
            <w:pPr>
              <w:pStyle w:val="ListParagraph"/>
              <w:ind w:left="0"/>
              <w:rPr>
                <w:lang w:bidi="en-US"/>
              </w:rPr>
            </w:pPr>
            <w:r>
              <w:rPr>
                <w:lang w:bidi="en-US"/>
              </w:rPr>
              <w:t>TK Casa trung gian nguồn POS bán lẻ</w:t>
            </w:r>
          </w:p>
        </w:tc>
        <w:tc>
          <w:tcPr>
            <w:tcW w:w="3817" w:type="dxa"/>
          </w:tcPr>
          <w:p w14:paraId="6595C40F" w14:textId="77777777" w:rsidR="00884E69" w:rsidRDefault="00884E69" w:rsidP="00884E69">
            <w:pPr>
              <w:pStyle w:val="ListParagraph"/>
              <w:ind w:left="0"/>
              <w:rPr>
                <w:lang w:bidi="en-US"/>
              </w:rPr>
            </w:pPr>
            <w:r>
              <w:rPr>
                <w:lang w:bidi="en-US"/>
              </w:rPr>
              <w:t>Giá mua * Số lượng TP</w:t>
            </w:r>
          </w:p>
        </w:tc>
      </w:tr>
    </w:tbl>
    <w:p w14:paraId="4032A36C" w14:textId="77777777" w:rsidR="00884E69" w:rsidRDefault="00884E69" w:rsidP="00884E69">
      <w:pPr>
        <w:pStyle w:val="ListParagraph"/>
        <w:numPr>
          <w:ilvl w:val="0"/>
          <w:numId w:val="3"/>
        </w:numPr>
        <w:ind w:left="720"/>
        <w:rPr>
          <w:lang w:bidi="en-US"/>
        </w:rPr>
      </w:pPr>
      <w:r>
        <w:rPr>
          <w:lang w:bidi="en-US"/>
        </w:rPr>
        <w:t>Hạch toán nhập ngoại bảng :</w:t>
      </w:r>
    </w:p>
    <w:p w14:paraId="246695B3"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4F2A9F95" w14:textId="77777777" w:rsidTr="00884E69">
        <w:trPr>
          <w:tblHeader/>
        </w:trPr>
        <w:tc>
          <w:tcPr>
            <w:tcW w:w="1368" w:type="dxa"/>
          </w:tcPr>
          <w:p w14:paraId="71B43E7F"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ACE8D4B"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10F3329"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158ADEA6" w14:textId="77777777" w:rsidTr="00884E69">
        <w:tc>
          <w:tcPr>
            <w:tcW w:w="1368" w:type="dxa"/>
          </w:tcPr>
          <w:p w14:paraId="3139025A" w14:textId="77777777" w:rsidR="00884E69" w:rsidRDefault="00884E69" w:rsidP="00884E69">
            <w:pPr>
              <w:pStyle w:val="ListParagraph"/>
              <w:ind w:left="0"/>
              <w:rPr>
                <w:lang w:bidi="en-US"/>
              </w:rPr>
            </w:pPr>
            <w:r>
              <w:rPr>
                <w:lang w:bidi="en-US"/>
              </w:rPr>
              <w:t>Nợ</w:t>
            </w:r>
          </w:p>
        </w:tc>
        <w:tc>
          <w:tcPr>
            <w:tcW w:w="3510" w:type="dxa"/>
          </w:tcPr>
          <w:p w14:paraId="731C0DC2" w14:textId="77777777" w:rsidR="00884E69" w:rsidRDefault="00884E69" w:rsidP="00884E69">
            <w:pPr>
              <w:pStyle w:val="ListParagraph"/>
              <w:ind w:left="0"/>
              <w:rPr>
                <w:lang w:bidi="en-US"/>
              </w:rPr>
            </w:pPr>
            <w:r>
              <w:rPr>
                <w:lang w:bidi="en-US"/>
              </w:rPr>
              <w:t xml:space="preserve">TK </w:t>
            </w:r>
            <w:r w:rsidRPr="00D137A4">
              <w:rPr>
                <w:lang w:bidi="en-US"/>
              </w:rPr>
              <w:t xml:space="preserve">Chứng khoán lưu ký - CK Nợ do TCKT phát hành </w:t>
            </w:r>
          </w:p>
          <w:p w14:paraId="1648CE3B" w14:textId="77777777" w:rsidR="00884E69" w:rsidRDefault="00884E69" w:rsidP="00884E69">
            <w:pPr>
              <w:pStyle w:val="ListParagraph"/>
              <w:ind w:left="0"/>
              <w:rPr>
                <w:lang w:bidi="en-US"/>
              </w:rPr>
            </w:pPr>
            <w:r w:rsidRPr="0011182A">
              <w:rPr>
                <w:lang w:bidi="en-US"/>
              </w:rPr>
              <w:t>9519017048</w:t>
            </w:r>
          </w:p>
        </w:tc>
        <w:tc>
          <w:tcPr>
            <w:tcW w:w="3817" w:type="dxa"/>
          </w:tcPr>
          <w:p w14:paraId="021C5F91" w14:textId="77777777" w:rsidR="00884E69" w:rsidRDefault="00884E69" w:rsidP="00884E69">
            <w:pPr>
              <w:pStyle w:val="ListParagraph"/>
              <w:ind w:left="0"/>
              <w:rPr>
                <w:lang w:bidi="en-US"/>
              </w:rPr>
            </w:pPr>
            <w:r>
              <w:rPr>
                <w:lang w:bidi="en-US"/>
              </w:rPr>
              <w:t>Số lượng * Mệnh giá TP</w:t>
            </w:r>
          </w:p>
        </w:tc>
      </w:tr>
      <w:tr w:rsidR="00884E69" w14:paraId="41717A78" w14:textId="77777777" w:rsidTr="00884E69">
        <w:tc>
          <w:tcPr>
            <w:tcW w:w="1368" w:type="dxa"/>
          </w:tcPr>
          <w:p w14:paraId="0B8C36CA" w14:textId="77777777" w:rsidR="00884E69" w:rsidRDefault="00884E69" w:rsidP="00884E69">
            <w:pPr>
              <w:pStyle w:val="ListParagraph"/>
              <w:ind w:left="0"/>
              <w:rPr>
                <w:lang w:bidi="en-US"/>
              </w:rPr>
            </w:pPr>
            <w:r>
              <w:rPr>
                <w:lang w:bidi="en-US"/>
              </w:rPr>
              <w:t>Có</w:t>
            </w:r>
          </w:p>
        </w:tc>
        <w:tc>
          <w:tcPr>
            <w:tcW w:w="3510" w:type="dxa"/>
          </w:tcPr>
          <w:p w14:paraId="1D1E9B82" w14:textId="77777777" w:rsidR="00884E69" w:rsidRDefault="00884E69" w:rsidP="00884E69">
            <w:pPr>
              <w:pStyle w:val="ListParagraph"/>
              <w:ind w:left="0"/>
              <w:rPr>
                <w:lang w:bidi="en-US"/>
              </w:rPr>
            </w:pPr>
            <w:r>
              <w:rPr>
                <w:lang w:bidi="en-US"/>
              </w:rPr>
              <w:t>TK trung gian hạch toán đối ứng ngoại bảng</w:t>
            </w:r>
          </w:p>
          <w:p w14:paraId="3A407F94" w14:textId="77777777" w:rsidR="00884E69" w:rsidRDefault="00884E69" w:rsidP="00884E69">
            <w:pPr>
              <w:pStyle w:val="ListParagraph"/>
              <w:ind w:left="0"/>
              <w:rPr>
                <w:lang w:bidi="en-US"/>
              </w:rPr>
            </w:pPr>
            <w:r w:rsidRPr="0011182A">
              <w:rPr>
                <w:lang w:bidi="en-US"/>
              </w:rPr>
              <w:t>9529017041</w:t>
            </w:r>
          </w:p>
        </w:tc>
        <w:tc>
          <w:tcPr>
            <w:tcW w:w="3817" w:type="dxa"/>
          </w:tcPr>
          <w:p w14:paraId="576B10D4" w14:textId="77777777" w:rsidR="00884E69" w:rsidRDefault="00884E69" w:rsidP="00884E69">
            <w:pPr>
              <w:pStyle w:val="ListParagraph"/>
              <w:ind w:left="0"/>
              <w:rPr>
                <w:lang w:bidi="en-US"/>
              </w:rPr>
            </w:pPr>
            <w:r>
              <w:rPr>
                <w:lang w:bidi="en-US"/>
              </w:rPr>
              <w:t>Số lượng * Mệnh giá TP</w:t>
            </w:r>
          </w:p>
        </w:tc>
      </w:tr>
    </w:tbl>
    <w:p w14:paraId="39742530" w14:textId="77777777" w:rsidR="00884E69" w:rsidRDefault="00884E69" w:rsidP="003F22DA">
      <w:pPr>
        <w:pStyle w:val="ListParagraph"/>
        <w:numPr>
          <w:ilvl w:val="0"/>
          <w:numId w:val="20"/>
        </w:numPr>
        <w:rPr>
          <w:lang w:bidi="en-US"/>
        </w:rPr>
      </w:pPr>
      <w:r>
        <w:rPr>
          <w:lang w:bidi="en-US"/>
        </w:rPr>
        <w:t xml:space="preserve">Hạch toán Phí chuyển nhượng, Thuế TNCN : </w:t>
      </w:r>
    </w:p>
    <w:p w14:paraId="37C362E0"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B502392" w14:textId="77777777" w:rsidTr="00884E69">
        <w:trPr>
          <w:tblHeader/>
        </w:trPr>
        <w:tc>
          <w:tcPr>
            <w:tcW w:w="1368" w:type="dxa"/>
          </w:tcPr>
          <w:p w14:paraId="5DB50D4E"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05CC52B0"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0A8CEC41"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7B82879C" w14:textId="77777777" w:rsidTr="00884E69">
        <w:tc>
          <w:tcPr>
            <w:tcW w:w="1368" w:type="dxa"/>
          </w:tcPr>
          <w:p w14:paraId="2C718D74" w14:textId="77777777" w:rsidR="00884E69" w:rsidRDefault="00884E69" w:rsidP="00884E69">
            <w:pPr>
              <w:pStyle w:val="ListParagraph"/>
              <w:ind w:left="0"/>
              <w:rPr>
                <w:lang w:bidi="en-US"/>
              </w:rPr>
            </w:pPr>
            <w:r>
              <w:rPr>
                <w:lang w:bidi="en-US"/>
              </w:rPr>
              <w:t>Nợ</w:t>
            </w:r>
          </w:p>
        </w:tc>
        <w:tc>
          <w:tcPr>
            <w:tcW w:w="3510" w:type="dxa"/>
          </w:tcPr>
          <w:p w14:paraId="1B4C66D2" w14:textId="77777777" w:rsidR="00884E69" w:rsidRDefault="00884E69" w:rsidP="00884E69">
            <w:pPr>
              <w:pStyle w:val="ListParagraph"/>
              <w:ind w:left="0"/>
              <w:rPr>
                <w:lang w:bidi="en-US"/>
              </w:rPr>
            </w:pPr>
            <w:r>
              <w:rPr>
                <w:lang w:bidi="en-US"/>
              </w:rPr>
              <w:t>TK Casa trung gian nguồn POS bán lẻ</w:t>
            </w:r>
          </w:p>
        </w:tc>
        <w:tc>
          <w:tcPr>
            <w:tcW w:w="3817" w:type="dxa"/>
          </w:tcPr>
          <w:p w14:paraId="5D114B4C" w14:textId="77777777" w:rsidR="00884E69" w:rsidRDefault="00884E69" w:rsidP="00884E69">
            <w:pPr>
              <w:pStyle w:val="ListParagraph"/>
              <w:ind w:left="0"/>
              <w:rPr>
                <w:lang w:bidi="en-US"/>
              </w:rPr>
            </w:pPr>
            <w:r>
              <w:rPr>
                <w:lang w:bidi="en-US"/>
              </w:rPr>
              <w:t>Phí chuyển nhượng</w:t>
            </w:r>
          </w:p>
        </w:tc>
      </w:tr>
      <w:tr w:rsidR="00884E69" w14:paraId="4FB1F19B" w14:textId="77777777" w:rsidTr="00884E69">
        <w:tc>
          <w:tcPr>
            <w:tcW w:w="1368" w:type="dxa"/>
          </w:tcPr>
          <w:p w14:paraId="5999662E" w14:textId="77777777" w:rsidR="00884E69" w:rsidRDefault="00884E69" w:rsidP="00884E69">
            <w:pPr>
              <w:pStyle w:val="ListParagraph"/>
              <w:ind w:left="0"/>
              <w:rPr>
                <w:lang w:bidi="en-US"/>
              </w:rPr>
            </w:pPr>
            <w:r>
              <w:rPr>
                <w:lang w:bidi="en-US"/>
              </w:rPr>
              <w:t>Có</w:t>
            </w:r>
          </w:p>
        </w:tc>
        <w:tc>
          <w:tcPr>
            <w:tcW w:w="3510" w:type="dxa"/>
          </w:tcPr>
          <w:p w14:paraId="6CF1CBF3" w14:textId="77777777" w:rsidR="00884E69" w:rsidRDefault="00884E69" w:rsidP="00884E69">
            <w:pPr>
              <w:pStyle w:val="ListParagraph"/>
              <w:ind w:left="0"/>
              <w:rPr>
                <w:lang w:bidi="en-US"/>
              </w:rPr>
            </w:pPr>
            <w:r>
              <w:rPr>
                <w:lang w:bidi="en-US"/>
              </w:rPr>
              <w:t>TK Casa SHS</w:t>
            </w:r>
          </w:p>
        </w:tc>
        <w:tc>
          <w:tcPr>
            <w:tcW w:w="3817" w:type="dxa"/>
          </w:tcPr>
          <w:p w14:paraId="132A0FEF" w14:textId="77777777" w:rsidR="00884E69" w:rsidRDefault="00884E69" w:rsidP="00884E69">
            <w:pPr>
              <w:pStyle w:val="ListParagraph"/>
              <w:ind w:left="0"/>
              <w:rPr>
                <w:lang w:bidi="en-US"/>
              </w:rPr>
            </w:pPr>
            <w:r>
              <w:rPr>
                <w:lang w:bidi="en-US"/>
              </w:rPr>
              <w:t>Phí chuyển nhượng</w:t>
            </w:r>
          </w:p>
        </w:tc>
      </w:tr>
    </w:tbl>
    <w:p w14:paraId="788EA078"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69FB004A" w14:textId="77777777" w:rsidTr="00884E69">
        <w:trPr>
          <w:tblHeader/>
        </w:trPr>
        <w:tc>
          <w:tcPr>
            <w:tcW w:w="1368" w:type="dxa"/>
          </w:tcPr>
          <w:p w14:paraId="12AF21A5"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63AA68C4"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1B821F64"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57BCD94C" w14:textId="77777777" w:rsidTr="00884E69">
        <w:tc>
          <w:tcPr>
            <w:tcW w:w="1368" w:type="dxa"/>
          </w:tcPr>
          <w:p w14:paraId="5D47033A" w14:textId="77777777" w:rsidR="00884E69" w:rsidRDefault="00884E69" w:rsidP="00884E69">
            <w:pPr>
              <w:pStyle w:val="ListParagraph"/>
              <w:ind w:left="0"/>
              <w:rPr>
                <w:lang w:bidi="en-US"/>
              </w:rPr>
            </w:pPr>
            <w:r>
              <w:rPr>
                <w:lang w:bidi="en-US"/>
              </w:rPr>
              <w:t>Nợ</w:t>
            </w:r>
          </w:p>
        </w:tc>
        <w:tc>
          <w:tcPr>
            <w:tcW w:w="3510" w:type="dxa"/>
          </w:tcPr>
          <w:p w14:paraId="0853BAF0" w14:textId="77777777" w:rsidR="00884E69" w:rsidRDefault="00884E69" w:rsidP="00884E69">
            <w:pPr>
              <w:pStyle w:val="ListParagraph"/>
              <w:ind w:left="0"/>
              <w:rPr>
                <w:lang w:bidi="en-US"/>
              </w:rPr>
            </w:pPr>
            <w:r>
              <w:rPr>
                <w:lang w:bidi="en-US"/>
              </w:rPr>
              <w:t>TK Casa trung gian nguồn POS bán lẻ</w:t>
            </w:r>
          </w:p>
        </w:tc>
        <w:tc>
          <w:tcPr>
            <w:tcW w:w="3817" w:type="dxa"/>
          </w:tcPr>
          <w:p w14:paraId="0F374E20" w14:textId="77777777" w:rsidR="00884E69" w:rsidRDefault="00884E69" w:rsidP="00884E69">
            <w:pPr>
              <w:pStyle w:val="ListParagraph"/>
              <w:ind w:left="0"/>
              <w:rPr>
                <w:lang w:bidi="en-US"/>
              </w:rPr>
            </w:pPr>
            <w:r>
              <w:rPr>
                <w:lang w:bidi="en-US"/>
              </w:rPr>
              <w:t>Thuế TNCN</w:t>
            </w:r>
          </w:p>
        </w:tc>
      </w:tr>
      <w:tr w:rsidR="00884E69" w14:paraId="4EAAF297" w14:textId="77777777" w:rsidTr="00884E69">
        <w:tc>
          <w:tcPr>
            <w:tcW w:w="1368" w:type="dxa"/>
          </w:tcPr>
          <w:p w14:paraId="02E910E1" w14:textId="77777777" w:rsidR="00884E69" w:rsidRDefault="00884E69" w:rsidP="00884E69">
            <w:pPr>
              <w:pStyle w:val="ListParagraph"/>
              <w:ind w:left="0"/>
              <w:rPr>
                <w:lang w:bidi="en-US"/>
              </w:rPr>
            </w:pPr>
            <w:r>
              <w:rPr>
                <w:lang w:bidi="en-US"/>
              </w:rPr>
              <w:t>Có</w:t>
            </w:r>
          </w:p>
        </w:tc>
        <w:tc>
          <w:tcPr>
            <w:tcW w:w="3510" w:type="dxa"/>
          </w:tcPr>
          <w:p w14:paraId="42393A2A" w14:textId="77777777" w:rsidR="00884E69" w:rsidRDefault="00884E69" w:rsidP="00884E69">
            <w:pPr>
              <w:pStyle w:val="ListParagraph"/>
              <w:ind w:left="0"/>
              <w:rPr>
                <w:lang w:bidi="en-US"/>
              </w:rPr>
            </w:pPr>
            <w:r>
              <w:rPr>
                <w:lang w:bidi="en-US"/>
              </w:rPr>
              <w:t>TK Casa SHS</w:t>
            </w:r>
          </w:p>
        </w:tc>
        <w:tc>
          <w:tcPr>
            <w:tcW w:w="3817" w:type="dxa"/>
          </w:tcPr>
          <w:p w14:paraId="28794078" w14:textId="77777777" w:rsidR="00884E69" w:rsidRDefault="00884E69" w:rsidP="00884E69">
            <w:pPr>
              <w:pStyle w:val="ListParagraph"/>
              <w:ind w:left="0"/>
              <w:rPr>
                <w:lang w:bidi="en-US"/>
              </w:rPr>
            </w:pPr>
            <w:r>
              <w:rPr>
                <w:lang w:bidi="en-US"/>
              </w:rPr>
              <w:t>Thuế TNCN</w:t>
            </w:r>
          </w:p>
        </w:tc>
      </w:tr>
    </w:tbl>
    <w:p w14:paraId="0F297123" w14:textId="77777777" w:rsidR="00884E69" w:rsidRDefault="00884E69" w:rsidP="00884E69">
      <w:pPr>
        <w:rPr>
          <w:lang w:bidi="en-US"/>
        </w:rPr>
      </w:pPr>
    </w:p>
    <w:p w14:paraId="43E5FCDE" w14:textId="77777777" w:rsidR="00884E69" w:rsidRDefault="00884E69" w:rsidP="00884E69">
      <w:pPr>
        <w:pStyle w:val="Heading5"/>
        <w:numPr>
          <w:ilvl w:val="4"/>
          <w:numId w:val="1"/>
        </w:numPr>
        <w:ind w:left="357" w:hanging="357"/>
        <w:jc w:val="left"/>
        <w:rPr>
          <w:u w:val="single"/>
          <w:lang w:bidi="en-US"/>
        </w:rPr>
      </w:pPr>
      <w:r w:rsidRPr="00884E69">
        <w:rPr>
          <w:u w:val="single"/>
          <w:lang w:bidi="en-US"/>
        </w:rPr>
        <w:t xml:space="preserve">Hạch toán tại ngày Bán TP </w:t>
      </w:r>
    </w:p>
    <w:p w14:paraId="6922B07B" w14:textId="77777777" w:rsidR="00884E69" w:rsidRDefault="00884E69" w:rsidP="00884E69">
      <w:pPr>
        <w:rPr>
          <w:lang w:bidi="en-US"/>
        </w:rPr>
      </w:pPr>
      <w:r>
        <w:rPr>
          <w:lang w:bidi="en-US"/>
        </w:rPr>
        <w:t>Hạch toán realtime theo từng deal</w:t>
      </w:r>
    </w:p>
    <w:p w14:paraId="72D944BC" w14:textId="77777777" w:rsidR="00884E69" w:rsidRDefault="00884E69" w:rsidP="00884E69">
      <w:pPr>
        <w:pStyle w:val="ListParagraph"/>
        <w:numPr>
          <w:ilvl w:val="0"/>
          <w:numId w:val="3"/>
        </w:numPr>
        <w:ind w:left="720"/>
        <w:rPr>
          <w:lang w:bidi="en-US"/>
        </w:rPr>
      </w:pPr>
      <w:r>
        <w:rPr>
          <w:lang w:bidi="en-US"/>
        </w:rPr>
        <w:t>Hạch toán bán:</w:t>
      </w:r>
    </w:p>
    <w:p w14:paraId="225EA82D" w14:textId="77777777" w:rsidR="00884E69" w:rsidRP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3D8E922" w14:textId="77777777" w:rsidTr="00884E69">
        <w:trPr>
          <w:tblHeader/>
        </w:trPr>
        <w:tc>
          <w:tcPr>
            <w:tcW w:w="1368" w:type="dxa"/>
          </w:tcPr>
          <w:p w14:paraId="142EC946"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61EC4856"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409FF724"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4F2971E6" w14:textId="77777777" w:rsidTr="00884E69">
        <w:tc>
          <w:tcPr>
            <w:tcW w:w="1368" w:type="dxa"/>
          </w:tcPr>
          <w:p w14:paraId="43749B03" w14:textId="77777777" w:rsidR="00884E69" w:rsidRDefault="00884E69" w:rsidP="00884E69">
            <w:pPr>
              <w:pStyle w:val="ListParagraph"/>
              <w:ind w:left="0"/>
              <w:rPr>
                <w:lang w:bidi="en-US"/>
              </w:rPr>
            </w:pPr>
            <w:r>
              <w:rPr>
                <w:lang w:bidi="en-US"/>
              </w:rPr>
              <w:t>Nợ</w:t>
            </w:r>
          </w:p>
        </w:tc>
        <w:tc>
          <w:tcPr>
            <w:tcW w:w="3510" w:type="dxa"/>
          </w:tcPr>
          <w:p w14:paraId="6B6B9DE0" w14:textId="77777777" w:rsidR="00884E69" w:rsidRDefault="00884E69" w:rsidP="00884E69">
            <w:pPr>
              <w:pStyle w:val="ListParagraph"/>
              <w:ind w:left="0"/>
              <w:rPr>
                <w:lang w:bidi="en-US"/>
              </w:rPr>
            </w:pPr>
            <w:r>
              <w:rPr>
                <w:lang w:bidi="en-US"/>
              </w:rPr>
              <w:t>TK Casa trung gian nguồn POS bán lẻ</w:t>
            </w:r>
          </w:p>
        </w:tc>
        <w:tc>
          <w:tcPr>
            <w:tcW w:w="3817" w:type="dxa"/>
          </w:tcPr>
          <w:p w14:paraId="1A9487C6" w14:textId="77777777" w:rsidR="00884E69" w:rsidRDefault="00884E69" w:rsidP="00884E69">
            <w:pPr>
              <w:pStyle w:val="ListParagraph"/>
              <w:ind w:left="0"/>
              <w:rPr>
                <w:lang w:bidi="en-US"/>
              </w:rPr>
            </w:pPr>
            <w:r>
              <w:rPr>
                <w:lang w:bidi="en-US"/>
              </w:rPr>
              <w:t>Giá bán * Số lượng TP</w:t>
            </w:r>
          </w:p>
        </w:tc>
      </w:tr>
      <w:tr w:rsidR="00884E69" w14:paraId="1379F9EF" w14:textId="77777777" w:rsidTr="00884E69">
        <w:tc>
          <w:tcPr>
            <w:tcW w:w="1368" w:type="dxa"/>
          </w:tcPr>
          <w:p w14:paraId="04035C86" w14:textId="77777777" w:rsidR="00884E69" w:rsidRDefault="00884E69" w:rsidP="00884E69">
            <w:pPr>
              <w:pStyle w:val="ListParagraph"/>
              <w:ind w:left="0"/>
              <w:rPr>
                <w:lang w:bidi="en-US"/>
              </w:rPr>
            </w:pPr>
            <w:r>
              <w:rPr>
                <w:lang w:bidi="en-US"/>
              </w:rPr>
              <w:t>Có</w:t>
            </w:r>
          </w:p>
        </w:tc>
        <w:tc>
          <w:tcPr>
            <w:tcW w:w="3510" w:type="dxa"/>
          </w:tcPr>
          <w:p w14:paraId="10013D9A" w14:textId="77777777" w:rsidR="00884E69" w:rsidRDefault="00884E69" w:rsidP="00884E69">
            <w:pPr>
              <w:pStyle w:val="ListParagraph"/>
              <w:ind w:left="0"/>
              <w:rPr>
                <w:lang w:bidi="en-US"/>
              </w:rPr>
            </w:pPr>
            <w:r>
              <w:rPr>
                <w:lang w:bidi="en-US"/>
              </w:rPr>
              <w:t xml:space="preserve">TK CK nợ do TCKT PH </w:t>
            </w:r>
          </w:p>
          <w:p w14:paraId="1AA4E3E9" w14:textId="77777777" w:rsidR="00884E69" w:rsidRDefault="00884E69" w:rsidP="00884E69">
            <w:pPr>
              <w:pStyle w:val="ListParagraph"/>
              <w:ind w:left="0"/>
              <w:rPr>
                <w:lang w:bidi="en-US"/>
              </w:rPr>
            </w:pPr>
            <w:r w:rsidRPr="0096663E">
              <w:rPr>
                <w:lang w:bidi="en-US"/>
              </w:rPr>
              <w:t>9104037048</w:t>
            </w:r>
            <w:r>
              <w:rPr>
                <w:lang w:bidi="en-US"/>
              </w:rPr>
              <w:t xml:space="preserve"> – CK nợ do TCKT phát hành</w:t>
            </w:r>
          </w:p>
        </w:tc>
        <w:tc>
          <w:tcPr>
            <w:tcW w:w="3817" w:type="dxa"/>
          </w:tcPr>
          <w:p w14:paraId="42C82681" w14:textId="77777777" w:rsidR="00884E69" w:rsidRDefault="00884E69" w:rsidP="00884E69">
            <w:pPr>
              <w:pStyle w:val="ListParagraph"/>
              <w:ind w:left="0"/>
              <w:rPr>
                <w:lang w:bidi="en-US"/>
              </w:rPr>
            </w:pPr>
            <w:r>
              <w:rPr>
                <w:lang w:bidi="en-US"/>
              </w:rPr>
              <w:t>Giá mua * Số lượng TP</w:t>
            </w:r>
          </w:p>
        </w:tc>
      </w:tr>
      <w:tr w:rsidR="00884E69" w14:paraId="7A6F6C1B" w14:textId="77777777" w:rsidTr="00884E69">
        <w:tc>
          <w:tcPr>
            <w:tcW w:w="1368" w:type="dxa"/>
          </w:tcPr>
          <w:p w14:paraId="4975FBD9" w14:textId="77777777" w:rsidR="00884E69" w:rsidRDefault="00884E69" w:rsidP="00884E69">
            <w:pPr>
              <w:pStyle w:val="ListParagraph"/>
              <w:ind w:left="0"/>
              <w:rPr>
                <w:lang w:bidi="en-US"/>
              </w:rPr>
            </w:pPr>
            <w:r>
              <w:rPr>
                <w:lang w:bidi="en-US"/>
              </w:rPr>
              <w:t xml:space="preserve">Có </w:t>
            </w:r>
          </w:p>
        </w:tc>
        <w:tc>
          <w:tcPr>
            <w:tcW w:w="3510" w:type="dxa"/>
          </w:tcPr>
          <w:p w14:paraId="4E4B8C3F" w14:textId="77777777" w:rsidR="00884E69" w:rsidRDefault="00884E69" w:rsidP="00884E69">
            <w:pPr>
              <w:pStyle w:val="ListParagraph"/>
              <w:ind w:left="0"/>
              <w:rPr>
                <w:lang w:bidi="en-US"/>
              </w:rPr>
            </w:pPr>
            <w:r>
              <w:rPr>
                <w:lang w:bidi="en-US"/>
              </w:rPr>
              <w:t xml:space="preserve">TK thu kinh doanh </w:t>
            </w:r>
          </w:p>
          <w:p w14:paraId="4350339D" w14:textId="77777777" w:rsidR="00884E69" w:rsidRDefault="00884E69" w:rsidP="00884E69">
            <w:pPr>
              <w:pStyle w:val="ListParagraph"/>
              <w:ind w:left="0"/>
              <w:rPr>
                <w:lang w:bidi="en-US"/>
              </w:rPr>
            </w:pPr>
            <w:r w:rsidRPr="0096663E">
              <w:rPr>
                <w:lang w:bidi="en-US"/>
              </w:rPr>
              <w:t>9417307041</w:t>
            </w:r>
            <w:r>
              <w:rPr>
                <w:lang w:bidi="en-US"/>
              </w:rPr>
              <w:t xml:space="preserve"> – Thu CK kinh </w:t>
            </w:r>
            <w:r>
              <w:rPr>
                <w:lang w:bidi="en-US"/>
              </w:rPr>
              <w:lastRenderedPageBreak/>
              <w:t>doanh</w:t>
            </w:r>
          </w:p>
        </w:tc>
        <w:tc>
          <w:tcPr>
            <w:tcW w:w="3817" w:type="dxa"/>
          </w:tcPr>
          <w:p w14:paraId="76D8E8FF" w14:textId="77777777" w:rsidR="00884E69" w:rsidRDefault="00884E69" w:rsidP="00884E69">
            <w:pPr>
              <w:pStyle w:val="ListParagraph"/>
              <w:ind w:left="0"/>
              <w:rPr>
                <w:lang w:bidi="en-US"/>
              </w:rPr>
            </w:pPr>
            <w:r>
              <w:rPr>
                <w:lang w:bidi="en-US"/>
              </w:rPr>
              <w:lastRenderedPageBreak/>
              <w:t xml:space="preserve">Chênh lệch giá bán – giá mua ( Nếu </w:t>
            </w:r>
            <w:r>
              <w:rPr>
                <w:lang w:bidi="en-US"/>
              </w:rPr>
              <w:lastRenderedPageBreak/>
              <w:t>giá bán &gt; Giá mua)</w:t>
            </w:r>
          </w:p>
        </w:tc>
      </w:tr>
      <w:tr w:rsidR="00884E69" w14:paraId="3AEC1703" w14:textId="77777777" w:rsidTr="00884E69">
        <w:tc>
          <w:tcPr>
            <w:tcW w:w="1368" w:type="dxa"/>
          </w:tcPr>
          <w:p w14:paraId="1F933030" w14:textId="77777777" w:rsidR="00884E69" w:rsidRDefault="00884E69" w:rsidP="00884E69">
            <w:pPr>
              <w:pStyle w:val="ListParagraph"/>
              <w:ind w:left="0"/>
              <w:rPr>
                <w:lang w:bidi="en-US"/>
              </w:rPr>
            </w:pPr>
            <w:r>
              <w:rPr>
                <w:lang w:bidi="en-US"/>
              </w:rPr>
              <w:lastRenderedPageBreak/>
              <w:t>Nợ</w:t>
            </w:r>
          </w:p>
        </w:tc>
        <w:tc>
          <w:tcPr>
            <w:tcW w:w="3510" w:type="dxa"/>
          </w:tcPr>
          <w:p w14:paraId="6CAC55F6" w14:textId="77777777" w:rsidR="00884E69" w:rsidRDefault="00884E69" w:rsidP="00884E69">
            <w:pPr>
              <w:pStyle w:val="ListParagraph"/>
              <w:ind w:left="0"/>
              <w:rPr>
                <w:lang w:bidi="en-US"/>
              </w:rPr>
            </w:pPr>
            <w:r>
              <w:rPr>
                <w:lang w:bidi="en-US"/>
              </w:rPr>
              <w:t>TK chi kinh doanh</w:t>
            </w:r>
          </w:p>
          <w:p w14:paraId="2A6AA4DF" w14:textId="77777777" w:rsidR="00884E69" w:rsidRDefault="00884E69" w:rsidP="00884E69">
            <w:pPr>
              <w:pStyle w:val="ListParagraph"/>
              <w:ind w:left="0"/>
              <w:rPr>
                <w:lang w:bidi="en-US"/>
              </w:rPr>
            </w:pPr>
            <w:r w:rsidRPr="0096663E">
              <w:rPr>
                <w:lang w:bidi="en-US"/>
              </w:rPr>
              <w:t>9318307043</w:t>
            </w:r>
            <w:r>
              <w:rPr>
                <w:lang w:bidi="en-US"/>
              </w:rPr>
              <w:t xml:space="preserve"> – Chi CK kinh doanh</w:t>
            </w:r>
          </w:p>
        </w:tc>
        <w:tc>
          <w:tcPr>
            <w:tcW w:w="3817" w:type="dxa"/>
          </w:tcPr>
          <w:p w14:paraId="5843C512" w14:textId="77777777" w:rsidR="00884E69" w:rsidRDefault="00884E69" w:rsidP="00884E69">
            <w:pPr>
              <w:pStyle w:val="ListParagraph"/>
              <w:ind w:left="0"/>
              <w:rPr>
                <w:lang w:bidi="en-US"/>
              </w:rPr>
            </w:pPr>
            <w:r>
              <w:rPr>
                <w:lang w:bidi="en-US"/>
              </w:rPr>
              <w:t>Chênh lệch giá bán – giá mua ( Nếu giá bán &lt; Giá mua)</w:t>
            </w:r>
          </w:p>
        </w:tc>
      </w:tr>
    </w:tbl>
    <w:p w14:paraId="0E3B8EE8" w14:textId="77777777" w:rsidR="00884E69" w:rsidRDefault="00884E69" w:rsidP="003F22DA">
      <w:pPr>
        <w:pStyle w:val="ListParagraph"/>
        <w:numPr>
          <w:ilvl w:val="0"/>
          <w:numId w:val="20"/>
        </w:numPr>
        <w:rPr>
          <w:lang w:bidi="en-US"/>
        </w:rPr>
      </w:pPr>
      <w:r>
        <w:rPr>
          <w:lang w:bidi="en-US"/>
        </w:rPr>
        <w:t>Hạch toán xuất ngoại bảng :</w:t>
      </w:r>
    </w:p>
    <w:p w14:paraId="1DE61254"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641E9A9" w14:textId="77777777" w:rsidTr="00884E69">
        <w:trPr>
          <w:tblHeader/>
        </w:trPr>
        <w:tc>
          <w:tcPr>
            <w:tcW w:w="1368" w:type="dxa"/>
          </w:tcPr>
          <w:p w14:paraId="1E59F543"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7C22CF85"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5E802CC2"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4E3A4F50" w14:textId="77777777" w:rsidTr="00884E69">
        <w:tc>
          <w:tcPr>
            <w:tcW w:w="1368" w:type="dxa"/>
          </w:tcPr>
          <w:p w14:paraId="59ADFAC5" w14:textId="77777777" w:rsidR="00884E69" w:rsidRDefault="00884E69" w:rsidP="00884E69">
            <w:pPr>
              <w:pStyle w:val="ListParagraph"/>
              <w:ind w:left="0"/>
              <w:rPr>
                <w:lang w:bidi="en-US"/>
              </w:rPr>
            </w:pPr>
            <w:r>
              <w:rPr>
                <w:lang w:bidi="en-US"/>
              </w:rPr>
              <w:t>Nợ</w:t>
            </w:r>
          </w:p>
        </w:tc>
        <w:tc>
          <w:tcPr>
            <w:tcW w:w="3510" w:type="dxa"/>
          </w:tcPr>
          <w:p w14:paraId="027A3382" w14:textId="77777777" w:rsidR="00884E69" w:rsidRDefault="00884E69" w:rsidP="00884E69">
            <w:pPr>
              <w:pStyle w:val="ListParagraph"/>
              <w:ind w:left="0"/>
              <w:rPr>
                <w:lang w:bidi="en-US"/>
              </w:rPr>
            </w:pPr>
            <w:r>
              <w:rPr>
                <w:lang w:bidi="en-US"/>
              </w:rPr>
              <w:t>TK trung gian hạch toán đối ứng ngoại bảng</w:t>
            </w:r>
          </w:p>
          <w:p w14:paraId="2516B0D5" w14:textId="77777777" w:rsidR="00884E69" w:rsidRDefault="00884E69" w:rsidP="00884E69">
            <w:pPr>
              <w:pStyle w:val="ListParagraph"/>
              <w:ind w:left="0"/>
              <w:rPr>
                <w:lang w:bidi="en-US"/>
              </w:rPr>
            </w:pPr>
            <w:r w:rsidRPr="0011182A">
              <w:rPr>
                <w:lang w:bidi="en-US"/>
              </w:rPr>
              <w:t>9529017041</w:t>
            </w:r>
          </w:p>
        </w:tc>
        <w:tc>
          <w:tcPr>
            <w:tcW w:w="3817" w:type="dxa"/>
          </w:tcPr>
          <w:p w14:paraId="728AB478" w14:textId="77777777" w:rsidR="00884E69" w:rsidRDefault="00884E69" w:rsidP="00884E69">
            <w:pPr>
              <w:pStyle w:val="ListParagraph"/>
              <w:ind w:left="0"/>
              <w:rPr>
                <w:lang w:bidi="en-US"/>
              </w:rPr>
            </w:pPr>
            <w:r>
              <w:rPr>
                <w:lang w:bidi="en-US"/>
              </w:rPr>
              <w:t>Số lượng * Mệnh giá TP</w:t>
            </w:r>
          </w:p>
        </w:tc>
      </w:tr>
      <w:tr w:rsidR="00884E69" w14:paraId="5F27CCD1" w14:textId="77777777" w:rsidTr="00884E69">
        <w:tc>
          <w:tcPr>
            <w:tcW w:w="1368" w:type="dxa"/>
          </w:tcPr>
          <w:p w14:paraId="2E01834F" w14:textId="77777777" w:rsidR="00884E69" w:rsidRDefault="00884E69" w:rsidP="00884E69">
            <w:pPr>
              <w:pStyle w:val="ListParagraph"/>
              <w:ind w:left="0"/>
              <w:rPr>
                <w:lang w:bidi="en-US"/>
              </w:rPr>
            </w:pPr>
            <w:r>
              <w:rPr>
                <w:lang w:bidi="en-US"/>
              </w:rPr>
              <w:t>Có</w:t>
            </w:r>
          </w:p>
        </w:tc>
        <w:tc>
          <w:tcPr>
            <w:tcW w:w="3510" w:type="dxa"/>
          </w:tcPr>
          <w:p w14:paraId="0B173FF9" w14:textId="77777777" w:rsidR="00884E69" w:rsidRDefault="00884E69" w:rsidP="00884E69">
            <w:pPr>
              <w:pStyle w:val="ListParagraph"/>
              <w:ind w:left="0"/>
              <w:rPr>
                <w:lang w:bidi="en-US"/>
              </w:rPr>
            </w:pPr>
            <w:r>
              <w:rPr>
                <w:lang w:bidi="en-US"/>
              </w:rPr>
              <w:t xml:space="preserve">TK </w:t>
            </w:r>
            <w:r w:rsidRPr="00D137A4">
              <w:rPr>
                <w:lang w:bidi="en-US"/>
              </w:rPr>
              <w:t xml:space="preserve">Chứng khoán lưu ký - CK Nợ do TCKT phát hành </w:t>
            </w:r>
          </w:p>
          <w:p w14:paraId="15FDF7DF" w14:textId="77777777" w:rsidR="00884E69" w:rsidRDefault="00884E69" w:rsidP="00884E69">
            <w:pPr>
              <w:pStyle w:val="ListParagraph"/>
              <w:ind w:left="0"/>
              <w:rPr>
                <w:lang w:bidi="en-US"/>
              </w:rPr>
            </w:pPr>
            <w:r w:rsidRPr="0011182A">
              <w:rPr>
                <w:lang w:bidi="en-US"/>
              </w:rPr>
              <w:t>9519017048</w:t>
            </w:r>
          </w:p>
        </w:tc>
        <w:tc>
          <w:tcPr>
            <w:tcW w:w="3817" w:type="dxa"/>
          </w:tcPr>
          <w:p w14:paraId="4B1AD345" w14:textId="77777777" w:rsidR="00884E69" w:rsidRDefault="00884E69" w:rsidP="00884E69">
            <w:pPr>
              <w:pStyle w:val="ListParagraph"/>
              <w:ind w:left="0"/>
              <w:rPr>
                <w:lang w:bidi="en-US"/>
              </w:rPr>
            </w:pPr>
            <w:r>
              <w:rPr>
                <w:lang w:bidi="en-US"/>
              </w:rPr>
              <w:t>Số lượng * Mệnh giá TP</w:t>
            </w:r>
          </w:p>
        </w:tc>
      </w:tr>
    </w:tbl>
    <w:p w14:paraId="14E94419" w14:textId="77777777" w:rsidR="00884E69" w:rsidRDefault="00884E69" w:rsidP="00884E69">
      <w:pPr>
        <w:rPr>
          <w:lang w:bidi="en-US"/>
        </w:rPr>
      </w:pPr>
    </w:p>
    <w:p w14:paraId="53E62236" w14:textId="77777777" w:rsidR="00884E69" w:rsidRPr="00884E69" w:rsidRDefault="00884E69" w:rsidP="00884E69">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6" w:name="_Toc89338210"/>
      <w:r w:rsidRPr="00884E69">
        <w:rPr>
          <w:rFonts w:cstheme="majorBidi"/>
          <w:i w:val="0"/>
          <w:iCs w:val="0"/>
          <w:color w:val="000000" w:themeColor="text1"/>
          <w:spacing w:val="10"/>
          <w:u w:val="none"/>
          <w:lang w:bidi="en-US"/>
        </w:rPr>
        <w:t>Hạch toán kết chuyển P/L giao dịch mua/bán trái phiếu giữa hai Pos nội bộ SHB</w:t>
      </w:r>
      <w:bookmarkEnd w:id="206"/>
    </w:p>
    <w:p w14:paraId="3EBB551F" w14:textId="77777777" w:rsidR="00884E69" w:rsidRDefault="00884E69" w:rsidP="00884E69">
      <w:pPr>
        <w:rPr>
          <w:lang w:bidi="en-US"/>
        </w:rPr>
      </w:pPr>
      <w:r>
        <w:rPr>
          <w:lang w:bidi="en-US"/>
        </w:rPr>
        <w:t>Khi TTKD mua/bán trái phiếu với Ban đầu tư, ngoài các bút toán hạch toán đã mô tả ở mục 3.10.4.2 và 3.10.4.3, hệ thống còn sinh thêm bút toán kết chuyển P/L giữa TTKD mua TP và Ban Đầu tư/TT GTCG</w:t>
      </w:r>
    </w:p>
    <w:p w14:paraId="33BD687E" w14:textId="77777777" w:rsidR="00884E69" w:rsidRPr="00884E69" w:rsidRDefault="00884E69" w:rsidP="00884E69">
      <w:pPr>
        <w:pStyle w:val="Heading5"/>
        <w:numPr>
          <w:ilvl w:val="4"/>
          <w:numId w:val="1"/>
        </w:numPr>
        <w:ind w:left="357" w:hanging="357"/>
        <w:jc w:val="left"/>
        <w:rPr>
          <w:u w:val="single"/>
          <w:lang w:bidi="en-US"/>
        </w:rPr>
      </w:pPr>
      <w:r w:rsidRPr="00884E69">
        <w:rPr>
          <w:u w:val="single"/>
          <w:lang w:bidi="en-US"/>
        </w:rPr>
        <w:t>TH TT KD mua TP từ Ban Đầu tư/ TT GTCG</w:t>
      </w:r>
    </w:p>
    <w:p w14:paraId="045E88A3" w14:textId="77777777" w:rsidR="00884E69" w:rsidRDefault="00884E69" w:rsidP="003F22DA">
      <w:pPr>
        <w:pStyle w:val="ListParagraph"/>
        <w:numPr>
          <w:ilvl w:val="0"/>
          <w:numId w:val="20"/>
        </w:numPr>
        <w:rPr>
          <w:lang w:bidi="en-US"/>
        </w:rPr>
      </w:pPr>
      <w:r>
        <w:rPr>
          <w:lang w:bidi="en-US"/>
        </w:rPr>
        <w:t>Giá TTKD mua &gt; Giá trị ghi sổ tại Pos Ban Đầu tư/TT GTCG</w:t>
      </w:r>
    </w:p>
    <w:p w14:paraId="76C2986E"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6EAA4A98" w14:textId="77777777" w:rsidTr="00884E69">
        <w:trPr>
          <w:tblHeader/>
        </w:trPr>
        <w:tc>
          <w:tcPr>
            <w:tcW w:w="1368" w:type="dxa"/>
          </w:tcPr>
          <w:p w14:paraId="39AC870B"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AC582D2"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76387340"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33FD5321" w14:textId="77777777" w:rsidTr="00884E69">
        <w:tc>
          <w:tcPr>
            <w:tcW w:w="1368" w:type="dxa"/>
          </w:tcPr>
          <w:p w14:paraId="15FC9C3D" w14:textId="77777777" w:rsidR="00884E69" w:rsidRDefault="00884E69" w:rsidP="00884E69">
            <w:pPr>
              <w:pStyle w:val="ListParagraph"/>
              <w:ind w:left="0"/>
              <w:rPr>
                <w:lang w:bidi="en-US"/>
              </w:rPr>
            </w:pPr>
            <w:r>
              <w:rPr>
                <w:lang w:bidi="en-US"/>
              </w:rPr>
              <w:t>Nợ</w:t>
            </w:r>
          </w:p>
        </w:tc>
        <w:tc>
          <w:tcPr>
            <w:tcW w:w="3510" w:type="dxa"/>
          </w:tcPr>
          <w:p w14:paraId="17027CBF" w14:textId="77777777" w:rsidR="00884E69" w:rsidRDefault="00884E69" w:rsidP="00884E69">
            <w:pPr>
              <w:pStyle w:val="ListParagraph"/>
              <w:ind w:left="0"/>
              <w:rPr>
                <w:lang w:bidi="en-US"/>
              </w:rPr>
            </w:pPr>
            <w:r>
              <w:rPr>
                <w:lang w:bidi="en-US"/>
              </w:rPr>
              <w:t>TK Chi lãi DCV nội bộ (Pos TTKD)</w:t>
            </w:r>
          </w:p>
          <w:p w14:paraId="557861C9" w14:textId="77777777" w:rsidR="00884E69" w:rsidRDefault="00884E69" w:rsidP="00884E69">
            <w:pPr>
              <w:pStyle w:val="ListParagraph"/>
              <w:ind w:left="0"/>
              <w:rPr>
                <w:lang w:bidi="en-US"/>
              </w:rPr>
            </w:pPr>
            <w:r>
              <w:rPr>
                <w:lang w:bidi="en-US"/>
              </w:rPr>
              <w:t>9300617042 – Chi DCV nội bộ</w:t>
            </w:r>
          </w:p>
        </w:tc>
        <w:tc>
          <w:tcPr>
            <w:tcW w:w="3817" w:type="dxa"/>
          </w:tcPr>
          <w:p w14:paraId="064C30EB" w14:textId="77777777" w:rsidR="00884E69" w:rsidRDefault="00884E69" w:rsidP="00884E69">
            <w:pPr>
              <w:pStyle w:val="ListParagraph"/>
              <w:ind w:left="0"/>
              <w:rPr>
                <w:lang w:bidi="en-US"/>
              </w:rPr>
            </w:pPr>
            <w:r>
              <w:rPr>
                <w:lang w:bidi="en-US"/>
              </w:rPr>
              <w:t>Phần chênh lệch giữa Giá thỏa thuận và giá trị ghi sổ</w:t>
            </w:r>
          </w:p>
        </w:tc>
      </w:tr>
      <w:tr w:rsidR="00884E69" w14:paraId="44F9808A" w14:textId="77777777" w:rsidTr="00884E69">
        <w:tc>
          <w:tcPr>
            <w:tcW w:w="1368" w:type="dxa"/>
          </w:tcPr>
          <w:p w14:paraId="186AF5D4" w14:textId="77777777" w:rsidR="00884E69" w:rsidRDefault="00884E69" w:rsidP="00884E69">
            <w:pPr>
              <w:pStyle w:val="ListParagraph"/>
              <w:ind w:left="0"/>
              <w:rPr>
                <w:lang w:bidi="en-US"/>
              </w:rPr>
            </w:pPr>
            <w:r>
              <w:rPr>
                <w:lang w:bidi="en-US"/>
              </w:rPr>
              <w:t>Có</w:t>
            </w:r>
          </w:p>
        </w:tc>
        <w:tc>
          <w:tcPr>
            <w:tcW w:w="3510" w:type="dxa"/>
          </w:tcPr>
          <w:p w14:paraId="5A657B83" w14:textId="77777777" w:rsidR="00884E69" w:rsidRDefault="00884E69" w:rsidP="00884E69">
            <w:pPr>
              <w:pStyle w:val="ListParagraph"/>
              <w:ind w:left="0"/>
              <w:rPr>
                <w:lang w:bidi="en-US"/>
              </w:rPr>
            </w:pPr>
            <w:r>
              <w:rPr>
                <w:lang w:bidi="en-US"/>
              </w:rPr>
              <w:t>TK thu lãi DCV nội bộ ( Pos Ban ĐT/TT GTCG)</w:t>
            </w:r>
          </w:p>
          <w:p w14:paraId="024044F5" w14:textId="77777777" w:rsidR="00884E69" w:rsidRDefault="00884E69" w:rsidP="00884E69">
            <w:pPr>
              <w:pStyle w:val="ListParagraph"/>
              <w:ind w:left="0"/>
              <w:rPr>
                <w:lang w:bidi="en-US"/>
              </w:rPr>
            </w:pPr>
            <w:r>
              <w:rPr>
                <w:lang w:bidi="en-US"/>
              </w:rPr>
              <w:t>9400147043 – Thu DCV nội bộ</w:t>
            </w:r>
          </w:p>
        </w:tc>
        <w:tc>
          <w:tcPr>
            <w:tcW w:w="3817" w:type="dxa"/>
          </w:tcPr>
          <w:p w14:paraId="76A221D9" w14:textId="77777777" w:rsidR="00884E69" w:rsidRDefault="00884E69" w:rsidP="00884E69">
            <w:pPr>
              <w:pStyle w:val="ListParagraph"/>
              <w:ind w:left="0"/>
              <w:rPr>
                <w:lang w:bidi="en-US"/>
              </w:rPr>
            </w:pPr>
            <w:r w:rsidRPr="00705F5F">
              <w:rPr>
                <w:lang w:bidi="en-US"/>
              </w:rPr>
              <w:t>Phần chênh lệch giữa Giá thỏa thuận và giá trị ghi sổ</w:t>
            </w:r>
          </w:p>
        </w:tc>
      </w:tr>
    </w:tbl>
    <w:p w14:paraId="32C4FE88" w14:textId="77777777" w:rsidR="00884E69" w:rsidRDefault="00884E69" w:rsidP="00884E69">
      <w:pPr>
        <w:pStyle w:val="cGDD1"/>
      </w:pPr>
    </w:p>
    <w:p w14:paraId="4A657D6C" w14:textId="77777777" w:rsidR="00884E69" w:rsidRDefault="00884E69" w:rsidP="003F22DA">
      <w:pPr>
        <w:pStyle w:val="ListParagraph"/>
        <w:numPr>
          <w:ilvl w:val="0"/>
          <w:numId w:val="20"/>
        </w:numPr>
        <w:rPr>
          <w:lang w:bidi="en-US"/>
        </w:rPr>
      </w:pPr>
      <w:r>
        <w:rPr>
          <w:lang w:bidi="en-US"/>
        </w:rPr>
        <w:t>Giá TTKD mua &lt;  Giá trị ghi sổ tại Pos Ban Đầu tư/TT GTCG</w:t>
      </w:r>
    </w:p>
    <w:p w14:paraId="74B59FDB"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11884451" w14:textId="77777777" w:rsidTr="00884E69">
        <w:trPr>
          <w:tblHeader/>
        </w:trPr>
        <w:tc>
          <w:tcPr>
            <w:tcW w:w="1368" w:type="dxa"/>
          </w:tcPr>
          <w:p w14:paraId="32898628"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60EC71EA"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69DAFF7D"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25971C32" w14:textId="77777777" w:rsidTr="00884E69">
        <w:tc>
          <w:tcPr>
            <w:tcW w:w="1368" w:type="dxa"/>
          </w:tcPr>
          <w:p w14:paraId="33B18C1A" w14:textId="77777777" w:rsidR="00884E69" w:rsidRDefault="00884E69" w:rsidP="00884E69">
            <w:pPr>
              <w:pStyle w:val="ListParagraph"/>
              <w:ind w:left="0"/>
              <w:rPr>
                <w:lang w:bidi="en-US"/>
              </w:rPr>
            </w:pPr>
            <w:r>
              <w:rPr>
                <w:lang w:bidi="en-US"/>
              </w:rPr>
              <w:t>Nợ</w:t>
            </w:r>
          </w:p>
        </w:tc>
        <w:tc>
          <w:tcPr>
            <w:tcW w:w="3510" w:type="dxa"/>
          </w:tcPr>
          <w:p w14:paraId="3D588F85" w14:textId="77777777" w:rsidR="00884E69" w:rsidRDefault="00884E69" w:rsidP="00884E69">
            <w:pPr>
              <w:pStyle w:val="ListParagraph"/>
              <w:ind w:left="0"/>
              <w:rPr>
                <w:lang w:bidi="en-US"/>
              </w:rPr>
            </w:pPr>
            <w:r>
              <w:rPr>
                <w:lang w:bidi="en-US"/>
              </w:rPr>
              <w:t>TK Chi lãi DCV nội bộ (Pos Ban ĐT/TT GTCG)</w:t>
            </w:r>
          </w:p>
          <w:p w14:paraId="0986C580" w14:textId="77777777" w:rsidR="00884E69" w:rsidRDefault="00884E69" w:rsidP="00884E69">
            <w:pPr>
              <w:pStyle w:val="ListParagraph"/>
              <w:ind w:left="0"/>
              <w:rPr>
                <w:lang w:bidi="en-US"/>
              </w:rPr>
            </w:pPr>
            <w:r>
              <w:rPr>
                <w:lang w:bidi="en-US"/>
              </w:rPr>
              <w:t>9300617042 – Chi DCV nội bộ</w:t>
            </w:r>
          </w:p>
        </w:tc>
        <w:tc>
          <w:tcPr>
            <w:tcW w:w="3817" w:type="dxa"/>
          </w:tcPr>
          <w:p w14:paraId="12536D5C" w14:textId="77777777" w:rsidR="00884E69" w:rsidRDefault="00884E69" w:rsidP="00884E69">
            <w:pPr>
              <w:pStyle w:val="ListParagraph"/>
              <w:ind w:left="0"/>
              <w:rPr>
                <w:lang w:bidi="en-US"/>
              </w:rPr>
            </w:pPr>
            <w:r>
              <w:rPr>
                <w:lang w:bidi="en-US"/>
              </w:rPr>
              <w:t>Phần chênh lệch giữa Giá thỏa thuận và giá trị ghi sổ</w:t>
            </w:r>
          </w:p>
        </w:tc>
      </w:tr>
      <w:tr w:rsidR="00884E69" w14:paraId="28321714" w14:textId="77777777" w:rsidTr="00884E69">
        <w:tc>
          <w:tcPr>
            <w:tcW w:w="1368" w:type="dxa"/>
          </w:tcPr>
          <w:p w14:paraId="31215F5D" w14:textId="77777777" w:rsidR="00884E69" w:rsidRDefault="00884E69" w:rsidP="00884E69">
            <w:pPr>
              <w:pStyle w:val="ListParagraph"/>
              <w:ind w:left="0"/>
              <w:rPr>
                <w:lang w:bidi="en-US"/>
              </w:rPr>
            </w:pPr>
            <w:r>
              <w:rPr>
                <w:lang w:bidi="en-US"/>
              </w:rPr>
              <w:t>Có</w:t>
            </w:r>
          </w:p>
        </w:tc>
        <w:tc>
          <w:tcPr>
            <w:tcW w:w="3510" w:type="dxa"/>
          </w:tcPr>
          <w:p w14:paraId="68544B46" w14:textId="77777777" w:rsidR="00884E69" w:rsidRDefault="00884E69" w:rsidP="00884E69">
            <w:pPr>
              <w:pStyle w:val="ListParagraph"/>
              <w:ind w:left="0"/>
              <w:rPr>
                <w:lang w:bidi="en-US"/>
              </w:rPr>
            </w:pPr>
            <w:r>
              <w:rPr>
                <w:lang w:bidi="en-US"/>
              </w:rPr>
              <w:t>TK thu lãi DCV nội bộ ( Pos TTKD)</w:t>
            </w:r>
          </w:p>
          <w:p w14:paraId="04D8AA21" w14:textId="77777777" w:rsidR="00884E69" w:rsidRDefault="00884E69" w:rsidP="00884E69">
            <w:pPr>
              <w:pStyle w:val="ListParagraph"/>
              <w:ind w:left="0"/>
              <w:rPr>
                <w:lang w:bidi="en-US"/>
              </w:rPr>
            </w:pPr>
            <w:r>
              <w:rPr>
                <w:lang w:bidi="en-US"/>
              </w:rPr>
              <w:lastRenderedPageBreak/>
              <w:t>9400147043 – Thu DCV nội bộ</w:t>
            </w:r>
          </w:p>
        </w:tc>
        <w:tc>
          <w:tcPr>
            <w:tcW w:w="3817" w:type="dxa"/>
          </w:tcPr>
          <w:p w14:paraId="07036478" w14:textId="77777777" w:rsidR="00884E69" w:rsidRDefault="00884E69" w:rsidP="00884E69">
            <w:pPr>
              <w:pStyle w:val="ListParagraph"/>
              <w:ind w:left="0"/>
              <w:rPr>
                <w:lang w:bidi="en-US"/>
              </w:rPr>
            </w:pPr>
            <w:r w:rsidRPr="00705F5F">
              <w:rPr>
                <w:lang w:bidi="en-US"/>
              </w:rPr>
              <w:lastRenderedPageBreak/>
              <w:t xml:space="preserve">Phần chênh lệch giữa Giá thỏa thuận </w:t>
            </w:r>
            <w:r w:rsidRPr="00705F5F">
              <w:rPr>
                <w:lang w:bidi="en-US"/>
              </w:rPr>
              <w:lastRenderedPageBreak/>
              <w:t>và giá trị ghi sổ</w:t>
            </w:r>
          </w:p>
        </w:tc>
      </w:tr>
    </w:tbl>
    <w:p w14:paraId="24AC18AF" w14:textId="77777777" w:rsidR="00884E69" w:rsidRDefault="00884E69" w:rsidP="00884E69">
      <w:pPr>
        <w:pStyle w:val="cGDD1"/>
      </w:pPr>
    </w:p>
    <w:p w14:paraId="793BB0CF" w14:textId="77777777" w:rsidR="00884E69" w:rsidRDefault="00884E69" w:rsidP="003F22DA">
      <w:pPr>
        <w:pStyle w:val="cGDD1"/>
        <w:numPr>
          <w:ilvl w:val="0"/>
          <w:numId w:val="20"/>
        </w:numPr>
      </w:pPr>
      <w:r>
        <w:t>Hạch toán kết chuyển mua bán</w:t>
      </w: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7878DF22" w14:textId="77777777" w:rsidTr="00884E69">
        <w:trPr>
          <w:tblHeader/>
        </w:trPr>
        <w:tc>
          <w:tcPr>
            <w:tcW w:w="1368" w:type="dxa"/>
          </w:tcPr>
          <w:p w14:paraId="01FB0118"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1565ADFE"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78D0AC8F"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418BE830" w14:textId="77777777" w:rsidTr="00884E69">
        <w:tc>
          <w:tcPr>
            <w:tcW w:w="1368" w:type="dxa"/>
          </w:tcPr>
          <w:p w14:paraId="50151EDA" w14:textId="77777777" w:rsidR="00884E69" w:rsidRDefault="00884E69" w:rsidP="00884E69">
            <w:pPr>
              <w:pStyle w:val="ListParagraph"/>
              <w:ind w:left="0"/>
              <w:rPr>
                <w:lang w:bidi="en-US"/>
              </w:rPr>
            </w:pPr>
            <w:r>
              <w:rPr>
                <w:lang w:bidi="en-US"/>
              </w:rPr>
              <w:t>Nợ</w:t>
            </w:r>
          </w:p>
        </w:tc>
        <w:tc>
          <w:tcPr>
            <w:tcW w:w="3510" w:type="dxa"/>
          </w:tcPr>
          <w:p w14:paraId="554D62A4" w14:textId="77777777" w:rsidR="00884E69" w:rsidRDefault="00884E69" w:rsidP="00884E69">
            <w:pPr>
              <w:pStyle w:val="ListParagraph"/>
              <w:ind w:left="0"/>
              <w:rPr>
                <w:lang w:bidi="en-US"/>
              </w:rPr>
            </w:pPr>
            <w:r>
              <w:rPr>
                <w:lang w:bidi="en-US"/>
              </w:rPr>
              <w:t>TK Casa trung gian nguồn</w:t>
            </w:r>
          </w:p>
        </w:tc>
        <w:tc>
          <w:tcPr>
            <w:tcW w:w="3817" w:type="dxa"/>
          </w:tcPr>
          <w:p w14:paraId="14CE186E" w14:textId="77777777" w:rsidR="00884E69" w:rsidRDefault="00884E69" w:rsidP="00884E69">
            <w:pPr>
              <w:pStyle w:val="ListParagraph"/>
              <w:ind w:left="0"/>
              <w:rPr>
                <w:lang w:bidi="en-US"/>
              </w:rPr>
            </w:pPr>
            <w:r>
              <w:rPr>
                <w:lang w:bidi="en-US"/>
              </w:rPr>
              <w:t>Số lượng * Giá trị ghi sổ</w:t>
            </w:r>
          </w:p>
        </w:tc>
      </w:tr>
      <w:tr w:rsidR="00884E69" w14:paraId="5BF614C1" w14:textId="77777777" w:rsidTr="00884E69">
        <w:tc>
          <w:tcPr>
            <w:tcW w:w="1368" w:type="dxa"/>
          </w:tcPr>
          <w:p w14:paraId="2F574411" w14:textId="77777777" w:rsidR="00884E69" w:rsidRDefault="00884E69" w:rsidP="00884E69">
            <w:pPr>
              <w:pStyle w:val="ListParagraph"/>
              <w:ind w:left="0"/>
              <w:rPr>
                <w:lang w:bidi="en-US"/>
              </w:rPr>
            </w:pPr>
            <w:r>
              <w:rPr>
                <w:lang w:bidi="en-US"/>
              </w:rPr>
              <w:t>Có</w:t>
            </w:r>
          </w:p>
        </w:tc>
        <w:tc>
          <w:tcPr>
            <w:tcW w:w="3510" w:type="dxa"/>
          </w:tcPr>
          <w:p w14:paraId="41DB16B8" w14:textId="77777777" w:rsidR="00884E69" w:rsidRDefault="00884E69" w:rsidP="00884E69">
            <w:pPr>
              <w:pStyle w:val="ListParagraph"/>
              <w:ind w:left="0"/>
              <w:rPr>
                <w:lang w:bidi="en-US"/>
              </w:rPr>
            </w:pPr>
            <w:r>
              <w:rPr>
                <w:lang w:bidi="en-US"/>
              </w:rPr>
              <w:t>TK Trung gian nguồn vốn ( Pos Ban ĐT/ TT GTCG)</w:t>
            </w:r>
          </w:p>
          <w:p w14:paraId="0D0362D2" w14:textId="77777777" w:rsidR="00884E69" w:rsidRDefault="00884E69" w:rsidP="00884E69">
            <w:pPr>
              <w:pStyle w:val="ListParagraph"/>
              <w:ind w:left="0"/>
              <w:rPr>
                <w:lang w:bidi="en-US"/>
              </w:rPr>
            </w:pPr>
            <w:r>
              <w:rPr>
                <w:lang w:bidi="en-US"/>
              </w:rPr>
              <w:t>9252367042 – TK trung gian nguồn vốn</w:t>
            </w:r>
          </w:p>
        </w:tc>
        <w:tc>
          <w:tcPr>
            <w:tcW w:w="3817" w:type="dxa"/>
          </w:tcPr>
          <w:p w14:paraId="55F2BAD3" w14:textId="77777777" w:rsidR="00884E69" w:rsidRDefault="00884E69" w:rsidP="00884E69">
            <w:pPr>
              <w:pStyle w:val="ListParagraph"/>
              <w:ind w:left="0"/>
              <w:rPr>
                <w:lang w:bidi="en-US"/>
              </w:rPr>
            </w:pPr>
            <w:r>
              <w:rPr>
                <w:lang w:bidi="en-US"/>
              </w:rPr>
              <w:t>Số lượng * Giá trị ghi sổ</w:t>
            </w:r>
          </w:p>
        </w:tc>
      </w:tr>
    </w:tbl>
    <w:p w14:paraId="0A8723BB" w14:textId="77777777" w:rsidR="00884E69" w:rsidRDefault="00884E69" w:rsidP="00884E69">
      <w:pPr>
        <w:pStyle w:val="cGDD1"/>
        <w:tabs>
          <w:tab w:val="clear" w:pos="720"/>
        </w:tabs>
      </w:pPr>
    </w:p>
    <w:p w14:paraId="7D727AD2" w14:textId="77777777" w:rsidR="00884E69" w:rsidRPr="00884E69" w:rsidRDefault="00884E69" w:rsidP="00884E69">
      <w:pPr>
        <w:pStyle w:val="Heading5"/>
        <w:numPr>
          <w:ilvl w:val="4"/>
          <w:numId w:val="1"/>
        </w:numPr>
        <w:ind w:left="357" w:hanging="357"/>
        <w:jc w:val="left"/>
        <w:rPr>
          <w:u w:val="single"/>
          <w:lang w:bidi="en-US"/>
        </w:rPr>
      </w:pPr>
      <w:r w:rsidRPr="00884E69">
        <w:rPr>
          <w:u w:val="single"/>
          <w:lang w:bidi="en-US"/>
        </w:rPr>
        <w:t>TH TTKD bán TP cho Ban Đầu tư/ TT GTCG</w:t>
      </w:r>
    </w:p>
    <w:p w14:paraId="2BDECBD7" w14:textId="77777777" w:rsidR="00884E69" w:rsidRDefault="00884E69" w:rsidP="003F22DA">
      <w:pPr>
        <w:pStyle w:val="ListParagraph"/>
        <w:numPr>
          <w:ilvl w:val="0"/>
          <w:numId w:val="20"/>
        </w:numPr>
        <w:rPr>
          <w:lang w:bidi="en-US"/>
        </w:rPr>
      </w:pPr>
      <w:r>
        <w:rPr>
          <w:lang w:bidi="en-US"/>
        </w:rPr>
        <w:t>Giá TTKD bán &gt; Giá trị ghi sổ tại Pos TTKD</w:t>
      </w:r>
    </w:p>
    <w:p w14:paraId="1D3ED332" w14:textId="77777777" w:rsidR="00884E69" w:rsidRDefault="00884E69" w:rsidP="00884E69">
      <w:pPr>
        <w:pStyle w:val="cGDD1"/>
        <w:tabs>
          <w:tab w:val="clear" w:pos="720"/>
        </w:tabs>
        <w:ind w:left="0"/>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4C77F56" w14:textId="77777777" w:rsidTr="00884E69">
        <w:trPr>
          <w:tblHeader/>
        </w:trPr>
        <w:tc>
          <w:tcPr>
            <w:tcW w:w="1368" w:type="dxa"/>
          </w:tcPr>
          <w:p w14:paraId="0E38E1B6"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3737AD9A"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6E0BC668"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0E22D879" w14:textId="77777777" w:rsidTr="00884E69">
        <w:tc>
          <w:tcPr>
            <w:tcW w:w="1368" w:type="dxa"/>
          </w:tcPr>
          <w:p w14:paraId="046CF451" w14:textId="77777777" w:rsidR="00884E69" w:rsidRDefault="00884E69" w:rsidP="00884E69">
            <w:pPr>
              <w:pStyle w:val="ListParagraph"/>
              <w:ind w:left="0"/>
              <w:rPr>
                <w:lang w:bidi="en-US"/>
              </w:rPr>
            </w:pPr>
            <w:r>
              <w:rPr>
                <w:lang w:bidi="en-US"/>
              </w:rPr>
              <w:t>Nợ</w:t>
            </w:r>
          </w:p>
        </w:tc>
        <w:tc>
          <w:tcPr>
            <w:tcW w:w="3510" w:type="dxa"/>
          </w:tcPr>
          <w:p w14:paraId="62E57462" w14:textId="77777777" w:rsidR="00884E69" w:rsidRDefault="00884E69" w:rsidP="00884E69">
            <w:pPr>
              <w:pStyle w:val="ListParagraph"/>
              <w:ind w:left="0"/>
              <w:rPr>
                <w:lang w:bidi="en-US"/>
              </w:rPr>
            </w:pPr>
            <w:r>
              <w:rPr>
                <w:lang w:bidi="en-US"/>
              </w:rPr>
              <w:t>TK Chi lãi DCV nội bộ (Pos Ban ĐT/TT GTCG)</w:t>
            </w:r>
          </w:p>
          <w:p w14:paraId="17AEACD8" w14:textId="77777777" w:rsidR="00884E69" w:rsidRDefault="00884E69" w:rsidP="00884E69">
            <w:pPr>
              <w:pStyle w:val="ListParagraph"/>
              <w:ind w:left="0"/>
              <w:rPr>
                <w:lang w:bidi="en-US"/>
              </w:rPr>
            </w:pPr>
            <w:r>
              <w:rPr>
                <w:lang w:bidi="en-US"/>
              </w:rPr>
              <w:t>9300617042 – Chi DCV nội bộ</w:t>
            </w:r>
          </w:p>
        </w:tc>
        <w:tc>
          <w:tcPr>
            <w:tcW w:w="3817" w:type="dxa"/>
          </w:tcPr>
          <w:p w14:paraId="23299AC2" w14:textId="77777777" w:rsidR="00884E69" w:rsidRDefault="00884E69" w:rsidP="00884E69">
            <w:pPr>
              <w:pStyle w:val="ListParagraph"/>
              <w:ind w:left="0"/>
              <w:rPr>
                <w:lang w:bidi="en-US"/>
              </w:rPr>
            </w:pPr>
            <w:r>
              <w:rPr>
                <w:lang w:bidi="en-US"/>
              </w:rPr>
              <w:t>Phần chênh lệch giữa Giá thỏa thuận và giá trị ghi sổ</w:t>
            </w:r>
          </w:p>
        </w:tc>
      </w:tr>
      <w:tr w:rsidR="00884E69" w14:paraId="2BCCDF4B" w14:textId="77777777" w:rsidTr="00884E69">
        <w:tc>
          <w:tcPr>
            <w:tcW w:w="1368" w:type="dxa"/>
          </w:tcPr>
          <w:p w14:paraId="69D7652F" w14:textId="77777777" w:rsidR="00884E69" w:rsidRDefault="00884E69" w:rsidP="00884E69">
            <w:pPr>
              <w:pStyle w:val="ListParagraph"/>
              <w:ind w:left="0"/>
              <w:rPr>
                <w:lang w:bidi="en-US"/>
              </w:rPr>
            </w:pPr>
            <w:r>
              <w:rPr>
                <w:lang w:bidi="en-US"/>
              </w:rPr>
              <w:t>Có</w:t>
            </w:r>
          </w:p>
        </w:tc>
        <w:tc>
          <w:tcPr>
            <w:tcW w:w="3510" w:type="dxa"/>
          </w:tcPr>
          <w:p w14:paraId="0751A401" w14:textId="77777777" w:rsidR="00884E69" w:rsidRDefault="00884E69" w:rsidP="00884E69">
            <w:pPr>
              <w:pStyle w:val="ListParagraph"/>
              <w:ind w:left="0"/>
              <w:rPr>
                <w:lang w:bidi="en-US"/>
              </w:rPr>
            </w:pPr>
            <w:r>
              <w:rPr>
                <w:lang w:bidi="en-US"/>
              </w:rPr>
              <w:t>TK thu lãi DCV nội bộ ( Pos TT KD)</w:t>
            </w:r>
          </w:p>
          <w:p w14:paraId="620D6B5D" w14:textId="77777777" w:rsidR="00884E69" w:rsidRDefault="00884E69" w:rsidP="00884E69">
            <w:pPr>
              <w:pStyle w:val="ListParagraph"/>
              <w:ind w:left="0"/>
              <w:rPr>
                <w:lang w:bidi="en-US"/>
              </w:rPr>
            </w:pPr>
            <w:r>
              <w:rPr>
                <w:lang w:bidi="en-US"/>
              </w:rPr>
              <w:t>9400147043 – Thu DCV nội bộ</w:t>
            </w:r>
          </w:p>
        </w:tc>
        <w:tc>
          <w:tcPr>
            <w:tcW w:w="3817" w:type="dxa"/>
          </w:tcPr>
          <w:p w14:paraId="37DCC70C" w14:textId="77777777" w:rsidR="00884E69" w:rsidRDefault="00884E69" w:rsidP="00884E69">
            <w:pPr>
              <w:pStyle w:val="ListParagraph"/>
              <w:ind w:left="0"/>
              <w:rPr>
                <w:lang w:bidi="en-US"/>
              </w:rPr>
            </w:pPr>
            <w:r w:rsidRPr="00705F5F">
              <w:rPr>
                <w:lang w:bidi="en-US"/>
              </w:rPr>
              <w:t>Phần chênh lệch giữa Giá thỏa thuận và giá trị ghi sổ</w:t>
            </w:r>
          </w:p>
        </w:tc>
      </w:tr>
    </w:tbl>
    <w:p w14:paraId="6D9F021B" w14:textId="77777777" w:rsidR="00884E69" w:rsidRDefault="00884E69" w:rsidP="00884E69">
      <w:pPr>
        <w:pStyle w:val="cGDD1"/>
        <w:tabs>
          <w:tab w:val="clear" w:pos="720"/>
        </w:tabs>
        <w:ind w:left="0"/>
      </w:pPr>
    </w:p>
    <w:p w14:paraId="0820B90D" w14:textId="77777777" w:rsidR="00884E69" w:rsidRDefault="00884E69" w:rsidP="003F22DA">
      <w:pPr>
        <w:pStyle w:val="ListParagraph"/>
        <w:numPr>
          <w:ilvl w:val="0"/>
          <w:numId w:val="20"/>
        </w:numPr>
        <w:rPr>
          <w:lang w:bidi="en-US"/>
        </w:rPr>
      </w:pPr>
      <w:r>
        <w:rPr>
          <w:lang w:bidi="en-US"/>
        </w:rPr>
        <w:t>Giá TTKD bán &lt; Giá trị ghi sổ tại Pos TTKD</w:t>
      </w:r>
    </w:p>
    <w:p w14:paraId="5EEE3D61" w14:textId="77777777" w:rsidR="00884E69" w:rsidRDefault="00884E69" w:rsidP="00884E69">
      <w:pPr>
        <w:pStyle w:val="ListParagraph"/>
        <w:rPr>
          <w:lang w:bidi="en-US"/>
        </w:rPr>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088841B8" w14:textId="77777777" w:rsidTr="00884E69">
        <w:trPr>
          <w:tblHeader/>
        </w:trPr>
        <w:tc>
          <w:tcPr>
            <w:tcW w:w="1368" w:type="dxa"/>
          </w:tcPr>
          <w:p w14:paraId="6A67E948"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2F6D6CE3"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13F7125D"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1CCF3D46" w14:textId="77777777" w:rsidTr="00884E69">
        <w:tc>
          <w:tcPr>
            <w:tcW w:w="1368" w:type="dxa"/>
          </w:tcPr>
          <w:p w14:paraId="6E4DF1B4" w14:textId="77777777" w:rsidR="00884E69" w:rsidRDefault="00884E69" w:rsidP="00884E69">
            <w:pPr>
              <w:pStyle w:val="ListParagraph"/>
              <w:ind w:left="0"/>
              <w:rPr>
                <w:lang w:bidi="en-US"/>
              </w:rPr>
            </w:pPr>
            <w:r>
              <w:rPr>
                <w:lang w:bidi="en-US"/>
              </w:rPr>
              <w:t>Nợ</w:t>
            </w:r>
          </w:p>
        </w:tc>
        <w:tc>
          <w:tcPr>
            <w:tcW w:w="3510" w:type="dxa"/>
          </w:tcPr>
          <w:p w14:paraId="3F3E79A1" w14:textId="77777777" w:rsidR="00884E69" w:rsidRDefault="00884E69" w:rsidP="00884E69">
            <w:pPr>
              <w:pStyle w:val="ListParagraph"/>
              <w:ind w:left="0"/>
              <w:rPr>
                <w:lang w:bidi="en-US"/>
              </w:rPr>
            </w:pPr>
            <w:r>
              <w:rPr>
                <w:lang w:bidi="en-US"/>
              </w:rPr>
              <w:t>TK Chi lãi DCV nội bộ (Pos TTKD)</w:t>
            </w:r>
          </w:p>
          <w:p w14:paraId="5ACCFD6A" w14:textId="77777777" w:rsidR="00884E69" w:rsidRDefault="00884E69" w:rsidP="00884E69">
            <w:pPr>
              <w:pStyle w:val="ListParagraph"/>
              <w:ind w:left="0"/>
              <w:rPr>
                <w:lang w:bidi="en-US"/>
              </w:rPr>
            </w:pPr>
            <w:r>
              <w:rPr>
                <w:lang w:bidi="en-US"/>
              </w:rPr>
              <w:t>9300617042 – Chi DCV nội bộ</w:t>
            </w:r>
          </w:p>
        </w:tc>
        <w:tc>
          <w:tcPr>
            <w:tcW w:w="3817" w:type="dxa"/>
          </w:tcPr>
          <w:p w14:paraId="0522A2E1" w14:textId="77777777" w:rsidR="00884E69" w:rsidRDefault="00884E69" w:rsidP="00884E69">
            <w:pPr>
              <w:pStyle w:val="ListParagraph"/>
              <w:ind w:left="0"/>
              <w:rPr>
                <w:lang w:bidi="en-US"/>
              </w:rPr>
            </w:pPr>
            <w:r>
              <w:rPr>
                <w:lang w:bidi="en-US"/>
              </w:rPr>
              <w:t>Phần chênh lệch giữa Giá thỏa thuận và giá trị ghi sổ</w:t>
            </w:r>
          </w:p>
        </w:tc>
      </w:tr>
      <w:tr w:rsidR="00884E69" w14:paraId="481DB8D7" w14:textId="77777777" w:rsidTr="00884E69">
        <w:tc>
          <w:tcPr>
            <w:tcW w:w="1368" w:type="dxa"/>
          </w:tcPr>
          <w:p w14:paraId="556E6E5C" w14:textId="77777777" w:rsidR="00884E69" w:rsidRDefault="00884E69" w:rsidP="00884E69">
            <w:pPr>
              <w:pStyle w:val="ListParagraph"/>
              <w:ind w:left="0"/>
              <w:rPr>
                <w:lang w:bidi="en-US"/>
              </w:rPr>
            </w:pPr>
            <w:r>
              <w:rPr>
                <w:lang w:bidi="en-US"/>
              </w:rPr>
              <w:t>Có</w:t>
            </w:r>
          </w:p>
        </w:tc>
        <w:tc>
          <w:tcPr>
            <w:tcW w:w="3510" w:type="dxa"/>
          </w:tcPr>
          <w:p w14:paraId="088CA7A7" w14:textId="77777777" w:rsidR="00884E69" w:rsidRDefault="00884E69" w:rsidP="00884E69">
            <w:pPr>
              <w:pStyle w:val="ListParagraph"/>
              <w:ind w:left="0"/>
              <w:rPr>
                <w:lang w:bidi="en-US"/>
              </w:rPr>
            </w:pPr>
            <w:r>
              <w:rPr>
                <w:lang w:bidi="en-US"/>
              </w:rPr>
              <w:t>TK thu lãi DCV nội bộ ( Pos Ban ĐT/ TT GTCG)</w:t>
            </w:r>
          </w:p>
          <w:p w14:paraId="1708582F" w14:textId="77777777" w:rsidR="00884E69" w:rsidRDefault="00884E69" w:rsidP="00884E69">
            <w:pPr>
              <w:pStyle w:val="ListParagraph"/>
              <w:ind w:left="0"/>
              <w:rPr>
                <w:lang w:bidi="en-US"/>
              </w:rPr>
            </w:pPr>
            <w:r>
              <w:rPr>
                <w:lang w:bidi="en-US"/>
              </w:rPr>
              <w:t>9400147043 – Thu DCV nội bộ</w:t>
            </w:r>
          </w:p>
        </w:tc>
        <w:tc>
          <w:tcPr>
            <w:tcW w:w="3817" w:type="dxa"/>
          </w:tcPr>
          <w:p w14:paraId="362BC47D" w14:textId="77777777" w:rsidR="00884E69" w:rsidRDefault="00884E69" w:rsidP="00884E69">
            <w:pPr>
              <w:pStyle w:val="ListParagraph"/>
              <w:ind w:left="0"/>
              <w:rPr>
                <w:lang w:bidi="en-US"/>
              </w:rPr>
            </w:pPr>
            <w:r w:rsidRPr="00705F5F">
              <w:rPr>
                <w:lang w:bidi="en-US"/>
              </w:rPr>
              <w:t>Phần chênh lệch giữa Giá thỏa thuận và giá trị ghi sổ</w:t>
            </w:r>
          </w:p>
        </w:tc>
      </w:tr>
    </w:tbl>
    <w:p w14:paraId="3748EA3F" w14:textId="77777777" w:rsidR="00884E69" w:rsidRPr="007921D7" w:rsidRDefault="00884E69" w:rsidP="00884E69">
      <w:pPr>
        <w:pStyle w:val="cGDD1"/>
        <w:tabs>
          <w:tab w:val="clear" w:pos="720"/>
        </w:tabs>
        <w:ind w:left="0"/>
        <w:rPr>
          <w:b/>
        </w:rPr>
      </w:pPr>
    </w:p>
    <w:p w14:paraId="034F3A13" w14:textId="77777777" w:rsidR="00884E69" w:rsidRPr="00884E69" w:rsidRDefault="00884E69" w:rsidP="003F22DA">
      <w:pPr>
        <w:pStyle w:val="cGDD1"/>
        <w:numPr>
          <w:ilvl w:val="0"/>
          <w:numId w:val="20"/>
        </w:numPr>
      </w:pPr>
      <w:r w:rsidRPr="00884E69">
        <w:t>Hạch toán kết chuyển mua bán</w:t>
      </w:r>
    </w:p>
    <w:p w14:paraId="11738D73" w14:textId="77777777" w:rsidR="00884E69" w:rsidRDefault="00884E69" w:rsidP="00884E69">
      <w:pPr>
        <w:pStyle w:val="cGDD1"/>
      </w:pPr>
    </w:p>
    <w:tbl>
      <w:tblPr>
        <w:tblStyle w:val="TableGrid"/>
        <w:tblW w:w="0" w:type="auto"/>
        <w:tblInd w:w="720" w:type="dxa"/>
        <w:tblLook w:val="04A0" w:firstRow="1" w:lastRow="0" w:firstColumn="1" w:lastColumn="0" w:noHBand="0" w:noVBand="1"/>
      </w:tblPr>
      <w:tblGrid>
        <w:gridCol w:w="1368"/>
        <w:gridCol w:w="3510"/>
        <w:gridCol w:w="3817"/>
      </w:tblGrid>
      <w:tr w:rsidR="00884E69" w:rsidRPr="005112CE" w14:paraId="5D847DEE" w14:textId="77777777" w:rsidTr="00884E69">
        <w:trPr>
          <w:tblHeader/>
        </w:trPr>
        <w:tc>
          <w:tcPr>
            <w:tcW w:w="1368" w:type="dxa"/>
          </w:tcPr>
          <w:p w14:paraId="19061E25" w14:textId="77777777" w:rsidR="00884E69" w:rsidRPr="005112CE" w:rsidRDefault="00884E69" w:rsidP="00884E69">
            <w:pPr>
              <w:pStyle w:val="ListParagraph"/>
              <w:ind w:left="0"/>
              <w:jc w:val="center"/>
              <w:rPr>
                <w:b/>
                <w:lang w:bidi="en-US"/>
              </w:rPr>
            </w:pPr>
            <w:r w:rsidRPr="005112CE">
              <w:rPr>
                <w:b/>
                <w:lang w:bidi="en-US"/>
              </w:rPr>
              <w:t>Nợ/Có</w:t>
            </w:r>
          </w:p>
        </w:tc>
        <w:tc>
          <w:tcPr>
            <w:tcW w:w="3510" w:type="dxa"/>
          </w:tcPr>
          <w:p w14:paraId="1ABF1FC0" w14:textId="77777777" w:rsidR="00884E69" w:rsidRPr="005112CE" w:rsidRDefault="00884E69" w:rsidP="00884E69">
            <w:pPr>
              <w:pStyle w:val="ListParagraph"/>
              <w:ind w:left="0"/>
              <w:jc w:val="center"/>
              <w:rPr>
                <w:b/>
                <w:lang w:bidi="en-US"/>
              </w:rPr>
            </w:pPr>
            <w:r w:rsidRPr="005112CE">
              <w:rPr>
                <w:b/>
                <w:lang w:bidi="en-US"/>
              </w:rPr>
              <w:t>Tài khoản kế toán</w:t>
            </w:r>
          </w:p>
        </w:tc>
        <w:tc>
          <w:tcPr>
            <w:tcW w:w="3817" w:type="dxa"/>
          </w:tcPr>
          <w:p w14:paraId="3131C5F8" w14:textId="77777777" w:rsidR="00884E69" w:rsidRPr="005112CE" w:rsidRDefault="00884E69" w:rsidP="00884E69">
            <w:pPr>
              <w:pStyle w:val="ListParagraph"/>
              <w:ind w:left="0"/>
              <w:jc w:val="center"/>
              <w:rPr>
                <w:b/>
                <w:lang w:bidi="en-US"/>
              </w:rPr>
            </w:pPr>
            <w:r w:rsidRPr="005112CE">
              <w:rPr>
                <w:b/>
                <w:lang w:bidi="en-US"/>
              </w:rPr>
              <w:t>Giá trị</w:t>
            </w:r>
          </w:p>
        </w:tc>
      </w:tr>
      <w:tr w:rsidR="00884E69" w14:paraId="65491DFD" w14:textId="77777777" w:rsidTr="00884E69">
        <w:tc>
          <w:tcPr>
            <w:tcW w:w="1368" w:type="dxa"/>
          </w:tcPr>
          <w:p w14:paraId="3EDFEE33" w14:textId="77777777" w:rsidR="00884E69" w:rsidRDefault="00884E69" w:rsidP="00884E69">
            <w:pPr>
              <w:pStyle w:val="ListParagraph"/>
              <w:ind w:left="0"/>
              <w:rPr>
                <w:lang w:bidi="en-US"/>
              </w:rPr>
            </w:pPr>
            <w:r>
              <w:rPr>
                <w:lang w:bidi="en-US"/>
              </w:rPr>
              <w:t>Nợ</w:t>
            </w:r>
          </w:p>
        </w:tc>
        <w:tc>
          <w:tcPr>
            <w:tcW w:w="3510" w:type="dxa"/>
          </w:tcPr>
          <w:p w14:paraId="2FC1F318" w14:textId="77777777" w:rsidR="00884E69" w:rsidRDefault="00884E69" w:rsidP="00884E69">
            <w:pPr>
              <w:pStyle w:val="ListParagraph"/>
              <w:ind w:left="0"/>
              <w:rPr>
                <w:lang w:bidi="en-US"/>
              </w:rPr>
            </w:pPr>
            <w:r>
              <w:rPr>
                <w:lang w:bidi="en-US"/>
              </w:rPr>
              <w:t>TK Trung gian nguồn vốn (Pos Ban Đầu tư/TT GTCG)</w:t>
            </w:r>
          </w:p>
          <w:p w14:paraId="3E97AE05" w14:textId="77777777" w:rsidR="00884E69" w:rsidRDefault="00884E69" w:rsidP="00884E69">
            <w:pPr>
              <w:pStyle w:val="ListParagraph"/>
              <w:ind w:left="0"/>
              <w:rPr>
                <w:lang w:bidi="en-US"/>
              </w:rPr>
            </w:pPr>
            <w:r>
              <w:rPr>
                <w:lang w:bidi="en-US"/>
              </w:rPr>
              <w:lastRenderedPageBreak/>
              <w:t>9252367042 – TK trung gian nguồn vốn</w:t>
            </w:r>
          </w:p>
        </w:tc>
        <w:tc>
          <w:tcPr>
            <w:tcW w:w="3817" w:type="dxa"/>
          </w:tcPr>
          <w:p w14:paraId="5BFBC889" w14:textId="77777777" w:rsidR="00884E69" w:rsidRDefault="00884E69" w:rsidP="00884E69">
            <w:pPr>
              <w:pStyle w:val="ListParagraph"/>
              <w:ind w:left="0"/>
              <w:rPr>
                <w:lang w:bidi="en-US"/>
              </w:rPr>
            </w:pPr>
            <w:r>
              <w:rPr>
                <w:lang w:bidi="en-US"/>
              </w:rPr>
              <w:lastRenderedPageBreak/>
              <w:t>Số lượng * Giá trị ghi sổ</w:t>
            </w:r>
          </w:p>
        </w:tc>
      </w:tr>
      <w:tr w:rsidR="00884E69" w14:paraId="55B780FA" w14:textId="77777777" w:rsidTr="00884E69">
        <w:tc>
          <w:tcPr>
            <w:tcW w:w="1368" w:type="dxa"/>
          </w:tcPr>
          <w:p w14:paraId="4110542B" w14:textId="77777777" w:rsidR="00884E69" w:rsidRDefault="00884E69" w:rsidP="00884E69">
            <w:pPr>
              <w:pStyle w:val="ListParagraph"/>
              <w:ind w:left="0"/>
              <w:rPr>
                <w:lang w:bidi="en-US"/>
              </w:rPr>
            </w:pPr>
            <w:r>
              <w:rPr>
                <w:lang w:bidi="en-US"/>
              </w:rPr>
              <w:lastRenderedPageBreak/>
              <w:t>Có</w:t>
            </w:r>
          </w:p>
        </w:tc>
        <w:tc>
          <w:tcPr>
            <w:tcW w:w="3510" w:type="dxa"/>
          </w:tcPr>
          <w:p w14:paraId="2A79C69F" w14:textId="77777777" w:rsidR="00884E69" w:rsidRDefault="00884E69" w:rsidP="00884E69">
            <w:pPr>
              <w:pStyle w:val="ListParagraph"/>
              <w:ind w:left="0"/>
              <w:rPr>
                <w:lang w:bidi="en-US"/>
              </w:rPr>
            </w:pPr>
            <w:r>
              <w:rPr>
                <w:lang w:bidi="en-US"/>
              </w:rPr>
              <w:t>TK Casa trung gian nguồn</w:t>
            </w:r>
          </w:p>
          <w:p w14:paraId="1CC582CD" w14:textId="77777777" w:rsidR="00884E69" w:rsidRDefault="00884E69" w:rsidP="00884E69">
            <w:pPr>
              <w:pStyle w:val="ListParagraph"/>
              <w:ind w:left="0"/>
              <w:rPr>
                <w:lang w:bidi="en-US"/>
              </w:rPr>
            </w:pPr>
            <w:r>
              <w:rPr>
                <w:lang w:bidi="en-US"/>
              </w:rPr>
              <w:t>9252367042 – TK trung gian nguồn vốn</w:t>
            </w:r>
          </w:p>
        </w:tc>
        <w:tc>
          <w:tcPr>
            <w:tcW w:w="3817" w:type="dxa"/>
          </w:tcPr>
          <w:p w14:paraId="6037BF6C" w14:textId="77777777" w:rsidR="00884E69" w:rsidRDefault="00884E69" w:rsidP="00884E69">
            <w:pPr>
              <w:pStyle w:val="ListParagraph"/>
              <w:ind w:left="0"/>
              <w:rPr>
                <w:lang w:bidi="en-US"/>
              </w:rPr>
            </w:pPr>
            <w:r>
              <w:rPr>
                <w:lang w:bidi="en-US"/>
              </w:rPr>
              <w:t>Số lượng * Giá trị ghi sổ</w:t>
            </w:r>
          </w:p>
        </w:tc>
      </w:tr>
    </w:tbl>
    <w:p w14:paraId="7BDBE27D" w14:textId="77777777" w:rsidR="00884E69" w:rsidRPr="00290063" w:rsidRDefault="00884E69" w:rsidP="00884E69">
      <w:pPr>
        <w:rPr>
          <w:lang w:bidi="en-US"/>
        </w:rPr>
      </w:pPr>
    </w:p>
    <w:p w14:paraId="4555DD2E" w14:textId="77777777" w:rsidR="00966CED" w:rsidRDefault="00966CED" w:rsidP="00966CED">
      <w:pPr>
        <w:pStyle w:val="Heading3"/>
        <w:keepLines w:val="0"/>
        <w:numPr>
          <w:ilvl w:val="2"/>
          <w:numId w:val="1"/>
        </w:numPr>
        <w:spacing w:line="312" w:lineRule="auto"/>
        <w:ind w:left="360" w:hanging="360"/>
        <w:rPr>
          <w:b w:val="0"/>
          <w:bCs w:val="0"/>
          <w:i w:val="0"/>
          <w:caps/>
          <w:sz w:val="26"/>
          <w:szCs w:val="24"/>
          <w:lang w:bidi="en-US"/>
        </w:rPr>
      </w:pPr>
      <w:bookmarkStart w:id="207" w:name="_Toc89338211"/>
      <w:r>
        <w:rPr>
          <w:b w:val="0"/>
          <w:bCs w:val="0"/>
          <w:i w:val="0"/>
          <w:caps/>
          <w:sz w:val="26"/>
          <w:szCs w:val="24"/>
          <w:lang w:bidi="en-US"/>
        </w:rPr>
        <w:t>Các bút toán hạch toán khác</w:t>
      </w:r>
      <w:bookmarkEnd w:id="207"/>
    </w:p>
    <w:p w14:paraId="0A1312B8" w14:textId="77777777" w:rsidR="00966CED" w:rsidRDefault="00966CED" w:rsidP="00966CE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8" w:name="_Toc89338212"/>
      <w:r>
        <w:rPr>
          <w:rFonts w:cstheme="majorBidi"/>
          <w:i w:val="0"/>
          <w:iCs w:val="0"/>
          <w:color w:val="000000" w:themeColor="text1"/>
          <w:spacing w:val="10"/>
          <w:u w:val="none"/>
          <w:lang w:bidi="en-US"/>
        </w:rPr>
        <w:t>Chuyển tiền từ TK thanh toán của SHB sang TK CK của SHB tại SHS (SHB mua lại TP niêm yết)</w:t>
      </w:r>
      <w:bookmarkEnd w:id="208"/>
    </w:p>
    <w:p w14:paraId="18C1CAA1" w14:textId="77777777" w:rsidR="00966CED" w:rsidRDefault="00966CED" w:rsidP="00966CED">
      <w:pPr>
        <w:rPr>
          <w:lang w:bidi="en-US"/>
        </w:rPr>
      </w:pPr>
      <w:r>
        <w:rPr>
          <w:lang w:bidi="en-US"/>
        </w:rPr>
        <w:t>Request gửi bao gồm các thông tin</w:t>
      </w:r>
    </w:p>
    <w:p w14:paraId="5D87354A" w14:textId="77777777" w:rsidR="00966CED" w:rsidRDefault="00966CED" w:rsidP="003F22DA">
      <w:pPr>
        <w:pStyle w:val="ListParagraph"/>
        <w:numPr>
          <w:ilvl w:val="0"/>
          <w:numId w:val="20"/>
        </w:numPr>
        <w:rPr>
          <w:lang w:bidi="en-US"/>
        </w:rPr>
      </w:pPr>
      <w:r>
        <w:rPr>
          <w:lang w:bidi="en-US"/>
        </w:rPr>
        <w:t>TK nợ: TK CASA/GL của SHB</w:t>
      </w:r>
    </w:p>
    <w:p w14:paraId="27143791" w14:textId="77777777" w:rsidR="00966CED" w:rsidRDefault="00966CED" w:rsidP="003F22DA">
      <w:pPr>
        <w:pStyle w:val="ListParagraph"/>
        <w:numPr>
          <w:ilvl w:val="0"/>
          <w:numId w:val="20"/>
        </w:numPr>
        <w:rPr>
          <w:lang w:bidi="en-US"/>
        </w:rPr>
      </w:pPr>
      <w:r>
        <w:rPr>
          <w:lang w:bidi="en-US"/>
        </w:rPr>
        <w:t>TK có: TK CK của SHB tại SHS</w:t>
      </w:r>
    </w:p>
    <w:p w14:paraId="4DA48DCA" w14:textId="77777777" w:rsidR="00966CED" w:rsidRDefault="00966CED" w:rsidP="003F22DA">
      <w:pPr>
        <w:pStyle w:val="ListParagraph"/>
        <w:numPr>
          <w:ilvl w:val="0"/>
          <w:numId w:val="20"/>
        </w:numPr>
        <w:rPr>
          <w:lang w:bidi="en-US"/>
        </w:rPr>
      </w:pPr>
      <w:r>
        <w:rPr>
          <w:lang w:bidi="en-US"/>
        </w:rPr>
        <w:t>Số tiền chuyển</w:t>
      </w:r>
    </w:p>
    <w:p w14:paraId="3CE06F9A" w14:textId="77777777" w:rsidR="00966CED" w:rsidRPr="00124805" w:rsidRDefault="00966CED" w:rsidP="00966CED">
      <w:pPr>
        <w:rPr>
          <w:b/>
          <w:i/>
          <w:lang w:bidi="en-US"/>
        </w:rPr>
      </w:pPr>
      <w:r w:rsidRPr="00124805">
        <w:rPr>
          <w:b/>
          <w:i/>
          <w:lang w:bidi="en-US"/>
        </w:rPr>
        <w:t>Hệ thống cho phép tham số TK thanh toán của SHB cũng như TK CK của SHB tại SHS.</w:t>
      </w:r>
      <w:r>
        <w:rPr>
          <w:b/>
          <w:i/>
          <w:lang w:bidi="en-US"/>
        </w:rPr>
        <w:t xml:space="preserve"> Người dùng được phép thay đổi tham số này</w:t>
      </w:r>
    </w:p>
    <w:p w14:paraId="09262C08" w14:textId="77777777" w:rsidR="00966CED" w:rsidRDefault="00966CED" w:rsidP="00966CE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09" w:name="_Toc89338213"/>
      <w:r>
        <w:rPr>
          <w:rFonts w:cstheme="majorBidi"/>
          <w:i w:val="0"/>
          <w:iCs w:val="0"/>
          <w:color w:val="000000" w:themeColor="text1"/>
          <w:spacing w:val="10"/>
          <w:u w:val="none"/>
          <w:lang w:bidi="en-US"/>
        </w:rPr>
        <w:t>Phong tỏa tiền khách hàng (trường hợp SHB bán TP cho KH)</w:t>
      </w:r>
      <w:bookmarkEnd w:id="209"/>
    </w:p>
    <w:p w14:paraId="1873F484" w14:textId="77777777" w:rsidR="00966CED" w:rsidRDefault="00966CED" w:rsidP="00966CED">
      <w:pPr>
        <w:rPr>
          <w:lang w:bidi="en-US"/>
        </w:rPr>
      </w:pPr>
      <w:r>
        <w:rPr>
          <w:lang w:bidi="en-US"/>
        </w:rPr>
        <w:t>Request gửi bao gồm các thông tin</w:t>
      </w:r>
    </w:p>
    <w:p w14:paraId="33783BFA" w14:textId="77777777" w:rsidR="00966CED" w:rsidRDefault="00966CED" w:rsidP="003F22DA">
      <w:pPr>
        <w:pStyle w:val="ListParagraph"/>
        <w:numPr>
          <w:ilvl w:val="0"/>
          <w:numId w:val="20"/>
        </w:numPr>
        <w:rPr>
          <w:lang w:bidi="en-US"/>
        </w:rPr>
      </w:pPr>
      <w:r>
        <w:rPr>
          <w:lang w:bidi="en-US"/>
        </w:rPr>
        <w:t>TK phong tỏa: Số tài khoản CASA của KH</w:t>
      </w:r>
    </w:p>
    <w:p w14:paraId="26A1BF5D" w14:textId="77777777" w:rsidR="00966CED" w:rsidRDefault="00966CED" w:rsidP="003F22DA">
      <w:pPr>
        <w:pStyle w:val="ListParagraph"/>
        <w:numPr>
          <w:ilvl w:val="0"/>
          <w:numId w:val="20"/>
        </w:numPr>
        <w:rPr>
          <w:lang w:bidi="en-US"/>
        </w:rPr>
      </w:pPr>
      <w:r>
        <w:rPr>
          <w:lang w:bidi="en-US"/>
        </w:rPr>
        <w:t>Số tiền phong tỏa</w:t>
      </w:r>
    </w:p>
    <w:p w14:paraId="26370896" w14:textId="77777777" w:rsidR="00966CED" w:rsidRDefault="00966CED" w:rsidP="00966CED">
      <w:pPr>
        <w:pStyle w:val="Heading4"/>
        <w:keepLines w:val="0"/>
        <w:numPr>
          <w:ilvl w:val="3"/>
          <w:numId w:val="1"/>
        </w:numPr>
        <w:tabs>
          <w:tab w:val="left" w:pos="993"/>
        </w:tabs>
        <w:spacing w:before="120" w:after="120" w:line="312" w:lineRule="auto"/>
        <w:ind w:left="360" w:hanging="360"/>
        <w:jc w:val="left"/>
        <w:rPr>
          <w:rFonts w:cstheme="majorBidi"/>
          <w:i w:val="0"/>
          <w:iCs w:val="0"/>
          <w:color w:val="000000" w:themeColor="text1"/>
          <w:spacing w:val="10"/>
          <w:u w:val="none"/>
          <w:lang w:bidi="en-US"/>
        </w:rPr>
      </w:pPr>
      <w:bookmarkStart w:id="210" w:name="_Toc89338214"/>
      <w:r>
        <w:rPr>
          <w:rFonts w:cstheme="majorBidi"/>
          <w:i w:val="0"/>
          <w:iCs w:val="0"/>
          <w:color w:val="000000" w:themeColor="text1"/>
          <w:spacing w:val="10"/>
          <w:u w:val="none"/>
          <w:lang w:bidi="en-US"/>
        </w:rPr>
        <w:t>Thanh toán tiền</w:t>
      </w:r>
      <w:bookmarkEnd w:id="210"/>
    </w:p>
    <w:p w14:paraId="28512601" w14:textId="77777777" w:rsidR="00966CED" w:rsidRDefault="00966CED" w:rsidP="00966CED">
      <w:pPr>
        <w:rPr>
          <w:lang w:bidi="en-US"/>
        </w:rPr>
      </w:pPr>
      <w:r>
        <w:rPr>
          <w:lang w:bidi="en-US"/>
        </w:rPr>
        <w:t>Request gửi bao gồm các thông tin</w:t>
      </w:r>
    </w:p>
    <w:p w14:paraId="4C2BC117" w14:textId="77777777" w:rsidR="00966CED" w:rsidRDefault="00966CED" w:rsidP="003F22DA">
      <w:pPr>
        <w:pStyle w:val="ListParagraph"/>
        <w:numPr>
          <w:ilvl w:val="0"/>
          <w:numId w:val="20"/>
        </w:numPr>
        <w:rPr>
          <w:lang w:bidi="en-US"/>
        </w:rPr>
      </w:pPr>
      <w:r>
        <w:rPr>
          <w:lang w:bidi="en-US"/>
        </w:rPr>
        <w:t>TK ghi nợ: Số tài khoản CASA của KH khi SHB bán / Số tài khoản CASA/GL thanh toán trái phiếu của SHB khi SHB mua lại</w:t>
      </w:r>
    </w:p>
    <w:p w14:paraId="459B6932" w14:textId="77777777" w:rsidR="00966CED" w:rsidRDefault="00966CED" w:rsidP="003F22DA">
      <w:pPr>
        <w:pStyle w:val="ListParagraph"/>
        <w:numPr>
          <w:ilvl w:val="0"/>
          <w:numId w:val="20"/>
        </w:numPr>
        <w:rPr>
          <w:lang w:bidi="en-US"/>
        </w:rPr>
      </w:pPr>
      <w:r>
        <w:rPr>
          <w:lang w:bidi="en-US"/>
        </w:rPr>
        <w:t>TK ghi có: Số tài khoản CASA/GL thanh toán trái phiếu của SHB khi SHB bán / Số tài khoản CASA của KH khi SHB mua lại</w:t>
      </w:r>
    </w:p>
    <w:p w14:paraId="761F74D5" w14:textId="77777777" w:rsidR="00966CED" w:rsidRDefault="00966CED" w:rsidP="003F22DA">
      <w:pPr>
        <w:pStyle w:val="ListParagraph"/>
        <w:numPr>
          <w:ilvl w:val="0"/>
          <w:numId w:val="20"/>
        </w:numPr>
        <w:rPr>
          <w:lang w:bidi="en-US"/>
        </w:rPr>
      </w:pPr>
      <w:r>
        <w:rPr>
          <w:lang w:bidi="en-US"/>
        </w:rPr>
        <w:t>Số tiền thanh toán</w:t>
      </w:r>
    </w:p>
    <w:p w14:paraId="2FD20F22" w14:textId="77777777" w:rsidR="00966CED" w:rsidRDefault="00966CED" w:rsidP="00966CED">
      <w:pPr>
        <w:rPr>
          <w:lang w:bidi="en-US"/>
        </w:rPr>
      </w:pPr>
      <w:r>
        <w:rPr>
          <w:lang w:bidi="en-US"/>
        </w:rPr>
        <w:t>Trường hợp SHB bán trái phiếu cho KH =&gt; Khi thực hiện thanh toán tiền, tiền sẽ chuyển từ tiền đang phong tỏa của khách hàng sang TK của SHB</w:t>
      </w:r>
    </w:p>
    <w:p w14:paraId="289B59A7" w14:textId="77777777" w:rsidR="00966CED" w:rsidRPr="00124805" w:rsidRDefault="00966CED" w:rsidP="00966CED">
      <w:pPr>
        <w:rPr>
          <w:b/>
          <w:i/>
          <w:lang w:bidi="en-US"/>
        </w:rPr>
      </w:pPr>
      <w:r w:rsidRPr="00124805">
        <w:rPr>
          <w:b/>
          <w:i/>
          <w:lang w:bidi="en-US"/>
        </w:rPr>
        <w:t>Số tài khoản CASA/GL thanh toán trái phiếu của SHB được khai báo ở màn hình Đăng ký đai lý bán trái phiếu, và có thể thay đổi</w:t>
      </w:r>
    </w:p>
    <w:p w14:paraId="2B281DDC" w14:textId="77777777" w:rsidR="007D4F9A" w:rsidRDefault="007D4F9A" w:rsidP="007D4F9A">
      <w:pPr>
        <w:pStyle w:val="Heading3"/>
        <w:keepLines w:val="0"/>
        <w:numPr>
          <w:ilvl w:val="2"/>
          <w:numId w:val="1"/>
        </w:numPr>
        <w:spacing w:line="312" w:lineRule="auto"/>
        <w:ind w:left="360" w:hanging="360"/>
        <w:rPr>
          <w:b w:val="0"/>
          <w:bCs w:val="0"/>
          <w:i w:val="0"/>
          <w:caps/>
          <w:sz w:val="26"/>
          <w:szCs w:val="24"/>
          <w:lang w:bidi="en-US"/>
        </w:rPr>
      </w:pPr>
      <w:bookmarkStart w:id="211" w:name="_Toc89338215"/>
      <w:r>
        <w:rPr>
          <w:b w:val="0"/>
          <w:bCs w:val="0"/>
          <w:i w:val="0"/>
          <w:caps/>
          <w:sz w:val="26"/>
          <w:szCs w:val="24"/>
          <w:lang w:bidi="en-US"/>
        </w:rPr>
        <w:lastRenderedPageBreak/>
        <w:t>Tra cứu các bút toán hạch toán</w:t>
      </w:r>
      <w:bookmarkEnd w:id="211"/>
    </w:p>
    <w:p w14:paraId="3D0E3A51" w14:textId="711C50B2" w:rsidR="007D4F9A" w:rsidRDefault="007D4F9A" w:rsidP="007D4F9A">
      <w:pPr>
        <w:rPr>
          <w:lang w:bidi="en-US"/>
        </w:rPr>
      </w:pPr>
      <w:r>
        <w:rPr>
          <w:lang w:bidi="en-US"/>
        </w:rPr>
        <w:t>Sau khi hoàn tất các giao dịch (nhập/trả hàng giữa TTKD &amp; Ban đầu tư, Mua/Bán trái phiếu với khách hàng, TTKD/BKS phê duyệt HĐ mua lại TP của khách hàng) =&gt; Người dùng sẽ có thể xuất và in được các phiếu hạch toán đã sinh tự động với từng giao dịch.</w:t>
      </w:r>
    </w:p>
    <w:p w14:paraId="65E01482" w14:textId="77777777" w:rsidR="007D4F9A" w:rsidRDefault="007D4F9A" w:rsidP="007D4F9A">
      <w:pPr>
        <w:rPr>
          <w:lang w:bidi="en-US"/>
        </w:rPr>
      </w:pPr>
      <w:r>
        <w:rPr>
          <w:lang w:bidi="en-US"/>
        </w:rPr>
        <w:t>Mẫu biểu</w:t>
      </w:r>
    </w:p>
    <w:p w14:paraId="607FAC52" w14:textId="77777777" w:rsidR="007D4F9A" w:rsidRDefault="007D4F9A" w:rsidP="007D4F9A">
      <w:pPr>
        <w:rPr>
          <w:lang w:bidi="en-US"/>
        </w:rPr>
      </w:pPr>
      <w:r>
        <w:rPr>
          <w:noProof/>
        </w:rPr>
        <w:drawing>
          <wp:inline distT="0" distB="0" distL="0" distR="0" wp14:anchorId="2CE0050B" wp14:editId="292E5269">
            <wp:extent cx="5943600" cy="26073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607310"/>
                    </a:xfrm>
                    <a:prstGeom prst="rect">
                      <a:avLst/>
                    </a:prstGeom>
                  </pic:spPr>
                </pic:pic>
              </a:graphicData>
            </a:graphic>
          </wp:inline>
        </w:drawing>
      </w:r>
    </w:p>
    <w:p w14:paraId="1D02B19D" w14:textId="77777777" w:rsidR="007D4F9A" w:rsidRDefault="007D4F9A" w:rsidP="007D4F9A">
      <w:pPr>
        <w:rPr>
          <w:lang w:bidi="en-US"/>
        </w:rPr>
      </w:pPr>
    </w:p>
    <w:p w14:paraId="0B649620" w14:textId="77777777" w:rsidR="007D4F9A" w:rsidRDefault="007D4F9A" w:rsidP="007D4F9A">
      <w:pPr>
        <w:rPr>
          <w:lang w:bidi="en-US"/>
        </w:rPr>
      </w:pPr>
      <w:r>
        <w:rPr>
          <w:lang w:bidi="en-US"/>
        </w:rPr>
        <w:t>Cho phép chọn in theo lô</w:t>
      </w:r>
    </w:p>
    <w:p w14:paraId="55EE0DCF" w14:textId="77777777" w:rsidR="00995ABB" w:rsidRDefault="00995ABB" w:rsidP="00995ABB">
      <w:pPr>
        <w:pStyle w:val="Heading3"/>
        <w:keepLines w:val="0"/>
        <w:numPr>
          <w:ilvl w:val="2"/>
          <w:numId w:val="1"/>
        </w:numPr>
        <w:spacing w:line="312" w:lineRule="auto"/>
        <w:ind w:left="360" w:hanging="360"/>
        <w:rPr>
          <w:b w:val="0"/>
          <w:bCs w:val="0"/>
          <w:i w:val="0"/>
          <w:caps/>
          <w:sz w:val="26"/>
          <w:szCs w:val="24"/>
          <w:lang w:bidi="en-US"/>
        </w:rPr>
      </w:pPr>
      <w:bookmarkStart w:id="212" w:name="_Toc89338216"/>
      <w:r>
        <w:rPr>
          <w:b w:val="0"/>
          <w:bCs w:val="0"/>
          <w:i w:val="0"/>
          <w:caps/>
          <w:sz w:val="26"/>
          <w:szCs w:val="24"/>
          <w:lang w:bidi="en-US"/>
        </w:rPr>
        <w:t>Màn hình tham số các bút toán hạch toán</w:t>
      </w:r>
      <w:bookmarkEnd w:id="212"/>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995ABB" w:rsidRPr="00641E4C" w14:paraId="172CB3B9" w14:textId="77777777" w:rsidTr="00D37F35">
        <w:trPr>
          <w:tblHeader/>
        </w:trPr>
        <w:tc>
          <w:tcPr>
            <w:tcW w:w="702" w:type="dxa"/>
            <w:shd w:val="clear" w:color="auto" w:fill="F79646" w:themeFill="accent6"/>
          </w:tcPr>
          <w:p w14:paraId="2894ADFE" w14:textId="77777777" w:rsidR="00995ABB" w:rsidRPr="00641E4C" w:rsidRDefault="00995ABB" w:rsidP="00D37F35">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6AE3C369" w14:textId="77777777" w:rsidR="00995ABB" w:rsidRPr="00641E4C" w:rsidRDefault="00995ABB" w:rsidP="00D37F35">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ECC80B1" w14:textId="77777777" w:rsidR="00995ABB" w:rsidRPr="00641E4C" w:rsidRDefault="00995ABB" w:rsidP="00D37F35">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4671CF5B" w14:textId="77777777" w:rsidR="00995ABB" w:rsidRPr="00641E4C" w:rsidRDefault="00995ABB" w:rsidP="00D37F35">
            <w:pPr>
              <w:pStyle w:val="cGDD1"/>
              <w:tabs>
                <w:tab w:val="clear" w:pos="720"/>
              </w:tabs>
              <w:ind w:left="0"/>
              <w:jc w:val="center"/>
              <w:rPr>
                <w:b/>
                <w:lang w:val="en-GB"/>
              </w:rPr>
            </w:pPr>
            <w:r w:rsidRPr="00641E4C">
              <w:rPr>
                <w:b/>
                <w:lang w:val="en-GB"/>
              </w:rPr>
              <w:t>Diễn giải</w:t>
            </w:r>
          </w:p>
        </w:tc>
      </w:tr>
      <w:tr w:rsidR="00995ABB" w14:paraId="60FFE760" w14:textId="77777777" w:rsidTr="00D37F35">
        <w:tc>
          <w:tcPr>
            <w:tcW w:w="702" w:type="dxa"/>
          </w:tcPr>
          <w:p w14:paraId="28F775A2" w14:textId="77777777" w:rsidR="00995ABB" w:rsidRPr="00641E4C" w:rsidRDefault="00995ABB" w:rsidP="003F22DA">
            <w:pPr>
              <w:pStyle w:val="cGDD1"/>
              <w:numPr>
                <w:ilvl w:val="0"/>
                <w:numId w:val="110"/>
              </w:numPr>
              <w:ind w:left="357" w:hanging="357"/>
              <w:jc w:val="center"/>
              <w:rPr>
                <w:lang w:val="en-GB"/>
              </w:rPr>
            </w:pPr>
          </w:p>
        </w:tc>
        <w:tc>
          <w:tcPr>
            <w:tcW w:w="2746" w:type="dxa"/>
          </w:tcPr>
          <w:p w14:paraId="38688EE2" w14:textId="77777777" w:rsidR="00995ABB" w:rsidRDefault="00995ABB" w:rsidP="00D37F35">
            <w:pPr>
              <w:pStyle w:val="-"/>
              <w:numPr>
                <w:ilvl w:val="0"/>
                <w:numId w:val="0"/>
              </w:numPr>
              <w:rPr>
                <w:rFonts w:cs="Times New Roman"/>
                <w:color w:val="333333"/>
                <w:lang w:val="en-US"/>
              </w:rPr>
            </w:pPr>
            <w:r>
              <w:rPr>
                <w:rFonts w:cs="Times New Roman"/>
                <w:color w:val="333333"/>
                <w:lang w:val="en-US"/>
              </w:rPr>
              <w:t>Loại</w:t>
            </w:r>
          </w:p>
        </w:tc>
        <w:tc>
          <w:tcPr>
            <w:tcW w:w="1960" w:type="dxa"/>
          </w:tcPr>
          <w:p w14:paraId="1E3E5570"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58605B4A" w14:textId="77777777" w:rsidR="00995ABB" w:rsidRDefault="00995ABB" w:rsidP="00D37F35">
            <w:pPr>
              <w:pStyle w:val="-"/>
              <w:numPr>
                <w:ilvl w:val="0"/>
                <w:numId w:val="0"/>
              </w:numPr>
              <w:rPr>
                <w:rFonts w:cs="Times New Roman"/>
                <w:lang w:val="en-US"/>
              </w:rPr>
            </w:pPr>
            <w:r>
              <w:rPr>
                <w:rFonts w:cs="Times New Roman"/>
                <w:lang w:val="en-US"/>
              </w:rPr>
              <w:t>Chọn các giá trị</w:t>
            </w:r>
          </w:p>
          <w:p w14:paraId="039B092B" w14:textId="77777777" w:rsidR="00995ABB" w:rsidRDefault="00995ABB" w:rsidP="003F22DA">
            <w:pPr>
              <w:pStyle w:val="-"/>
              <w:numPr>
                <w:ilvl w:val="0"/>
                <w:numId w:val="20"/>
              </w:numPr>
              <w:rPr>
                <w:rFonts w:cs="Times New Roman"/>
                <w:lang w:val="en-US"/>
              </w:rPr>
            </w:pPr>
            <w:r>
              <w:rPr>
                <w:rFonts w:cs="Times New Roman"/>
                <w:lang w:val="en-US"/>
              </w:rPr>
              <w:t>Giao dịch Mua KH/BĐT</w:t>
            </w:r>
          </w:p>
          <w:p w14:paraId="6DBB5D95" w14:textId="77777777" w:rsidR="00995ABB" w:rsidRDefault="00995ABB" w:rsidP="003F22DA">
            <w:pPr>
              <w:pStyle w:val="-"/>
              <w:numPr>
                <w:ilvl w:val="0"/>
                <w:numId w:val="20"/>
              </w:numPr>
              <w:rPr>
                <w:rFonts w:cs="Times New Roman"/>
                <w:lang w:val="en-US"/>
              </w:rPr>
            </w:pPr>
            <w:r>
              <w:rPr>
                <w:rFonts w:cs="Times New Roman"/>
                <w:lang w:val="en-US"/>
              </w:rPr>
              <w:t>Coupon</w:t>
            </w:r>
          </w:p>
          <w:p w14:paraId="4802085A" w14:textId="77777777" w:rsidR="00995ABB" w:rsidRDefault="00995ABB" w:rsidP="003F22DA">
            <w:pPr>
              <w:pStyle w:val="-"/>
              <w:numPr>
                <w:ilvl w:val="0"/>
                <w:numId w:val="20"/>
              </w:numPr>
              <w:rPr>
                <w:rFonts w:cs="Times New Roman"/>
                <w:lang w:val="en-US"/>
              </w:rPr>
            </w:pPr>
            <w:r>
              <w:rPr>
                <w:rFonts w:cs="Times New Roman"/>
                <w:lang w:val="en-US"/>
              </w:rPr>
              <w:t>Giao dịch Bán KH/BĐT</w:t>
            </w:r>
          </w:p>
          <w:p w14:paraId="11073BD7" w14:textId="77777777" w:rsidR="00995ABB" w:rsidRDefault="00995ABB" w:rsidP="003F22DA">
            <w:pPr>
              <w:pStyle w:val="-"/>
              <w:numPr>
                <w:ilvl w:val="0"/>
                <w:numId w:val="20"/>
              </w:numPr>
              <w:rPr>
                <w:rFonts w:cs="Times New Roman"/>
                <w:lang w:val="en-US"/>
              </w:rPr>
            </w:pPr>
            <w:r>
              <w:rPr>
                <w:rFonts w:cs="Times New Roman"/>
                <w:lang w:val="en-US"/>
              </w:rPr>
              <w:t>Giao dịch TTKD mua BĐT</w:t>
            </w:r>
          </w:p>
          <w:p w14:paraId="5D8F6418" w14:textId="77777777" w:rsidR="00995ABB" w:rsidRDefault="00995ABB" w:rsidP="003F22DA">
            <w:pPr>
              <w:pStyle w:val="-"/>
              <w:numPr>
                <w:ilvl w:val="0"/>
                <w:numId w:val="20"/>
              </w:numPr>
              <w:rPr>
                <w:rFonts w:cs="Times New Roman"/>
                <w:lang w:val="en-US"/>
              </w:rPr>
            </w:pPr>
            <w:r>
              <w:rPr>
                <w:rFonts w:cs="Times New Roman"/>
                <w:lang w:val="en-US"/>
              </w:rPr>
              <w:t>Giao dịch TTKD bán BĐT</w:t>
            </w:r>
          </w:p>
        </w:tc>
      </w:tr>
      <w:tr w:rsidR="00995ABB" w14:paraId="23260428" w14:textId="77777777" w:rsidTr="00D37F35">
        <w:tc>
          <w:tcPr>
            <w:tcW w:w="702" w:type="dxa"/>
          </w:tcPr>
          <w:p w14:paraId="545C34FA" w14:textId="77777777" w:rsidR="00995ABB" w:rsidRPr="00641E4C" w:rsidRDefault="00995ABB" w:rsidP="003F22DA">
            <w:pPr>
              <w:pStyle w:val="cGDD1"/>
              <w:numPr>
                <w:ilvl w:val="0"/>
                <w:numId w:val="110"/>
              </w:numPr>
              <w:ind w:left="357" w:hanging="357"/>
              <w:jc w:val="center"/>
              <w:rPr>
                <w:lang w:val="en-GB"/>
              </w:rPr>
            </w:pPr>
          </w:p>
        </w:tc>
        <w:tc>
          <w:tcPr>
            <w:tcW w:w="2746" w:type="dxa"/>
          </w:tcPr>
          <w:p w14:paraId="70693242" w14:textId="77777777" w:rsidR="00995ABB" w:rsidRDefault="00995ABB" w:rsidP="00D37F35">
            <w:pPr>
              <w:pStyle w:val="-"/>
              <w:numPr>
                <w:ilvl w:val="0"/>
                <w:numId w:val="0"/>
              </w:numPr>
              <w:rPr>
                <w:rFonts w:cs="Times New Roman"/>
                <w:color w:val="333333"/>
                <w:lang w:val="en-US"/>
              </w:rPr>
            </w:pPr>
            <w:r>
              <w:rPr>
                <w:rFonts w:cs="Times New Roman"/>
                <w:color w:val="333333"/>
                <w:lang w:val="en-US"/>
              </w:rPr>
              <w:t>Loại bút toán</w:t>
            </w:r>
          </w:p>
        </w:tc>
        <w:tc>
          <w:tcPr>
            <w:tcW w:w="1960" w:type="dxa"/>
          </w:tcPr>
          <w:p w14:paraId="0EBA0D35"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12996E38" w14:textId="77777777" w:rsidR="00995ABB" w:rsidRDefault="00995ABB" w:rsidP="00D37F35">
            <w:pPr>
              <w:pStyle w:val="-"/>
              <w:numPr>
                <w:ilvl w:val="0"/>
                <w:numId w:val="0"/>
              </w:numPr>
              <w:rPr>
                <w:rFonts w:cs="Times New Roman"/>
                <w:lang w:val="en-US"/>
              </w:rPr>
            </w:pPr>
            <w:r>
              <w:rPr>
                <w:rFonts w:cs="Times New Roman"/>
                <w:lang w:val="en-US"/>
              </w:rPr>
              <w:t xml:space="preserve">Chọn loại bút toán tương ứng với Loại giao dịch đã chọn (Ví dụ nếu chọn Loại Giao dịch mua KH/BĐT =&gt; Sẽ chọn 1 trong các loại bút toán là Mua/Nhập ngoại bảng/Phí CN/Thuế bán/Phân bổ CK/Phân bổ PT/Dự </w:t>
            </w:r>
            <w:r>
              <w:rPr>
                <w:rFonts w:cs="Times New Roman"/>
                <w:lang w:val="en-US"/>
              </w:rPr>
              <w:lastRenderedPageBreak/>
              <w:t>thu lãi)</w:t>
            </w:r>
          </w:p>
        </w:tc>
      </w:tr>
      <w:tr w:rsidR="00995ABB" w14:paraId="14F1417E" w14:textId="77777777" w:rsidTr="00D37F35">
        <w:tc>
          <w:tcPr>
            <w:tcW w:w="702" w:type="dxa"/>
          </w:tcPr>
          <w:p w14:paraId="047A33A6" w14:textId="77777777" w:rsidR="00995ABB" w:rsidRPr="00641E4C" w:rsidRDefault="00995ABB" w:rsidP="003F22DA">
            <w:pPr>
              <w:pStyle w:val="cGDD1"/>
              <w:numPr>
                <w:ilvl w:val="0"/>
                <w:numId w:val="110"/>
              </w:numPr>
              <w:ind w:left="357" w:hanging="357"/>
              <w:jc w:val="center"/>
              <w:rPr>
                <w:lang w:val="en-GB"/>
              </w:rPr>
            </w:pPr>
          </w:p>
        </w:tc>
        <w:tc>
          <w:tcPr>
            <w:tcW w:w="2746" w:type="dxa"/>
          </w:tcPr>
          <w:p w14:paraId="5F1C14DC" w14:textId="77777777" w:rsidR="00995ABB" w:rsidRDefault="00995ABB" w:rsidP="00D37F35">
            <w:pPr>
              <w:pStyle w:val="-"/>
              <w:numPr>
                <w:ilvl w:val="0"/>
                <w:numId w:val="0"/>
              </w:numPr>
              <w:rPr>
                <w:rFonts w:cs="Times New Roman"/>
                <w:color w:val="333333"/>
                <w:lang w:val="en-US"/>
              </w:rPr>
            </w:pPr>
            <w:r>
              <w:rPr>
                <w:rFonts w:cs="Times New Roman"/>
                <w:color w:val="333333"/>
                <w:lang w:val="en-US"/>
              </w:rPr>
              <w:t>Tên tài khoản</w:t>
            </w:r>
          </w:p>
        </w:tc>
        <w:tc>
          <w:tcPr>
            <w:tcW w:w="1960" w:type="dxa"/>
          </w:tcPr>
          <w:p w14:paraId="5359268B"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1E288E8C" w14:textId="77777777" w:rsidR="00995ABB" w:rsidRDefault="00995ABB" w:rsidP="00D37F35">
            <w:pPr>
              <w:pStyle w:val="-"/>
              <w:numPr>
                <w:ilvl w:val="0"/>
                <w:numId w:val="0"/>
              </w:numPr>
              <w:rPr>
                <w:rFonts w:cs="Times New Roman"/>
                <w:lang w:val="en-US"/>
              </w:rPr>
            </w:pPr>
            <w:r>
              <w:rPr>
                <w:rFonts w:cs="Times New Roman"/>
                <w:lang w:val="en-US"/>
              </w:rPr>
              <w:t>Chọn danh sách các tên tài khoản tương ứng với Loại giao dịch + Loại bút toán đã chọn (Ví dụ với Giao dịch Mua KH/BĐT + Loại bút toán là Phân bổ CK =&gt; Sẽ chọn 1 trong các tên tài khoản là TK thu lãi đầu tư CK/TK CK)</w:t>
            </w:r>
          </w:p>
        </w:tc>
      </w:tr>
      <w:tr w:rsidR="00995ABB" w14:paraId="782D722D" w14:textId="77777777" w:rsidTr="00D37F35">
        <w:tc>
          <w:tcPr>
            <w:tcW w:w="702" w:type="dxa"/>
          </w:tcPr>
          <w:p w14:paraId="066A2DD5" w14:textId="77777777" w:rsidR="00995ABB" w:rsidRPr="00641E4C" w:rsidRDefault="00995ABB" w:rsidP="003F22DA">
            <w:pPr>
              <w:pStyle w:val="cGDD1"/>
              <w:numPr>
                <w:ilvl w:val="0"/>
                <w:numId w:val="110"/>
              </w:numPr>
              <w:ind w:left="357" w:hanging="357"/>
              <w:jc w:val="center"/>
              <w:rPr>
                <w:lang w:val="en-GB"/>
              </w:rPr>
            </w:pPr>
          </w:p>
        </w:tc>
        <w:tc>
          <w:tcPr>
            <w:tcW w:w="2746" w:type="dxa"/>
          </w:tcPr>
          <w:p w14:paraId="326CFA8E" w14:textId="77777777" w:rsidR="00995ABB" w:rsidRDefault="00995ABB" w:rsidP="00D37F35">
            <w:pPr>
              <w:pStyle w:val="-"/>
              <w:numPr>
                <w:ilvl w:val="0"/>
                <w:numId w:val="0"/>
              </w:numPr>
              <w:rPr>
                <w:rFonts w:cs="Times New Roman"/>
                <w:color w:val="333333"/>
                <w:lang w:val="en-US"/>
              </w:rPr>
            </w:pPr>
            <w:r>
              <w:rPr>
                <w:rFonts w:cs="Times New Roman"/>
                <w:color w:val="333333"/>
                <w:lang w:val="en-US"/>
              </w:rPr>
              <w:t>Số tài khoản</w:t>
            </w:r>
          </w:p>
        </w:tc>
        <w:tc>
          <w:tcPr>
            <w:tcW w:w="1960" w:type="dxa"/>
          </w:tcPr>
          <w:p w14:paraId="19D4D994"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15ABBAE4" w14:textId="77777777" w:rsidR="00995ABB" w:rsidRDefault="00995ABB" w:rsidP="00D37F35">
            <w:pPr>
              <w:pStyle w:val="-"/>
              <w:numPr>
                <w:ilvl w:val="0"/>
                <w:numId w:val="0"/>
              </w:numPr>
              <w:rPr>
                <w:rFonts w:cs="Times New Roman"/>
                <w:lang w:val="en-US"/>
              </w:rPr>
            </w:pPr>
            <w:r>
              <w:rPr>
                <w:rFonts w:cs="Times New Roman"/>
                <w:lang w:val="en-US"/>
              </w:rPr>
              <w:t>Nhập số tài khoản GL/CASA tương ứng trên Core Bank</w:t>
            </w:r>
          </w:p>
        </w:tc>
      </w:tr>
      <w:tr w:rsidR="00323133" w14:paraId="79E39DC0" w14:textId="77777777" w:rsidTr="00D37F35">
        <w:tc>
          <w:tcPr>
            <w:tcW w:w="702" w:type="dxa"/>
          </w:tcPr>
          <w:p w14:paraId="321A0AB4" w14:textId="77777777" w:rsidR="00323133" w:rsidRPr="00641E4C" w:rsidRDefault="00323133" w:rsidP="003F22DA">
            <w:pPr>
              <w:pStyle w:val="cGDD1"/>
              <w:numPr>
                <w:ilvl w:val="0"/>
                <w:numId w:val="110"/>
              </w:numPr>
              <w:ind w:left="357" w:hanging="357"/>
              <w:jc w:val="center"/>
              <w:rPr>
                <w:lang w:val="en-GB"/>
              </w:rPr>
            </w:pPr>
          </w:p>
        </w:tc>
        <w:tc>
          <w:tcPr>
            <w:tcW w:w="2746" w:type="dxa"/>
          </w:tcPr>
          <w:p w14:paraId="2C19753B" w14:textId="2C27C0DE" w:rsidR="00323133" w:rsidRDefault="00323133" w:rsidP="00D37F35">
            <w:pPr>
              <w:pStyle w:val="-"/>
              <w:numPr>
                <w:ilvl w:val="0"/>
                <w:numId w:val="0"/>
              </w:numPr>
              <w:rPr>
                <w:rFonts w:cs="Times New Roman"/>
                <w:color w:val="333333"/>
                <w:lang w:val="en-US"/>
              </w:rPr>
            </w:pPr>
            <w:r>
              <w:rPr>
                <w:rFonts w:cs="Times New Roman"/>
                <w:color w:val="333333"/>
                <w:lang w:val="en-US"/>
              </w:rPr>
              <w:t>POS hạch toán</w:t>
            </w:r>
          </w:p>
        </w:tc>
        <w:tc>
          <w:tcPr>
            <w:tcW w:w="1960" w:type="dxa"/>
          </w:tcPr>
          <w:p w14:paraId="67B32A1A" w14:textId="0C1ED0B4" w:rsidR="00323133" w:rsidRDefault="00323133" w:rsidP="00D37F35">
            <w:pPr>
              <w:pStyle w:val="-"/>
              <w:numPr>
                <w:ilvl w:val="0"/>
                <w:numId w:val="0"/>
              </w:numPr>
              <w:rPr>
                <w:rFonts w:cs="Times New Roman"/>
                <w:lang w:val="en-US"/>
              </w:rPr>
            </w:pPr>
            <w:r>
              <w:rPr>
                <w:rFonts w:cs="Times New Roman"/>
                <w:lang w:val="en-US"/>
              </w:rPr>
              <w:t>Có</w:t>
            </w:r>
          </w:p>
        </w:tc>
        <w:tc>
          <w:tcPr>
            <w:tcW w:w="4387" w:type="dxa"/>
          </w:tcPr>
          <w:p w14:paraId="5F632732" w14:textId="15394AE2" w:rsidR="00323133" w:rsidRDefault="00323133" w:rsidP="00D37F35">
            <w:pPr>
              <w:pStyle w:val="-"/>
              <w:numPr>
                <w:ilvl w:val="0"/>
                <w:numId w:val="0"/>
              </w:numPr>
              <w:rPr>
                <w:rFonts w:cs="Times New Roman"/>
                <w:lang w:val="en-US"/>
              </w:rPr>
            </w:pPr>
            <w:r>
              <w:rPr>
                <w:rFonts w:cs="Times New Roman"/>
                <w:lang w:val="en-US"/>
              </w:rPr>
              <w:t>Nhập POS hạch toán trên Core Bank</w:t>
            </w:r>
          </w:p>
        </w:tc>
      </w:tr>
    </w:tbl>
    <w:p w14:paraId="02820EC7" w14:textId="77777777" w:rsidR="00995ABB" w:rsidRDefault="00995ABB" w:rsidP="00995ABB">
      <w:pPr>
        <w:pStyle w:val="ListParagraph"/>
        <w:rPr>
          <w:lang w:bidi="en-US"/>
        </w:rPr>
      </w:pPr>
    </w:p>
    <w:p w14:paraId="527DA775" w14:textId="77777777" w:rsidR="00995ABB" w:rsidRDefault="00995ABB" w:rsidP="00995ABB">
      <w:pPr>
        <w:pStyle w:val="Heading3"/>
        <w:keepLines w:val="0"/>
        <w:numPr>
          <w:ilvl w:val="2"/>
          <w:numId w:val="1"/>
        </w:numPr>
        <w:spacing w:line="312" w:lineRule="auto"/>
        <w:ind w:left="360" w:hanging="360"/>
        <w:rPr>
          <w:b w:val="0"/>
          <w:bCs w:val="0"/>
          <w:i w:val="0"/>
          <w:caps/>
          <w:sz w:val="26"/>
          <w:szCs w:val="24"/>
          <w:lang w:bidi="en-US"/>
        </w:rPr>
      </w:pPr>
      <w:bookmarkStart w:id="213" w:name="_Toc89338217"/>
      <w:r>
        <w:rPr>
          <w:b w:val="0"/>
          <w:bCs w:val="0"/>
          <w:i w:val="0"/>
          <w:caps/>
          <w:sz w:val="26"/>
          <w:szCs w:val="24"/>
          <w:lang w:bidi="en-US"/>
        </w:rPr>
        <w:t>Màn hình tham số chiến lược</w:t>
      </w:r>
      <w:bookmarkEnd w:id="213"/>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812"/>
        <w:gridCol w:w="2007"/>
        <w:gridCol w:w="4493"/>
      </w:tblGrid>
      <w:tr w:rsidR="00995ABB" w:rsidRPr="00641E4C" w14:paraId="71C4CA09" w14:textId="77777777" w:rsidTr="00D37F35">
        <w:trPr>
          <w:tblHeader/>
        </w:trPr>
        <w:tc>
          <w:tcPr>
            <w:tcW w:w="702" w:type="dxa"/>
            <w:shd w:val="clear" w:color="auto" w:fill="F79646" w:themeFill="accent6"/>
          </w:tcPr>
          <w:p w14:paraId="398E1211" w14:textId="77777777" w:rsidR="00995ABB" w:rsidRPr="00641E4C" w:rsidRDefault="00995ABB" w:rsidP="00D37F35">
            <w:pPr>
              <w:pStyle w:val="cGDD1"/>
              <w:tabs>
                <w:tab w:val="clear" w:pos="720"/>
              </w:tabs>
              <w:ind w:left="0"/>
              <w:jc w:val="center"/>
              <w:rPr>
                <w:b/>
                <w:lang w:val="en-GB"/>
              </w:rPr>
            </w:pPr>
            <w:r w:rsidRPr="00641E4C">
              <w:rPr>
                <w:b/>
                <w:lang w:val="en-GB"/>
              </w:rPr>
              <w:t>STT</w:t>
            </w:r>
          </w:p>
        </w:tc>
        <w:tc>
          <w:tcPr>
            <w:tcW w:w="2746" w:type="dxa"/>
            <w:shd w:val="clear" w:color="auto" w:fill="F79646" w:themeFill="accent6"/>
          </w:tcPr>
          <w:p w14:paraId="1A57E980" w14:textId="77777777" w:rsidR="00995ABB" w:rsidRPr="00641E4C" w:rsidRDefault="00995ABB" w:rsidP="00D37F35">
            <w:pPr>
              <w:pStyle w:val="cGDD1"/>
              <w:tabs>
                <w:tab w:val="clear" w:pos="720"/>
              </w:tabs>
              <w:ind w:left="0"/>
              <w:jc w:val="center"/>
              <w:rPr>
                <w:b/>
                <w:lang w:val="en-GB"/>
              </w:rPr>
            </w:pPr>
            <w:r w:rsidRPr="00641E4C">
              <w:rPr>
                <w:b/>
                <w:lang w:val="en-GB"/>
              </w:rPr>
              <w:t>Tên trường</w:t>
            </w:r>
          </w:p>
        </w:tc>
        <w:tc>
          <w:tcPr>
            <w:tcW w:w="1960" w:type="dxa"/>
            <w:shd w:val="clear" w:color="auto" w:fill="F79646" w:themeFill="accent6"/>
          </w:tcPr>
          <w:p w14:paraId="39A58661" w14:textId="77777777" w:rsidR="00995ABB" w:rsidRPr="00641E4C" w:rsidRDefault="00995ABB" w:rsidP="00D37F35">
            <w:pPr>
              <w:pStyle w:val="cGDD1"/>
              <w:tabs>
                <w:tab w:val="clear" w:pos="720"/>
              </w:tabs>
              <w:ind w:left="0"/>
              <w:jc w:val="center"/>
              <w:rPr>
                <w:b/>
                <w:lang w:val="en-GB"/>
              </w:rPr>
            </w:pPr>
            <w:r w:rsidRPr="00641E4C">
              <w:rPr>
                <w:b/>
                <w:lang w:val="en-GB"/>
              </w:rPr>
              <w:t>Bắt buộc</w:t>
            </w:r>
          </w:p>
        </w:tc>
        <w:tc>
          <w:tcPr>
            <w:tcW w:w="4387" w:type="dxa"/>
            <w:shd w:val="clear" w:color="auto" w:fill="F79646" w:themeFill="accent6"/>
          </w:tcPr>
          <w:p w14:paraId="1E20F787" w14:textId="77777777" w:rsidR="00995ABB" w:rsidRPr="00641E4C" w:rsidRDefault="00995ABB" w:rsidP="00D37F35">
            <w:pPr>
              <w:pStyle w:val="cGDD1"/>
              <w:tabs>
                <w:tab w:val="clear" w:pos="720"/>
              </w:tabs>
              <w:ind w:left="0"/>
              <w:jc w:val="center"/>
              <w:rPr>
                <w:b/>
                <w:lang w:val="en-GB"/>
              </w:rPr>
            </w:pPr>
            <w:r w:rsidRPr="00641E4C">
              <w:rPr>
                <w:b/>
                <w:lang w:val="en-GB"/>
              </w:rPr>
              <w:t>Diễn giải</w:t>
            </w:r>
          </w:p>
        </w:tc>
      </w:tr>
      <w:tr w:rsidR="00995ABB" w14:paraId="57ADFE87" w14:textId="77777777" w:rsidTr="00D37F35">
        <w:tc>
          <w:tcPr>
            <w:tcW w:w="702" w:type="dxa"/>
          </w:tcPr>
          <w:p w14:paraId="2587ACDD" w14:textId="77777777" w:rsidR="00995ABB" w:rsidRPr="00641E4C" w:rsidRDefault="00995ABB" w:rsidP="003F22DA">
            <w:pPr>
              <w:pStyle w:val="cGDD1"/>
              <w:numPr>
                <w:ilvl w:val="0"/>
                <w:numId w:val="111"/>
              </w:numPr>
              <w:ind w:left="357" w:hanging="357"/>
              <w:jc w:val="center"/>
              <w:rPr>
                <w:lang w:val="en-GB"/>
              </w:rPr>
            </w:pPr>
          </w:p>
        </w:tc>
        <w:tc>
          <w:tcPr>
            <w:tcW w:w="2746" w:type="dxa"/>
          </w:tcPr>
          <w:p w14:paraId="60FF5BD9" w14:textId="77777777" w:rsidR="00995ABB" w:rsidRDefault="00995ABB" w:rsidP="00D37F35">
            <w:pPr>
              <w:pStyle w:val="-"/>
              <w:numPr>
                <w:ilvl w:val="0"/>
                <w:numId w:val="0"/>
              </w:numPr>
              <w:rPr>
                <w:rFonts w:cs="Times New Roman"/>
                <w:color w:val="333333"/>
                <w:lang w:val="en-US"/>
              </w:rPr>
            </w:pPr>
            <w:r>
              <w:rPr>
                <w:rFonts w:cs="Times New Roman"/>
                <w:color w:val="333333"/>
                <w:lang w:val="en-US"/>
              </w:rPr>
              <w:t>Loại tham số</w:t>
            </w:r>
          </w:p>
        </w:tc>
        <w:tc>
          <w:tcPr>
            <w:tcW w:w="1960" w:type="dxa"/>
          </w:tcPr>
          <w:p w14:paraId="3F736B33"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49E4556C" w14:textId="77777777" w:rsidR="00995ABB" w:rsidRDefault="00995ABB" w:rsidP="00D37F35">
            <w:pPr>
              <w:pStyle w:val="-"/>
              <w:numPr>
                <w:ilvl w:val="0"/>
                <w:numId w:val="0"/>
              </w:numPr>
              <w:rPr>
                <w:rFonts w:cs="Times New Roman"/>
                <w:lang w:val="en-US"/>
              </w:rPr>
            </w:pPr>
            <w:r>
              <w:rPr>
                <w:rFonts w:cs="Times New Roman"/>
                <w:lang w:val="en-US"/>
              </w:rPr>
              <w:t>Chọn tham số “Chiến lược mua/bán TP”</w:t>
            </w:r>
          </w:p>
        </w:tc>
      </w:tr>
      <w:tr w:rsidR="00995ABB" w14:paraId="623AF60D" w14:textId="77777777" w:rsidTr="00D37F35">
        <w:tc>
          <w:tcPr>
            <w:tcW w:w="702" w:type="dxa"/>
          </w:tcPr>
          <w:p w14:paraId="490A6945" w14:textId="77777777" w:rsidR="00995ABB" w:rsidRPr="00641E4C" w:rsidRDefault="00995ABB" w:rsidP="003F22DA">
            <w:pPr>
              <w:pStyle w:val="cGDD1"/>
              <w:numPr>
                <w:ilvl w:val="0"/>
                <w:numId w:val="111"/>
              </w:numPr>
              <w:ind w:left="357" w:hanging="357"/>
              <w:jc w:val="center"/>
              <w:rPr>
                <w:lang w:val="en-GB"/>
              </w:rPr>
            </w:pPr>
          </w:p>
        </w:tc>
        <w:tc>
          <w:tcPr>
            <w:tcW w:w="2746" w:type="dxa"/>
          </w:tcPr>
          <w:p w14:paraId="2F7548F2" w14:textId="77777777" w:rsidR="00995ABB" w:rsidRDefault="00995ABB" w:rsidP="00D37F35">
            <w:pPr>
              <w:pStyle w:val="-"/>
              <w:numPr>
                <w:ilvl w:val="0"/>
                <w:numId w:val="0"/>
              </w:numPr>
              <w:rPr>
                <w:rFonts w:cs="Times New Roman"/>
                <w:color w:val="333333"/>
                <w:lang w:val="en-US"/>
              </w:rPr>
            </w:pPr>
            <w:r>
              <w:rPr>
                <w:rFonts w:cs="Times New Roman"/>
                <w:color w:val="333333"/>
                <w:lang w:val="en-US"/>
              </w:rPr>
              <w:t>Giá trị tham số</w:t>
            </w:r>
          </w:p>
        </w:tc>
        <w:tc>
          <w:tcPr>
            <w:tcW w:w="1960" w:type="dxa"/>
          </w:tcPr>
          <w:p w14:paraId="417C2D54" w14:textId="77777777" w:rsidR="00995ABB" w:rsidRDefault="00995ABB" w:rsidP="00D37F35">
            <w:pPr>
              <w:pStyle w:val="-"/>
              <w:numPr>
                <w:ilvl w:val="0"/>
                <w:numId w:val="0"/>
              </w:numPr>
              <w:rPr>
                <w:rFonts w:cs="Times New Roman"/>
                <w:lang w:val="en-US"/>
              </w:rPr>
            </w:pPr>
            <w:r>
              <w:rPr>
                <w:rFonts w:cs="Times New Roman"/>
                <w:lang w:val="en-US"/>
              </w:rPr>
              <w:t>Có</w:t>
            </w:r>
          </w:p>
        </w:tc>
        <w:tc>
          <w:tcPr>
            <w:tcW w:w="4387" w:type="dxa"/>
          </w:tcPr>
          <w:p w14:paraId="53E3B8F2" w14:textId="77777777" w:rsidR="00995ABB" w:rsidRDefault="00995ABB" w:rsidP="00D37F35">
            <w:pPr>
              <w:pStyle w:val="-"/>
              <w:numPr>
                <w:ilvl w:val="0"/>
                <w:numId w:val="0"/>
              </w:numPr>
              <w:rPr>
                <w:rFonts w:cs="Times New Roman"/>
                <w:lang w:val="en-US"/>
              </w:rPr>
            </w:pPr>
            <w:r>
              <w:rPr>
                <w:rFonts w:cs="Times New Roman"/>
                <w:lang w:val="en-US"/>
              </w:rPr>
              <w:t>Nhập một trong hai giá trị AFS/TRADING</w:t>
            </w:r>
          </w:p>
        </w:tc>
      </w:tr>
    </w:tbl>
    <w:p w14:paraId="0AFE3E45" w14:textId="77777777" w:rsidR="00995ABB" w:rsidRPr="00D137A4" w:rsidRDefault="00995ABB" w:rsidP="00995ABB">
      <w:pPr>
        <w:pStyle w:val="ListParagraph"/>
        <w:rPr>
          <w:lang w:bidi="en-US"/>
        </w:rPr>
      </w:pPr>
    </w:p>
    <w:p w14:paraId="6650B299" w14:textId="77777777" w:rsidR="007D4F9A" w:rsidRPr="007D4F9A" w:rsidRDefault="007D4F9A" w:rsidP="007D4F9A">
      <w:pPr>
        <w:rPr>
          <w:lang w:bidi="en-US"/>
        </w:rPr>
      </w:pPr>
    </w:p>
    <w:p w14:paraId="41DC9DD0" w14:textId="6BE1841C" w:rsidR="00C85A67" w:rsidRDefault="00C85A67" w:rsidP="003A7AB6">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214" w:name="_Toc89338218"/>
      <w:r>
        <w:rPr>
          <w:bCs w:val="0"/>
          <w:caps/>
          <w:color w:val="1F497D" w:themeColor="text2"/>
          <w:spacing w:val="20"/>
          <w:lang w:bidi="en-US"/>
        </w:rPr>
        <w:lastRenderedPageBreak/>
        <w:t>Yêu cầu báo cáo quản trị</w:t>
      </w:r>
      <w:bookmarkEnd w:id="214"/>
    </w:p>
    <w:p w14:paraId="4418F3A8" w14:textId="77777777" w:rsidR="007A5567" w:rsidRPr="007A5567" w:rsidRDefault="007A5567" w:rsidP="007A5567">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15" w:name="_Toc69220108"/>
      <w:bookmarkStart w:id="216" w:name="_Toc89338219"/>
      <w:r w:rsidRPr="007A5567">
        <w:rPr>
          <w:b w:val="0"/>
          <w:bCs w:val="0"/>
          <w:caps/>
          <w:color w:val="1F497D" w:themeColor="text2"/>
          <w:spacing w:val="15"/>
          <w:sz w:val="26"/>
          <w:szCs w:val="24"/>
          <w:lang w:bidi="en-US"/>
        </w:rPr>
        <w:t>Báo cáo của BKS</w:t>
      </w:r>
      <w:bookmarkEnd w:id="215"/>
      <w:bookmarkEnd w:id="216"/>
    </w:p>
    <w:p w14:paraId="0C4841A9" w14:textId="77777777" w:rsidR="007A5567" w:rsidRDefault="007A5567" w:rsidP="007A5567">
      <w:r>
        <w:t>Danh mục báo cáo</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7A5567" w:rsidRPr="00641E4C" w14:paraId="19A2E7E8" w14:textId="77777777" w:rsidTr="001D4137">
        <w:trPr>
          <w:tblHeader/>
        </w:trPr>
        <w:tc>
          <w:tcPr>
            <w:tcW w:w="717" w:type="dxa"/>
            <w:shd w:val="clear" w:color="auto" w:fill="F79646" w:themeFill="accent6"/>
          </w:tcPr>
          <w:p w14:paraId="4B0BAAC3"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19A2E7CA"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báo cáo</w:t>
            </w:r>
          </w:p>
        </w:tc>
      </w:tr>
      <w:tr w:rsidR="007A5567" w:rsidRPr="00641E4C" w14:paraId="2D8A9112" w14:textId="77777777" w:rsidTr="001D4137">
        <w:tc>
          <w:tcPr>
            <w:tcW w:w="717" w:type="dxa"/>
            <w:shd w:val="clear" w:color="auto" w:fill="FFFFFF"/>
          </w:tcPr>
          <w:p w14:paraId="076B473D"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399894A0" w14:textId="77777777" w:rsidR="007A5567" w:rsidRPr="00641E4C" w:rsidRDefault="007A5567" w:rsidP="001D4137">
            <w:pPr>
              <w:pStyle w:val="-"/>
              <w:numPr>
                <w:ilvl w:val="0"/>
                <w:numId w:val="0"/>
              </w:numPr>
              <w:rPr>
                <w:rFonts w:cs="Times New Roman"/>
                <w:lang w:val="en-US"/>
              </w:rPr>
            </w:pPr>
            <w:r w:rsidRPr="00546389">
              <w:rPr>
                <w:rFonts w:cs="Times New Roman"/>
                <w:lang w:val="en-US"/>
              </w:rPr>
              <w:t>Bảng kê phí chuyển nhượng trái phiếu bán lẻ SHB bán cho khách hàng</w:t>
            </w:r>
          </w:p>
        </w:tc>
      </w:tr>
      <w:tr w:rsidR="007A5567" w:rsidRPr="00641E4C" w14:paraId="25C358C6" w14:textId="77777777" w:rsidTr="001D4137">
        <w:tc>
          <w:tcPr>
            <w:tcW w:w="717" w:type="dxa"/>
            <w:shd w:val="clear" w:color="auto" w:fill="FFFFFF"/>
          </w:tcPr>
          <w:p w14:paraId="37EC3C4D"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CD22ADD" w14:textId="77777777" w:rsidR="007A5567" w:rsidRPr="00641E4C" w:rsidRDefault="007A5567" w:rsidP="001D4137">
            <w:pPr>
              <w:pStyle w:val="-"/>
              <w:numPr>
                <w:ilvl w:val="0"/>
                <w:numId w:val="0"/>
              </w:numPr>
              <w:rPr>
                <w:rFonts w:cs="Times New Roman"/>
                <w:color w:val="333333"/>
              </w:rPr>
            </w:pPr>
            <w:r w:rsidRPr="00546389">
              <w:rPr>
                <w:rFonts w:cs="Times New Roman"/>
                <w:color w:val="333333"/>
              </w:rPr>
              <w:t>Bảng kê phí chuyển nhượng + Thuế TNCN trái phiếu bán lẻ SHB mua của khách hàng</w:t>
            </w:r>
          </w:p>
        </w:tc>
      </w:tr>
      <w:tr w:rsidR="007A5567" w:rsidRPr="00641E4C" w14:paraId="45B28128" w14:textId="77777777" w:rsidTr="001D4137">
        <w:tc>
          <w:tcPr>
            <w:tcW w:w="717" w:type="dxa"/>
            <w:shd w:val="clear" w:color="auto" w:fill="FFFFFF"/>
          </w:tcPr>
          <w:p w14:paraId="52315A67"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4A65FD48" w14:textId="77777777" w:rsidR="007A5567" w:rsidRPr="00641E4C" w:rsidRDefault="007A5567" w:rsidP="001D4137">
            <w:pPr>
              <w:pStyle w:val="-"/>
              <w:numPr>
                <w:ilvl w:val="0"/>
                <w:numId w:val="0"/>
              </w:numPr>
              <w:rPr>
                <w:rFonts w:cs="Times New Roman"/>
                <w:lang w:val="en-US"/>
              </w:rPr>
            </w:pPr>
            <w:r w:rsidRPr="00546389">
              <w:rPr>
                <w:rFonts w:cs="Times New Roman"/>
                <w:lang w:val="en-US"/>
              </w:rPr>
              <w:t>Báo cáo liệt kê giao dịch phát sinh</w:t>
            </w:r>
          </w:p>
        </w:tc>
      </w:tr>
      <w:tr w:rsidR="007A5567" w:rsidRPr="00641E4C" w14:paraId="51E4B49E" w14:textId="77777777" w:rsidTr="001D4137">
        <w:tc>
          <w:tcPr>
            <w:tcW w:w="717" w:type="dxa"/>
            <w:shd w:val="clear" w:color="auto" w:fill="FFFFFF"/>
          </w:tcPr>
          <w:p w14:paraId="6C11B8BD"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7EE9295C" w14:textId="77777777" w:rsidR="007A5567" w:rsidRPr="00641E4C" w:rsidRDefault="007A5567" w:rsidP="001D4137">
            <w:pPr>
              <w:pStyle w:val="-"/>
              <w:numPr>
                <w:ilvl w:val="0"/>
                <w:numId w:val="0"/>
              </w:numPr>
              <w:rPr>
                <w:rFonts w:cs="Times New Roman"/>
                <w:lang w:val="en-US"/>
              </w:rPr>
            </w:pPr>
            <w:r w:rsidRPr="00546389">
              <w:rPr>
                <w:rFonts w:cs="Times New Roman"/>
                <w:lang w:val="en-US"/>
              </w:rPr>
              <w:t>Báo cáo đối chiếu thanh toán</w:t>
            </w:r>
          </w:p>
        </w:tc>
      </w:tr>
      <w:tr w:rsidR="007A5567" w:rsidRPr="00641E4C" w14:paraId="7C111ED5" w14:textId="77777777" w:rsidTr="001D4137">
        <w:tc>
          <w:tcPr>
            <w:tcW w:w="717" w:type="dxa"/>
            <w:shd w:val="clear" w:color="auto" w:fill="FFFFFF"/>
          </w:tcPr>
          <w:p w14:paraId="4DF1F786"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6B1BF9F" w14:textId="77777777" w:rsidR="007A5567" w:rsidRPr="00641E4C" w:rsidRDefault="007A5567" w:rsidP="001D4137">
            <w:pPr>
              <w:pStyle w:val="-"/>
              <w:numPr>
                <w:ilvl w:val="0"/>
                <w:numId w:val="0"/>
              </w:numPr>
              <w:rPr>
                <w:rFonts w:cs="Times New Roman"/>
                <w:lang w:val="en-US"/>
              </w:rPr>
            </w:pPr>
            <w:r w:rsidRPr="00546389">
              <w:rPr>
                <w:rFonts w:cs="Times New Roman"/>
                <w:lang w:val="en-US"/>
              </w:rPr>
              <w:t>Báo cáo đối chiếu chuyển nhượng</w:t>
            </w:r>
          </w:p>
        </w:tc>
      </w:tr>
      <w:tr w:rsidR="007A5567" w:rsidRPr="00641E4C" w14:paraId="710C6522" w14:textId="77777777" w:rsidTr="001D4137">
        <w:tc>
          <w:tcPr>
            <w:tcW w:w="717" w:type="dxa"/>
            <w:shd w:val="clear" w:color="auto" w:fill="FFFFFF"/>
          </w:tcPr>
          <w:p w14:paraId="37D8DD0C"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5A4DF04" w14:textId="77777777" w:rsidR="007A5567" w:rsidRPr="00641E4C" w:rsidRDefault="007A5567" w:rsidP="001D4137">
            <w:pPr>
              <w:pStyle w:val="-"/>
              <w:numPr>
                <w:ilvl w:val="0"/>
                <w:numId w:val="0"/>
              </w:numPr>
              <w:rPr>
                <w:rFonts w:cs="Times New Roman"/>
                <w:lang w:val="en-US"/>
              </w:rPr>
            </w:pPr>
            <w:r w:rsidRPr="00546389">
              <w:rPr>
                <w:rFonts w:cs="Times New Roman"/>
                <w:lang w:val="en-US"/>
              </w:rPr>
              <w:t>Báo cáo giao dịch chưa hoàn thiện</w:t>
            </w:r>
          </w:p>
        </w:tc>
      </w:tr>
      <w:tr w:rsidR="007A5567" w:rsidRPr="00641E4C" w14:paraId="58664480" w14:textId="77777777" w:rsidTr="001D4137">
        <w:tc>
          <w:tcPr>
            <w:tcW w:w="717" w:type="dxa"/>
            <w:shd w:val="clear" w:color="auto" w:fill="FFFFFF"/>
          </w:tcPr>
          <w:p w14:paraId="0390AA8A" w14:textId="77777777" w:rsidR="007A5567" w:rsidRPr="00641E4C" w:rsidRDefault="007A5567"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FEB13DF" w14:textId="1EAC7D0C" w:rsidR="007A5567" w:rsidRPr="00641E4C" w:rsidRDefault="0098672B" w:rsidP="001D4137">
            <w:pPr>
              <w:pStyle w:val="-"/>
              <w:numPr>
                <w:ilvl w:val="0"/>
                <w:numId w:val="0"/>
              </w:numPr>
              <w:rPr>
                <w:rFonts w:cs="Times New Roman"/>
                <w:lang w:val="en-US"/>
              </w:rPr>
            </w:pPr>
            <w:r>
              <w:rPr>
                <w:rFonts w:cs="Times New Roman"/>
                <w:lang w:val="en-US"/>
              </w:rPr>
              <w:t>Báo cáo nhập xuất kho trái phiếu bán lẻ</w:t>
            </w:r>
          </w:p>
        </w:tc>
      </w:tr>
      <w:tr w:rsidR="00DE2A6B" w:rsidRPr="00641E4C" w14:paraId="52684249" w14:textId="77777777" w:rsidTr="001D4137">
        <w:tc>
          <w:tcPr>
            <w:tcW w:w="717" w:type="dxa"/>
            <w:shd w:val="clear" w:color="auto" w:fill="FFFFFF"/>
          </w:tcPr>
          <w:p w14:paraId="44C53E74" w14:textId="77777777" w:rsidR="00DE2A6B" w:rsidRPr="00641E4C" w:rsidRDefault="00DE2A6B"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DF9C786" w14:textId="116E975A" w:rsidR="00DE2A6B" w:rsidRDefault="00DE2A6B" w:rsidP="001D4137">
            <w:pPr>
              <w:pStyle w:val="-"/>
              <w:numPr>
                <w:ilvl w:val="0"/>
                <w:numId w:val="0"/>
              </w:numPr>
              <w:rPr>
                <w:rFonts w:cs="Times New Roman"/>
                <w:lang w:val="en-US"/>
              </w:rPr>
            </w:pPr>
            <w:r>
              <w:rPr>
                <w:rFonts w:cs="Times New Roman"/>
                <w:lang w:val="en-US"/>
              </w:rPr>
              <w:t>Báo cáo TR002 – Sao kê trái phiếu</w:t>
            </w:r>
          </w:p>
        </w:tc>
      </w:tr>
      <w:tr w:rsidR="00DE2A6B" w:rsidRPr="00641E4C" w14:paraId="6339BC2A" w14:textId="77777777" w:rsidTr="001D4137">
        <w:tc>
          <w:tcPr>
            <w:tcW w:w="717" w:type="dxa"/>
            <w:shd w:val="clear" w:color="auto" w:fill="FFFFFF"/>
          </w:tcPr>
          <w:p w14:paraId="1743DEB5" w14:textId="77777777" w:rsidR="00DE2A6B" w:rsidRPr="00641E4C" w:rsidRDefault="00DE2A6B" w:rsidP="003F22DA">
            <w:pPr>
              <w:pStyle w:val="ListParagraph"/>
              <w:numPr>
                <w:ilvl w:val="0"/>
                <w:numId w:val="37"/>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21C37A5B" w14:textId="44EC1398" w:rsidR="00DE2A6B" w:rsidRDefault="00DE2A6B" w:rsidP="001D4137">
            <w:pPr>
              <w:pStyle w:val="-"/>
              <w:numPr>
                <w:ilvl w:val="0"/>
                <w:numId w:val="0"/>
              </w:numPr>
              <w:rPr>
                <w:rFonts w:cs="Times New Roman"/>
                <w:lang w:val="en-US"/>
              </w:rPr>
            </w:pPr>
            <w:r>
              <w:rPr>
                <w:rFonts w:cs="Times New Roman"/>
                <w:lang w:val="en-US"/>
              </w:rPr>
              <w:t>Báo cáo TR001</w:t>
            </w:r>
          </w:p>
        </w:tc>
      </w:tr>
    </w:tbl>
    <w:p w14:paraId="665ED151" w14:textId="77777777" w:rsidR="007A5567" w:rsidRDefault="007A5567" w:rsidP="007A5567"/>
    <w:p w14:paraId="53F44808" w14:textId="77777777" w:rsidR="007A5567" w:rsidRDefault="007A5567" w:rsidP="007A5567"/>
    <w:p w14:paraId="5D7C2FA6" w14:textId="2D4F2731"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17" w:name="_Toc69220110"/>
      <w:bookmarkStart w:id="218" w:name="_Toc89338220"/>
      <w:r w:rsidRPr="007A5567">
        <w:rPr>
          <w:b w:val="0"/>
          <w:bCs w:val="0"/>
          <w:i w:val="0"/>
          <w:caps/>
          <w:sz w:val="26"/>
          <w:szCs w:val="24"/>
          <w:lang w:bidi="en-US"/>
        </w:rPr>
        <w:t xml:space="preserve">Bảng kê </w:t>
      </w:r>
      <w:r>
        <w:rPr>
          <w:b w:val="0"/>
          <w:bCs w:val="0"/>
          <w:i w:val="0"/>
          <w:caps/>
          <w:sz w:val="26"/>
          <w:szCs w:val="24"/>
          <w:lang w:bidi="en-US"/>
        </w:rPr>
        <w:t>PCN</w:t>
      </w:r>
      <w:r w:rsidRPr="007A5567">
        <w:rPr>
          <w:b w:val="0"/>
          <w:bCs w:val="0"/>
          <w:i w:val="0"/>
          <w:caps/>
          <w:sz w:val="26"/>
          <w:szCs w:val="24"/>
          <w:lang w:bidi="en-US"/>
        </w:rPr>
        <w:t xml:space="preserve"> trái phiếu bán lẻ SHB bán cho khách hàng</w:t>
      </w:r>
      <w:bookmarkEnd w:id="217"/>
      <w:bookmarkEnd w:id="218"/>
    </w:p>
    <w:p w14:paraId="003CDDDB" w14:textId="77777777" w:rsidR="007A5567" w:rsidRDefault="007A5567" w:rsidP="003F22DA">
      <w:pPr>
        <w:pStyle w:val="ListParagraph"/>
        <w:numPr>
          <w:ilvl w:val="0"/>
          <w:numId w:val="20"/>
        </w:numPr>
      </w:pPr>
      <w:r>
        <w:t>Mẫu biểu</w:t>
      </w:r>
    </w:p>
    <w:p w14:paraId="3A17D946" w14:textId="77777777" w:rsidR="007A5567" w:rsidRDefault="007A5567" w:rsidP="007A5567">
      <w:r>
        <w:rPr>
          <w:noProof/>
        </w:rPr>
        <w:drawing>
          <wp:inline distT="0" distB="0" distL="0" distR="0" wp14:anchorId="2A29BB47" wp14:editId="1E025D80">
            <wp:extent cx="6581084" cy="1114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584441" cy="1114994"/>
                    </a:xfrm>
                    <a:prstGeom prst="rect">
                      <a:avLst/>
                    </a:prstGeom>
                  </pic:spPr>
                </pic:pic>
              </a:graphicData>
            </a:graphic>
          </wp:inline>
        </w:drawing>
      </w:r>
    </w:p>
    <w:p w14:paraId="3FF72D8B" w14:textId="77777777" w:rsidR="007A5567" w:rsidRDefault="007A5567" w:rsidP="003F22DA">
      <w:pPr>
        <w:pStyle w:val="ListParagraph"/>
        <w:numPr>
          <w:ilvl w:val="0"/>
          <w:numId w:val="20"/>
        </w:numPr>
      </w:pPr>
      <w:r>
        <w:t xml:space="preserve">Điều kiện lấy dữ liệu: </w:t>
      </w:r>
      <w:r w:rsidRPr="00304309">
        <w:t xml:space="preserve"> Báo cáo chỉ lên các giao dịch SHS đã xác nhận hoàn tất chuyển nhượng trong khoảng thời gian từ ngày… đến ngày… báo cáo</w:t>
      </w:r>
    </w:p>
    <w:p w14:paraId="089B10EE" w14:textId="77777777" w:rsidR="007A5567" w:rsidRDefault="007A5567" w:rsidP="003F22DA">
      <w:pPr>
        <w:pStyle w:val="ListParagraph"/>
        <w:numPr>
          <w:ilvl w:val="0"/>
          <w:numId w:val="20"/>
        </w:numPr>
      </w:pPr>
      <w:r>
        <w:t>Phân quyền hiển thị dữ liệu</w:t>
      </w:r>
    </w:p>
    <w:p w14:paraId="3FE52F5C" w14:textId="77777777" w:rsidR="007A5567" w:rsidRDefault="007A5567" w:rsidP="003F22DA">
      <w:pPr>
        <w:pStyle w:val="ListParagraph"/>
        <w:numPr>
          <w:ilvl w:val="1"/>
          <w:numId w:val="20"/>
        </w:numPr>
      </w:pPr>
      <w:r>
        <w:lastRenderedPageBreak/>
        <w:t>ĐVKD chỉ được nhìn được lệnh của đơn vị mình</w:t>
      </w:r>
    </w:p>
    <w:p w14:paraId="5656BF67" w14:textId="77777777" w:rsidR="007A5567" w:rsidRDefault="007A5567" w:rsidP="003F22DA">
      <w:pPr>
        <w:pStyle w:val="ListParagraph"/>
        <w:numPr>
          <w:ilvl w:val="1"/>
          <w:numId w:val="20"/>
        </w:numPr>
      </w:pPr>
      <w:r>
        <w:t>HO và SHS được nhìn tất cả các lệnh</w:t>
      </w:r>
    </w:p>
    <w:p w14:paraId="58F9AA3C" w14:textId="77777777" w:rsidR="007A5567" w:rsidRDefault="007A5567" w:rsidP="003F22DA">
      <w:pPr>
        <w:pStyle w:val="ListParagraph"/>
        <w:numPr>
          <w:ilvl w:val="0"/>
          <w:numId w:val="20"/>
        </w:numPr>
      </w:pPr>
      <w:r>
        <w:t>Điều kiện sắp xếp dữ liệu trên báo cáo: Ưu tiên theo</w:t>
      </w:r>
    </w:p>
    <w:p w14:paraId="7D049523" w14:textId="77777777" w:rsidR="007A5567" w:rsidRDefault="007A5567" w:rsidP="003F22DA">
      <w:pPr>
        <w:pStyle w:val="ListParagraph"/>
        <w:numPr>
          <w:ilvl w:val="1"/>
          <w:numId w:val="20"/>
        </w:numPr>
      </w:pPr>
      <w:r>
        <w:t>Mã CK</w:t>
      </w:r>
    </w:p>
    <w:p w14:paraId="33DA5BA6" w14:textId="77777777" w:rsidR="007A5567" w:rsidRDefault="007A5567" w:rsidP="003F22DA">
      <w:pPr>
        <w:pStyle w:val="ListParagraph"/>
        <w:numPr>
          <w:ilvl w:val="1"/>
          <w:numId w:val="20"/>
        </w:numPr>
      </w:pPr>
      <w:r>
        <w:t>Ngày thực hiện chuyển nhượng</w:t>
      </w:r>
    </w:p>
    <w:p w14:paraId="5AFAB390" w14:textId="77777777" w:rsidR="007A5567" w:rsidRDefault="007A5567" w:rsidP="003F22DA">
      <w:pPr>
        <w:pStyle w:val="ListParagraph"/>
        <w:numPr>
          <w:ilvl w:val="0"/>
          <w:numId w:val="20"/>
        </w:numPr>
      </w:pPr>
      <w:r>
        <w:t>Điều kiện lọc</w:t>
      </w:r>
    </w:p>
    <w:p w14:paraId="5EC7875C"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27A0AB6A"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59DCD6ED" w14:textId="77777777" w:rsidR="007A5567" w:rsidRDefault="007A5567" w:rsidP="003F22DA">
      <w:pPr>
        <w:pStyle w:val="ListParagraph"/>
        <w:numPr>
          <w:ilvl w:val="1"/>
          <w:numId w:val="20"/>
        </w:numPr>
      </w:pPr>
      <w:r w:rsidRPr="00304309">
        <w:t>Từ ngày: hiển thị mặc định ngày hệ thống, cho phép chọn ngày</w:t>
      </w:r>
    </w:p>
    <w:p w14:paraId="082E1EA3" w14:textId="77777777" w:rsidR="007A5567" w:rsidRDefault="007A5567" w:rsidP="003F22DA">
      <w:pPr>
        <w:pStyle w:val="ListParagraph"/>
        <w:numPr>
          <w:ilvl w:val="1"/>
          <w:numId w:val="20"/>
        </w:numPr>
      </w:pPr>
      <w:r w:rsidRPr="00304309">
        <w:t>Đến ngày: hiển thị mặc định ngày hệ thống, cho phép chọn ngày</w:t>
      </w:r>
    </w:p>
    <w:p w14:paraId="6C5A1334" w14:textId="77777777" w:rsidR="007A5567" w:rsidRDefault="007A5567" w:rsidP="003F22DA">
      <w:pPr>
        <w:pStyle w:val="ListParagraph"/>
        <w:numPr>
          <w:ilvl w:val="0"/>
          <w:numId w:val="20"/>
        </w:numPr>
      </w:pPr>
      <w:r>
        <w:t>Quy tắc hiển thị các trường thông tin trên báo cáo</w:t>
      </w:r>
    </w:p>
    <w:p w14:paraId="569F9060"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04EE1873" w14:textId="77777777" w:rsidTr="001D4137">
        <w:trPr>
          <w:tblHeader/>
        </w:trPr>
        <w:tc>
          <w:tcPr>
            <w:tcW w:w="703" w:type="dxa"/>
            <w:shd w:val="clear" w:color="auto" w:fill="F79646" w:themeFill="accent6"/>
          </w:tcPr>
          <w:p w14:paraId="42728EAA"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3FD7D6CA"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5657E4B7"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70D9C17E" w14:textId="77777777" w:rsidTr="001D4137">
        <w:tc>
          <w:tcPr>
            <w:tcW w:w="703" w:type="dxa"/>
            <w:shd w:val="clear" w:color="auto" w:fill="FFFFFF"/>
          </w:tcPr>
          <w:p w14:paraId="3D2CB0B2"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68369FD" w14:textId="77777777" w:rsidR="007A5567" w:rsidRPr="00641E4C" w:rsidRDefault="007A5567" w:rsidP="001D4137">
            <w:pPr>
              <w:pStyle w:val="-"/>
              <w:numPr>
                <w:ilvl w:val="0"/>
                <w:numId w:val="0"/>
              </w:numPr>
              <w:rPr>
                <w:rFonts w:cs="Times New Roman"/>
                <w:lang w:val="en-US"/>
              </w:rPr>
            </w:pPr>
            <w:r w:rsidRPr="00820F67">
              <w:t>STT</w:t>
            </w:r>
          </w:p>
        </w:tc>
        <w:tc>
          <w:tcPr>
            <w:tcW w:w="5952" w:type="dxa"/>
            <w:shd w:val="clear" w:color="auto" w:fill="FFFFFF"/>
          </w:tcPr>
          <w:p w14:paraId="2A85FA22" w14:textId="77777777" w:rsidR="007A5567" w:rsidRPr="00641E4C" w:rsidRDefault="007A5567" w:rsidP="001D4137">
            <w:pPr>
              <w:pStyle w:val="-"/>
              <w:numPr>
                <w:ilvl w:val="0"/>
                <w:numId w:val="0"/>
              </w:numPr>
              <w:ind w:left="106"/>
              <w:rPr>
                <w:rFonts w:cs="Times New Roman"/>
                <w:lang w:val="en-US"/>
              </w:rPr>
            </w:pPr>
            <w:r>
              <w:t>STT</w:t>
            </w:r>
            <w:r w:rsidRPr="00114B30">
              <w:t xml:space="preserve"> đi theo từng mã</w:t>
            </w:r>
          </w:p>
        </w:tc>
      </w:tr>
      <w:tr w:rsidR="007A5567" w:rsidRPr="00641E4C" w14:paraId="049E9C13" w14:textId="77777777" w:rsidTr="001D4137">
        <w:tc>
          <w:tcPr>
            <w:tcW w:w="703" w:type="dxa"/>
            <w:shd w:val="clear" w:color="auto" w:fill="FFFFFF"/>
          </w:tcPr>
          <w:p w14:paraId="6CE0E220"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A4FE070" w14:textId="77777777" w:rsidR="007A5567" w:rsidRPr="00641E4C" w:rsidRDefault="007A5567" w:rsidP="001D4137">
            <w:pPr>
              <w:pStyle w:val="-"/>
              <w:numPr>
                <w:ilvl w:val="0"/>
                <w:numId w:val="0"/>
              </w:numPr>
              <w:rPr>
                <w:rFonts w:cs="Times New Roman"/>
                <w:lang w:val="en-US"/>
              </w:rPr>
            </w:pPr>
            <w:r w:rsidRPr="00820F67">
              <w:t>ĐVKD</w:t>
            </w:r>
          </w:p>
        </w:tc>
        <w:tc>
          <w:tcPr>
            <w:tcW w:w="5952" w:type="dxa"/>
            <w:shd w:val="clear" w:color="auto" w:fill="FFFFFF"/>
          </w:tcPr>
          <w:p w14:paraId="3561D113" w14:textId="77777777" w:rsidR="007A5567" w:rsidRPr="00641E4C" w:rsidRDefault="007A5567" w:rsidP="001D4137">
            <w:pPr>
              <w:pStyle w:val="-"/>
              <w:numPr>
                <w:ilvl w:val="0"/>
                <w:numId w:val="0"/>
              </w:numPr>
              <w:ind w:left="106"/>
              <w:rPr>
                <w:rFonts w:cs="Times New Roman"/>
                <w:lang w:val="en-US"/>
              </w:rPr>
            </w:pPr>
            <w:r w:rsidRPr="00114B30">
              <w:t>Mã POS Đơn vị kinh doanh</w:t>
            </w:r>
          </w:p>
        </w:tc>
      </w:tr>
      <w:tr w:rsidR="007A5567" w:rsidRPr="00641E4C" w14:paraId="1A10F1BD" w14:textId="77777777" w:rsidTr="001D4137">
        <w:tc>
          <w:tcPr>
            <w:tcW w:w="703" w:type="dxa"/>
            <w:shd w:val="clear" w:color="auto" w:fill="FFFFFF"/>
          </w:tcPr>
          <w:p w14:paraId="53D63408"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B96FA69" w14:textId="77777777" w:rsidR="007A5567" w:rsidRPr="00CC0953" w:rsidRDefault="007A5567" w:rsidP="001D4137">
            <w:pPr>
              <w:pStyle w:val="-"/>
              <w:numPr>
                <w:ilvl w:val="0"/>
                <w:numId w:val="0"/>
              </w:numPr>
              <w:rPr>
                <w:rFonts w:cs="Times New Roman"/>
                <w:color w:val="333333"/>
                <w:lang w:val="en-US"/>
              </w:rPr>
            </w:pPr>
            <w:r w:rsidRPr="00820F67">
              <w:t>Ngày giao dịch</w:t>
            </w:r>
          </w:p>
        </w:tc>
        <w:tc>
          <w:tcPr>
            <w:tcW w:w="5952" w:type="dxa"/>
            <w:shd w:val="clear" w:color="auto" w:fill="FFFFFF"/>
          </w:tcPr>
          <w:p w14:paraId="4A117060" w14:textId="77777777" w:rsidR="007A5567" w:rsidRPr="00641E4C" w:rsidRDefault="007A5567" w:rsidP="001D4137">
            <w:pPr>
              <w:pStyle w:val="-"/>
              <w:numPr>
                <w:ilvl w:val="0"/>
                <w:numId w:val="0"/>
              </w:numPr>
              <w:ind w:left="106"/>
              <w:rPr>
                <w:rFonts w:cs="Times New Roman"/>
                <w:color w:val="333333"/>
              </w:rPr>
            </w:pPr>
            <w:r w:rsidRPr="00114B30">
              <w:t>Ngày thực hiện giao dịch bán TP cho NĐT</w:t>
            </w:r>
          </w:p>
        </w:tc>
      </w:tr>
      <w:tr w:rsidR="007A5567" w:rsidRPr="00641E4C" w14:paraId="0DDB8ED4" w14:textId="77777777" w:rsidTr="001D4137">
        <w:tc>
          <w:tcPr>
            <w:tcW w:w="703" w:type="dxa"/>
            <w:shd w:val="clear" w:color="auto" w:fill="FFFFFF"/>
          </w:tcPr>
          <w:p w14:paraId="1716917E"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7D83A3B" w14:textId="77777777" w:rsidR="007A5567" w:rsidRPr="00641E4C" w:rsidRDefault="007A5567" w:rsidP="001D4137">
            <w:pPr>
              <w:pStyle w:val="-"/>
              <w:numPr>
                <w:ilvl w:val="0"/>
                <w:numId w:val="0"/>
              </w:numPr>
              <w:rPr>
                <w:rFonts w:cs="Times New Roman"/>
                <w:lang w:val="en-US"/>
              </w:rPr>
            </w:pPr>
            <w:r w:rsidRPr="00820F67">
              <w:t>Ngày thực hiện chuyển nhượng</w:t>
            </w:r>
          </w:p>
        </w:tc>
        <w:tc>
          <w:tcPr>
            <w:tcW w:w="5952" w:type="dxa"/>
            <w:shd w:val="clear" w:color="auto" w:fill="FFFFFF"/>
          </w:tcPr>
          <w:p w14:paraId="1D3ED0C3" w14:textId="77777777" w:rsidR="007A5567" w:rsidRPr="00641E4C" w:rsidRDefault="007A5567" w:rsidP="001D4137">
            <w:pPr>
              <w:pStyle w:val="-"/>
              <w:numPr>
                <w:ilvl w:val="0"/>
                <w:numId w:val="0"/>
              </w:numPr>
              <w:ind w:left="106"/>
              <w:rPr>
                <w:rFonts w:cs="Times New Roman"/>
                <w:lang w:val="en-US"/>
              </w:rPr>
            </w:pPr>
            <w:r w:rsidRPr="00114B30">
              <w:t>Ngày SHS thực hiện xác nhận chuyển nhượng trên hệ thống</w:t>
            </w:r>
          </w:p>
        </w:tc>
      </w:tr>
      <w:tr w:rsidR="007A5567" w:rsidRPr="00641E4C" w14:paraId="6F59300B" w14:textId="77777777" w:rsidTr="001D4137">
        <w:tc>
          <w:tcPr>
            <w:tcW w:w="703" w:type="dxa"/>
            <w:shd w:val="clear" w:color="auto" w:fill="FFFFFF"/>
          </w:tcPr>
          <w:p w14:paraId="3B030128"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D502076" w14:textId="77777777" w:rsidR="007A5567" w:rsidRPr="00641E4C" w:rsidRDefault="007A5567" w:rsidP="001D4137">
            <w:pPr>
              <w:pStyle w:val="-"/>
              <w:numPr>
                <w:ilvl w:val="0"/>
                <w:numId w:val="0"/>
              </w:numPr>
              <w:rPr>
                <w:rFonts w:cs="Times New Roman"/>
                <w:lang w:val="en-US"/>
              </w:rPr>
            </w:pPr>
            <w:r w:rsidRPr="00820F67">
              <w:t>SỐ REF HT TRÊN TSR</w:t>
            </w:r>
          </w:p>
        </w:tc>
        <w:tc>
          <w:tcPr>
            <w:tcW w:w="5952" w:type="dxa"/>
            <w:shd w:val="clear" w:color="auto" w:fill="FFFFFF"/>
          </w:tcPr>
          <w:p w14:paraId="05FA5345" w14:textId="59F4322E" w:rsidR="007A5567" w:rsidRPr="00C175DF" w:rsidRDefault="007A5567" w:rsidP="00C175DF">
            <w:pPr>
              <w:pStyle w:val="-"/>
              <w:numPr>
                <w:ilvl w:val="0"/>
                <w:numId w:val="0"/>
              </w:numPr>
              <w:ind w:left="106"/>
              <w:rPr>
                <w:rFonts w:cs="Times New Roman"/>
                <w:lang w:val="en-US"/>
              </w:rPr>
            </w:pPr>
            <w:r w:rsidRPr="00114B30">
              <w:t xml:space="preserve">Là </w:t>
            </w:r>
            <w:r w:rsidR="00C175DF">
              <w:rPr>
                <w:lang w:val="en-US"/>
              </w:rPr>
              <w:t>số bút toán tự sinh trên Intellect Core khi FCBOND đẩy thông tin hạch toán sang</w:t>
            </w:r>
          </w:p>
        </w:tc>
      </w:tr>
      <w:tr w:rsidR="007A5567" w:rsidRPr="00641E4C" w14:paraId="41F0AE94" w14:textId="77777777" w:rsidTr="001D4137">
        <w:tc>
          <w:tcPr>
            <w:tcW w:w="703" w:type="dxa"/>
            <w:shd w:val="clear" w:color="auto" w:fill="FFFFFF"/>
          </w:tcPr>
          <w:p w14:paraId="4B94F5C1"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CA4CC59" w14:textId="77777777" w:rsidR="007A5567" w:rsidRPr="00641E4C" w:rsidRDefault="007A5567" w:rsidP="001D4137">
            <w:pPr>
              <w:pStyle w:val="-"/>
              <w:numPr>
                <w:ilvl w:val="0"/>
                <w:numId w:val="0"/>
              </w:numPr>
              <w:rPr>
                <w:rFonts w:cs="Times New Roman"/>
                <w:lang w:val="en-US"/>
              </w:rPr>
            </w:pPr>
            <w:r w:rsidRPr="00820F67">
              <w:t>SỐ HĐ</w:t>
            </w:r>
          </w:p>
        </w:tc>
        <w:tc>
          <w:tcPr>
            <w:tcW w:w="5952" w:type="dxa"/>
            <w:shd w:val="clear" w:color="auto" w:fill="FFFFFF"/>
          </w:tcPr>
          <w:p w14:paraId="49404700" w14:textId="77777777" w:rsidR="007A5567" w:rsidRPr="00641E4C" w:rsidRDefault="007A5567" w:rsidP="001D4137">
            <w:pPr>
              <w:pStyle w:val="-"/>
              <w:numPr>
                <w:ilvl w:val="0"/>
                <w:numId w:val="0"/>
              </w:numPr>
              <w:ind w:left="106"/>
              <w:rPr>
                <w:rFonts w:cs="Times New Roman"/>
                <w:lang w:val="en-US"/>
              </w:rPr>
            </w:pPr>
            <w:r w:rsidRPr="00114B30">
              <w:t>Số hợp đồng bán TP</w:t>
            </w:r>
          </w:p>
        </w:tc>
      </w:tr>
      <w:tr w:rsidR="007A5567" w:rsidRPr="00641E4C" w14:paraId="542AC158" w14:textId="77777777" w:rsidTr="001D4137">
        <w:tc>
          <w:tcPr>
            <w:tcW w:w="703" w:type="dxa"/>
            <w:shd w:val="clear" w:color="auto" w:fill="FFFFFF"/>
          </w:tcPr>
          <w:p w14:paraId="49664CF7"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4A37A77" w14:textId="77777777" w:rsidR="007A5567" w:rsidRPr="00641E4C" w:rsidRDefault="007A5567" w:rsidP="001D4137">
            <w:pPr>
              <w:pStyle w:val="-"/>
              <w:numPr>
                <w:ilvl w:val="0"/>
                <w:numId w:val="0"/>
              </w:numPr>
              <w:rPr>
                <w:rFonts w:cs="Times New Roman"/>
                <w:lang w:val="en-US"/>
              </w:rPr>
            </w:pPr>
            <w:r w:rsidRPr="00820F67">
              <w:t>MÃ CK</w:t>
            </w:r>
          </w:p>
        </w:tc>
        <w:tc>
          <w:tcPr>
            <w:tcW w:w="5952" w:type="dxa"/>
            <w:shd w:val="clear" w:color="auto" w:fill="FFFFFF"/>
          </w:tcPr>
          <w:p w14:paraId="3E9E2629" w14:textId="77777777" w:rsidR="007A5567" w:rsidRPr="00641E4C" w:rsidRDefault="007A5567" w:rsidP="001D4137">
            <w:pPr>
              <w:pStyle w:val="-"/>
              <w:numPr>
                <w:ilvl w:val="0"/>
                <w:numId w:val="0"/>
              </w:numPr>
              <w:ind w:left="106"/>
              <w:rPr>
                <w:rFonts w:cs="Times New Roman"/>
                <w:lang w:val="en-US"/>
              </w:rPr>
            </w:pPr>
            <w:r w:rsidRPr="00114B30">
              <w:t>Mã trái phiếu gốc trên Treasury</w:t>
            </w:r>
          </w:p>
        </w:tc>
      </w:tr>
      <w:tr w:rsidR="007A5567" w:rsidRPr="00641E4C" w14:paraId="35A53819" w14:textId="77777777" w:rsidTr="001D4137">
        <w:tc>
          <w:tcPr>
            <w:tcW w:w="703" w:type="dxa"/>
            <w:shd w:val="clear" w:color="auto" w:fill="FFFFFF"/>
          </w:tcPr>
          <w:p w14:paraId="07482DA1"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70B3919" w14:textId="77777777" w:rsidR="007A5567" w:rsidRPr="00641E4C" w:rsidRDefault="007A5567" w:rsidP="001D4137">
            <w:pPr>
              <w:pStyle w:val="-"/>
              <w:numPr>
                <w:ilvl w:val="0"/>
                <w:numId w:val="0"/>
              </w:numPr>
              <w:rPr>
                <w:rFonts w:cs="Times New Roman"/>
                <w:lang w:val="en-US"/>
              </w:rPr>
            </w:pPr>
            <w:r w:rsidRPr="00820F67">
              <w:t>TÊN KHÁCH HÀNG</w:t>
            </w:r>
          </w:p>
        </w:tc>
        <w:tc>
          <w:tcPr>
            <w:tcW w:w="5952" w:type="dxa"/>
            <w:shd w:val="clear" w:color="auto" w:fill="FFFFFF"/>
          </w:tcPr>
          <w:p w14:paraId="049A7C75" w14:textId="77777777" w:rsidR="007A5567" w:rsidRPr="00304309" w:rsidRDefault="007A5567" w:rsidP="001D4137">
            <w:pPr>
              <w:pStyle w:val="-"/>
              <w:numPr>
                <w:ilvl w:val="0"/>
                <w:numId w:val="0"/>
              </w:numPr>
              <w:ind w:left="106"/>
              <w:rPr>
                <w:rFonts w:cs="Times New Roman"/>
                <w:lang w:val="en-US"/>
              </w:rPr>
            </w:pPr>
            <w:r w:rsidRPr="00114B30">
              <w:t>Tên khách hàng</w:t>
            </w:r>
            <w:r>
              <w:rPr>
                <w:lang w:val="en-US"/>
              </w:rPr>
              <w:t xml:space="preserve"> mua TP</w:t>
            </w:r>
          </w:p>
        </w:tc>
      </w:tr>
      <w:tr w:rsidR="007A5567" w:rsidRPr="00641E4C" w14:paraId="73E7B563" w14:textId="77777777" w:rsidTr="001D4137">
        <w:tc>
          <w:tcPr>
            <w:tcW w:w="703" w:type="dxa"/>
            <w:shd w:val="clear" w:color="auto" w:fill="FFFFFF"/>
          </w:tcPr>
          <w:p w14:paraId="1E65D546"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3B3AF21" w14:textId="77777777" w:rsidR="007A5567" w:rsidRPr="00641E4C" w:rsidRDefault="007A5567" w:rsidP="001D4137">
            <w:pPr>
              <w:pStyle w:val="-"/>
              <w:numPr>
                <w:ilvl w:val="0"/>
                <w:numId w:val="0"/>
              </w:numPr>
              <w:rPr>
                <w:rFonts w:cs="Times New Roman"/>
                <w:lang w:val="en-US"/>
              </w:rPr>
            </w:pPr>
            <w:r w:rsidRPr="00820F67">
              <w:t>CMND/CCCD</w:t>
            </w:r>
          </w:p>
        </w:tc>
        <w:tc>
          <w:tcPr>
            <w:tcW w:w="5952" w:type="dxa"/>
            <w:shd w:val="clear" w:color="auto" w:fill="FFFFFF"/>
          </w:tcPr>
          <w:p w14:paraId="5F525084" w14:textId="77777777" w:rsidR="007A5567" w:rsidRPr="00304309" w:rsidRDefault="007A5567" w:rsidP="001D4137">
            <w:pPr>
              <w:pStyle w:val="-"/>
              <w:numPr>
                <w:ilvl w:val="0"/>
                <w:numId w:val="0"/>
              </w:numPr>
              <w:ind w:left="106"/>
              <w:rPr>
                <w:rFonts w:cs="Times New Roman"/>
                <w:lang w:val="en-US"/>
              </w:rPr>
            </w:pPr>
            <w:r>
              <w:rPr>
                <w:lang w:val="en-US"/>
              </w:rPr>
              <w:t>Số CMND/CCCD của khách hàng</w:t>
            </w:r>
          </w:p>
        </w:tc>
      </w:tr>
      <w:tr w:rsidR="007A5567" w:rsidRPr="00641E4C" w14:paraId="3A9A57EC" w14:textId="77777777" w:rsidTr="001D4137">
        <w:tc>
          <w:tcPr>
            <w:tcW w:w="703" w:type="dxa"/>
            <w:shd w:val="clear" w:color="auto" w:fill="FFFFFF"/>
          </w:tcPr>
          <w:p w14:paraId="1B268436"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FAADF2A" w14:textId="77777777" w:rsidR="007A5567" w:rsidRPr="00641E4C" w:rsidRDefault="007A5567" w:rsidP="001D4137">
            <w:pPr>
              <w:pStyle w:val="-"/>
              <w:numPr>
                <w:ilvl w:val="0"/>
                <w:numId w:val="0"/>
              </w:numPr>
              <w:rPr>
                <w:rFonts w:cs="Times New Roman"/>
                <w:lang w:val="en-US"/>
              </w:rPr>
            </w:pPr>
            <w:r w:rsidRPr="00820F67">
              <w:t>CIF</w:t>
            </w:r>
          </w:p>
        </w:tc>
        <w:tc>
          <w:tcPr>
            <w:tcW w:w="5952" w:type="dxa"/>
            <w:shd w:val="clear" w:color="auto" w:fill="FFFFFF"/>
          </w:tcPr>
          <w:p w14:paraId="4940160A" w14:textId="77777777" w:rsidR="007A5567" w:rsidRPr="00641E4C" w:rsidRDefault="007A5567" w:rsidP="001D4137">
            <w:pPr>
              <w:pStyle w:val="-"/>
              <w:numPr>
                <w:ilvl w:val="0"/>
                <w:numId w:val="0"/>
              </w:numPr>
              <w:ind w:left="106"/>
              <w:rPr>
                <w:rFonts w:cs="Times New Roman"/>
                <w:lang w:val="en-US"/>
              </w:rPr>
            </w:pPr>
            <w:r w:rsidRPr="00114B30">
              <w:t>CIF khách hàng trên Core Bank</w:t>
            </w:r>
          </w:p>
        </w:tc>
      </w:tr>
      <w:tr w:rsidR="007A5567" w:rsidRPr="00641E4C" w14:paraId="3CEC73B3" w14:textId="77777777" w:rsidTr="001D4137">
        <w:tc>
          <w:tcPr>
            <w:tcW w:w="703" w:type="dxa"/>
            <w:shd w:val="clear" w:color="auto" w:fill="FFFFFF"/>
          </w:tcPr>
          <w:p w14:paraId="4E2BCDDA"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1850B3A" w14:textId="77777777" w:rsidR="007A5567" w:rsidRPr="00641E4C" w:rsidRDefault="007A5567" w:rsidP="001D4137">
            <w:pPr>
              <w:pStyle w:val="-"/>
              <w:numPr>
                <w:ilvl w:val="0"/>
                <w:numId w:val="0"/>
              </w:numPr>
              <w:rPr>
                <w:rFonts w:cs="Times New Roman"/>
                <w:lang w:val="en-US"/>
              </w:rPr>
            </w:pPr>
            <w:r w:rsidRPr="00820F67">
              <w:t>TỔNG MỆNH GIÁ</w:t>
            </w:r>
          </w:p>
        </w:tc>
        <w:tc>
          <w:tcPr>
            <w:tcW w:w="5952" w:type="dxa"/>
            <w:shd w:val="clear" w:color="auto" w:fill="FFFFFF"/>
          </w:tcPr>
          <w:p w14:paraId="680C5A2E" w14:textId="77777777" w:rsidR="007A5567" w:rsidRPr="00641E4C" w:rsidRDefault="007A5567" w:rsidP="001D4137">
            <w:pPr>
              <w:pStyle w:val="-"/>
              <w:numPr>
                <w:ilvl w:val="0"/>
                <w:numId w:val="0"/>
              </w:numPr>
              <w:ind w:left="106"/>
              <w:rPr>
                <w:rFonts w:cs="Times New Roman"/>
                <w:lang w:val="en-US"/>
              </w:rPr>
            </w:pPr>
            <w:r w:rsidRPr="00114B30">
              <w:t>= Số lượng trái phiếu bán * Mệnh giá</w:t>
            </w:r>
          </w:p>
        </w:tc>
      </w:tr>
      <w:tr w:rsidR="007A5567" w:rsidRPr="00641E4C" w14:paraId="1DC43156" w14:textId="77777777" w:rsidTr="001D4137">
        <w:tc>
          <w:tcPr>
            <w:tcW w:w="703" w:type="dxa"/>
            <w:shd w:val="clear" w:color="auto" w:fill="FFFFFF"/>
          </w:tcPr>
          <w:p w14:paraId="561F68ED"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E093035" w14:textId="77777777" w:rsidR="007A5567" w:rsidRPr="00641E4C" w:rsidRDefault="007A5567" w:rsidP="001D4137">
            <w:pPr>
              <w:pStyle w:val="-"/>
              <w:numPr>
                <w:ilvl w:val="0"/>
                <w:numId w:val="0"/>
              </w:numPr>
              <w:rPr>
                <w:rFonts w:cs="Times New Roman"/>
                <w:lang w:val="en-US"/>
              </w:rPr>
            </w:pPr>
            <w:r w:rsidRPr="00820F67">
              <w:t>SỐ LƯỢNG TRÁI PHIẾU</w:t>
            </w:r>
          </w:p>
        </w:tc>
        <w:tc>
          <w:tcPr>
            <w:tcW w:w="5952" w:type="dxa"/>
            <w:shd w:val="clear" w:color="auto" w:fill="FFFFFF"/>
          </w:tcPr>
          <w:p w14:paraId="118B0825" w14:textId="77777777" w:rsidR="007A5567" w:rsidRPr="00641E4C" w:rsidRDefault="007A5567" w:rsidP="001D4137">
            <w:pPr>
              <w:pStyle w:val="-"/>
              <w:numPr>
                <w:ilvl w:val="0"/>
                <w:numId w:val="0"/>
              </w:numPr>
              <w:ind w:left="106"/>
              <w:rPr>
                <w:rFonts w:cs="Times New Roman"/>
                <w:lang w:val="en-US"/>
              </w:rPr>
            </w:pPr>
            <w:r w:rsidRPr="00114B30">
              <w:t>Số lượng trái phiếu bán</w:t>
            </w:r>
          </w:p>
        </w:tc>
      </w:tr>
      <w:tr w:rsidR="007A5567" w:rsidRPr="00641E4C" w14:paraId="4D5591D8" w14:textId="77777777" w:rsidTr="001D4137">
        <w:tc>
          <w:tcPr>
            <w:tcW w:w="703" w:type="dxa"/>
            <w:shd w:val="clear" w:color="auto" w:fill="FFFFFF"/>
          </w:tcPr>
          <w:p w14:paraId="0AA56512" w14:textId="77777777" w:rsidR="007A5567" w:rsidRPr="00641E4C" w:rsidRDefault="007A5567" w:rsidP="003F22DA">
            <w:pPr>
              <w:pStyle w:val="ListParagraph"/>
              <w:numPr>
                <w:ilvl w:val="0"/>
                <w:numId w:val="3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6231931" w14:textId="77777777" w:rsidR="007A5567" w:rsidRPr="00641E4C" w:rsidRDefault="007A5567" w:rsidP="001D4137">
            <w:pPr>
              <w:pStyle w:val="-"/>
              <w:numPr>
                <w:ilvl w:val="0"/>
                <w:numId w:val="0"/>
              </w:numPr>
              <w:rPr>
                <w:rFonts w:cs="Times New Roman"/>
                <w:lang w:val="en-US"/>
              </w:rPr>
            </w:pPr>
            <w:r w:rsidRPr="00820F67">
              <w:t>PHÍ CHUYỂN NHƯỢNG</w:t>
            </w:r>
          </w:p>
        </w:tc>
        <w:tc>
          <w:tcPr>
            <w:tcW w:w="5952" w:type="dxa"/>
            <w:shd w:val="clear" w:color="auto" w:fill="FFFFFF"/>
          </w:tcPr>
          <w:p w14:paraId="0B8A2261" w14:textId="77777777" w:rsidR="007A5567" w:rsidRPr="00641E4C" w:rsidRDefault="007A5567" w:rsidP="001D4137">
            <w:pPr>
              <w:pStyle w:val="-"/>
              <w:numPr>
                <w:ilvl w:val="0"/>
                <w:numId w:val="0"/>
              </w:numPr>
              <w:ind w:left="106"/>
              <w:rPr>
                <w:rFonts w:cs="Times New Roman"/>
                <w:lang w:val="en-US"/>
              </w:rPr>
            </w:pPr>
            <w:r w:rsidRPr="00114B30">
              <w:t>Phí chuyển nhượng</w:t>
            </w:r>
          </w:p>
        </w:tc>
      </w:tr>
    </w:tbl>
    <w:p w14:paraId="66C8E48E" w14:textId="77777777" w:rsidR="007A5567" w:rsidRDefault="007A5567" w:rsidP="007A5567"/>
    <w:p w14:paraId="43F51AAA" w14:textId="77777777" w:rsidR="007A5567" w:rsidRDefault="007A5567" w:rsidP="003F22DA">
      <w:pPr>
        <w:pStyle w:val="ListParagraph"/>
        <w:numPr>
          <w:ilvl w:val="1"/>
          <w:numId w:val="20"/>
        </w:numPr>
      </w:pPr>
      <w:r w:rsidRPr="005C7A41">
        <w:t>D</w:t>
      </w:r>
      <w:r>
        <w:t>ò</w:t>
      </w:r>
      <w:r w:rsidRPr="005C7A41">
        <w:t>ng tổng tính trên các cột: từ 11 đến 13</w:t>
      </w:r>
    </w:p>
    <w:p w14:paraId="2D0CC7FF" w14:textId="77777777" w:rsidR="007A5567" w:rsidRDefault="007A5567" w:rsidP="003F22DA">
      <w:pPr>
        <w:pStyle w:val="ListParagraph"/>
        <w:numPr>
          <w:ilvl w:val="1"/>
          <w:numId w:val="20"/>
        </w:numPr>
      </w:pPr>
      <w:r w:rsidRPr="005C7A41">
        <w:t>Tổng mã A, Tổng mã B…: Tổng theo từng mã</w:t>
      </w:r>
    </w:p>
    <w:p w14:paraId="5E614C1D" w14:textId="77777777" w:rsidR="007A5567" w:rsidRDefault="007A5567" w:rsidP="003F22DA">
      <w:pPr>
        <w:pStyle w:val="ListParagraph"/>
        <w:numPr>
          <w:ilvl w:val="1"/>
          <w:numId w:val="20"/>
        </w:numPr>
      </w:pPr>
      <w:r w:rsidRPr="005C7A41">
        <w:t>TỔNG: Tổng theo tất cả các mã</w:t>
      </w:r>
    </w:p>
    <w:p w14:paraId="55B1E381" w14:textId="77777777" w:rsidR="007A5567" w:rsidRDefault="007A5567" w:rsidP="007A5567"/>
    <w:p w14:paraId="2471A614"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19" w:name="_Toc69220111"/>
      <w:bookmarkStart w:id="220" w:name="_Toc89338221"/>
      <w:r w:rsidRPr="007A5567">
        <w:rPr>
          <w:b w:val="0"/>
          <w:bCs w:val="0"/>
          <w:i w:val="0"/>
          <w:caps/>
          <w:sz w:val="26"/>
          <w:szCs w:val="24"/>
          <w:lang w:bidi="en-US"/>
        </w:rPr>
        <w:t>Bảng kê PCN + Thuế TNCN trái phiếu bán lẻ SHB mua của KH</w:t>
      </w:r>
      <w:bookmarkEnd w:id="219"/>
      <w:bookmarkEnd w:id="220"/>
    </w:p>
    <w:p w14:paraId="36FD1B6B" w14:textId="77777777" w:rsidR="007A5567" w:rsidRDefault="007A5567" w:rsidP="003F22DA">
      <w:pPr>
        <w:pStyle w:val="ListParagraph"/>
        <w:numPr>
          <w:ilvl w:val="0"/>
          <w:numId w:val="20"/>
        </w:numPr>
      </w:pPr>
      <w:r>
        <w:t>Mẫu biểu</w:t>
      </w:r>
    </w:p>
    <w:p w14:paraId="27119CA8" w14:textId="77777777" w:rsidR="007A5567" w:rsidRDefault="007A5567" w:rsidP="007A5567">
      <w:r>
        <w:rPr>
          <w:noProof/>
        </w:rPr>
        <w:drawing>
          <wp:inline distT="0" distB="0" distL="0" distR="0" wp14:anchorId="5BC9AEA5" wp14:editId="633DE427">
            <wp:extent cx="6604000" cy="11811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613494" cy="1182798"/>
                    </a:xfrm>
                    <a:prstGeom prst="rect">
                      <a:avLst/>
                    </a:prstGeom>
                  </pic:spPr>
                </pic:pic>
              </a:graphicData>
            </a:graphic>
          </wp:inline>
        </w:drawing>
      </w:r>
    </w:p>
    <w:p w14:paraId="69B3A921" w14:textId="77777777" w:rsidR="007A5567" w:rsidRDefault="007A5567" w:rsidP="003F22DA">
      <w:pPr>
        <w:pStyle w:val="ListParagraph"/>
        <w:numPr>
          <w:ilvl w:val="0"/>
          <w:numId w:val="20"/>
        </w:numPr>
      </w:pPr>
      <w:r>
        <w:t xml:space="preserve">Điều kiện lấy dữ liệu: </w:t>
      </w:r>
      <w:r w:rsidRPr="00304309">
        <w:t xml:space="preserve"> </w:t>
      </w:r>
      <w:r w:rsidRPr="00033A39">
        <w:t>Báo cáo chỉ lên các giao dịch SHS đã xác nhận hoàn tất chuyển nhượng trong khoảng thời gian từ ngày… đến ngày… báo cáo</w:t>
      </w:r>
    </w:p>
    <w:p w14:paraId="2C6C377F" w14:textId="77777777" w:rsidR="007A5567" w:rsidRDefault="007A5567" w:rsidP="003F22DA">
      <w:pPr>
        <w:pStyle w:val="ListParagraph"/>
        <w:numPr>
          <w:ilvl w:val="0"/>
          <w:numId w:val="20"/>
        </w:numPr>
      </w:pPr>
      <w:r>
        <w:t>Phân quyền hiển thị dữ liệu</w:t>
      </w:r>
    </w:p>
    <w:p w14:paraId="4E99DB2D" w14:textId="77777777" w:rsidR="007A5567" w:rsidRDefault="007A5567" w:rsidP="003F22DA">
      <w:pPr>
        <w:pStyle w:val="ListParagraph"/>
        <w:numPr>
          <w:ilvl w:val="1"/>
          <w:numId w:val="20"/>
        </w:numPr>
      </w:pPr>
      <w:r>
        <w:t>ĐVKD chỉ được nhìn được lệnh của đơn vị mình</w:t>
      </w:r>
    </w:p>
    <w:p w14:paraId="7F7A3798" w14:textId="77777777" w:rsidR="007A5567" w:rsidRDefault="007A5567" w:rsidP="003F22DA">
      <w:pPr>
        <w:pStyle w:val="ListParagraph"/>
        <w:numPr>
          <w:ilvl w:val="1"/>
          <w:numId w:val="20"/>
        </w:numPr>
      </w:pPr>
      <w:r>
        <w:t>HO và SHS được nhìn tất cả các lệnh</w:t>
      </w:r>
    </w:p>
    <w:p w14:paraId="0EB3B1CA" w14:textId="77777777" w:rsidR="007A5567" w:rsidRDefault="007A5567" w:rsidP="003F22DA">
      <w:pPr>
        <w:pStyle w:val="ListParagraph"/>
        <w:numPr>
          <w:ilvl w:val="0"/>
          <w:numId w:val="20"/>
        </w:numPr>
      </w:pPr>
      <w:r>
        <w:t>Điều kiện sắp xếp dữ liệu trên báo cáo: Ưu tiên theo</w:t>
      </w:r>
    </w:p>
    <w:p w14:paraId="1EB857B2" w14:textId="77777777" w:rsidR="007A5567" w:rsidRDefault="007A5567" w:rsidP="003F22DA">
      <w:pPr>
        <w:pStyle w:val="ListParagraph"/>
        <w:numPr>
          <w:ilvl w:val="1"/>
          <w:numId w:val="20"/>
        </w:numPr>
      </w:pPr>
      <w:r>
        <w:t>Mã CK</w:t>
      </w:r>
    </w:p>
    <w:p w14:paraId="2108FBD1" w14:textId="77777777" w:rsidR="007A5567" w:rsidRDefault="007A5567" w:rsidP="003F22DA">
      <w:pPr>
        <w:pStyle w:val="ListParagraph"/>
        <w:numPr>
          <w:ilvl w:val="1"/>
          <w:numId w:val="20"/>
        </w:numPr>
      </w:pPr>
      <w:r>
        <w:t>Ngày thực hiện chuyển nhượng</w:t>
      </w:r>
    </w:p>
    <w:p w14:paraId="70B14495" w14:textId="77777777" w:rsidR="007A5567" w:rsidRDefault="007A5567" w:rsidP="003F22DA">
      <w:pPr>
        <w:pStyle w:val="ListParagraph"/>
        <w:numPr>
          <w:ilvl w:val="0"/>
          <w:numId w:val="20"/>
        </w:numPr>
      </w:pPr>
      <w:r>
        <w:t>Điều kiện lọc</w:t>
      </w:r>
    </w:p>
    <w:p w14:paraId="5BA10927"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4BE91547"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47E22527" w14:textId="77777777" w:rsidR="007A5567" w:rsidRDefault="007A5567" w:rsidP="003F22DA">
      <w:pPr>
        <w:pStyle w:val="ListParagraph"/>
        <w:numPr>
          <w:ilvl w:val="1"/>
          <w:numId w:val="20"/>
        </w:numPr>
      </w:pPr>
      <w:r w:rsidRPr="00304309">
        <w:t>Từ ngày: hiển thị mặc định ngày hệ thống, cho phép chọn ngày</w:t>
      </w:r>
    </w:p>
    <w:p w14:paraId="49B81346" w14:textId="77777777" w:rsidR="007A5567" w:rsidRDefault="007A5567" w:rsidP="003F22DA">
      <w:pPr>
        <w:pStyle w:val="ListParagraph"/>
        <w:numPr>
          <w:ilvl w:val="1"/>
          <w:numId w:val="20"/>
        </w:numPr>
      </w:pPr>
      <w:r w:rsidRPr="00304309">
        <w:lastRenderedPageBreak/>
        <w:t>Đến ngày: hiển thị mặc định ngày hệ thống, cho phép chọn ngày</w:t>
      </w:r>
    </w:p>
    <w:p w14:paraId="35C8308F" w14:textId="77777777" w:rsidR="007A5567" w:rsidRDefault="007A5567" w:rsidP="003F22DA">
      <w:pPr>
        <w:pStyle w:val="ListParagraph"/>
        <w:numPr>
          <w:ilvl w:val="0"/>
          <w:numId w:val="20"/>
        </w:numPr>
      </w:pPr>
      <w:r>
        <w:t>Quy tắc hiển thị các trường thông tin trên báo cáo</w:t>
      </w:r>
    </w:p>
    <w:p w14:paraId="5BFBA667"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4C447301" w14:textId="77777777" w:rsidTr="001D4137">
        <w:trPr>
          <w:tblHeader/>
        </w:trPr>
        <w:tc>
          <w:tcPr>
            <w:tcW w:w="703" w:type="dxa"/>
            <w:shd w:val="clear" w:color="auto" w:fill="F79646" w:themeFill="accent6"/>
          </w:tcPr>
          <w:p w14:paraId="602BB00E"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070E05D8"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4002F381"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7178693C" w14:textId="77777777" w:rsidTr="001D4137">
        <w:tc>
          <w:tcPr>
            <w:tcW w:w="703" w:type="dxa"/>
            <w:shd w:val="clear" w:color="auto" w:fill="FFFFFF"/>
          </w:tcPr>
          <w:p w14:paraId="78FCD0B7"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5DFF724" w14:textId="77777777" w:rsidR="007A5567" w:rsidRPr="00641E4C" w:rsidRDefault="007A5567" w:rsidP="001D4137">
            <w:pPr>
              <w:pStyle w:val="-"/>
              <w:numPr>
                <w:ilvl w:val="0"/>
                <w:numId w:val="0"/>
              </w:numPr>
              <w:rPr>
                <w:rFonts w:cs="Times New Roman"/>
                <w:lang w:val="en-US"/>
              </w:rPr>
            </w:pPr>
            <w:r w:rsidRPr="00822309">
              <w:t>STT</w:t>
            </w:r>
          </w:p>
        </w:tc>
        <w:tc>
          <w:tcPr>
            <w:tcW w:w="5952" w:type="dxa"/>
            <w:shd w:val="clear" w:color="auto" w:fill="FFFFFF"/>
          </w:tcPr>
          <w:p w14:paraId="4C18E0E4" w14:textId="77777777" w:rsidR="007A5567" w:rsidRPr="00641E4C" w:rsidRDefault="007A5567" w:rsidP="001D4137">
            <w:pPr>
              <w:pStyle w:val="-"/>
              <w:numPr>
                <w:ilvl w:val="0"/>
                <w:numId w:val="0"/>
              </w:numPr>
              <w:ind w:left="106"/>
              <w:rPr>
                <w:rFonts w:cs="Times New Roman"/>
                <w:lang w:val="en-US"/>
              </w:rPr>
            </w:pPr>
            <w:r>
              <w:t xml:space="preserve">STT </w:t>
            </w:r>
            <w:r w:rsidRPr="00224B22">
              <w:t>đi theo từng mã Trái phiếu</w:t>
            </w:r>
          </w:p>
        </w:tc>
      </w:tr>
      <w:tr w:rsidR="007A5567" w:rsidRPr="00641E4C" w14:paraId="299906B4" w14:textId="77777777" w:rsidTr="001D4137">
        <w:tc>
          <w:tcPr>
            <w:tcW w:w="703" w:type="dxa"/>
            <w:shd w:val="clear" w:color="auto" w:fill="FFFFFF"/>
          </w:tcPr>
          <w:p w14:paraId="336A1DE8"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90A118B" w14:textId="77777777" w:rsidR="007A5567" w:rsidRPr="00641E4C" w:rsidRDefault="007A5567" w:rsidP="001D4137">
            <w:pPr>
              <w:pStyle w:val="-"/>
              <w:numPr>
                <w:ilvl w:val="0"/>
                <w:numId w:val="0"/>
              </w:numPr>
              <w:rPr>
                <w:rFonts w:cs="Times New Roman"/>
                <w:lang w:val="en-US"/>
              </w:rPr>
            </w:pPr>
            <w:r w:rsidRPr="00822309">
              <w:t>ĐVKD</w:t>
            </w:r>
          </w:p>
        </w:tc>
        <w:tc>
          <w:tcPr>
            <w:tcW w:w="5952" w:type="dxa"/>
            <w:shd w:val="clear" w:color="auto" w:fill="FFFFFF"/>
          </w:tcPr>
          <w:p w14:paraId="624FC72D" w14:textId="77777777" w:rsidR="007A5567" w:rsidRPr="00641E4C" w:rsidRDefault="007A5567" w:rsidP="001D4137">
            <w:pPr>
              <w:pStyle w:val="-"/>
              <w:numPr>
                <w:ilvl w:val="0"/>
                <w:numId w:val="0"/>
              </w:numPr>
              <w:ind w:left="106"/>
              <w:rPr>
                <w:rFonts w:cs="Times New Roman"/>
                <w:lang w:val="en-US"/>
              </w:rPr>
            </w:pPr>
            <w:r w:rsidRPr="00224B22">
              <w:t>Mã POS Đơn vị kinh doanh</w:t>
            </w:r>
          </w:p>
        </w:tc>
      </w:tr>
      <w:tr w:rsidR="007A5567" w:rsidRPr="00641E4C" w14:paraId="5D5FBDBC" w14:textId="77777777" w:rsidTr="001D4137">
        <w:tc>
          <w:tcPr>
            <w:tcW w:w="703" w:type="dxa"/>
            <w:shd w:val="clear" w:color="auto" w:fill="FFFFFF"/>
          </w:tcPr>
          <w:p w14:paraId="6EA2FCCE"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DC96DBB" w14:textId="77777777" w:rsidR="007A5567" w:rsidRPr="00CC0953" w:rsidRDefault="007A5567" w:rsidP="001D4137">
            <w:pPr>
              <w:pStyle w:val="-"/>
              <w:numPr>
                <w:ilvl w:val="0"/>
                <w:numId w:val="0"/>
              </w:numPr>
              <w:rPr>
                <w:rFonts w:cs="Times New Roman"/>
                <w:color w:val="333333"/>
                <w:lang w:val="en-US"/>
              </w:rPr>
            </w:pPr>
            <w:r w:rsidRPr="00822309">
              <w:t>Ngày giao dịch</w:t>
            </w:r>
          </w:p>
        </w:tc>
        <w:tc>
          <w:tcPr>
            <w:tcW w:w="5952" w:type="dxa"/>
            <w:shd w:val="clear" w:color="auto" w:fill="FFFFFF"/>
          </w:tcPr>
          <w:p w14:paraId="3383ABBA" w14:textId="77777777" w:rsidR="007A5567" w:rsidRPr="00641E4C" w:rsidRDefault="007A5567" w:rsidP="001D4137">
            <w:pPr>
              <w:pStyle w:val="-"/>
              <w:numPr>
                <w:ilvl w:val="0"/>
                <w:numId w:val="0"/>
              </w:numPr>
              <w:ind w:left="106"/>
              <w:rPr>
                <w:rFonts w:cs="Times New Roman"/>
                <w:color w:val="333333"/>
              </w:rPr>
            </w:pPr>
            <w:r w:rsidRPr="00224B22">
              <w:t>Ngày thực hiện giao dịch mua TP của NĐT</w:t>
            </w:r>
          </w:p>
        </w:tc>
      </w:tr>
      <w:tr w:rsidR="007A5567" w:rsidRPr="00641E4C" w14:paraId="4D9ABC0F" w14:textId="77777777" w:rsidTr="001D4137">
        <w:tc>
          <w:tcPr>
            <w:tcW w:w="703" w:type="dxa"/>
            <w:shd w:val="clear" w:color="auto" w:fill="FFFFFF"/>
          </w:tcPr>
          <w:p w14:paraId="3CFEB3DB"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246BB3E" w14:textId="77777777" w:rsidR="007A5567" w:rsidRPr="00641E4C" w:rsidRDefault="007A5567" w:rsidP="001D4137">
            <w:pPr>
              <w:pStyle w:val="-"/>
              <w:numPr>
                <w:ilvl w:val="0"/>
                <w:numId w:val="0"/>
              </w:numPr>
              <w:rPr>
                <w:rFonts w:cs="Times New Roman"/>
                <w:lang w:val="en-US"/>
              </w:rPr>
            </w:pPr>
            <w:r w:rsidRPr="00822309">
              <w:t>Ngày thực hiện chuyển nhượng</w:t>
            </w:r>
          </w:p>
        </w:tc>
        <w:tc>
          <w:tcPr>
            <w:tcW w:w="5952" w:type="dxa"/>
            <w:shd w:val="clear" w:color="auto" w:fill="FFFFFF"/>
          </w:tcPr>
          <w:p w14:paraId="3E89F577" w14:textId="77777777" w:rsidR="007A5567" w:rsidRPr="00641E4C" w:rsidRDefault="007A5567" w:rsidP="001D4137">
            <w:pPr>
              <w:pStyle w:val="-"/>
              <w:numPr>
                <w:ilvl w:val="0"/>
                <w:numId w:val="0"/>
              </w:numPr>
              <w:ind w:left="106"/>
              <w:rPr>
                <w:rFonts w:cs="Times New Roman"/>
                <w:lang w:val="en-US"/>
              </w:rPr>
            </w:pPr>
            <w:r w:rsidRPr="00224B22">
              <w:t>Ngày SHS thực hiện xác nhận chuyển nhượng trên hệ thống</w:t>
            </w:r>
          </w:p>
        </w:tc>
      </w:tr>
      <w:tr w:rsidR="007A5567" w:rsidRPr="00641E4C" w14:paraId="183BE66F" w14:textId="77777777" w:rsidTr="001D4137">
        <w:tc>
          <w:tcPr>
            <w:tcW w:w="703" w:type="dxa"/>
            <w:shd w:val="clear" w:color="auto" w:fill="FFFFFF"/>
          </w:tcPr>
          <w:p w14:paraId="442D5F85"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BB64384" w14:textId="77777777" w:rsidR="007A5567" w:rsidRPr="00641E4C" w:rsidRDefault="007A5567" w:rsidP="001D4137">
            <w:pPr>
              <w:pStyle w:val="-"/>
              <w:numPr>
                <w:ilvl w:val="0"/>
                <w:numId w:val="0"/>
              </w:numPr>
              <w:rPr>
                <w:rFonts w:cs="Times New Roman"/>
                <w:lang w:val="en-US"/>
              </w:rPr>
            </w:pPr>
            <w:r w:rsidRPr="00822309">
              <w:t>SỐ REF HT TRÊN TSR</w:t>
            </w:r>
          </w:p>
        </w:tc>
        <w:tc>
          <w:tcPr>
            <w:tcW w:w="5952" w:type="dxa"/>
            <w:shd w:val="clear" w:color="auto" w:fill="FFFFFF"/>
          </w:tcPr>
          <w:p w14:paraId="3A48DC65" w14:textId="741D8028" w:rsidR="007A5567" w:rsidRPr="00641E4C" w:rsidRDefault="00C175DF" w:rsidP="001D4137">
            <w:pPr>
              <w:pStyle w:val="-"/>
              <w:numPr>
                <w:ilvl w:val="0"/>
                <w:numId w:val="0"/>
              </w:numPr>
              <w:ind w:left="106"/>
              <w:rPr>
                <w:rFonts w:cs="Times New Roman"/>
                <w:lang w:val="en-US"/>
              </w:rPr>
            </w:pPr>
            <w:r w:rsidRPr="00114B30">
              <w:t xml:space="preserve">Là </w:t>
            </w:r>
            <w:r>
              <w:rPr>
                <w:lang w:val="en-US"/>
              </w:rPr>
              <w:t>số bút toán tự sinh trên Intellect Core khi FCBOND đẩy thông tin hạch toán sang</w:t>
            </w:r>
          </w:p>
        </w:tc>
      </w:tr>
      <w:tr w:rsidR="007A5567" w:rsidRPr="00641E4C" w14:paraId="5F344F65" w14:textId="77777777" w:rsidTr="001D4137">
        <w:tc>
          <w:tcPr>
            <w:tcW w:w="703" w:type="dxa"/>
            <w:shd w:val="clear" w:color="auto" w:fill="FFFFFF"/>
          </w:tcPr>
          <w:p w14:paraId="4D03FEB3"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D4EF2B8" w14:textId="77777777" w:rsidR="007A5567" w:rsidRPr="00641E4C" w:rsidRDefault="007A5567" w:rsidP="001D4137">
            <w:pPr>
              <w:pStyle w:val="-"/>
              <w:numPr>
                <w:ilvl w:val="0"/>
                <w:numId w:val="0"/>
              </w:numPr>
              <w:rPr>
                <w:rFonts w:cs="Times New Roman"/>
                <w:lang w:val="en-US"/>
              </w:rPr>
            </w:pPr>
            <w:r w:rsidRPr="00822309">
              <w:t>SỐ HĐ</w:t>
            </w:r>
          </w:p>
        </w:tc>
        <w:tc>
          <w:tcPr>
            <w:tcW w:w="5952" w:type="dxa"/>
            <w:shd w:val="clear" w:color="auto" w:fill="FFFFFF"/>
          </w:tcPr>
          <w:p w14:paraId="48C24094" w14:textId="77777777" w:rsidR="007A5567" w:rsidRPr="00641E4C" w:rsidRDefault="007A5567" w:rsidP="001D4137">
            <w:pPr>
              <w:pStyle w:val="-"/>
              <w:numPr>
                <w:ilvl w:val="0"/>
                <w:numId w:val="0"/>
              </w:numPr>
              <w:ind w:left="106"/>
              <w:rPr>
                <w:rFonts w:cs="Times New Roman"/>
                <w:lang w:val="en-US"/>
              </w:rPr>
            </w:pPr>
            <w:r w:rsidRPr="00224B22">
              <w:t>Số hợp đồng mua TP</w:t>
            </w:r>
          </w:p>
        </w:tc>
      </w:tr>
      <w:tr w:rsidR="007A5567" w:rsidRPr="00641E4C" w14:paraId="5D0C7F8F" w14:textId="77777777" w:rsidTr="001D4137">
        <w:tc>
          <w:tcPr>
            <w:tcW w:w="703" w:type="dxa"/>
            <w:shd w:val="clear" w:color="auto" w:fill="FFFFFF"/>
          </w:tcPr>
          <w:p w14:paraId="74D6C987"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EFE3933" w14:textId="77777777" w:rsidR="007A5567" w:rsidRPr="00641E4C" w:rsidRDefault="007A5567" w:rsidP="001D4137">
            <w:pPr>
              <w:pStyle w:val="-"/>
              <w:numPr>
                <w:ilvl w:val="0"/>
                <w:numId w:val="0"/>
              </w:numPr>
              <w:rPr>
                <w:rFonts w:cs="Times New Roman"/>
                <w:lang w:val="en-US"/>
              </w:rPr>
            </w:pPr>
            <w:r w:rsidRPr="00822309">
              <w:t>MÃ CK</w:t>
            </w:r>
          </w:p>
        </w:tc>
        <w:tc>
          <w:tcPr>
            <w:tcW w:w="5952" w:type="dxa"/>
            <w:shd w:val="clear" w:color="auto" w:fill="FFFFFF"/>
          </w:tcPr>
          <w:p w14:paraId="29E54ECB" w14:textId="77777777" w:rsidR="007A5567" w:rsidRPr="00641E4C" w:rsidRDefault="007A5567" w:rsidP="001D4137">
            <w:pPr>
              <w:pStyle w:val="-"/>
              <w:numPr>
                <w:ilvl w:val="0"/>
                <w:numId w:val="0"/>
              </w:numPr>
              <w:ind w:left="106"/>
              <w:rPr>
                <w:rFonts w:cs="Times New Roman"/>
                <w:lang w:val="en-US"/>
              </w:rPr>
            </w:pPr>
            <w:r w:rsidRPr="00224B22">
              <w:t>Mã trái phiếu gốc trên Treasury</w:t>
            </w:r>
          </w:p>
        </w:tc>
      </w:tr>
      <w:tr w:rsidR="007A5567" w:rsidRPr="00641E4C" w14:paraId="48FE0A27" w14:textId="77777777" w:rsidTr="001D4137">
        <w:tc>
          <w:tcPr>
            <w:tcW w:w="703" w:type="dxa"/>
            <w:shd w:val="clear" w:color="auto" w:fill="FFFFFF"/>
          </w:tcPr>
          <w:p w14:paraId="43868B88"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BA3C08B" w14:textId="77777777" w:rsidR="007A5567" w:rsidRPr="00641E4C" w:rsidRDefault="007A5567" w:rsidP="001D4137">
            <w:pPr>
              <w:pStyle w:val="-"/>
              <w:numPr>
                <w:ilvl w:val="0"/>
                <w:numId w:val="0"/>
              </w:numPr>
              <w:rPr>
                <w:rFonts w:cs="Times New Roman"/>
                <w:lang w:val="en-US"/>
              </w:rPr>
            </w:pPr>
            <w:r w:rsidRPr="00822309">
              <w:t>TÊN KHÁCH HÀNG</w:t>
            </w:r>
          </w:p>
        </w:tc>
        <w:tc>
          <w:tcPr>
            <w:tcW w:w="5952" w:type="dxa"/>
            <w:shd w:val="clear" w:color="auto" w:fill="FFFFFF"/>
          </w:tcPr>
          <w:p w14:paraId="741E49B1" w14:textId="77777777" w:rsidR="007A5567" w:rsidRPr="00304309" w:rsidRDefault="007A5567" w:rsidP="001D4137">
            <w:pPr>
              <w:pStyle w:val="-"/>
              <w:numPr>
                <w:ilvl w:val="0"/>
                <w:numId w:val="0"/>
              </w:numPr>
              <w:ind w:left="106"/>
              <w:rPr>
                <w:rFonts w:cs="Times New Roman"/>
                <w:lang w:val="en-US"/>
              </w:rPr>
            </w:pPr>
            <w:r w:rsidRPr="00224B22">
              <w:t>Tên khách hàng</w:t>
            </w:r>
          </w:p>
        </w:tc>
      </w:tr>
      <w:tr w:rsidR="007A5567" w:rsidRPr="00641E4C" w14:paraId="42F9C593" w14:textId="77777777" w:rsidTr="001D4137">
        <w:tc>
          <w:tcPr>
            <w:tcW w:w="703" w:type="dxa"/>
            <w:shd w:val="clear" w:color="auto" w:fill="FFFFFF"/>
          </w:tcPr>
          <w:p w14:paraId="54D867F0"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D184000" w14:textId="77777777" w:rsidR="007A5567" w:rsidRPr="00641E4C" w:rsidRDefault="007A5567" w:rsidP="001D4137">
            <w:pPr>
              <w:pStyle w:val="-"/>
              <w:numPr>
                <w:ilvl w:val="0"/>
                <w:numId w:val="0"/>
              </w:numPr>
              <w:rPr>
                <w:rFonts w:cs="Times New Roman"/>
                <w:lang w:val="en-US"/>
              </w:rPr>
            </w:pPr>
            <w:r w:rsidRPr="00822309">
              <w:t>CMND/CCCD</w:t>
            </w:r>
          </w:p>
        </w:tc>
        <w:tc>
          <w:tcPr>
            <w:tcW w:w="5952" w:type="dxa"/>
            <w:shd w:val="clear" w:color="auto" w:fill="FFFFFF"/>
          </w:tcPr>
          <w:p w14:paraId="765C035C" w14:textId="77777777" w:rsidR="007A5567" w:rsidRPr="00304309" w:rsidRDefault="007A5567" w:rsidP="001D4137">
            <w:pPr>
              <w:pStyle w:val="-"/>
              <w:numPr>
                <w:ilvl w:val="0"/>
                <w:numId w:val="0"/>
              </w:numPr>
              <w:ind w:left="106"/>
              <w:rPr>
                <w:rFonts w:cs="Times New Roman"/>
                <w:lang w:val="en-US"/>
              </w:rPr>
            </w:pPr>
            <w:r w:rsidRPr="00224B22">
              <w:t>Chứng minh thư</w:t>
            </w:r>
          </w:p>
        </w:tc>
      </w:tr>
      <w:tr w:rsidR="007A5567" w:rsidRPr="00641E4C" w14:paraId="697E1486" w14:textId="77777777" w:rsidTr="001D4137">
        <w:tc>
          <w:tcPr>
            <w:tcW w:w="703" w:type="dxa"/>
            <w:shd w:val="clear" w:color="auto" w:fill="FFFFFF"/>
          </w:tcPr>
          <w:p w14:paraId="031D7AA3"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CF677B7" w14:textId="77777777" w:rsidR="007A5567" w:rsidRPr="00641E4C" w:rsidRDefault="007A5567" w:rsidP="001D4137">
            <w:pPr>
              <w:pStyle w:val="-"/>
              <w:numPr>
                <w:ilvl w:val="0"/>
                <w:numId w:val="0"/>
              </w:numPr>
              <w:rPr>
                <w:rFonts w:cs="Times New Roman"/>
                <w:lang w:val="en-US"/>
              </w:rPr>
            </w:pPr>
            <w:r w:rsidRPr="00822309">
              <w:t>CIF</w:t>
            </w:r>
          </w:p>
        </w:tc>
        <w:tc>
          <w:tcPr>
            <w:tcW w:w="5952" w:type="dxa"/>
            <w:shd w:val="clear" w:color="auto" w:fill="FFFFFF"/>
          </w:tcPr>
          <w:p w14:paraId="365B5950" w14:textId="77777777" w:rsidR="007A5567" w:rsidRPr="00641E4C" w:rsidRDefault="007A5567" w:rsidP="001D4137">
            <w:pPr>
              <w:pStyle w:val="-"/>
              <w:numPr>
                <w:ilvl w:val="0"/>
                <w:numId w:val="0"/>
              </w:numPr>
              <w:ind w:left="106"/>
              <w:rPr>
                <w:rFonts w:cs="Times New Roman"/>
                <w:lang w:val="en-US"/>
              </w:rPr>
            </w:pPr>
            <w:r w:rsidRPr="00224B22">
              <w:t>CIF trên Core Bank</w:t>
            </w:r>
          </w:p>
        </w:tc>
      </w:tr>
      <w:tr w:rsidR="007A5567" w:rsidRPr="00641E4C" w14:paraId="08599C2A" w14:textId="77777777" w:rsidTr="001D4137">
        <w:tc>
          <w:tcPr>
            <w:tcW w:w="703" w:type="dxa"/>
            <w:shd w:val="clear" w:color="auto" w:fill="FFFFFF"/>
          </w:tcPr>
          <w:p w14:paraId="24E636F1"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ED6825C" w14:textId="77777777" w:rsidR="007A5567" w:rsidRPr="00641E4C" w:rsidRDefault="007A5567" w:rsidP="001D4137">
            <w:pPr>
              <w:pStyle w:val="-"/>
              <w:numPr>
                <w:ilvl w:val="0"/>
                <w:numId w:val="0"/>
              </w:numPr>
              <w:rPr>
                <w:rFonts w:cs="Times New Roman"/>
                <w:lang w:val="en-US"/>
              </w:rPr>
            </w:pPr>
            <w:r w:rsidRPr="00822309">
              <w:t>SỐ LƯỢNG TRÁI PHIẾU</w:t>
            </w:r>
          </w:p>
        </w:tc>
        <w:tc>
          <w:tcPr>
            <w:tcW w:w="5952" w:type="dxa"/>
            <w:shd w:val="clear" w:color="auto" w:fill="FFFFFF"/>
          </w:tcPr>
          <w:p w14:paraId="7653CFD9" w14:textId="77777777" w:rsidR="007A5567" w:rsidRPr="00641E4C" w:rsidRDefault="007A5567" w:rsidP="001D4137">
            <w:pPr>
              <w:pStyle w:val="-"/>
              <w:numPr>
                <w:ilvl w:val="0"/>
                <w:numId w:val="0"/>
              </w:numPr>
              <w:ind w:left="106"/>
              <w:rPr>
                <w:rFonts w:cs="Times New Roman"/>
                <w:lang w:val="en-US"/>
              </w:rPr>
            </w:pPr>
            <w:r w:rsidRPr="00224B22">
              <w:t>Số lượng trái phiếu mua lại</w:t>
            </w:r>
          </w:p>
        </w:tc>
      </w:tr>
      <w:tr w:rsidR="007A5567" w:rsidRPr="00641E4C" w14:paraId="49D847B9" w14:textId="77777777" w:rsidTr="001D4137">
        <w:tc>
          <w:tcPr>
            <w:tcW w:w="703" w:type="dxa"/>
            <w:shd w:val="clear" w:color="auto" w:fill="FFFFFF"/>
          </w:tcPr>
          <w:p w14:paraId="70C8B31F"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E8CB17C" w14:textId="77777777" w:rsidR="007A5567" w:rsidRPr="00641E4C" w:rsidRDefault="007A5567" w:rsidP="001D4137">
            <w:pPr>
              <w:pStyle w:val="-"/>
              <w:numPr>
                <w:ilvl w:val="0"/>
                <w:numId w:val="0"/>
              </w:numPr>
              <w:rPr>
                <w:rFonts w:cs="Times New Roman"/>
                <w:lang w:val="en-US"/>
              </w:rPr>
            </w:pPr>
            <w:r w:rsidRPr="00822309">
              <w:t>TỔNG MỆNH GIÁ</w:t>
            </w:r>
          </w:p>
        </w:tc>
        <w:tc>
          <w:tcPr>
            <w:tcW w:w="5952" w:type="dxa"/>
            <w:shd w:val="clear" w:color="auto" w:fill="FFFFFF"/>
          </w:tcPr>
          <w:p w14:paraId="5681BA63" w14:textId="77777777" w:rsidR="007A5567" w:rsidRPr="00641E4C" w:rsidRDefault="007A5567" w:rsidP="001D4137">
            <w:pPr>
              <w:pStyle w:val="-"/>
              <w:numPr>
                <w:ilvl w:val="0"/>
                <w:numId w:val="0"/>
              </w:numPr>
              <w:ind w:left="106"/>
              <w:rPr>
                <w:rFonts w:cs="Times New Roman"/>
                <w:lang w:val="en-US"/>
              </w:rPr>
            </w:pPr>
            <w:r w:rsidRPr="00224B22">
              <w:t>Tổng mệnh giá = Số lượng trái phiếu mua lại * Mệnh giá</w:t>
            </w:r>
          </w:p>
        </w:tc>
      </w:tr>
      <w:tr w:rsidR="007A5567" w:rsidRPr="00641E4C" w14:paraId="68BE6007" w14:textId="77777777" w:rsidTr="001D4137">
        <w:tc>
          <w:tcPr>
            <w:tcW w:w="703" w:type="dxa"/>
            <w:shd w:val="clear" w:color="auto" w:fill="FFFFFF"/>
          </w:tcPr>
          <w:p w14:paraId="0944634B"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FA1FAFB" w14:textId="77777777" w:rsidR="007A5567" w:rsidRPr="00641E4C" w:rsidRDefault="007A5567" w:rsidP="001D4137">
            <w:pPr>
              <w:pStyle w:val="-"/>
              <w:numPr>
                <w:ilvl w:val="0"/>
                <w:numId w:val="0"/>
              </w:numPr>
              <w:rPr>
                <w:rFonts w:cs="Times New Roman"/>
                <w:lang w:val="en-US"/>
              </w:rPr>
            </w:pPr>
            <w:r w:rsidRPr="00822309">
              <w:t>TỔNG GIÁ TRỊ THANH TOÁN</w:t>
            </w:r>
          </w:p>
        </w:tc>
        <w:tc>
          <w:tcPr>
            <w:tcW w:w="5952" w:type="dxa"/>
            <w:shd w:val="clear" w:color="auto" w:fill="FFFFFF"/>
          </w:tcPr>
          <w:p w14:paraId="242634A5" w14:textId="77777777" w:rsidR="007A5567" w:rsidRPr="00641E4C" w:rsidRDefault="007A5567" w:rsidP="001D4137">
            <w:pPr>
              <w:pStyle w:val="-"/>
              <w:numPr>
                <w:ilvl w:val="0"/>
                <w:numId w:val="0"/>
              </w:numPr>
              <w:ind w:left="106"/>
              <w:rPr>
                <w:rFonts w:cs="Times New Roman"/>
                <w:lang w:val="en-US"/>
              </w:rPr>
            </w:pPr>
            <w:r w:rsidRPr="00224B22">
              <w:t>Tổng giá trị thanh toán = Số lượng trái phiếu mua lại * Giá mua chưa trừ thuế, phí</w:t>
            </w:r>
          </w:p>
        </w:tc>
      </w:tr>
      <w:tr w:rsidR="007A5567" w:rsidRPr="00641E4C" w14:paraId="2DDAE115" w14:textId="77777777" w:rsidTr="001D4137">
        <w:tc>
          <w:tcPr>
            <w:tcW w:w="703" w:type="dxa"/>
            <w:shd w:val="clear" w:color="auto" w:fill="FFFFFF"/>
          </w:tcPr>
          <w:p w14:paraId="6A76CE52"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AD62190" w14:textId="77777777" w:rsidR="007A5567" w:rsidRPr="00822309" w:rsidRDefault="007A5567" w:rsidP="001D4137">
            <w:pPr>
              <w:pStyle w:val="-"/>
              <w:numPr>
                <w:ilvl w:val="0"/>
                <w:numId w:val="0"/>
              </w:numPr>
            </w:pPr>
            <w:r w:rsidRPr="00347303">
              <w:t>PHÍ CHUYỂN NHƯỢNG</w:t>
            </w:r>
          </w:p>
        </w:tc>
        <w:tc>
          <w:tcPr>
            <w:tcW w:w="5952" w:type="dxa"/>
            <w:shd w:val="clear" w:color="auto" w:fill="FFFFFF"/>
          </w:tcPr>
          <w:p w14:paraId="33D2823B" w14:textId="77777777" w:rsidR="007A5567" w:rsidRPr="00224B22" w:rsidRDefault="007A5567" w:rsidP="001D4137">
            <w:pPr>
              <w:pStyle w:val="-"/>
              <w:numPr>
                <w:ilvl w:val="0"/>
                <w:numId w:val="0"/>
              </w:numPr>
              <w:ind w:left="106"/>
            </w:pPr>
            <w:r w:rsidRPr="00E652B5">
              <w:t xml:space="preserve">Phí chuyển nhượng </w:t>
            </w:r>
          </w:p>
        </w:tc>
      </w:tr>
      <w:tr w:rsidR="007A5567" w:rsidRPr="00641E4C" w14:paraId="3B0522AA" w14:textId="77777777" w:rsidTr="001D4137">
        <w:tc>
          <w:tcPr>
            <w:tcW w:w="703" w:type="dxa"/>
            <w:shd w:val="clear" w:color="auto" w:fill="FFFFFF"/>
          </w:tcPr>
          <w:p w14:paraId="40F9BFB1" w14:textId="77777777" w:rsidR="007A5567" w:rsidRPr="00641E4C" w:rsidRDefault="007A5567" w:rsidP="003F22DA">
            <w:pPr>
              <w:pStyle w:val="ListParagraph"/>
              <w:numPr>
                <w:ilvl w:val="0"/>
                <w:numId w:val="39"/>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83BB3B4" w14:textId="77777777" w:rsidR="007A5567" w:rsidRPr="00822309" w:rsidRDefault="007A5567" w:rsidP="001D4137">
            <w:pPr>
              <w:pStyle w:val="-"/>
              <w:numPr>
                <w:ilvl w:val="0"/>
                <w:numId w:val="0"/>
              </w:numPr>
            </w:pPr>
            <w:r w:rsidRPr="00347303">
              <w:t>THUẾ TNCN</w:t>
            </w:r>
          </w:p>
        </w:tc>
        <w:tc>
          <w:tcPr>
            <w:tcW w:w="5952" w:type="dxa"/>
            <w:shd w:val="clear" w:color="auto" w:fill="FFFFFF"/>
          </w:tcPr>
          <w:p w14:paraId="3569E864" w14:textId="77777777" w:rsidR="007A5567" w:rsidRPr="00224B22" w:rsidRDefault="007A5567" w:rsidP="001D4137">
            <w:pPr>
              <w:pStyle w:val="-"/>
              <w:numPr>
                <w:ilvl w:val="0"/>
                <w:numId w:val="0"/>
              </w:numPr>
              <w:ind w:left="106"/>
            </w:pPr>
            <w:r w:rsidRPr="00E652B5">
              <w:t>Thuế Thu nhập cá nhân</w:t>
            </w:r>
          </w:p>
        </w:tc>
      </w:tr>
    </w:tbl>
    <w:p w14:paraId="4F0FA188" w14:textId="77777777" w:rsidR="007A5567" w:rsidRDefault="007A5567" w:rsidP="007A5567"/>
    <w:p w14:paraId="25B4CD14" w14:textId="77777777" w:rsidR="007A5567" w:rsidRDefault="007A5567" w:rsidP="003F22DA">
      <w:pPr>
        <w:pStyle w:val="ListParagraph"/>
        <w:numPr>
          <w:ilvl w:val="1"/>
          <w:numId w:val="20"/>
        </w:numPr>
      </w:pPr>
      <w:r w:rsidRPr="005C7A41">
        <w:t>D</w:t>
      </w:r>
      <w:r>
        <w:t>ò</w:t>
      </w:r>
      <w:r w:rsidRPr="005C7A41">
        <w:t>ng tổng tính trên các cột: từ 11 đế</w:t>
      </w:r>
      <w:r>
        <w:t>n 15</w:t>
      </w:r>
    </w:p>
    <w:p w14:paraId="242C369C" w14:textId="77777777" w:rsidR="007A5567" w:rsidRDefault="007A5567" w:rsidP="003F22DA">
      <w:pPr>
        <w:pStyle w:val="ListParagraph"/>
        <w:numPr>
          <w:ilvl w:val="1"/>
          <w:numId w:val="20"/>
        </w:numPr>
      </w:pPr>
      <w:r w:rsidRPr="005C7A41">
        <w:t>Tổng mã A, Tổng mã B…: Tổng theo từng mã</w:t>
      </w:r>
    </w:p>
    <w:p w14:paraId="4F37B6F1" w14:textId="77777777" w:rsidR="007A5567" w:rsidRDefault="007A5567" w:rsidP="003F22DA">
      <w:pPr>
        <w:pStyle w:val="ListParagraph"/>
        <w:numPr>
          <w:ilvl w:val="1"/>
          <w:numId w:val="20"/>
        </w:numPr>
      </w:pPr>
      <w:r w:rsidRPr="005C7A41">
        <w:t>TỔNG: Tổng theo tất cả các mã</w:t>
      </w:r>
    </w:p>
    <w:p w14:paraId="27722534"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21" w:name="_Toc69220112"/>
      <w:bookmarkStart w:id="222" w:name="_Toc89338222"/>
      <w:r w:rsidRPr="007A5567">
        <w:rPr>
          <w:b w:val="0"/>
          <w:bCs w:val="0"/>
          <w:i w:val="0"/>
          <w:caps/>
          <w:sz w:val="26"/>
          <w:szCs w:val="24"/>
          <w:lang w:bidi="en-US"/>
        </w:rPr>
        <w:t>Báo cáo liệt kê giao dịch phát sinh</w:t>
      </w:r>
      <w:bookmarkEnd w:id="221"/>
      <w:bookmarkEnd w:id="222"/>
    </w:p>
    <w:p w14:paraId="6109F3B6" w14:textId="77777777" w:rsidR="007A5567" w:rsidRDefault="007A5567" w:rsidP="003F22DA">
      <w:pPr>
        <w:pStyle w:val="ListParagraph"/>
        <w:numPr>
          <w:ilvl w:val="0"/>
          <w:numId w:val="20"/>
        </w:numPr>
      </w:pPr>
      <w:r>
        <w:t>Mẫu biểu</w:t>
      </w:r>
    </w:p>
    <w:p w14:paraId="55D77352" w14:textId="77777777" w:rsidR="007A5567" w:rsidRDefault="007A5567" w:rsidP="007A5567">
      <w:r>
        <w:rPr>
          <w:noProof/>
        </w:rPr>
        <w:drawing>
          <wp:inline distT="0" distB="0" distL="0" distR="0" wp14:anchorId="5866A1CE" wp14:editId="745A3C6A">
            <wp:extent cx="6416386" cy="108585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41964" cy="1090179"/>
                    </a:xfrm>
                    <a:prstGeom prst="rect">
                      <a:avLst/>
                    </a:prstGeom>
                  </pic:spPr>
                </pic:pic>
              </a:graphicData>
            </a:graphic>
          </wp:inline>
        </w:drawing>
      </w:r>
    </w:p>
    <w:p w14:paraId="456FE156" w14:textId="77777777" w:rsidR="007A5567" w:rsidRDefault="007A5567" w:rsidP="003F22DA">
      <w:pPr>
        <w:pStyle w:val="ListParagraph"/>
        <w:numPr>
          <w:ilvl w:val="0"/>
          <w:numId w:val="20"/>
        </w:numPr>
      </w:pPr>
      <w:r>
        <w:t>Điều kiện lấy dữ liệu:</w:t>
      </w:r>
    </w:p>
    <w:p w14:paraId="70248432" w14:textId="77777777" w:rsidR="007A5567" w:rsidRDefault="007A5567" w:rsidP="003F22DA">
      <w:pPr>
        <w:pStyle w:val="ListParagraph"/>
        <w:numPr>
          <w:ilvl w:val="1"/>
          <w:numId w:val="20"/>
        </w:numPr>
      </w:pPr>
      <w:r w:rsidRPr="00D93B36">
        <w:t>Hiển thị tất cả giao dịch phát sinh trong khoảng thời gian từ ngày… đến ngày… trên HT (Kể cả giao dịch đã hủy)</w:t>
      </w:r>
    </w:p>
    <w:p w14:paraId="43F057D8" w14:textId="77777777" w:rsidR="007A5567" w:rsidRDefault="007A5567" w:rsidP="003F22DA">
      <w:pPr>
        <w:pStyle w:val="ListParagraph"/>
        <w:numPr>
          <w:ilvl w:val="1"/>
          <w:numId w:val="20"/>
        </w:numPr>
      </w:pPr>
      <w:r w:rsidRPr="00D93B36">
        <w:t>Các cột trạng thái hiển thị theo trạng thái tại cuối ngày "Đến ngày"</w:t>
      </w:r>
    </w:p>
    <w:p w14:paraId="7666BFAC" w14:textId="77777777" w:rsidR="007A5567" w:rsidRDefault="007A5567" w:rsidP="003F22DA">
      <w:pPr>
        <w:pStyle w:val="ListParagraph"/>
        <w:numPr>
          <w:ilvl w:val="0"/>
          <w:numId w:val="20"/>
        </w:numPr>
      </w:pPr>
      <w:r>
        <w:t>Phân quyền hiển thị dữ liệu</w:t>
      </w:r>
    </w:p>
    <w:p w14:paraId="5ED43141" w14:textId="77777777" w:rsidR="007A5567" w:rsidRDefault="007A5567" w:rsidP="003F22DA">
      <w:pPr>
        <w:pStyle w:val="ListParagraph"/>
        <w:numPr>
          <w:ilvl w:val="1"/>
          <w:numId w:val="20"/>
        </w:numPr>
      </w:pPr>
      <w:r>
        <w:t>ĐVKD chỉ được nhìn được lệnh của đơn vị mình</w:t>
      </w:r>
    </w:p>
    <w:p w14:paraId="0D72698D" w14:textId="77777777" w:rsidR="007A5567" w:rsidRDefault="007A5567" w:rsidP="003F22DA">
      <w:pPr>
        <w:pStyle w:val="ListParagraph"/>
        <w:numPr>
          <w:ilvl w:val="1"/>
          <w:numId w:val="20"/>
        </w:numPr>
      </w:pPr>
      <w:r>
        <w:t>HO được nhìn tất cả các lệnh</w:t>
      </w:r>
    </w:p>
    <w:p w14:paraId="7947FF04" w14:textId="77777777" w:rsidR="007A5567" w:rsidRDefault="007A5567" w:rsidP="003F22DA">
      <w:pPr>
        <w:pStyle w:val="ListParagraph"/>
        <w:numPr>
          <w:ilvl w:val="1"/>
          <w:numId w:val="20"/>
        </w:numPr>
      </w:pPr>
      <w:r>
        <w:t>SHS không được xem báo cáo này</w:t>
      </w:r>
    </w:p>
    <w:p w14:paraId="5A0F3084" w14:textId="77777777" w:rsidR="007A5567" w:rsidRDefault="007A5567" w:rsidP="003F22DA">
      <w:pPr>
        <w:pStyle w:val="ListParagraph"/>
        <w:numPr>
          <w:ilvl w:val="0"/>
          <w:numId w:val="20"/>
        </w:numPr>
      </w:pPr>
      <w:r>
        <w:t>Điều kiện sắp xếp dữ liệu trên báo cáo: Ưu tiên theo</w:t>
      </w:r>
    </w:p>
    <w:p w14:paraId="13C51FBB" w14:textId="77777777" w:rsidR="007A5567" w:rsidRDefault="007A5567" w:rsidP="003F22DA">
      <w:pPr>
        <w:pStyle w:val="ListParagraph"/>
        <w:numPr>
          <w:ilvl w:val="1"/>
          <w:numId w:val="20"/>
        </w:numPr>
      </w:pPr>
      <w:r>
        <w:t>Mã CK</w:t>
      </w:r>
    </w:p>
    <w:p w14:paraId="0C5F125E" w14:textId="77777777" w:rsidR="007A5567" w:rsidRDefault="007A5567" w:rsidP="003F22DA">
      <w:pPr>
        <w:pStyle w:val="ListParagraph"/>
        <w:numPr>
          <w:ilvl w:val="1"/>
          <w:numId w:val="20"/>
        </w:numPr>
      </w:pPr>
      <w:r>
        <w:t>Mua ở trên, bán ở dưới</w:t>
      </w:r>
    </w:p>
    <w:p w14:paraId="365053ED" w14:textId="77777777" w:rsidR="007A5567" w:rsidRDefault="007A5567" w:rsidP="003F22DA">
      <w:pPr>
        <w:pStyle w:val="ListParagraph"/>
        <w:numPr>
          <w:ilvl w:val="0"/>
          <w:numId w:val="20"/>
        </w:numPr>
      </w:pPr>
      <w:r>
        <w:t>Điều kiện lọc</w:t>
      </w:r>
    </w:p>
    <w:p w14:paraId="42B07248" w14:textId="77777777" w:rsidR="007A5567" w:rsidRDefault="007A5567" w:rsidP="003F22DA">
      <w:pPr>
        <w:pStyle w:val="ListParagraph"/>
        <w:numPr>
          <w:ilvl w:val="1"/>
          <w:numId w:val="20"/>
        </w:numPr>
      </w:pPr>
      <w:r w:rsidRPr="00304309">
        <w:t>Từ ngày: hiển thị mặc định ngày hệ thống, cho phép chọn ngày</w:t>
      </w:r>
    </w:p>
    <w:p w14:paraId="061CFD11" w14:textId="77777777" w:rsidR="007A5567" w:rsidRDefault="007A5567" w:rsidP="003F22DA">
      <w:pPr>
        <w:pStyle w:val="ListParagraph"/>
        <w:numPr>
          <w:ilvl w:val="1"/>
          <w:numId w:val="20"/>
        </w:numPr>
      </w:pPr>
      <w:r w:rsidRPr="00304309">
        <w:t>Đến ngày: hiển thị mặc định ngày hệ thống, cho phép chọn ngày</w:t>
      </w:r>
    </w:p>
    <w:p w14:paraId="21251E8A"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281151CD"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1C10337E" w14:textId="7769D8CC" w:rsidR="007A5567" w:rsidRDefault="007A5567" w:rsidP="003F22DA">
      <w:pPr>
        <w:pStyle w:val="ListParagraph"/>
        <w:numPr>
          <w:ilvl w:val="1"/>
          <w:numId w:val="20"/>
        </w:numPr>
      </w:pPr>
      <w:r w:rsidRPr="00D93B36">
        <w:t>Trạng thái chuyển nhượng: Hệ thống sẽ tự list danh sách các trạng thái chuyển nhượng. Người dùng có thể chọn một hoặc nhiều trạng thái  hoặc ALL</w:t>
      </w:r>
    </w:p>
    <w:p w14:paraId="34941D39" w14:textId="77777777" w:rsidR="007A5567" w:rsidRDefault="007A5567" w:rsidP="003F22DA">
      <w:pPr>
        <w:pStyle w:val="ListParagraph"/>
        <w:numPr>
          <w:ilvl w:val="1"/>
          <w:numId w:val="20"/>
        </w:numPr>
      </w:pPr>
      <w:r w:rsidRPr="00D93B36">
        <w:t>Trạng thái thanh toán: Hệ thống sẽ tự list danh sách các trạng thái thanh toán. Người dùng có thể chọn một hoặc nhiều trạng thái  hoặc ALL</w:t>
      </w:r>
    </w:p>
    <w:p w14:paraId="3131F33E" w14:textId="77777777" w:rsidR="007A5567" w:rsidRDefault="007A5567" w:rsidP="003F22DA">
      <w:pPr>
        <w:pStyle w:val="ListParagraph"/>
        <w:numPr>
          <w:ilvl w:val="0"/>
          <w:numId w:val="20"/>
        </w:numPr>
      </w:pPr>
      <w:r>
        <w:lastRenderedPageBreak/>
        <w:t>Quy tắc hiển thị các trường thông tin trên báo cáo</w:t>
      </w:r>
    </w:p>
    <w:p w14:paraId="52B6BC16" w14:textId="77777777" w:rsidR="000A367B" w:rsidRDefault="000A367B" w:rsidP="000A367B"/>
    <w:p w14:paraId="274B842A" w14:textId="77777777" w:rsidR="000A367B" w:rsidRDefault="000A367B" w:rsidP="000A367B"/>
    <w:p w14:paraId="644D5BB3"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128B8C82" w14:textId="77777777" w:rsidTr="001D4137">
        <w:trPr>
          <w:tblHeader/>
        </w:trPr>
        <w:tc>
          <w:tcPr>
            <w:tcW w:w="703" w:type="dxa"/>
            <w:shd w:val="clear" w:color="auto" w:fill="F79646" w:themeFill="accent6"/>
          </w:tcPr>
          <w:p w14:paraId="06C3DB7D"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22C80EBF"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6FEA8209"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0E67C693" w14:textId="77777777" w:rsidTr="001D4137">
        <w:tc>
          <w:tcPr>
            <w:tcW w:w="703" w:type="dxa"/>
            <w:shd w:val="clear" w:color="auto" w:fill="FFFFFF"/>
          </w:tcPr>
          <w:p w14:paraId="0E9A06CF"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603F3CA" w14:textId="77777777" w:rsidR="007A5567" w:rsidRPr="00641E4C" w:rsidRDefault="007A5567" w:rsidP="001D4137">
            <w:pPr>
              <w:pStyle w:val="-"/>
              <w:numPr>
                <w:ilvl w:val="0"/>
                <w:numId w:val="0"/>
              </w:numPr>
              <w:rPr>
                <w:rFonts w:cs="Times New Roman"/>
                <w:lang w:val="en-US"/>
              </w:rPr>
            </w:pPr>
            <w:r w:rsidRPr="00315D62">
              <w:t>STT</w:t>
            </w:r>
          </w:p>
        </w:tc>
        <w:tc>
          <w:tcPr>
            <w:tcW w:w="5952" w:type="dxa"/>
            <w:shd w:val="clear" w:color="auto" w:fill="FFFFFF"/>
          </w:tcPr>
          <w:p w14:paraId="20AC55E4" w14:textId="77777777" w:rsidR="007A5567" w:rsidRPr="00641E4C" w:rsidRDefault="007A5567" w:rsidP="001D4137">
            <w:pPr>
              <w:pStyle w:val="-"/>
              <w:numPr>
                <w:ilvl w:val="0"/>
                <w:numId w:val="0"/>
              </w:numPr>
              <w:ind w:left="106"/>
              <w:rPr>
                <w:rFonts w:cs="Times New Roman"/>
                <w:lang w:val="en-US"/>
              </w:rPr>
            </w:pPr>
            <w:r w:rsidRPr="00E33C9C">
              <w:t>STT đi theo mã trái phiếu</w:t>
            </w:r>
          </w:p>
        </w:tc>
      </w:tr>
      <w:tr w:rsidR="007A5567" w:rsidRPr="00641E4C" w14:paraId="04B17A2D" w14:textId="77777777" w:rsidTr="001D4137">
        <w:tc>
          <w:tcPr>
            <w:tcW w:w="703" w:type="dxa"/>
            <w:shd w:val="clear" w:color="auto" w:fill="FFFFFF"/>
          </w:tcPr>
          <w:p w14:paraId="3E39B877"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7667683" w14:textId="77777777" w:rsidR="007A5567" w:rsidRPr="00641E4C" w:rsidRDefault="007A5567" w:rsidP="001D4137">
            <w:pPr>
              <w:pStyle w:val="-"/>
              <w:numPr>
                <w:ilvl w:val="0"/>
                <w:numId w:val="0"/>
              </w:numPr>
              <w:rPr>
                <w:rFonts w:cs="Times New Roman"/>
                <w:lang w:val="en-US"/>
              </w:rPr>
            </w:pPr>
            <w:r w:rsidRPr="00315D62">
              <w:t>POS ĐVKD</w:t>
            </w:r>
          </w:p>
        </w:tc>
        <w:tc>
          <w:tcPr>
            <w:tcW w:w="5952" w:type="dxa"/>
            <w:shd w:val="clear" w:color="auto" w:fill="FFFFFF"/>
          </w:tcPr>
          <w:p w14:paraId="40DD4BCB" w14:textId="77777777" w:rsidR="007A5567" w:rsidRPr="00641E4C" w:rsidRDefault="007A5567" w:rsidP="001D4137">
            <w:pPr>
              <w:pStyle w:val="-"/>
              <w:numPr>
                <w:ilvl w:val="0"/>
                <w:numId w:val="0"/>
              </w:numPr>
              <w:ind w:left="106"/>
              <w:rPr>
                <w:rFonts w:cs="Times New Roman"/>
                <w:lang w:val="en-US"/>
              </w:rPr>
            </w:pPr>
            <w:r w:rsidRPr="00E33C9C">
              <w:t>POS đơn vị kinh doanh</w:t>
            </w:r>
          </w:p>
        </w:tc>
      </w:tr>
      <w:tr w:rsidR="007A5567" w:rsidRPr="00641E4C" w14:paraId="3604F6DF" w14:textId="77777777" w:rsidTr="001D4137">
        <w:tc>
          <w:tcPr>
            <w:tcW w:w="703" w:type="dxa"/>
            <w:shd w:val="clear" w:color="auto" w:fill="FFFFFF"/>
          </w:tcPr>
          <w:p w14:paraId="27A8B224"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DC6E5D9" w14:textId="77777777" w:rsidR="007A5567" w:rsidRPr="00CC0953" w:rsidRDefault="007A5567" w:rsidP="001D4137">
            <w:pPr>
              <w:pStyle w:val="-"/>
              <w:numPr>
                <w:ilvl w:val="0"/>
                <w:numId w:val="0"/>
              </w:numPr>
              <w:rPr>
                <w:rFonts w:cs="Times New Roman"/>
                <w:color w:val="333333"/>
                <w:lang w:val="en-US"/>
              </w:rPr>
            </w:pPr>
            <w:r w:rsidRPr="00315D62">
              <w:t>Tên ĐVKD</w:t>
            </w:r>
          </w:p>
        </w:tc>
        <w:tc>
          <w:tcPr>
            <w:tcW w:w="5952" w:type="dxa"/>
            <w:shd w:val="clear" w:color="auto" w:fill="FFFFFF"/>
          </w:tcPr>
          <w:p w14:paraId="226C7659" w14:textId="77777777" w:rsidR="007A5567" w:rsidRPr="00641E4C" w:rsidRDefault="007A5567" w:rsidP="001D4137">
            <w:pPr>
              <w:pStyle w:val="-"/>
              <w:numPr>
                <w:ilvl w:val="0"/>
                <w:numId w:val="0"/>
              </w:numPr>
              <w:ind w:left="106"/>
              <w:rPr>
                <w:rFonts w:cs="Times New Roman"/>
                <w:color w:val="333333"/>
              </w:rPr>
            </w:pPr>
            <w:r w:rsidRPr="00E33C9C">
              <w:t>Tên đơn vị kinh doanh</w:t>
            </w:r>
          </w:p>
        </w:tc>
      </w:tr>
      <w:tr w:rsidR="007A5567" w:rsidRPr="00641E4C" w14:paraId="3148B0AE" w14:textId="77777777" w:rsidTr="001D4137">
        <w:tc>
          <w:tcPr>
            <w:tcW w:w="703" w:type="dxa"/>
            <w:shd w:val="clear" w:color="auto" w:fill="FFFFFF"/>
          </w:tcPr>
          <w:p w14:paraId="777F87E0"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28C856C" w14:textId="77777777" w:rsidR="007A5567" w:rsidRPr="00641E4C" w:rsidRDefault="007A5567" w:rsidP="001D4137">
            <w:pPr>
              <w:pStyle w:val="-"/>
              <w:numPr>
                <w:ilvl w:val="0"/>
                <w:numId w:val="0"/>
              </w:numPr>
              <w:rPr>
                <w:rFonts w:cs="Times New Roman"/>
                <w:lang w:val="en-US"/>
              </w:rPr>
            </w:pPr>
            <w:r w:rsidRPr="00315D62">
              <w:t>MUA/BÁN</w:t>
            </w:r>
          </w:p>
        </w:tc>
        <w:tc>
          <w:tcPr>
            <w:tcW w:w="5952" w:type="dxa"/>
            <w:shd w:val="clear" w:color="auto" w:fill="FFFFFF"/>
          </w:tcPr>
          <w:p w14:paraId="13E7738D" w14:textId="77777777" w:rsidR="007A5567" w:rsidRPr="00641E4C" w:rsidRDefault="007A5567" w:rsidP="001D4137">
            <w:pPr>
              <w:pStyle w:val="-"/>
              <w:numPr>
                <w:ilvl w:val="0"/>
                <w:numId w:val="0"/>
              </w:numPr>
              <w:ind w:left="106"/>
              <w:rPr>
                <w:rFonts w:cs="Times New Roman"/>
                <w:lang w:val="en-US"/>
              </w:rPr>
            </w:pPr>
            <w:r w:rsidRPr="00E33C9C">
              <w:t>Loại giao dịch Mua/Bán</w:t>
            </w:r>
          </w:p>
        </w:tc>
      </w:tr>
      <w:tr w:rsidR="007A5567" w:rsidRPr="00641E4C" w14:paraId="6B0C0027" w14:textId="77777777" w:rsidTr="001D4137">
        <w:tc>
          <w:tcPr>
            <w:tcW w:w="703" w:type="dxa"/>
            <w:shd w:val="clear" w:color="auto" w:fill="FFFFFF"/>
          </w:tcPr>
          <w:p w14:paraId="4CAECF7D"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95AC4CD" w14:textId="77777777" w:rsidR="007A5567" w:rsidRPr="00641E4C" w:rsidRDefault="007A5567" w:rsidP="001D4137">
            <w:pPr>
              <w:pStyle w:val="-"/>
              <w:numPr>
                <w:ilvl w:val="0"/>
                <w:numId w:val="0"/>
              </w:numPr>
              <w:rPr>
                <w:rFonts w:cs="Times New Roman"/>
                <w:lang w:val="en-US"/>
              </w:rPr>
            </w:pPr>
            <w:r w:rsidRPr="00315D62">
              <w:t>Ngày giao dịch</w:t>
            </w:r>
          </w:p>
        </w:tc>
        <w:tc>
          <w:tcPr>
            <w:tcW w:w="5952" w:type="dxa"/>
            <w:shd w:val="clear" w:color="auto" w:fill="FFFFFF"/>
          </w:tcPr>
          <w:p w14:paraId="5A3CD6DF" w14:textId="77777777" w:rsidR="007A5567" w:rsidRPr="00641E4C" w:rsidRDefault="007A5567" w:rsidP="001D4137">
            <w:pPr>
              <w:pStyle w:val="-"/>
              <w:numPr>
                <w:ilvl w:val="0"/>
                <w:numId w:val="0"/>
              </w:numPr>
              <w:ind w:left="106"/>
              <w:rPr>
                <w:rFonts w:cs="Times New Roman"/>
                <w:lang w:val="en-US"/>
              </w:rPr>
            </w:pPr>
            <w:r w:rsidRPr="00E33C9C">
              <w:t>Ngày thực hiện giao dịch trên hệ thống</w:t>
            </w:r>
          </w:p>
        </w:tc>
      </w:tr>
      <w:tr w:rsidR="007A5567" w:rsidRPr="00641E4C" w14:paraId="0076E32D" w14:textId="77777777" w:rsidTr="001D4137">
        <w:tc>
          <w:tcPr>
            <w:tcW w:w="703" w:type="dxa"/>
            <w:shd w:val="clear" w:color="auto" w:fill="FFFFFF"/>
          </w:tcPr>
          <w:p w14:paraId="466EBB86"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11CD820" w14:textId="77777777" w:rsidR="007A5567" w:rsidRPr="00641E4C" w:rsidRDefault="007A5567" w:rsidP="001D4137">
            <w:pPr>
              <w:pStyle w:val="-"/>
              <w:numPr>
                <w:ilvl w:val="0"/>
                <w:numId w:val="0"/>
              </w:numPr>
              <w:rPr>
                <w:rFonts w:cs="Times New Roman"/>
                <w:lang w:val="en-US"/>
              </w:rPr>
            </w:pPr>
            <w:r w:rsidRPr="00315D62">
              <w:t>Ngày thực hiện chuyển nhượng</w:t>
            </w:r>
          </w:p>
        </w:tc>
        <w:tc>
          <w:tcPr>
            <w:tcW w:w="5952" w:type="dxa"/>
            <w:shd w:val="clear" w:color="auto" w:fill="FFFFFF"/>
          </w:tcPr>
          <w:p w14:paraId="6A9C124C" w14:textId="77777777" w:rsidR="007A5567" w:rsidRPr="00641E4C" w:rsidRDefault="007A5567" w:rsidP="001D4137">
            <w:pPr>
              <w:pStyle w:val="-"/>
              <w:numPr>
                <w:ilvl w:val="0"/>
                <w:numId w:val="0"/>
              </w:numPr>
              <w:ind w:left="106"/>
              <w:rPr>
                <w:rFonts w:cs="Times New Roman"/>
                <w:lang w:val="en-US"/>
              </w:rPr>
            </w:pPr>
            <w:r w:rsidRPr="00E33C9C">
              <w:t>Ngày SHS thực hiện xác nhận chuyển nhượng</w:t>
            </w:r>
          </w:p>
        </w:tc>
      </w:tr>
      <w:tr w:rsidR="007A5567" w:rsidRPr="00641E4C" w14:paraId="51A13B11" w14:textId="77777777" w:rsidTr="001D4137">
        <w:tc>
          <w:tcPr>
            <w:tcW w:w="703" w:type="dxa"/>
            <w:shd w:val="clear" w:color="auto" w:fill="FFFFFF"/>
          </w:tcPr>
          <w:p w14:paraId="6BF5E899"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3E918B6" w14:textId="77777777" w:rsidR="007A5567" w:rsidRPr="00641E4C" w:rsidRDefault="007A5567" w:rsidP="001D4137">
            <w:pPr>
              <w:pStyle w:val="-"/>
              <w:numPr>
                <w:ilvl w:val="0"/>
                <w:numId w:val="0"/>
              </w:numPr>
              <w:rPr>
                <w:rFonts w:cs="Times New Roman"/>
                <w:lang w:val="en-US"/>
              </w:rPr>
            </w:pPr>
            <w:r w:rsidRPr="00315D62">
              <w:t>SỐ REF HT TRÊN TSR</w:t>
            </w:r>
          </w:p>
        </w:tc>
        <w:tc>
          <w:tcPr>
            <w:tcW w:w="5952" w:type="dxa"/>
            <w:shd w:val="clear" w:color="auto" w:fill="FFFFFF"/>
          </w:tcPr>
          <w:p w14:paraId="3065EF7C" w14:textId="580EFCF4" w:rsidR="007A5567" w:rsidRPr="00641E4C" w:rsidRDefault="00C175DF" w:rsidP="001D4137">
            <w:pPr>
              <w:pStyle w:val="-"/>
              <w:numPr>
                <w:ilvl w:val="0"/>
                <w:numId w:val="0"/>
              </w:numPr>
              <w:ind w:left="106"/>
              <w:rPr>
                <w:rFonts w:cs="Times New Roman"/>
                <w:lang w:val="en-US"/>
              </w:rPr>
            </w:pPr>
            <w:r w:rsidRPr="00114B30">
              <w:t xml:space="preserve">Là </w:t>
            </w:r>
            <w:r>
              <w:rPr>
                <w:lang w:val="en-US"/>
              </w:rPr>
              <w:t>số bút toán tự sinh trên Intellect Core khi FCBOND đẩy thông tin hạch toán sang</w:t>
            </w:r>
          </w:p>
        </w:tc>
      </w:tr>
      <w:tr w:rsidR="007A5567" w:rsidRPr="00641E4C" w14:paraId="4130DF72" w14:textId="77777777" w:rsidTr="001D4137">
        <w:tc>
          <w:tcPr>
            <w:tcW w:w="703" w:type="dxa"/>
            <w:shd w:val="clear" w:color="auto" w:fill="FFFFFF"/>
          </w:tcPr>
          <w:p w14:paraId="3163DEE8"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F6B3B0D" w14:textId="77777777" w:rsidR="007A5567" w:rsidRPr="00641E4C" w:rsidRDefault="007A5567" w:rsidP="001D4137">
            <w:pPr>
              <w:pStyle w:val="-"/>
              <w:numPr>
                <w:ilvl w:val="0"/>
                <w:numId w:val="0"/>
              </w:numPr>
              <w:rPr>
                <w:rFonts w:cs="Times New Roman"/>
                <w:lang w:val="en-US"/>
              </w:rPr>
            </w:pPr>
            <w:r w:rsidRPr="00315D62">
              <w:t>SỐ HĐ</w:t>
            </w:r>
          </w:p>
        </w:tc>
        <w:tc>
          <w:tcPr>
            <w:tcW w:w="5952" w:type="dxa"/>
            <w:shd w:val="clear" w:color="auto" w:fill="FFFFFF"/>
          </w:tcPr>
          <w:p w14:paraId="2FC55A95" w14:textId="77777777" w:rsidR="007A5567" w:rsidRPr="00304309" w:rsidRDefault="007A5567" w:rsidP="001D4137">
            <w:pPr>
              <w:pStyle w:val="-"/>
              <w:numPr>
                <w:ilvl w:val="0"/>
                <w:numId w:val="0"/>
              </w:numPr>
              <w:ind w:left="106"/>
              <w:rPr>
                <w:rFonts w:cs="Times New Roman"/>
                <w:lang w:val="en-US"/>
              </w:rPr>
            </w:pPr>
            <w:r w:rsidRPr="00E33C9C">
              <w:t>Số Hợp đồng Mua/Bán tương ứng</w:t>
            </w:r>
          </w:p>
        </w:tc>
      </w:tr>
      <w:tr w:rsidR="007A5567" w:rsidRPr="00641E4C" w14:paraId="0FF20C96" w14:textId="77777777" w:rsidTr="001D4137">
        <w:tc>
          <w:tcPr>
            <w:tcW w:w="703" w:type="dxa"/>
            <w:shd w:val="clear" w:color="auto" w:fill="FFFFFF"/>
          </w:tcPr>
          <w:p w14:paraId="0AF8DFAD"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8A9995D" w14:textId="77777777" w:rsidR="007A5567" w:rsidRPr="00641E4C" w:rsidRDefault="007A5567" w:rsidP="001D4137">
            <w:pPr>
              <w:pStyle w:val="-"/>
              <w:numPr>
                <w:ilvl w:val="0"/>
                <w:numId w:val="0"/>
              </w:numPr>
              <w:rPr>
                <w:rFonts w:cs="Times New Roman"/>
                <w:lang w:val="en-US"/>
              </w:rPr>
            </w:pPr>
            <w:r w:rsidRPr="00315D62">
              <w:t>MÃ CK</w:t>
            </w:r>
          </w:p>
        </w:tc>
        <w:tc>
          <w:tcPr>
            <w:tcW w:w="5952" w:type="dxa"/>
            <w:shd w:val="clear" w:color="auto" w:fill="FFFFFF"/>
          </w:tcPr>
          <w:p w14:paraId="6D6D2A06" w14:textId="77777777" w:rsidR="007A5567" w:rsidRPr="00304309" w:rsidRDefault="007A5567" w:rsidP="001D4137">
            <w:pPr>
              <w:pStyle w:val="-"/>
              <w:numPr>
                <w:ilvl w:val="0"/>
                <w:numId w:val="0"/>
              </w:numPr>
              <w:ind w:left="106"/>
              <w:rPr>
                <w:rFonts w:cs="Times New Roman"/>
                <w:lang w:val="en-US"/>
              </w:rPr>
            </w:pPr>
            <w:r w:rsidRPr="00E33C9C">
              <w:t>Mã trái phiếu gốc trên Treasury</w:t>
            </w:r>
          </w:p>
        </w:tc>
      </w:tr>
      <w:tr w:rsidR="007A5567" w:rsidRPr="00641E4C" w14:paraId="656E96CE" w14:textId="77777777" w:rsidTr="001D4137">
        <w:tc>
          <w:tcPr>
            <w:tcW w:w="703" w:type="dxa"/>
            <w:shd w:val="clear" w:color="auto" w:fill="FFFFFF"/>
          </w:tcPr>
          <w:p w14:paraId="53D99941"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DD92662" w14:textId="77777777" w:rsidR="007A5567" w:rsidRPr="00641E4C" w:rsidRDefault="007A5567" w:rsidP="001D4137">
            <w:pPr>
              <w:pStyle w:val="-"/>
              <w:numPr>
                <w:ilvl w:val="0"/>
                <w:numId w:val="0"/>
              </w:numPr>
              <w:rPr>
                <w:rFonts w:cs="Times New Roman"/>
                <w:lang w:val="en-US"/>
              </w:rPr>
            </w:pPr>
            <w:r w:rsidRPr="00315D62">
              <w:t>Nhà phát hành</w:t>
            </w:r>
          </w:p>
        </w:tc>
        <w:tc>
          <w:tcPr>
            <w:tcW w:w="5952" w:type="dxa"/>
            <w:shd w:val="clear" w:color="auto" w:fill="FFFFFF"/>
          </w:tcPr>
          <w:p w14:paraId="6EA25A49" w14:textId="77777777" w:rsidR="007A5567" w:rsidRPr="00641E4C" w:rsidRDefault="007A5567" w:rsidP="001D4137">
            <w:pPr>
              <w:pStyle w:val="-"/>
              <w:numPr>
                <w:ilvl w:val="0"/>
                <w:numId w:val="0"/>
              </w:numPr>
              <w:ind w:left="106"/>
              <w:rPr>
                <w:rFonts w:cs="Times New Roman"/>
                <w:lang w:val="en-US"/>
              </w:rPr>
            </w:pPr>
            <w:r w:rsidRPr="00E33C9C">
              <w:t>Tên Tổ chức phát hành</w:t>
            </w:r>
          </w:p>
        </w:tc>
      </w:tr>
      <w:tr w:rsidR="007A5567" w:rsidRPr="00641E4C" w14:paraId="60D9D310" w14:textId="77777777" w:rsidTr="001D4137">
        <w:tc>
          <w:tcPr>
            <w:tcW w:w="703" w:type="dxa"/>
            <w:shd w:val="clear" w:color="auto" w:fill="FFFFFF"/>
          </w:tcPr>
          <w:p w14:paraId="5E9C5971"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F202083" w14:textId="77777777" w:rsidR="007A5567" w:rsidRPr="00641E4C" w:rsidRDefault="007A5567" w:rsidP="001D4137">
            <w:pPr>
              <w:pStyle w:val="-"/>
              <w:numPr>
                <w:ilvl w:val="0"/>
                <w:numId w:val="0"/>
              </w:numPr>
              <w:rPr>
                <w:rFonts w:cs="Times New Roman"/>
                <w:lang w:val="en-US"/>
              </w:rPr>
            </w:pPr>
            <w:r w:rsidRPr="00315D62">
              <w:t>Ngày phát hành</w:t>
            </w:r>
          </w:p>
        </w:tc>
        <w:tc>
          <w:tcPr>
            <w:tcW w:w="5952" w:type="dxa"/>
            <w:shd w:val="clear" w:color="auto" w:fill="FFFFFF"/>
          </w:tcPr>
          <w:p w14:paraId="7E8C20F8" w14:textId="77777777" w:rsidR="007A5567" w:rsidRPr="00641E4C" w:rsidRDefault="007A5567" w:rsidP="001D4137">
            <w:pPr>
              <w:pStyle w:val="-"/>
              <w:numPr>
                <w:ilvl w:val="0"/>
                <w:numId w:val="0"/>
              </w:numPr>
              <w:ind w:left="106"/>
              <w:rPr>
                <w:rFonts w:cs="Times New Roman"/>
                <w:lang w:val="en-US"/>
              </w:rPr>
            </w:pPr>
            <w:r w:rsidRPr="00E33C9C">
              <w:t>Ngày phát hành</w:t>
            </w:r>
          </w:p>
        </w:tc>
      </w:tr>
      <w:tr w:rsidR="007A5567" w:rsidRPr="00641E4C" w14:paraId="698978FD" w14:textId="77777777" w:rsidTr="001D4137">
        <w:tc>
          <w:tcPr>
            <w:tcW w:w="703" w:type="dxa"/>
            <w:shd w:val="clear" w:color="auto" w:fill="FFFFFF"/>
          </w:tcPr>
          <w:p w14:paraId="1F82E827"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C10E3C0" w14:textId="77777777" w:rsidR="007A5567" w:rsidRPr="00641E4C" w:rsidRDefault="007A5567" w:rsidP="001D4137">
            <w:pPr>
              <w:pStyle w:val="-"/>
              <w:numPr>
                <w:ilvl w:val="0"/>
                <w:numId w:val="0"/>
              </w:numPr>
              <w:rPr>
                <w:rFonts w:cs="Times New Roman"/>
                <w:lang w:val="en-US"/>
              </w:rPr>
            </w:pPr>
            <w:r w:rsidRPr="00315D62">
              <w:t>Ngày đáo hạn</w:t>
            </w:r>
          </w:p>
        </w:tc>
        <w:tc>
          <w:tcPr>
            <w:tcW w:w="5952" w:type="dxa"/>
            <w:shd w:val="clear" w:color="auto" w:fill="FFFFFF"/>
          </w:tcPr>
          <w:p w14:paraId="2EFE36CF" w14:textId="77777777" w:rsidR="007A5567" w:rsidRPr="00641E4C" w:rsidRDefault="007A5567" w:rsidP="001D4137">
            <w:pPr>
              <w:pStyle w:val="-"/>
              <w:numPr>
                <w:ilvl w:val="0"/>
                <w:numId w:val="0"/>
              </w:numPr>
              <w:ind w:left="106"/>
              <w:rPr>
                <w:rFonts w:cs="Times New Roman"/>
                <w:lang w:val="en-US"/>
              </w:rPr>
            </w:pPr>
            <w:r w:rsidRPr="00E33C9C">
              <w:t>Ngày đáo hạn</w:t>
            </w:r>
          </w:p>
        </w:tc>
      </w:tr>
      <w:tr w:rsidR="007A5567" w:rsidRPr="00641E4C" w14:paraId="4B34FC16" w14:textId="77777777" w:rsidTr="001D4137">
        <w:tc>
          <w:tcPr>
            <w:tcW w:w="703" w:type="dxa"/>
            <w:shd w:val="clear" w:color="auto" w:fill="FFFFFF"/>
          </w:tcPr>
          <w:p w14:paraId="59F38149"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DB3C5A1" w14:textId="77777777" w:rsidR="007A5567" w:rsidRPr="00641E4C" w:rsidRDefault="007A5567" w:rsidP="001D4137">
            <w:pPr>
              <w:pStyle w:val="-"/>
              <w:numPr>
                <w:ilvl w:val="0"/>
                <w:numId w:val="0"/>
              </w:numPr>
              <w:rPr>
                <w:rFonts w:cs="Times New Roman"/>
                <w:lang w:val="en-US"/>
              </w:rPr>
            </w:pPr>
            <w:r w:rsidRPr="00315D62">
              <w:t>Lãi suất</w:t>
            </w:r>
          </w:p>
        </w:tc>
        <w:tc>
          <w:tcPr>
            <w:tcW w:w="5952" w:type="dxa"/>
            <w:shd w:val="clear" w:color="auto" w:fill="FFFFFF"/>
          </w:tcPr>
          <w:p w14:paraId="24B191D9" w14:textId="77777777" w:rsidR="007A5567" w:rsidRPr="00641E4C" w:rsidRDefault="007A5567" w:rsidP="001D4137">
            <w:pPr>
              <w:pStyle w:val="-"/>
              <w:numPr>
                <w:ilvl w:val="0"/>
                <w:numId w:val="0"/>
              </w:numPr>
              <w:ind w:left="106"/>
              <w:rPr>
                <w:rFonts w:cs="Times New Roman"/>
                <w:lang w:val="en-US"/>
              </w:rPr>
            </w:pPr>
            <w:r w:rsidRPr="00E33C9C">
              <w:t>Lãi suất coupon của kỳ tại ngày giao dịch mua/bán</w:t>
            </w:r>
          </w:p>
        </w:tc>
      </w:tr>
      <w:tr w:rsidR="007A5567" w:rsidRPr="00641E4C" w14:paraId="67260D5E" w14:textId="77777777" w:rsidTr="001D4137">
        <w:tc>
          <w:tcPr>
            <w:tcW w:w="703" w:type="dxa"/>
            <w:shd w:val="clear" w:color="auto" w:fill="FFFFFF"/>
          </w:tcPr>
          <w:p w14:paraId="4AB7B20E"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436A9AB" w14:textId="77777777" w:rsidR="007A5567" w:rsidRPr="00822309" w:rsidRDefault="007A5567" w:rsidP="001D4137">
            <w:pPr>
              <w:pStyle w:val="-"/>
              <w:numPr>
                <w:ilvl w:val="0"/>
                <w:numId w:val="0"/>
              </w:numPr>
            </w:pPr>
            <w:r w:rsidRPr="00315D62">
              <w:t>TÊN KHÁCH HÀNG</w:t>
            </w:r>
          </w:p>
        </w:tc>
        <w:tc>
          <w:tcPr>
            <w:tcW w:w="5952" w:type="dxa"/>
            <w:shd w:val="clear" w:color="auto" w:fill="FFFFFF"/>
          </w:tcPr>
          <w:p w14:paraId="4017ABC9" w14:textId="77777777" w:rsidR="007A5567" w:rsidRPr="00224B22" w:rsidRDefault="007A5567" w:rsidP="001D4137">
            <w:pPr>
              <w:pStyle w:val="-"/>
              <w:numPr>
                <w:ilvl w:val="0"/>
                <w:numId w:val="0"/>
              </w:numPr>
              <w:ind w:left="106"/>
            </w:pPr>
            <w:r w:rsidRPr="00E33C9C">
              <w:t>Tên khách hàng</w:t>
            </w:r>
          </w:p>
        </w:tc>
      </w:tr>
      <w:tr w:rsidR="007A5567" w:rsidRPr="00641E4C" w14:paraId="139185A7" w14:textId="77777777" w:rsidTr="001D4137">
        <w:tc>
          <w:tcPr>
            <w:tcW w:w="703" w:type="dxa"/>
            <w:shd w:val="clear" w:color="auto" w:fill="FFFFFF"/>
          </w:tcPr>
          <w:p w14:paraId="39DBB6B3"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CFCCBEA" w14:textId="77777777" w:rsidR="007A5567" w:rsidRPr="00822309" w:rsidRDefault="007A5567" w:rsidP="001D4137">
            <w:pPr>
              <w:pStyle w:val="-"/>
              <w:numPr>
                <w:ilvl w:val="0"/>
                <w:numId w:val="0"/>
              </w:numPr>
            </w:pPr>
            <w:r w:rsidRPr="00315D62">
              <w:t xml:space="preserve">  SỐ CIF</w:t>
            </w:r>
          </w:p>
        </w:tc>
        <w:tc>
          <w:tcPr>
            <w:tcW w:w="5952" w:type="dxa"/>
            <w:shd w:val="clear" w:color="auto" w:fill="FFFFFF"/>
          </w:tcPr>
          <w:p w14:paraId="4927B682" w14:textId="77777777" w:rsidR="007A5567" w:rsidRPr="00224B22" w:rsidRDefault="007A5567" w:rsidP="001D4137">
            <w:pPr>
              <w:pStyle w:val="-"/>
              <w:numPr>
                <w:ilvl w:val="0"/>
                <w:numId w:val="0"/>
              </w:numPr>
              <w:ind w:left="106"/>
            </w:pPr>
            <w:r w:rsidRPr="00E33C9C">
              <w:t>Số CIF trên Core Bank</w:t>
            </w:r>
          </w:p>
        </w:tc>
      </w:tr>
      <w:tr w:rsidR="007A5567" w:rsidRPr="00641E4C" w14:paraId="0DCFBA17" w14:textId="77777777" w:rsidTr="001D4137">
        <w:tc>
          <w:tcPr>
            <w:tcW w:w="703" w:type="dxa"/>
            <w:shd w:val="clear" w:color="auto" w:fill="FFFFFF"/>
          </w:tcPr>
          <w:p w14:paraId="50C104C6"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7E1071C" w14:textId="77777777" w:rsidR="007A5567" w:rsidRPr="00822309" w:rsidRDefault="007A5567" w:rsidP="001D4137">
            <w:pPr>
              <w:pStyle w:val="-"/>
              <w:numPr>
                <w:ilvl w:val="0"/>
                <w:numId w:val="0"/>
              </w:numPr>
            </w:pPr>
            <w:r w:rsidRPr="00315D62">
              <w:t>TỔNG MỆNH GIÁ</w:t>
            </w:r>
          </w:p>
        </w:tc>
        <w:tc>
          <w:tcPr>
            <w:tcW w:w="5952" w:type="dxa"/>
            <w:shd w:val="clear" w:color="auto" w:fill="FFFFFF"/>
          </w:tcPr>
          <w:p w14:paraId="2EDA7538" w14:textId="77777777" w:rsidR="007A5567" w:rsidRPr="00224B22" w:rsidRDefault="007A5567" w:rsidP="001D4137">
            <w:pPr>
              <w:pStyle w:val="-"/>
              <w:numPr>
                <w:ilvl w:val="0"/>
                <w:numId w:val="0"/>
              </w:numPr>
              <w:ind w:left="106"/>
            </w:pPr>
            <w:r w:rsidRPr="00E33C9C">
              <w:t>= Số lượng trái phiếu mua/bán * Mệnh giá</w:t>
            </w:r>
          </w:p>
        </w:tc>
      </w:tr>
      <w:tr w:rsidR="007A5567" w:rsidRPr="00641E4C" w14:paraId="1F84F7DA" w14:textId="77777777" w:rsidTr="001D4137">
        <w:tc>
          <w:tcPr>
            <w:tcW w:w="703" w:type="dxa"/>
            <w:shd w:val="clear" w:color="auto" w:fill="FFFFFF"/>
          </w:tcPr>
          <w:p w14:paraId="7522C88A"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2743B36" w14:textId="77777777" w:rsidR="007A5567" w:rsidRPr="00822309" w:rsidRDefault="007A5567" w:rsidP="001D4137">
            <w:pPr>
              <w:pStyle w:val="-"/>
              <w:numPr>
                <w:ilvl w:val="0"/>
                <w:numId w:val="0"/>
              </w:numPr>
            </w:pPr>
            <w:r w:rsidRPr="00315D62">
              <w:t>SỐ LƯỢNG TRÁI PHIẾU</w:t>
            </w:r>
          </w:p>
        </w:tc>
        <w:tc>
          <w:tcPr>
            <w:tcW w:w="5952" w:type="dxa"/>
            <w:shd w:val="clear" w:color="auto" w:fill="FFFFFF"/>
          </w:tcPr>
          <w:p w14:paraId="501061CE" w14:textId="77777777" w:rsidR="007A5567" w:rsidRPr="00224B22" w:rsidRDefault="007A5567" w:rsidP="001D4137">
            <w:pPr>
              <w:pStyle w:val="-"/>
              <w:numPr>
                <w:ilvl w:val="0"/>
                <w:numId w:val="0"/>
              </w:numPr>
              <w:ind w:left="106"/>
            </w:pPr>
            <w:r w:rsidRPr="00E33C9C">
              <w:t>Số lượng trái phiếu mua/bán</w:t>
            </w:r>
          </w:p>
        </w:tc>
      </w:tr>
      <w:tr w:rsidR="007A5567" w:rsidRPr="00641E4C" w14:paraId="4C0A0673" w14:textId="77777777" w:rsidTr="001D4137">
        <w:tc>
          <w:tcPr>
            <w:tcW w:w="703" w:type="dxa"/>
            <w:shd w:val="clear" w:color="auto" w:fill="FFFFFF"/>
          </w:tcPr>
          <w:p w14:paraId="4B251BC5"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9A72988" w14:textId="77777777" w:rsidR="007A5567" w:rsidRPr="00822309" w:rsidRDefault="007A5567" w:rsidP="001D4137">
            <w:pPr>
              <w:pStyle w:val="-"/>
              <w:numPr>
                <w:ilvl w:val="0"/>
                <w:numId w:val="0"/>
              </w:numPr>
            </w:pPr>
            <w:r w:rsidRPr="00315D62">
              <w:t>Tổng giá trị thanh toán</w:t>
            </w:r>
          </w:p>
        </w:tc>
        <w:tc>
          <w:tcPr>
            <w:tcW w:w="5952" w:type="dxa"/>
            <w:shd w:val="clear" w:color="auto" w:fill="FFFFFF"/>
          </w:tcPr>
          <w:p w14:paraId="4CF145DC" w14:textId="77777777" w:rsidR="007A5567" w:rsidRDefault="007A5567" w:rsidP="001D4137">
            <w:pPr>
              <w:pStyle w:val="-"/>
              <w:numPr>
                <w:ilvl w:val="0"/>
                <w:numId w:val="0"/>
              </w:numPr>
              <w:ind w:left="106"/>
            </w:pPr>
            <w:r w:rsidRPr="00E33C9C">
              <w:t>Với HĐ bán TP = Giá bán * Số lượ</w:t>
            </w:r>
            <w:r>
              <w:t>ng bán.</w:t>
            </w:r>
          </w:p>
          <w:p w14:paraId="5F11E1A3" w14:textId="77777777" w:rsidR="007A5567" w:rsidRPr="00224B22" w:rsidRDefault="007A5567" w:rsidP="001D4137">
            <w:pPr>
              <w:pStyle w:val="-"/>
              <w:numPr>
                <w:ilvl w:val="0"/>
                <w:numId w:val="0"/>
              </w:numPr>
              <w:ind w:left="106"/>
            </w:pPr>
            <w:r w:rsidRPr="00E33C9C">
              <w:t>Với HĐ mua TP = Giá mua chưa trừ thuế, phí * Số lượng mua</w:t>
            </w:r>
          </w:p>
        </w:tc>
      </w:tr>
      <w:tr w:rsidR="007A5567" w:rsidRPr="00641E4C" w14:paraId="68FE2BEF" w14:textId="77777777" w:rsidTr="001D4137">
        <w:tc>
          <w:tcPr>
            <w:tcW w:w="703" w:type="dxa"/>
            <w:shd w:val="clear" w:color="auto" w:fill="FFFFFF"/>
          </w:tcPr>
          <w:p w14:paraId="37A65A9F"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3EF4E5F" w14:textId="77777777" w:rsidR="007A5567" w:rsidRPr="00822309" w:rsidRDefault="007A5567" w:rsidP="001D4137">
            <w:pPr>
              <w:pStyle w:val="-"/>
              <w:numPr>
                <w:ilvl w:val="0"/>
                <w:numId w:val="0"/>
              </w:numPr>
            </w:pPr>
            <w:r w:rsidRPr="00315D62">
              <w:t>Phí chuyển nhượng</w:t>
            </w:r>
          </w:p>
        </w:tc>
        <w:tc>
          <w:tcPr>
            <w:tcW w:w="5952" w:type="dxa"/>
            <w:shd w:val="clear" w:color="auto" w:fill="FFFFFF"/>
          </w:tcPr>
          <w:p w14:paraId="0E9E465E" w14:textId="77777777" w:rsidR="007A5567" w:rsidRPr="00224B22" w:rsidRDefault="007A5567" w:rsidP="001D4137">
            <w:pPr>
              <w:pStyle w:val="-"/>
              <w:numPr>
                <w:ilvl w:val="0"/>
                <w:numId w:val="0"/>
              </w:numPr>
              <w:ind w:left="106"/>
            </w:pPr>
            <w:r w:rsidRPr="00E33C9C">
              <w:t>Phí chuyển nhượng</w:t>
            </w:r>
          </w:p>
        </w:tc>
      </w:tr>
      <w:tr w:rsidR="007A5567" w:rsidRPr="00641E4C" w14:paraId="5A40BAA1" w14:textId="77777777" w:rsidTr="001D4137">
        <w:tc>
          <w:tcPr>
            <w:tcW w:w="703" w:type="dxa"/>
            <w:shd w:val="clear" w:color="auto" w:fill="FFFFFF"/>
          </w:tcPr>
          <w:p w14:paraId="79E85AF8"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1F6D28E" w14:textId="77777777" w:rsidR="007A5567" w:rsidRPr="00822309" w:rsidRDefault="007A5567" w:rsidP="001D4137">
            <w:pPr>
              <w:pStyle w:val="-"/>
              <w:numPr>
                <w:ilvl w:val="0"/>
                <w:numId w:val="0"/>
              </w:numPr>
            </w:pPr>
            <w:r w:rsidRPr="00315D62">
              <w:t>Thuế TNCN</w:t>
            </w:r>
          </w:p>
        </w:tc>
        <w:tc>
          <w:tcPr>
            <w:tcW w:w="5952" w:type="dxa"/>
            <w:shd w:val="clear" w:color="auto" w:fill="FFFFFF"/>
          </w:tcPr>
          <w:p w14:paraId="54F8722B" w14:textId="77777777" w:rsidR="007A5567" w:rsidRPr="00224B22" w:rsidRDefault="007A5567" w:rsidP="001D4137">
            <w:pPr>
              <w:pStyle w:val="-"/>
              <w:numPr>
                <w:ilvl w:val="0"/>
                <w:numId w:val="0"/>
              </w:numPr>
              <w:ind w:left="106"/>
            </w:pPr>
            <w:r w:rsidRPr="00E33C9C">
              <w:t>Thuế TNCN</w:t>
            </w:r>
          </w:p>
        </w:tc>
      </w:tr>
      <w:tr w:rsidR="007A5567" w:rsidRPr="00641E4C" w14:paraId="250D88B5" w14:textId="77777777" w:rsidTr="001D4137">
        <w:tc>
          <w:tcPr>
            <w:tcW w:w="703" w:type="dxa"/>
            <w:shd w:val="clear" w:color="auto" w:fill="FFFFFF"/>
          </w:tcPr>
          <w:p w14:paraId="4CF74A22"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5E3D551" w14:textId="77777777" w:rsidR="007A5567" w:rsidRPr="00822309" w:rsidRDefault="007A5567" w:rsidP="001D4137">
            <w:pPr>
              <w:pStyle w:val="-"/>
              <w:numPr>
                <w:ilvl w:val="0"/>
                <w:numId w:val="0"/>
              </w:numPr>
            </w:pPr>
            <w:r>
              <w:t>Trạ</w:t>
            </w:r>
            <w:r w:rsidRPr="00315D62">
              <w:t>ng thái chuyển nhượng</w:t>
            </w:r>
          </w:p>
        </w:tc>
        <w:tc>
          <w:tcPr>
            <w:tcW w:w="5952" w:type="dxa"/>
            <w:shd w:val="clear" w:color="auto" w:fill="FFFFFF"/>
          </w:tcPr>
          <w:p w14:paraId="507B4B88" w14:textId="77777777" w:rsidR="007A5567" w:rsidRPr="00F55C3E" w:rsidRDefault="007A5567" w:rsidP="001D4137">
            <w:pPr>
              <w:pStyle w:val="-"/>
              <w:numPr>
                <w:ilvl w:val="0"/>
                <w:numId w:val="0"/>
              </w:numPr>
              <w:ind w:left="106"/>
              <w:rPr>
                <w:lang w:val="en-US"/>
              </w:rPr>
            </w:pPr>
            <w:r>
              <w:t>Trạ</w:t>
            </w:r>
            <w:r w:rsidRPr="00E33C9C">
              <w:t>ng thái chuyển nhượng: Mới/Chờ chuyển nhượng/Đã chuyển nhượng</w:t>
            </w:r>
            <w:r>
              <w:rPr>
                <w:lang w:val="en-US"/>
              </w:rPr>
              <w:t>/Từ chối</w:t>
            </w:r>
          </w:p>
        </w:tc>
      </w:tr>
      <w:tr w:rsidR="007A5567" w:rsidRPr="00641E4C" w14:paraId="1B26D36D" w14:textId="77777777" w:rsidTr="001D4137">
        <w:tc>
          <w:tcPr>
            <w:tcW w:w="703" w:type="dxa"/>
            <w:shd w:val="clear" w:color="auto" w:fill="FFFFFF"/>
          </w:tcPr>
          <w:p w14:paraId="13425B9A"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3C0E03C" w14:textId="77777777" w:rsidR="007A5567" w:rsidRPr="00822309" w:rsidRDefault="007A5567" w:rsidP="001D4137">
            <w:pPr>
              <w:pStyle w:val="-"/>
              <w:numPr>
                <w:ilvl w:val="0"/>
                <w:numId w:val="0"/>
              </w:numPr>
            </w:pPr>
            <w:r w:rsidRPr="00315D62">
              <w:t>Trang thái thanh toán</w:t>
            </w:r>
          </w:p>
        </w:tc>
        <w:tc>
          <w:tcPr>
            <w:tcW w:w="5952" w:type="dxa"/>
            <w:shd w:val="clear" w:color="auto" w:fill="FFFFFF"/>
          </w:tcPr>
          <w:p w14:paraId="49674DF7" w14:textId="77777777" w:rsidR="007A5567" w:rsidRPr="00F55C3E" w:rsidRDefault="007A5567" w:rsidP="001D4137">
            <w:pPr>
              <w:pStyle w:val="-"/>
              <w:numPr>
                <w:ilvl w:val="0"/>
                <w:numId w:val="0"/>
              </w:numPr>
              <w:ind w:left="106"/>
              <w:rPr>
                <w:lang w:val="en-US"/>
              </w:rPr>
            </w:pPr>
            <w:r w:rsidRPr="00E33C9C">
              <w:t>Trang thái thanh toán: Mới/</w:t>
            </w:r>
            <w:r>
              <w:rPr>
                <w:lang w:val="en-US"/>
              </w:rPr>
              <w:t>Chờ thanh toán/</w:t>
            </w:r>
            <w:r w:rsidRPr="00E33C9C">
              <w:t>Đã thanh toán</w:t>
            </w:r>
            <w:r>
              <w:rPr>
                <w:lang w:val="en-US"/>
              </w:rPr>
              <w:t>/Đã x/n thanh toán manual</w:t>
            </w:r>
          </w:p>
        </w:tc>
      </w:tr>
      <w:tr w:rsidR="007A5567" w:rsidRPr="00641E4C" w14:paraId="203AE466" w14:textId="77777777" w:rsidTr="001D4137">
        <w:tc>
          <w:tcPr>
            <w:tcW w:w="703" w:type="dxa"/>
            <w:shd w:val="clear" w:color="auto" w:fill="FFFFFF"/>
          </w:tcPr>
          <w:p w14:paraId="3B89B625" w14:textId="77777777" w:rsidR="007A5567" w:rsidRPr="00641E4C" w:rsidRDefault="007A5567" w:rsidP="003F22DA">
            <w:pPr>
              <w:pStyle w:val="ListParagraph"/>
              <w:numPr>
                <w:ilvl w:val="0"/>
                <w:numId w:val="4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D1D701A" w14:textId="77777777" w:rsidR="007A5567" w:rsidRPr="00822309" w:rsidRDefault="007A5567" w:rsidP="001D4137">
            <w:pPr>
              <w:pStyle w:val="-"/>
              <w:numPr>
                <w:ilvl w:val="0"/>
                <w:numId w:val="0"/>
              </w:numPr>
            </w:pPr>
            <w:r w:rsidRPr="00315D62">
              <w:t>Trạng thái lệnh</w:t>
            </w:r>
          </w:p>
        </w:tc>
        <w:tc>
          <w:tcPr>
            <w:tcW w:w="5952" w:type="dxa"/>
            <w:shd w:val="clear" w:color="auto" w:fill="FFFFFF"/>
          </w:tcPr>
          <w:p w14:paraId="5D6253EF" w14:textId="77777777" w:rsidR="007A5567" w:rsidRPr="00224B22" w:rsidRDefault="007A5567" w:rsidP="001D4137">
            <w:pPr>
              <w:pStyle w:val="-"/>
              <w:numPr>
                <w:ilvl w:val="0"/>
                <w:numId w:val="0"/>
              </w:numPr>
              <w:ind w:left="106"/>
            </w:pPr>
            <w:r w:rsidRPr="00E33C9C">
              <w:t xml:space="preserve">Trạng thái lệnh: </w:t>
            </w:r>
            <w:r>
              <w:rPr>
                <w:lang w:val="en-US"/>
              </w:rPr>
              <w:t>Mới/</w:t>
            </w:r>
            <w:r w:rsidRPr="00E33C9C">
              <w:t>Chờ hoàn thiện/Hoàn tất/Hủy</w:t>
            </w:r>
          </w:p>
        </w:tc>
      </w:tr>
    </w:tbl>
    <w:p w14:paraId="0E58D81A" w14:textId="77777777" w:rsidR="007A5567" w:rsidRDefault="007A5567" w:rsidP="007A5567"/>
    <w:p w14:paraId="01671605" w14:textId="77777777" w:rsidR="007A5567" w:rsidRDefault="007A5567" w:rsidP="003F22DA">
      <w:pPr>
        <w:pStyle w:val="ListParagraph"/>
        <w:numPr>
          <w:ilvl w:val="1"/>
          <w:numId w:val="20"/>
        </w:numPr>
      </w:pPr>
      <w:r w:rsidRPr="005C7A41">
        <w:t>D</w:t>
      </w:r>
      <w:r>
        <w:t>ò</w:t>
      </w:r>
      <w:r w:rsidRPr="005C7A41">
        <w:t>ng tổng tính trên các cột: từ 1</w:t>
      </w:r>
      <w:r>
        <w:t>6</w:t>
      </w:r>
      <w:r w:rsidRPr="005C7A41">
        <w:t xml:space="preserve"> đế</w:t>
      </w:r>
      <w:r>
        <w:t>n 20</w:t>
      </w:r>
    </w:p>
    <w:p w14:paraId="6AC4769C" w14:textId="77777777" w:rsidR="007A5567" w:rsidRDefault="007A5567" w:rsidP="003F22DA">
      <w:pPr>
        <w:pStyle w:val="ListParagraph"/>
        <w:numPr>
          <w:ilvl w:val="1"/>
          <w:numId w:val="20"/>
        </w:numPr>
      </w:pPr>
      <w:r w:rsidRPr="005C7A41">
        <w:t>Tổng mã A, Tổng mã B…: Tổng theo từng mã</w:t>
      </w:r>
    </w:p>
    <w:p w14:paraId="0E0732BE" w14:textId="77777777" w:rsidR="007A5567" w:rsidRDefault="007A5567" w:rsidP="003F22DA">
      <w:pPr>
        <w:pStyle w:val="ListParagraph"/>
        <w:numPr>
          <w:ilvl w:val="1"/>
          <w:numId w:val="20"/>
        </w:numPr>
      </w:pPr>
      <w:r w:rsidRPr="005C7A41">
        <w:t>TỔNG: Tổng theo tất cả các mã</w:t>
      </w:r>
    </w:p>
    <w:p w14:paraId="45324976"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23" w:name="_Toc69220113"/>
      <w:bookmarkStart w:id="224" w:name="_Toc89338223"/>
      <w:r w:rsidRPr="007A5567">
        <w:rPr>
          <w:b w:val="0"/>
          <w:bCs w:val="0"/>
          <w:i w:val="0"/>
          <w:caps/>
          <w:sz w:val="26"/>
          <w:szCs w:val="24"/>
          <w:lang w:bidi="en-US"/>
        </w:rPr>
        <w:t>Báo cáo đối chiếu thanh toán</w:t>
      </w:r>
      <w:bookmarkEnd w:id="223"/>
      <w:bookmarkEnd w:id="224"/>
    </w:p>
    <w:p w14:paraId="353914AD" w14:textId="77777777" w:rsidR="007A5567" w:rsidRDefault="007A5567" w:rsidP="003F22DA">
      <w:pPr>
        <w:pStyle w:val="ListParagraph"/>
        <w:numPr>
          <w:ilvl w:val="0"/>
          <w:numId w:val="20"/>
        </w:numPr>
      </w:pPr>
      <w:r>
        <w:t>Mẫu biểu</w:t>
      </w:r>
    </w:p>
    <w:p w14:paraId="69DAFE65" w14:textId="77777777" w:rsidR="007A5567" w:rsidRDefault="007A5567" w:rsidP="007A5567">
      <w:r>
        <w:rPr>
          <w:noProof/>
        </w:rPr>
        <w:drawing>
          <wp:inline distT="0" distB="0" distL="0" distR="0" wp14:anchorId="44CCB3E1" wp14:editId="7C1DA4DD">
            <wp:extent cx="6567253" cy="132397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84872" cy="1327527"/>
                    </a:xfrm>
                    <a:prstGeom prst="rect">
                      <a:avLst/>
                    </a:prstGeom>
                  </pic:spPr>
                </pic:pic>
              </a:graphicData>
            </a:graphic>
          </wp:inline>
        </w:drawing>
      </w:r>
    </w:p>
    <w:p w14:paraId="115E68D2" w14:textId="77777777" w:rsidR="007A5567" w:rsidRDefault="007A5567" w:rsidP="003F22DA">
      <w:pPr>
        <w:pStyle w:val="ListParagraph"/>
        <w:numPr>
          <w:ilvl w:val="0"/>
          <w:numId w:val="20"/>
        </w:numPr>
      </w:pPr>
      <w:r>
        <w:lastRenderedPageBreak/>
        <w:t>Điều kiện lấy dữ liệu: Hiển thị</w:t>
      </w:r>
      <w:r w:rsidRPr="00440D19">
        <w:t xml:space="preserve"> các giao dịch phát sinh tại ngày báo cáo, và đã hoàn tất thanh toán</w:t>
      </w:r>
    </w:p>
    <w:p w14:paraId="6DE80AFD" w14:textId="77777777" w:rsidR="007A5567" w:rsidRDefault="007A5567" w:rsidP="003F22DA">
      <w:pPr>
        <w:pStyle w:val="ListParagraph"/>
        <w:numPr>
          <w:ilvl w:val="0"/>
          <w:numId w:val="20"/>
        </w:numPr>
      </w:pPr>
      <w:r>
        <w:t>Phân quyền hiển thị dữ liệu</w:t>
      </w:r>
    </w:p>
    <w:p w14:paraId="79FA8FC8" w14:textId="77777777" w:rsidR="007A5567" w:rsidRDefault="007A5567" w:rsidP="003F22DA">
      <w:pPr>
        <w:pStyle w:val="ListParagraph"/>
        <w:numPr>
          <w:ilvl w:val="1"/>
          <w:numId w:val="20"/>
        </w:numPr>
      </w:pPr>
      <w:r>
        <w:t>ĐVKD chỉ được nhìn được lệnh của đơn vị mình</w:t>
      </w:r>
    </w:p>
    <w:p w14:paraId="1C6ADFDF" w14:textId="77777777" w:rsidR="007A5567" w:rsidRDefault="007A5567" w:rsidP="003F22DA">
      <w:pPr>
        <w:pStyle w:val="ListParagraph"/>
        <w:numPr>
          <w:ilvl w:val="1"/>
          <w:numId w:val="20"/>
        </w:numPr>
      </w:pPr>
      <w:r>
        <w:t>HO được nhìn tất cả các lệnh</w:t>
      </w:r>
    </w:p>
    <w:p w14:paraId="4B1B3D5C" w14:textId="77777777" w:rsidR="007A5567" w:rsidRDefault="007A5567" w:rsidP="003F22DA">
      <w:pPr>
        <w:pStyle w:val="ListParagraph"/>
        <w:numPr>
          <w:ilvl w:val="1"/>
          <w:numId w:val="20"/>
        </w:numPr>
      </w:pPr>
      <w:r>
        <w:t>SHS không được xem báo cáo này</w:t>
      </w:r>
    </w:p>
    <w:p w14:paraId="6F0DD9F8" w14:textId="77777777" w:rsidR="007A5567" w:rsidRDefault="007A5567" w:rsidP="003F22DA">
      <w:pPr>
        <w:pStyle w:val="ListParagraph"/>
        <w:numPr>
          <w:ilvl w:val="0"/>
          <w:numId w:val="20"/>
        </w:numPr>
      </w:pPr>
      <w:r>
        <w:t>Điều kiện sắp xếp dữ liệu trên báo cáo: Ưu tiên theo</w:t>
      </w:r>
    </w:p>
    <w:p w14:paraId="01700059" w14:textId="77777777" w:rsidR="007A5567" w:rsidRDefault="007A5567" w:rsidP="003F22DA">
      <w:pPr>
        <w:pStyle w:val="ListParagraph"/>
        <w:numPr>
          <w:ilvl w:val="1"/>
          <w:numId w:val="20"/>
        </w:numPr>
      </w:pPr>
      <w:r>
        <w:t>Mã CK</w:t>
      </w:r>
    </w:p>
    <w:p w14:paraId="40CA168C" w14:textId="77777777" w:rsidR="007A5567" w:rsidRDefault="007A5567" w:rsidP="003F22DA">
      <w:pPr>
        <w:pStyle w:val="ListParagraph"/>
        <w:numPr>
          <w:ilvl w:val="0"/>
          <w:numId w:val="20"/>
        </w:numPr>
      </w:pPr>
      <w:r>
        <w:t>Điều kiện lọc</w:t>
      </w:r>
    </w:p>
    <w:p w14:paraId="23CFC5E4"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74E77046"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6DCB3353" w14:textId="77777777" w:rsidR="007A5567" w:rsidRDefault="007A5567" w:rsidP="003F22DA">
      <w:pPr>
        <w:pStyle w:val="ListParagraph"/>
        <w:numPr>
          <w:ilvl w:val="1"/>
          <w:numId w:val="20"/>
        </w:numPr>
      </w:pPr>
      <w:r>
        <w:t>Tại ngày: Mặc định ngày hệ thống. Cho phép nhập ngày khác</w:t>
      </w:r>
    </w:p>
    <w:p w14:paraId="277CE7C5" w14:textId="77777777" w:rsidR="007A5567" w:rsidRDefault="007A5567" w:rsidP="003F22DA">
      <w:pPr>
        <w:pStyle w:val="ListParagraph"/>
        <w:numPr>
          <w:ilvl w:val="0"/>
          <w:numId w:val="20"/>
        </w:numPr>
      </w:pPr>
      <w:r>
        <w:t>Quy tắc hiển thị các trường thông tin trên báo cáo</w:t>
      </w:r>
    </w:p>
    <w:p w14:paraId="7DD44AB4"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7CA516DC" w14:textId="77777777" w:rsidTr="001D4137">
        <w:trPr>
          <w:tblHeader/>
        </w:trPr>
        <w:tc>
          <w:tcPr>
            <w:tcW w:w="703" w:type="dxa"/>
            <w:shd w:val="clear" w:color="auto" w:fill="F79646" w:themeFill="accent6"/>
          </w:tcPr>
          <w:p w14:paraId="5442C8EF"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2123683F"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6662F02F"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7D1A677A" w14:textId="77777777" w:rsidTr="001D4137">
        <w:tc>
          <w:tcPr>
            <w:tcW w:w="703" w:type="dxa"/>
            <w:shd w:val="clear" w:color="auto" w:fill="FFFFFF"/>
          </w:tcPr>
          <w:p w14:paraId="646AE351"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39F7BC1" w14:textId="77777777" w:rsidR="007A5567" w:rsidRPr="00641E4C" w:rsidRDefault="007A5567" w:rsidP="001D4137">
            <w:pPr>
              <w:pStyle w:val="-"/>
              <w:numPr>
                <w:ilvl w:val="0"/>
                <w:numId w:val="0"/>
              </w:numPr>
              <w:rPr>
                <w:rFonts w:cs="Times New Roman"/>
                <w:lang w:val="en-US"/>
              </w:rPr>
            </w:pPr>
            <w:r w:rsidRPr="00C5675D">
              <w:t>STT</w:t>
            </w:r>
          </w:p>
        </w:tc>
        <w:tc>
          <w:tcPr>
            <w:tcW w:w="5952" w:type="dxa"/>
            <w:shd w:val="clear" w:color="auto" w:fill="FFFFFF"/>
          </w:tcPr>
          <w:p w14:paraId="485B9971" w14:textId="77777777" w:rsidR="007A5567" w:rsidRPr="00641E4C" w:rsidRDefault="007A5567" w:rsidP="001D4137">
            <w:pPr>
              <w:pStyle w:val="-"/>
              <w:numPr>
                <w:ilvl w:val="0"/>
                <w:numId w:val="0"/>
              </w:numPr>
              <w:ind w:left="106"/>
              <w:rPr>
                <w:rFonts w:cs="Times New Roman"/>
                <w:lang w:val="en-US"/>
              </w:rPr>
            </w:pPr>
            <w:r>
              <w:t xml:space="preserve">STT </w:t>
            </w:r>
            <w:r w:rsidRPr="00804EA4">
              <w:t>đi theo mã trái phiếu</w:t>
            </w:r>
          </w:p>
        </w:tc>
      </w:tr>
      <w:tr w:rsidR="007A5567" w:rsidRPr="00641E4C" w14:paraId="1A1D14B9" w14:textId="77777777" w:rsidTr="001D4137">
        <w:tc>
          <w:tcPr>
            <w:tcW w:w="703" w:type="dxa"/>
            <w:shd w:val="clear" w:color="auto" w:fill="FFFFFF"/>
          </w:tcPr>
          <w:p w14:paraId="7900B4F1"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B2A8B0C" w14:textId="77777777" w:rsidR="007A5567" w:rsidRPr="00641E4C" w:rsidRDefault="007A5567" w:rsidP="001D4137">
            <w:pPr>
              <w:pStyle w:val="-"/>
              <w:numPr>
                <w:ilvl w:val="0"/>
                <w:numId w:val="0"/>
              </w:numPr>
              <w:rPr>
                <w:rFonts w:cs="Times New Roman"/>
                <w:lang w:val="en-US"/>
              </w:rPr>
            </w:pPr>
            <w:r w:rsidRPr="00C5675D">
              <w:t>POS ĐVKD</w:t>
            </w:r>
          </w:p>
        </w:tc>
        <w:tc>
          <w:tcPr>
            <w:tcW w:w="5952" w:type="dxa"/>
            <w:shd w:val="clear" w:color="auto" w:fill="FFFFFF"/>
          </w:tcPr>
          <w:p w14:paraId="1A250AD4" w14:textId="77777777" w:rsidR="007A5567" w:rsidRPr="00641E4C" w:rsidRDefault="007A5567" w:rsidP="001D4137">
            <w:pPr>
              <w:pStyle w:val="-"/>
              <w:numPr>
                <w:ilvl w:val="0"/>
                <w:numId w:val="0"/>
              </w:numPr>
              <w:ind w:left="106"/>
              <w:rPr>
                <w:rFonts w:cs="Times New Roman"/>
                <w:lang w:val="en-US"/>
              </w:rPr>
            </w:pPr>
            <w:r w:rsidRPr="00804EA4">
              <w:t>POS ĐVKD</w:t>
            </w:r>
          </w:p>
        </w:tc>
      </w:tr>
      <w:tr w:rsidR="007A5567" w:rsidRPr="00641E4C" w14:paraId="081EDA28" w14:textId="77777777" w:rsidTr="001D4137">
        <w:tc>
          <w:tcPr>
            <w:tcW w:w="703" w:type="dxa"/>
            <w:shd w:val="clear" w:color="auto" w:fill="FFFFFF"/>
          </w:tcPr>
          <w:p w14:paraId="68B0CF67"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2118638" w14:textId="77777777" w:rsidR="007A5567" w:rsidRPr="00CC0953" w:rsidRDefault="007A5567" w:rsidP="001D4137">
            <w:pPr>
              <w:pStyle w:val="-"/>
              <w:numPr>
                <w:ilvl w:val="0"/>
                <w:numId w:val="0"/>
              </w:numPr>
              <w:rPr>
                <w:rFonts w:cs="Times New Roman"/>
                <w:color w:val="333333"/>
                <w:lang w:val="en-US"/>
              </w:rPr>
            </w:pPr>
            <w:r w:rsidRPr="00C5675D">
              <w:t>Tên ĐVKD</w:t>
            </w:r>
          </w:p>
        </w:tc>
        <w:tc>
          <w:tcPr>
            <w:tcW w:w="5952" w:type="dxa"/>
            <w:shd w:val="clear" w:color="auto" w:fill="FFFFFF"/>
          </w:tcPr>
          <w:p w14:paraId="55571072" w14:textId="77777777" w:rsidR="007A5567" w:rsidRPr="00641E4C" w:rsidRDefault="007A5567" w:rsidP="001D4137">
            <w:pPr>
              <w:pStyle w:val="-"/>
              <w:numPr>
                <w:ilvl w:val="0"/>
                <w:numId w:val="0"/>
              </w:numPr>
              <w:ind w:left="106"/>
              <w:rPr>
                <w:rFonts w:cs="Times New Roman"/>
                <w:color w:val="333333"/>
              </w:rPr>
            </w:pPr>
            <w:r w:rsidRPr="00804EA4">
              <w:t>Tên ĐVKD</w:t>
            </w:r>
          </w:p>
        </w:tc>
      </w:tr>
      <w:tr w:rsidR="007A5567" w:rsidRPr="00641E4C" w14:paraId="0C8F9F3D" w14:textId="77777777" w:rsidTr="001D4137">
        <w:tc>
          <w:tcPr>
            <w:tcW w:w="703" w:type="dxa"/>
            <w:shd w:val="clear" w:color="auto" w:fill="FFFFFF"/>
          </w:tcPr>
          <w:p w14:paraId="22A3E3DC"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46932A9" w14:textId="77777777" w:rsidR="007A5567" w:rsidRPr="00641E4C" w:rsidRDefault="007A5567" w:rsidP="001D4137">
            <w:pPr>
              <w:pStyle w:val="-"/>
              <w:numPr>
                <w:ilvl w:val="0"/>
                <w:numId w:val="0"/>
              </w:numPr>
              <w:rPr>
                <w:rFonts w:cs="Times New Roman"/>
                <w:lang w:val="en-US"/>
              </w:rPr>
            </w:pPr>
            <w:r w:rsidRPr="00C5675D">
              <w:t>MUA/BÁN</w:t>
            </w:r>
          </w:p>
        </w:tc>
        <w:tc>
          <w:tcPr>
            <w:tcW w:w="5952" w:type="dxa"/>
            <w:shd w:val="clear" w:color="auto" w:fill="FFFFFF"/>
          </w:tcPr>
          <w:p w14:paraId="52C938A9" w14:textId="77777777" w:rsidR="007A5567" w:rsidRPr="00641E4C" w:rsidRDefault="007A5567" w:rsidP="001D4137">
            <w:pPr>
              <w:pStyle w:val="-"/>
              <w:numPr>
                <w:ilvl w:val="0"/>
                <w:numId w:val="0"/>
              </w:numPr>
              <w:ind w:left="106"/>
              <w:rPr>
                <w:rFonts w:cs="Times New Roman"/>
                <w:lang w:val="en-US"/>
              </w:rPr>
            </w:pPr>
            <w:r w:rsidRPr="00804EA4">
              <w:t>Loại giao dịch Mua/Bán</w:t>
            </w:r>
          </w:p>
        </w:tc>
      </w:tr>
      <w:tr w:rsidR="007A5567" w:rsidRPr="00641E4C" w14:paraId="019F25BA" w14:textId="77777777" w:rsidTr="001D4137">
        <w:tc>
          <w:tcPr>
            <w:tcW w:w="703" w:type="dxa"/>
            <w:shd w:val="clear" w:color="auto" w:fill="FFFFFF"/>
          </w:tcPr>
          <w:p w14:paraId="7CDC9397"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516FD0B" w14:textId="77777777" w:rsidR="007A5567" w:rsidRPr="00641E4C" w:rsidRDefault="007A5567" w:rsidP="001D4137">
            <w:pPr>
              <w:pStyle w:val="-"/>
              <w:numPr>
                <w:ilvl w:val="0"/>
                <w:numId w:val="0"/>
              </w:numPr>
              <w:rPr>
                <w:rFonts w:cs="Times New Roman"/>
                <w:lang w:val="en-US"/>
              </w:rPr>
            </w:pPr>
            <w:r w:rsidRPr="00C5675D">
              <w:t>Ngày giao dịch</w:t>
            </w:r>
          </w:p>
        </w:tc>
        <w:tc>
          <w:tcPr>
            <w:tcW w:w="5952" w:type="dxa"/>
            <w:shd w:val="clear" w:color="auto" w:fill="FFFFFF"/>
          </w:tcPr>
          <w:p w14:paraId="4DF66C22" w14:textId="77777777" w:rsidR="007A5567" w:rsidRPr="00641E4C" w:rsidRDefault="007A5567" w:rsidP="001D4137">
            <w:pPr>
              <w:pStyle w:val="-"/>
              <w:numPr>
                <w:ilvl w:val="0"/>
                <w:numId w:val="0"/>
              </w:numPr>
              <w:ind w:left="106"/>
              <w:rPr>
                <w:rFonts w:cs="Times New Roman"/>
                <w:lang w:val="en-US"/>
              </w:rPr>
            </w:pPr>
            <w:r w:rsidRPr="00804EA4">
              <w:t>Ngày thực hiện giao dịch trên hệ thống</w:t>
            </w:r>
          </w:p>
        </w:tc>
      </w:tr>
      <w:tr w:rsidR="007A5567" w:rsidRPr="00641E4C" w14:paraId="0A377739" w14:textId="77777777" w:rsidTr="001D4137">
        <w:tc>
          <w:tcPr>
            <w:tcW w:w="703" w:type="dxa"/>
            <w:shd w:val="clear" w:color="auto" w:fill="FFFFFF"/>
          </w:tcPr>
          <w:p w14:paraId="51770E16"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F6440B3" w14:textId="77777777" w:rsidR="007A5567" w:rsidRPr="00641E4C" w:rsidRDefault="007A5567" w:rsidP="001D4137">
            <w:pPr>
              <w:pStyle w:val="-"/>
              <w:numPr>
                <w:ilvl w:val="0"/>
                <w:numId w:val="0"/>
              </w:numPr>
              <w:rPr>
                <w:rFonts w:cs="Times New Roman"/>
                <w:lang w:val="en-US"/>
              </w:rPr>
            </w:pPr>
            <w:r w:rsidRPr="00C5675D">
              <w:t>SỐ REF HT TRÊN TSR</w:t>
            </w:r>
          </w:p>
        </w:tc>
        <w:tc>
          <w:tcPr>
            <w:tcW w:w="5952" w:type="dxa"/>
            <w:shd w:val="clear" w:color="auto" w:fill="FFFFFF"/>
          </w:tcPr>
          <w:p w14:paraId="24130F1C" w14:textId="604C4AAF" w:rsidR="007A5567" w:rsidRPr="00641E4C" w:rsidRDefault="00C175DF" w:rsidP="001D4137">
            <w:pPr>
              <w:pStyle w:val="-"/>
              <w:numPr>
                <w:ilvl w:val="0"/>
                <w:numId w:val="0"/>
              </w:numPr>
              <w:ind w:left="106"/>
              <w:rPr>
                <w:rFonts w:cs="Times New Roman"/>
                <w:lang w:val="en-US"/>
              </w:rPr>
            </w:pPr>
            <w:r w:rsidRPr="00114B30">
              <w:t xml:space="preserve">Là </w:t>
            </w:r>
            <w:r>
              <w:rPr>
                <w:lang w:val="en-US"/>
              </w:rPr>
              <w:t>số bút toán tự sinh trên Intellect Core khi FCBOND đẩy thông tin hạch toán sang</w:t>
            </w:r>
          </w:p>
        </w:tc>
      </w:tr>
      <w:tr w:rsidR="007A5567" w:rsidRPr="00641E4C" w14:paraId="4445B6C6" w14:textId="77777777" w:rsidTr="001D4137">
        <w:tc>
          <w:tcPr>
            <w:tcW w:w="703" w:type="dxa"/>
            <w:shd w:val="clear" w:color="auto" w:fill="FFFFFF"/>
          </w:tcPr>
          <w:p w14:paraId="0CE57537"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9CE7899" w14:textId="77777777" w:rsidR="007A5567" w:rsidRPr="00641E4C" w:rsidRDefault="007A5567" w:rsidP="001D4137">
            <w:pPr>
              <w:pStyle w:val="-"/>
              <w:numPr>
                <w:ilvl w:val="0"/>
                <w:numId w:val="0"/>
              </w:numPr>
              <w:rPr>
                <w:rFonts w:cs="Times New Roman"/>
                <w:lang w:val="en-US"/>
              </w:rPr>
            </w:pPr>
            <w:r w:rsidRPr="00C5675D">
              <w:t>SỐ HĐ</w:t>
            </w:r>
          </w:p>
        </w:tc>
        <w:tc>
          <w:tcPr>
            <w:tcW w:w="5952" w:type="dxa"/>
            <w:shd w:val="clear" w:color="auto" w:fill="FFFFFF"/>
          </w:tcPr>
          <w:p w14:paraId="60F57992" w14:textId="77777777" w:rsidR="007A5567" w:rsidRPr="00641E4C" w:rsidRDefault="007A5567" w:rsidP="001D4137">
            <w:pPr>
              <w:pStyle w:val="-"/>
              <w:numPr>
                <w:ilvl w:val="0"/>
                <w:numId w:val="0"/>
              </w:numPr>
              <w:ind w:left="106"/>
              <w:rPr>
                <w:rFonts w:cs="Times New Roman"/>
                <w:lang w:val="en-US"/>
              </w:rPr>
            </w:pPr>
            <w:r w:rsidRPr="00804EA4">
              <w:t>Số Hợp đồng Mua/Bán tương ứng</w:t>
            </w:r>
          </w:p>
        </w:tc>
      </w:tr>
      <w:tr w:rsidR="007A5567" w:rsidRPr="00641E4C" w14:paraId="4D69D256" w14:textId="77777777" w:rsidTr="001D4137">
        <w:tc>
          <w:tcPr>
            <w:tcW w:w="703" w:type="dxa"/>
            <w:shd w:val="clear" w:color="auto" w:fill="FFFFFF"/>
          </w:tcPr>
          <w:p w14:paraId="41819083"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291CF7A" w14:textId="77777777" w:rsidR="007A5567" w:rsidRPr="00641E4C" w:rsidRDefault="007A5567" w:rsidP="001D4137">
            <w:pPr>
              <w:pStyle w:val="-"/>
              <w:numPr>
                <w:ilvl w:val="0"/>
                <w:numId w:val="0"/>
              </w:numPr>
              <w:rPr>
                <w:rFonts w:cs="Times New Roman"/>
                <w:lang w:val="en-US"/>
              </w:rPr>
            </w:pPr>
            <w:r w:rsidRPr="00C5675D">
              <w:t>MÃ CK</w:t>
            </w:r>
          </w:p>
        </w:tc>
        <w:tc>
          <w:tcPr>
            <w:tcW w:w="5952" w:type="dxa"/>
            <w:shd w:val="clear" w:color="auto" w:fill="FFFFFF"/>
          </w:tcPr>
          <w:p w14:paraId="4ED145A6" w14:textId="77777777" w:rsidR="007A5567" w:rsidRPr="00304309" w:rsidRDefault="007A5567" w:rsidP="001D4137">
            <w:pPr>
              <w:pStyle w:val="-"/>
              <w:numPr>
                <w:ilvl w:val="0"/>
                <w:numId w:val="0"/>
              </w:numPr>
              <w:ind w:left="106"/>
              <w:rPr>
                <w:rFonts w:cs="Times New Roman"/>
                <w:lang w:val="en-US"/>
              </w:rPr>
            </w:pPr>
            <w:r w:rsidRPr="00804EA4">
              <w:t>Mã trái phiếu gốc trên Treasury</w:t>
            </w:r>
          </w:p>
        </w:tc>
      </w:tr>
      <w:tr w:rsidR="007A5567" w:rsidRPr="00641E4C" w14:paraId="4FE2AE33" w14:textId="77777777" w:rsidTr="001D4137">
        <w:tc>
          <w:tcPr>
            <w:tcW w:w="703" w:type="dxa"/>
            <w:shd w:val="clear" w:color="auto" w:fill="FFFFFF"/>
          </w:tcPr>
          <w:p w14:paraId="6FB70FB2"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CE2136D" w14:textId="77777777" w:rsidR="007A5567" w:rsidRPr="00641E4C" w:rsidRDefault="007A5567" w:rsidP="001D4137">
            <w:pPr>
              <w:pStyle w:val="-"/>
              <w:numPr>
                <w:ilvl w:val="0"/>
                <w:numId w:val="0"/>
              </w:numPr>
              <w:rPr>
                <w:rFonts w:cs="Times New Roman"/>
                <w:lang w:val="en-US"/>
              </w:rPr>
            </w:pPr>
            <w:r w:rsidRPr="00C5675D">
              <w:t>Nhà phát hành</w:t>
            </w:r>
          </w:p>
        </w:tc>
        <w:tc>
          <w:tcPr>
            <w:tcW w:w="5952" w:type="dxa"/>
            <w:shd w:val="clear" w:color="auto" w:fill="FFFFFF"/>
          </w:tcPr>
          <w:p w14:paraId="68102EDC" w14:textId="77777777" w:rsidR="007A5567" w:rsidRPr="00304309" w:rsidRDefault="007A5567" w:rsidP="001D4137">
            <w:pPr>
              <w:pStyle w:val="-"/>
              <w:numPr>
                <w:ilvl w:val="0"/>
                <w:numId w:val="0"/>
              </w:numPr>
              <w:ind w:left="106"/>
              <w:rPr>
                <w:rFonts w:cs="Times New Roman"/>
                <w:lang w:val="en-US"/>
              </w:rPr>
            </w:pPr>
            <w:r w:rsidRPr="00804EA4">
              <w:t>Tên Tổ chức phát hành</w:t>
            </w:r>
          </w:p>
        </w:tc>
      </w:tr>
      <w:tr w:rsidR="007A5567" w:rsidRPr="00641E4C" w14:paraId="67142E31" w14:textId="77777777" w:rsidTr="001D4137">
        <w:tc>
          <w:tcPr>
            <w:tcW w:w="703" w:type="dxa"/>
            <w:shd w:val="clear" w:color="auto" w:fill="FFFFFF"/>
          </w:tcPr>
          <w:p w14:paraId="4641B32B"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1834DE3" w14:textId="77777777" w:rsidR="007A5567" w:rsidRPr="00641E4C" w:rsidRDefault="007A5567" w:rsidP="001D4137">
            <w:pPr>
              <w:pStyle w:val="-"/>
              <w:numPr>
                <w:ilvl w:val="0"/>
                <w:numId w:val="0"/>
              </w:numPr>
              <w:rPr>
                <w:rFonts w:cs="Times New Roman"/>
                <w:lang w:val="en-US"/>
              </w:rPr>
            </w:pPr>
            <w:r w:rsidRPr="00C5675D">
              <w:t>TÊN KHÁCH HÀNG</w:t>
            </w:r>
          </w:p>
        </w:tc>
        <w:tc>
          <w:tcPr>
            <w:tcW w:w="5952" w:type="dxa"/>
            <w:shd w:val="clear" w:color="auto" w:fill="FFFFFF"/>
          </w:tcPr>
          <w:p w14:paraId="054FF26F" w14:textId="77777777" w:rsidR="007A5567" w:rsidRPr="00641E4C" w:rsidRDefault="007A5567" w:rsidP="001D4137">
            <w:pPr>
              <w:pStyle w:val="-"/>
              <w:numPr>
                <w:ilvl w:val="0"/>
                <w:numId w:val="0"/>
              </w:numPr>
              <w:ind w:left="106"/>
              <w:rPr>
                <w:rFonts w:cs="Times New Roman"/>
                <w:lang w:val="en-US"/>
              </w:rPr>
            </w:pPr>
            <w:r w:rsidRPr="00804EA4">
              <w:t>Tên khách hàng</w:t>
            </w:r>
          </w:p>
        </w:tc>
      </w:tr>
      <w:tr w:rsidR="007A5567" w:rsidRPr="00641E4C" w14:paraId="70022C58" w14:textId="77777777" w:rsidTr="001D4137">
        <w:tc>
          <w:tcPr>
            <w:tcW w:w="703" w:type="dxa"/>
            <w:shd w:val="clear" w:color="auto" w:fill="FFFFFF"/>
          </w:tcPr>
          <w:p w14:paraId="0C3CEB8A"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824C987" w14:textId="77777777" w:rsidR="007A5567" w:rsidRPr="00641E4C" w:rsidRDefault="007A5567" w:rsidP="001D4137">
            <w:pPr>
              <w:pStyle w:val="-"/>
              <w:numPr>
                <w:ilvl w:val="0"/>
                <w:numId w:val="0"/>
              </w:numPr>
              <w:rPr>
                <w:rFonts w:cs="Times New Roman"/>
                <w:lang w:val="en-US"/>
              </w:rPr>
            </w:pPr>
            <w:r w:rsidRPr="00C5675D">
              <w:t>CIF</w:t>
            </w:r>
          </w:p>
        </w:tc>
        <w:tc>
          <w:tcPr>
            <w:tcW w:w="5952" w:type="dxa"/>
            <w:shd w:val="clear" w:color="auto" w:fill="FFFFFF"/>
          </w:tcPr>
          <w:p w14:paraId="565402F4" w14:textId="77777777" w:rsidR="007A5567" w:rsidRPr="00641E4C" w:rsidRDefault="007A5567" w:rsidP="001D4137">
            <w:pPr>
              <w:pStyle w:val="-"/>
              <w:numPr>
                <w:ilvl w:val="0"/>
                <w:numId w:val="0"/>
              </w:numPr>
              <w:ind w:left="106"/>
              <w:rPr>
                <w:rFonts w:cs="Times New Roman"/>
                <w:lang w:val="en-US"/>
              </w:rPr>
            </w:pPr>
            <w:r w:rsidRPr="00804EA4">
              <w:t>CIF trên Core Bank</w:t>
            </w:r>
          </w:p>
        </w:tc>
      </w:tr>
      <w:tr w:rsidR="007A5567" w:rsidRPr="00641E4C" w14:paraId="69E053C0" w14:textId="77777777" w:rsidTr="001D4137">
        <w:tc>
          <w:tcPr>
            <w:tcW w:w="703" w:type="dxa"/>
            <w:shd w:val="clear" w:color="auto" w:fill="FFFFFF"/>
          </w:tcPr>
          <w:p w14:paraId="1E6C26C7"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6186F0B" w14:textId="77777777" w:rsidR="007A5567" w:rsidRPr="00641E4C" w:rsidRDefault="007A5567" w:rsidP="001D4137">
            <w:pPr>
              <w:pStyle w:val="-"/>
              <w:numPr>
                <w:ilvl w:val="0"/>
                <w:numId w:val="0"/>
              </w:numPr>
              <w:rPr>
                <w:rFonts w:cs="Times New Roman"/>
                <w:lang w:val="en-US"/>
              </w:rPr>
            </w:pPr>
            <w:r w:rsidRPr="00C5675D">
              <w:t>TỔNG MỆNH GIÁ</w:t>
            </w:r>
          </w:p>
        </w:tc>
        <w:tc>
          <w:tcPr>
            <w:tcW w:w="5952" w:type="dxa"/>
            <w:shd w:val="clear" w:color="auto" w:fill="FFFFFF"/>
          </w:tcPr>
          <w:p w14:paraId="6268CF29" w14:textId="77777777" w:rsidR="007A5567" w:rsidRPr="00641E4C" w:rsidRDefault="007A5567" w:rsidP="001D4137">
            <w:pPr>
              <w:pStyle w:val="-"/>
              <w:numPr>
                <w:ilvl w:val="0"/>
                <w:numId w:val="0"/>
              </w:numPr>
              <w:ind w:left="106"/>
              <w:rPr>
                <w:rFonts w:cs="Times New Roman"/>
                <w:lang w:val="en-US"/>
              </w:rPr>
            </w:pPr>
            <w:r w:rsidRPr="00804EA4">
              <w:t>= Số lượng trái phiếu * Mệnh giá</w:t>
            </w:r>
          </w:p>
        </w:tc>
      </w:tr>
      <w:tr w:rsidR="007A5567" w:rsidRPr="00641E4C" w14:paraId="3B1D7EB5" w14:textId="77777777" w:rsidTr="001D4137">
        <w:tc>
          <w:tcPr>
            <w:tcW w:w="703" w:type="dxa"/>
            <w:shd w:val="clear" w:color="auto" w:fill="FFFFFF"/>
          </w:tcPr>
          <w:p w14:paraId="5DF9D041"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3B72FD8" w14:textId="77777777" w:rsidR="007A5567" w:rsidRPr="00641E4C" w:rsidRDefault="007A5567" w:rsidP="001D4137">
            <w:pPr>
              <w:pStyle w:val="-"/>
              <w:numPr>
                <w:ilvl w:val="0"/>
                <w:numId w:val="0"/>
              </w:numPr>
              <w:rPr>
                <w:rFonts w:cs="Times New Roman"/>
                <w:lang w:val="en-US"/>
              </w:rPr>
            </w:pPr>
            <w:r w:rsidRPr="00C5675D">
              <w:t>SỐ LƯỢNG TRÁI PHIẾU</w:t>
            </w:r>
          </w:p>
        </w:tc>
        <w:tc>
          <w:tcPr>
            <w:tcW w:w="5952" w:type="dxa"/>
            <w:shd w:val="clear" w:color="auto" w:fill="FFFFFF"/>
          </w:tcPr>
          <w:p w14:paraId="35B35054" w14:textId="77777777" w:rsidR="007A5567" w:rsidRPr="00641E4C" w:rsidRDefault="007A5567" w:rsidP="001D4137">
            <w:pPr>
              <w:pStyle w:val="-"/>
              <w:numPr>
                <w:ilvl w:val="0"/>
                <w:numId w:val="0"/>
              </w:numPr>
              <w:ind w:left="106"/>
              <w:rPr>
                <w:rFonts w:cs="Times New Roman"/>
                <w:lang w:val="en-US"/>
              </w:rPr>
            </w:pPr>
            <w:r w:rsidRPr="00804EA4">
              <w:t>Số lượng trái phiếu</w:t>
            </w:r>
          </w:p>
        </w:tc>
      </w:tr>
      <w:tr w:rsidR="007A5567" w:rsidRPr="00641E4C" w14:paraId="50454733" w14:textId="77777777" w:rsidTr="001D4137">
        <w:tc>
          <w:tcPr>
            <w:tcW w:w="703" w:type="dxa"/>
            <w:shd w:val="clear" w:color="auto" w:fill="FFFFFF"/>
          </w:tcPr>
          <w:p w14:paraId="7592B793"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89969BB" w14:textId="77777777" w:rsidR="007A5567" w:rsidRPr="00822309" w:rsidRDefault="007A5567" w:rsidP="001D4137">
            <w:pPr>
              <w:pStyle w:val="-"/>
              <w:numPr>
                <w:ilvl w:val="0"/>
                <w:numId w:val="0"/>
              </w:numPr>
            </w:pPr>
            <w:r w:rsidRPr="00C5675D">
              <w:t>Tổng giá trị thanh toán trên Core NHĐT</w:t>
            </w:r>
          </w:p>
        </w:tc>
        <w:tc>
          <w:tcPr>
            <w:tcW w:w="5952" w:type="dxa"/>
            <w:shd w:val="clear" w:color="auto" w:fill="FFFFFF"/>
          </w:tcPr>
          <w:p w14:paraId="5079F0FE" w14:textId="77777777" w:rsidR="007A5567" w:rsidRDefault="007A5567" w:rsidP="001D4137">
            <w:pPr>
              <w:pStyle w:val="-"/>
              <w:numPr>
                <w:ilvl w:val="0"/>
                <w:numId w:val="0"/>
              </w:numPr>
              <w:ind w:left="106"/>
            </w:pPr>
            <w:r w:rsidRPr="00804EA4">
              <w:t xml:space="preserve">Với HĐ bán TP = Giá bán * Số lượng bán. </w:t>
            </w:r>
          </w:p>
          <w:p w14:paraId="711F13BE" w14:textId="77777777" w:rsidR="007A5567" w:rsidRPr="00224B22" w:rsidRDefault="007A5567" w:rsidP="001D4137">
            <w:pPr>
              <w:pStyle w:val="-"/>
              <w:numPr>
                <w:ilvl w:val="0"/>
                <w:numId w:val="0"/>
              </w:numPr>
              <w:ind w:left="106"/>
            </w:pPr>
            <w:r w:rsidRPr="00804EA4">
              <w:t>Với HĐ mua TP = Giá mua chưa trừ thuế, phí * Số lượng mua</w:t>
            </w:r>
          </w:p>
        </w:tc>
      </w:tr>
      <w:tr w:rsidR="007A5567" w:rsidRPr="00641E4C" w14:paraId="04628703" w14:textId="77777777" w:rsidTr="001D4137">
        <w:tc>
          <w:tcPr>
            <w:tcW w:w="703" w:type="dxa"/>
            <w:shd w:val="clear" w:color="auto" w:fill="FFFFFF"/>
          </w:tcPr>
          <w:p w14:paraId="0CC94E04"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1C2A4CE" w14:textId="77777777" w:rsidR="007A5567" w:rsidRPr="00822309" w:rsidRDefault="007A5567" w:rsidP="001D4137">
            <w:pPr>
              <w:pStyle w:val="-"/>
              <w:numPr>
                <w:ilvl w:val="0"/>
                <w:numId w:val="0"/>
              </w:numPr>
            </w:pPr>
            <w:r w:rsidRPr="00C5675D">
              <w:t>Tổng giá trị thanh toán trên sổ phụ SHS</w:t>
            </w:r>
          </w:p>
        </w:tc>
        <w:tc>
          <w:tcPr>
            <w:tcW w:w="5952" w:type="dxa"/>
            <w:shd w:val="clear" w:color="auto" w:fill="FFFFFF"/>
          </w:tcPr>
          <w:p w14:paraId="433932E6" w14:textId="77777777" w:rsidR="007A5567" w:rsidRPr="00224B22" w:rsidRDefault="007A5567" w:rsidP="001D4137">
            <w:pPr>
              <w:pStyle w:val="-"/>
              <w:numPr>
                <w:ilvl w:val="0"/>
                <w:numId w:val="0"/>
              </w:numPr>
              <w:ind w:left="106"/>
            </w:pPr>
            <w:r w:rsidRPr="00804EA4">
              <w:t xml:space="preserve">Tổng giá trị thanh toán trên sổ phụ SHS </w:t>
            </w:r>
            <w:r>
              <w:rPr>
                <w:lang w:val="en-US"/>
              </w:rPr>
              <w:t>được</w:t>
            </w:r>
            <w:r w:rsidRPr="00804EA4">
              <w:t xml:space="preserve"> upload vào hệ thống</w:t>
            </w:r>
          </w:p>
        </w:tc>
      </w:tr>
      <w:tr w:rsidR="007A5567" w:rsidRPr="00641E4C" w14:paraId="6EE31559" w14:textId="77777777" w:rsidTr="001D4137">
        <w:tc>
          <w:tcPr>
            <w:tcW w:w="703" w:type="dxa"/>
            <w:shd w:val="clear" w:color="auto" w:fill="FFFFFF"/>
          </w:tcPr>
          <w:p w14:paraId="52E22F51"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A3E1D3A" w14:textId="209437C5" w:rsidR="007A5567" w:rsidRPr="001D5044" w:rsidRDefault="007A5567" w:rsidP="001D5044">
            <w:pPr>
              <w:pStyle w:val="-"/>
              <w:numPr>
                <w:ilvl w:val="0"/>
                <w:numId w:val="0"/>
              </w:numPr>
              <w:rPr>
                <w:lang w:val="en-US"/>
              </w:rPr>
            </w:pPr>
            <w:r w:rsidRPr="00C5675D">
              <w:t xml:space="preserve">Tổng giá trị thanh </w:t>
            </w:r>
            <w:r w:rsidR="001D5044">
              <w:rPr>
                <w:lang w:val="en-US"/>
              </w:rPr>
              <w:t>t</w:t>
            </w:r>
            <w:r w:rsidRPr="00C5675D">
              <w:t xml:space="preserve">oán trên </w:t>
            </w:r>
            <w:r w:rsidR="001D5044">
              <w:rPr>
                <w:lang w:val="en-US"/>
              </w:rPr>
              <w:t>TRS</w:t>
            </w:r>
          </w:p>
        </w:tc>
        <w:tc>
          <w:tcPr>
            <w:tcW w:w="5952" w:type="dxa"/>
            <w:shd w:val="clear" w:color="auto" w:fill="FFFFFF"/>
          </w:tcPr>
          <w:p w14:paraId="4BF41C00" w14:textId="239295B0" w:rsidR="007A5567" w:rsidRPr="00224B22" w:rsidRDefault="007A5567" w:rsidP="001D5044">
            <w:pPr>
              <w:pStyle w:val="-"/>
              <w:numPr>
                <w:ilvl w:val="0"/>
                <w:numId w:val="0"/>
              </w:numPr>
              <w:ind w:left="106"/>
            </w:pPr>
            <w:r w:rsidRPr="00804EA4">
              <w:t xml:space="preserve">Tổng giá trị thanh </w:t>
            </w:r>
            <w:r>
              <w:rPr>
                <w:lang w:val="en-US"/>
              </w:rPr>
              <w:t>t</w:t>
            </w:r>
            <w:r w:rsidRPr="00804EA4">
              <w:t xml:space="preserve">oán trên </w:t>
            </w:r>
            <w:r w:rsidR="001D5044">
              <w:rPr>
                <w:lang w:val="en-US"/>
              </w:rPr>
              <w:t>TRS</w:t>
            </w:r>
            <w:r w:rsidRPr="00804EA4">
              <w:t xml:space="preserve"> </w:t>
            </w:r>
            <w:r>
              <w:rPr>
                <w:lang w:val="en-US"/>
              </w:rPr>
              <w:t>được</w:t>
            </w:r>
            <w:r w:rsidRPr="00804EA4">
              <w:t xml:space="preserve"> upload vào hệ thống</w:t>
            </w:r>
          </w:p>
        </w:tc>
      </w:tr>
      <w:tr w:rsidR="007A5567" w:rsidRPr="00641E4C" w14:paraId="17BA2380" w14:textId="77777777" w:rsidTr="001D4137">
        <w:tc>
          <w:tcPr>
            <w:tcW w:w="703" w:type="dxa"/>
            <w:shd w:val="clear" w:color="auto" w:fill="FFFFFF"/>
          </w:tcPr>
          <w:p w14:paraId="18B6E002"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ABC7D20" w14:textId="77777777" w:rsidR="007A5567" w:rsidRPr="00822309" w:rsidRDefault="007A5567" w:rsidP="001D4137">
            <w:pPr>
              <w:pStyle w:val="-"/>
              <w:numPr>
                <w:ilvl w:val="0"/>
                <w:numId w:val="0"/>
              </w:numPr>
            </w:pPr>
            <w:r w:rsidRPr="00C5675D">
              <w:t>Kết quả đối chiếu Core NHĐT với SHS</w:t>
            </w:r>
          </w:p>
        </w:tc>
        <w:tc>
          <w:tcPr>
            <w:tcW w:w="5952" w:type="dxa"/>
            <w:shd w:val="clear" w:color="auto" w:fill="FFFFFF"/>
          </w:tcPr>
          <w:p w14:paraId="6C190AA4" w14:textId="77777777" w:rsidR="007A5567" w:rsidRPr="00224B22" w:rsidRDefault="007A5567" w:rsidP="001D4137">
            <w:pPr>
              <w:pStyle w:val="-"/>
              <w:numPr>
                <w:ilvl w:val="0"/>
                <w:numId w:val="0"/>
              </w:numPr>
              <w:ind w:left="106"/>
            </w:pPr>
            <w:r w:rsidRPr="00804EA4">
              <w:t>Kết quả đối chiếu Core NHĐT với SHS = (14) - (15)</w:t>
            </w:r>
          </w:p>
        </w:tc>
      </w:tr>
      <w:tr w:rsidR="007A5567" w:rsidRPr="00641E4C" w14:paraId="79FCB925" w14:textId="77777777" w:rsidTr="001D4137">
        <w:tc>
          <w:tcPr>
            <w:tcW w:w="703" w:type="dxa"/>
            <w:shd w:val="clear" w:color="auto" w:fill="FFFFFF"/>
          </w:tcPr>
          <w:p w14:paraId="5AF0AAF5" w14:textId="77777777" w:rsidR="007A5567" w:rsidRPr="00641E4C" w:rsidRDefault="007A5567" w:rsidP="003F22DA">
            <w:pPr>
              <w:pStyle w:val="ListParagraph"/>
              <w:numPr>
                <w:ilvl w:val="0"/>
                <w:numId w:val="41"/>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DDB6174" w14:textId="76F498BB" w:rsidR="007A5567" w:rsidRPr="001D5044" w:rsidRDefault="007A5567" w:rsidP="001D5044">
            <w:pPr>
              <w:pStyle w:val="-"/>
              <w:numPr>
                <w:ilvl w:val="0"/>
                <w:numId w:val="0"/>
              </w:numPr>
              <w:rPr>
                <w:lang w:val="en-US"/>
              </w:rPr>
            </w:pPr>
            <w:r w:rsidRPr="00C5675D">
              <w:t xml:space="preserve">Kết quả đối chiếu Core NHĐT với </w:t>
            </w:r>
            <w:r w:rsidR="001D5044">
              <w:rPr>
                <w:lang w:val="en-US"/>
              </w:rPr>
              <w:t>TRS</w:t>
            </w:r>
          </w:p>
        </w:tc>
        <w:tc>
          <w:tcPr>
            <w:tcW w:w="5952" w:type="dxa"/>
            <w:shd w:val="clear" w:color="auto" w:fill="FFFFFF"/>
          </w:tcPr>
          <w:p w14:paraId="443680EC" w14:textId="77777777" w:rsidR="007A5567" w:rsidRPr="00224B22" w:rsidRDefault="007A5567" w:rsidP="001D4137">
            <w:pPr>
              <w:pStyle w:val="-"/>
              <w:numPr>
                <w:ilvl w:val="0"/>
                <w:numId w:val="0"/>
              </w:numPr>
              <w:ind w:left="106"/>
            </w:pPr>
            <w:r w:rsidRPr="00804EA4">
              <w:t>Kết quả đối chiếu Core NHĐT với TSR = (14) - (16)</w:t>
            </w:r>
          </w:p>
        </w:tc>
      </w:tr>
    </w:tbl>
    <w:p w14:paraId="6F57B15B" w14:textId="77777777" w:rsidR="007A5567" w:rsidRDefault="007A5567" w:rsidP="007A5567"/>
    <w:p w14:paraId="123BE613" w14:textId="77777777" w:rsidR="007A5567" w:rsidRDefault="007A5567" w:rsidP="003F22DA">
      <w:pPr>
        <w:pStyle w:val="ListParagraph"/>
        <w:numPr>
          <w:ilvl w:val="1"/>
          <w:numId w:val="20"/>
        </w:numPr>
      </w:pPr>
      <w:r w:rsidRPr="005C7A41">
        <w:t>D</w:t>
      </w:r>
      <w:r>
        <w:t>ò</w:t>
      </w:r>
      <w:r w:rsidRPr="005C7A41">
        <w:t>ng tổng tính trên các cột: từ 1</w:t>
      </w:r>
      <w:r>
        <w:t>2</w:t>
      </w:r>
      <w:r w:rsidRPr="005C7A41">
        <w:t xml:space="preserve"> đế</w:t>
      </w:r>
      <w:r>
        <w:t>n 18</w:t>
      </w:r>
    </w:p>
    <w:p w14:paraId="1EF61DAD" w14:textId="77777777" w:rsidR="007A5567" w:rsidRDefault="007A5567" w:rsidP="003F22DA">
      <w:pPr>
        <w:pStyle w:val="ListParagraph"/>
        <w:numPr>
          <w:ilvl w:val="1"/>
          <w:numId w:val="20"/>
        </w:numPr>
      </w:pPr>
      <w:r w:rsidRPr="005C7A41">
        <w:t>Tổng mã A, Tổng mã B…: Tổng theo từng mã</w:t>
      </w:r>
    </w:p>
    <w:p w14:paraId="62DD4738" w14:textId="77777777" w:rsidR="007A5567" w:rsidRDefault="007A5567" w:rsidP="003F22DA">
      <w:pPr>
        <w:pStyle w:val="ListParagraph"/>
        <w:numPr>
          <w:ilvl w:val="1"/>
          <w:numId w:val="20"/>
        </w:numPr>
      </w:pPr>
      <w:r w:rsidRPr="005C7A41">
        <w:t>TỔNG: Tổng theo tất cả các mã</w:t>
      </w:r>
    </w:p>
    <w:p w14:paraId="5E021339"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25" w:name="_Toc69220114"/>
      <w:bookmarkStart w:id="226" w:name="_Toc89338224"/>
      <w:r w:rsidRPr="007A5567">
        <w:rPr>
          <w:b w:val="0"/>
          <w:bCs w:val="0"/>
          <w:i w:val="0"/>
          <w:caps/>
          <w:sz w:val="26"/>
          <w:szCs w:val="24"/>
          <w:lang w:bidi="en-US"/>
        </w:rPr>
        <w:t>Báo cáo đối chiếu chuyển nhượng</w:t>
      </w:r>
      <w:bookmarkEnd w:id="225"/>
      <w:bookmarkEnd w:id="226"/>
    </w:p>
    <w:p w14:paraId="10A8506B" w14:textId="77777777" w:rsidR="007A5567" w:rsidRDefault="007A5567" w:rsidP="003F22DA">
      <w:pPr>
        <w:pStyle w:val="ListParagraph"/>
        <w:numPr>
          <w:ilvl w:val="0"/>
          <w:numId w:val="20"/>
        </w:numPr>
      </w:pPr>
      <w:r>
        <w:t>Mẫu biểu</w:t>
      </w:r>
    </w:p>
    <w:p w14:paraId="2421E321" w14:textId="77777777" w:rsidR="007A5567" w:rsidRDefault="007A5567" w:rsidP="007A5567">
      <w:r>
        <w:rPr>
          <w:noProof/>
        </w:rPr>
        <w:drawing>
          <wp:inline distT="0" distB="0" distL="0" distR="0" wp14:anchorId="184AA23B" wp14:editId="023E734D">
            <wp:extent cx="5943600" cy="10033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003300"/>
                    </a:xfrm>
                    <a:prstGeom prst="rect">
                      <a:avLst/>
                    </a:prstGeom>
                  </pic:spPr>
                </pic:pic>
              </a:graphicData>
            </a:graphic>
          </wp:inline>
        </w:drawing>
      </w:r>
    </w:p>
    <w:p w14:paraId="43131CB0" w14:textId="77777777" w:rsidR="007A5567" w:rsidRDefault="007A5567" w:rsidP="003F22DA">
      <w:pPr>
        <w:pStyle w:val="ListParagraph"/>
        <w:numPr>
          <w:ilvl w:val="0"/>
          <w:numId w:val="20"/>
        </w:numPr>
      </w:pPr>
      <w:r>
        <w:lastRenderedPageBreak/>
        <w:t>Điều kiện lấy dữ liệu: Hiển thị</w:t>
      </w:r>
      <w:r w:rsidRPr="00440D19">
        <w:t xml:space="preserve"> </w:t>
      </w:r>
      <w:r w:rsidRPr="00E476C1">
        <w:t>các giao dịch đã được SHS vào xác nhận chuyển nhượng trong khoảng từ ngày… đến ngày…</w:t>
      </w:r>
    </w:p>
    <w:p w14:paraId="4F407284" w14:textId="77777777" w:rsidR="007A5567" w:rsidRDefault="007A5567" w:rsidP="003F22DA">
      <w:pPr>
        <w:pStyle w:val="ListParagraph"/>
        <w:numPr>
          <w:ilvl w:val="0"/>
          <w:numId w:val="20"/>
        </w:numPr>
      </w:pPr>
      <w:r>
        <w:t>Phân quyền hiển thị dữ liệu</w:t>
      </w:r>
    </w:p>
    <w:p w14:paraId="7675FEFA" w14:textId="77777777" w:rsidR="007A5567" w:rsidRDefault="007A5567" w:rsidP="003F22DA">
      <w:pPr>
        <w:pStyle w:val="ListParagraph"/>
        <w:numPr>
          <w:ilvl w:val="1"/>
          <w:numId w:val="20"/>
        </w:numPr>
      </w:pPr>
      <w:r>
        <w:t>ĐVKD chỉ được nhìn được lệnh của đơn vị mình</w:t>
      </w:r>
    </w:p>
    <w:p w14:paraId="27C3B289" w14:textId="77777777" w:rsidR="007A5567" w:rsidRDefault="007A5567" w:rsidP="003F22DA">
      <w:pPr>
        <w:pStyle w:val="ListParagraph"/>
        <w:numPr>
          <w:ilvl w:val="1"/>
          <w:numId w:val="20"/>
        </w:numPr>
      </w:pPr>
      <w:r>
        <w:t>HO được nhìn tất cả các lệnh</w:t>
      </w:r>
    </w:p>
    <w:p w14:paraId="19A4F309" w14:textId="77777777" w:rsidR="007A5567" w:rsidRDefault="007A5567" w:rsidP="003F22DA">
      <w:pPr>
        <w:pStyle w:val="ListParagraph"/>
        <w:numPr>
          <w:ilvl w:val="1"/>
          <w:numId w:val="20"/>
        </w:numPr>
      </w:pPr>
      <w:r>
        <w:t>SHS không được xem báo cáo này</w:t>
      </w:r>
    </w:p>
    <w:p w14:paraId="680C5BC3" w14:textId="77777777" w:rsidR="007A5567" w:rsidRDefault="007A5567" w:rsidP="003F22DA">
      <w:pPr>
        <w:pStyle w:val="ListParagraph"/>
        <w:numPr>
          <w:ilvl w:val="0"/>
          <w:numId w:val="20"/>
        </w:numPr>
      </w:pPr>
      <w:r>
        <w:t>Điều kiện sắp xếp dữ liệu trên báo cáo: Ưu tiên theo</w:t>
      </w:r>
    </w:p>
    <w:p w14:paraId="3D292A39" w14:textId="77777777" w:rsidR="007A5567" w:rsidRDefault="007A5567" w:rsidP="003F22DA">
      <w:pPr>
        <w:pStyle w:val="ListParagraph"/>
        <w:numPr>
          <w:ilvl w:val="1"/>
          <w:numId w:val="20"/>
        </w:numPr>
      </w:pPr>
      <w:r>
        <w:t>Mã CK</w:t>
      </w:r>
    </w:p>
    <w:p w14:paraId="6F459323" w14:textId="77777777" w:rsidR="007A5567" w:rsidRDefault="007A5567" w:rsidP="003F22DA">
      <w:pPr>
        <w:pStyle w:val="ListParagraph"/>
        <w:numPr>
          <w:ilvl w:val="0"/>
          <w:numId w:val="20"/>
        </w:numPr>
      </w:pPr>
      <w:r>
        <w:t>Điều kiện lọc</w:t>
      </w:r>
    </w:p>
    <w:p w14:paraId="5B2A9C06"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0CB08B31"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6BD897B0" w14:textId="77777777" w:rsidR="007A5567" w:rsidRDefault="007A5567" w:rsidP="003F22DA">
      <w:pPr>
        <w:pStyle w:val="ListParagraph"/>
        <w:numPr>
          <w:ilvl w:val="1"/>
          <w:numId w:val="20"/>
        </w:numPr>
      </w:pPr>
      <w:r w:rsidRPr="00304309">
        <w:t>Từ ngày: hiển thị mặc định ngày hệ thống, cho phép chọn ngày</w:t>
      </w:r>
    </w:p>
    <w:p w14:paraId="6F402050" w14:textId="77777777" w:rsidR="007A5567" w:rsidRDefault="007A5567" w:rsidP="003F22DA">
      <w:pPr>
        <w:pStyle w:val="ListParagraph"/>
        <w:numPr>
          <w:ilvl w:val="1"/>
          <w:numId w:val="20"/>
        </w:numPr>
      </w:pPr>
      <w:r w:rsidRPr="00304309">
        <w:t>Đến ngày: hiển thị mặc định ngày hệ thống, cho phép chọn ngày</w:t>
      </w:r>
    </w:p>
    <w:p w14:paraId="0A249421" w14:textId="77777777" w:rsidR="007A5567" w:rsidRDefault="007A5567" w:rsidP="003F22DA">
      <w:pPr>
        <w:pStyle w:val="ListParagraph"/>
        <w:numPr>
          <w:ilvl w:val="0"/>
          <w:numId w:val="20"/>
        </w:numPr>
      </w:pPr>
      <w:r>
        <w:t>Quy tắc hiển thị các trường thông tin trên báo cáo</w:t>
      </w:r>
    </w:p>
    <w:p w14:paraId="38535B3A"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52DF519C" w14:textId="77777777" w:rsidTr="001D4137">
        <w:trPr>
          <w:tblHeader/>
        </w:trPr>
        <w:tc>
          <w:tcPr>
            <w:tcW w:w="703" w:type="dxa"/>
            <w:shd w:val="clear" w:color="auto" w:fill="F79646" w:themeFill="accent6"/>
          </w:tcPr>
          <w:p w14:paraId="70DFA479"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4EB59F15"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28A4BC7A"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024F3596" w14:textId="77777777" w:rsidTr="001D4137">
        <w:tc>
          <w:tcPr>
            <w:tcW w:w="703" w:type="dxa"/>
            <w:shd w:val="clear" w:color="auto" w:fill="FFFFFF"/>
          </w:tcPr>
          <w:p w14:paraId="5C4ABDD7"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A61B7B9" w14:textId="77777777" w:rsidR="007A5567" w:rsidRPr="00641E4C" w:rsidRDefault="007A5567" w:rsidP="001D4137">
            <w:pPr>
              <w:pStyle w:val="-"/>
              <w:numPr>
                <w:ilvl w:val="0"/>
                <w:numId w:val="0"/>
              </w:numPr>
              <w:rPr>
                <w:rFonts w:cs="Times New Roman"/>
                <w:lang w:val="en-US"/>
              </w:rPr>
            </w:pPr>
            <w:r w:rsidRPr="00790084">
              <w:t>STT</w:t>
            </w:r>
          </w:p>
        </w:tc>
        <w:tc>
          <w:tcPr>
            <w:tcW w:w="5952" w:type="dxa"/>
            <w:shd w:val="clear" w:color="auto" w:fill="FFFFFF"/>
          </w:tcPr>
          <w:p w14:paraId="51D20D25" w14:textId="77777777" w:rsidR="007A5567" w:rsidRPr="00641E4C" w:rsidRDefault="007A5567" w:rsidP="001D4137">
            <w:pPr>
              <w:pStyle w:val="-"/>
              <w:numPr>
                <w:ilvl w:val="0"/>
                <w:numId w:val="0"/>
              </w:numPr>
              <w:ind w:left="106"/>
              <w:rPr>
                <w:rFonts w:cs="Times New Roman"/>
                <w:lang w:val="en-US"/>
              </w:rPr>
            </w:pPr>
            <w:r>
              <w:t xml:space="preserve">STT </w:t>
            </w:r>
            <w:r w:rsidRPr="00BE247D">
              <w:t>đi theo mã trái phiếu</w:t>
            </w:r>
          </w:p>
        </w:tc>
      </w:tr>
      <w:tr w:rsidR="007A5567" w:rsidRPr="00641E4C" w14:paraId="15F31B89" w14:textId="77777777" w:rsidTr="001D4137">
        <w:tc>
          <w:tcPr>
            <w:tcW w:w="703" w:type="dxa"/>
            <w:shd w:val="clear" w:color="auto" w:fill="FFFFFF"/>
          </w:tcPr>
          <w:p w14:paraId="33C7799C"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6911F68" w14:textId="77777777" w:rsidR="007A5567" w:rsidRPr="00641E4C" w:rsidRDefault="007A5567" w:rsidP="001D4137">
            <w:pPr>
              <w:pStyle w:val="-"/>
              <w:numPr>
                <w:ilvl w:val="0"/>
                <w:numId w:val="0"/>
              </w:numPr>
              <w:rPr>
                <w:rFonts w:cs="Times New Roman"/>
                <w:lang w:val="en-US"/>
              </w:rPr>
            </w:pPr>
            <w:r w:rsidRPr="00790084">
              <w:t>POS ĐVKD</w:t>
            </w:r>
          </w:p>
        </w:tc>
        <w:tc>
          <w:tcPr>
            <w:tcW w:w="5952" w:type="dxa"/>
            <w:shd w:val="clear" w:color="auto" w:fill="FFFFFF"/>
          </w:tcPr>
          <w:p w14:paraId="086E9913" w14:textId="77777777" w:rsidR="007A5567" w:rsidRPr="00641E4C" w:rsidRDefault="007A5567" w:rsidP="001D4137">
            <w:pPr>
              <w:pStyle w:val="-"/>
              <w:numPr>
                <w:ilvl w:val="0"/>
                <w:numId w:val="0"/>
              </w:numPr>
              <w:ind w:left="106"/>
              <w:rPr>
                <w:rFonts w:cs="Times New Roman"/>
                <w:lang w:val="en-US"/>
              </w:rPr>
            </w:pPr>
            <w:r w:rsidRPr="00BE247D">
              <w:t>POS ĐVKD</w:t>
            </w:r>
          </w:p>
        </w:tc>
      </w:tr>
      <w:tr w:rsidR="007A5567" w:rsidRPr="00641E4C" w14:paraId="4DDEF71B" w14:textId="77777777" w:rsidTr="001D4137">
        <w:tc>
          <w:tcPr>
            <w:tcW w:w="703" w:type="dxa"/>
            <w:shd w:val="clear" w:color="auto" w:fill="FFFFFF"/>
          </w:tcPr>
          <w:p w14:paraId="2A742200"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4491B90" w14:textId="77777777" w:rsidR="007A5567" w:rsidRPr="00CC0953" w:rsidRDefault="007A5567" w:rsidP="001D4137">
            <w:pPr>
              <w:pStyle w:val="-"/>
              <w:numPr>
                <w:ilvl w:val="0"/>
                <w:numId w:val="0"/>
              </w:numPr>
              <w:rPr>
                <w:rFonts w:cs="Times New Roman"/>
                <w:color w:val="333333"/>
                <w:lang w:val="en-US"/>
              </w:rPr>
            </w:pPr>
            <w:r w:rsidRPr="00790084">
              <w:t>Tên ĐVKD</w:t>
            </w:r>
          </w:p>
        </w:tc>
        <w:tc>
          <w:tcPr>
            <w:tcW w:w="5952" w:type="dxa"/>
            <w:shd w:val="clear" w:color="auto" w:fill="FFFFFF"/>
          </w:tcPr>
          <w:p w14:paraId="43B33AAE" w14:textId="77777777" w:rsidR="007A5567" w:rsidRPr="00641E4C" w:rsidRDefault="007A5567" w:rsidP="001D4137">
            <w:pPr>
              <w:pStyle w:val="-"/>
              <w:numPr>
                <w:ilvl w:val="0"/>
                <w:numId w:val="0"/>
              </w:numPr>
              <w:ind w:left="106"/>
              <w:rPr>
                <w:rFonts w:cs="Times New Roman"/>
                <w:color w:val="333333"/>
              </w:rPr>
            </w:pPr>
            <w:r w:rsidRPr="00BE247D">
              <w:t>Tên ĐVKD</w:t>
            </w:r>
          </w:p>
        </w:tc>
      </w:tr>
      <w:tr w:rsidR="007A5567" w:rsidRPr="00641E4C" w14:paraId="4D8A7625" w14:textId="77777777" w:rsidTr="001D4137">
        <w:tc>
          <w:tcPr>
            <w:tcW w:w="703" w:type="dxa"/>
            <w:shd w:val="clear" w:color="auto" w:fill="FFFFFF"/>
          </w:tcPr>
          <w:p w14:paraId="7DBAB519"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EC28EAB" w14:textId="77777777" w:rsidR="007A5567" w:rsidRPr="00641E4C" w:rsidRDefault="007A5567" w:rsidP="001D4137">
            <w:pPr>
              <w:pStyle w:val="-"/>
              <w:numPr>
                <w:ilvl w:val="0"/>
                <w:numId w:val="0"/>
              </w:numPr>
              <w:rPr>
                <w:rFonts w:cs="Times New Roman"/>
                <w:lang w:val="en-US"/>
              </w:rPr>
            </w:pPr>
            <w:r w:rsidRPr="00790084">
              <w:t>MUA/BÁN</w:t>
            </w:r>
          </w:p>
        </w:tc>
        <w:tc>
          <w:tcPr>
            <w:tcW w:w="5952" w:type="dxa"/>
            <w:shd w:val="clear" w:color="auto" w:fill="FFFFFF"/>
          </w:tcPr>
          <w:p w14:paraId="08E82970" w14:textId="77777777" w:rsidR="007A5567" w:rsidRPr="00641E4C" w:rsidRDefault="007A5567" w:rsidP="001D4137">
            <w:pPr>
              <w:pStyle w:val="-"/>
              <w:numPr>
                <w:ilvl w:val="0"/>
                <w:numId w:val="0"/>
              </w:numPr>
              <w:ind w:left="106"/>
              <w:rPr>
                <w:rFonts w:cs="Times New Roman"/>
                <w:lang w:val="en-US"/>
              </w:rPr>
            </w:pPr>
            <w:r w:rsidRPr="00BE247D">
              <w:t>Loại giao dịch Mua/Bán</w:t>
            </w:r>
          </w:p>
        </w:tc>
      </w:tr>
      <w:tr w:rsidR="007A5567" w:rsidRPr="00641E4C" w14:paraId="0591174F" w14:textId="77777777" w:rsidTr="001D4137">
        <w:tc>
          <w:tcPr>
            <w:tcW w:w="703" w:type="dxa"/>
            <w:shd w:val="clear" w:color="auto" w:fill="FFFFFF"/>
          </w:tcPr>
          <w:p w14:paraId="53E335B8"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E90AA3C" w14:textId="77777777" w:rsidR="007A5567" w:rsidRPr="00641E4C" w:rsidRDefault="007A5567" w:rsidP="001D4137">
            <w:pPr>
              <w:pStyle w:val="-"/>
              <w:numPr>
                <w:ilvl w:val="0"/>
                <w:numId w:val="0"/>
              </w:numPr>
              <w:rPr>
                <w:rFonts w:cs="Times New Roman"/>
                <w:lang w:val="en-US"/>
              </w:rPr>
            </w:pPr>
            <w:r w:rsidRPr="00790084">
              <w:t>Ngày giao dịch</w:t>
            </w:r>
          </w:p>
        </w:tc>
        <w:tc>
          <w:tcPr>
            <w:tcW w:w="5952" w:type="dxa"/>
            <w:shd w:val="clear" w:color="auto" w:fill="FFFFFF"/>
          </w:tcPr>
          <w:p w14:paraId="1EDFAA33" w14:textId="77777777" w:rsidR="007A5567" w:rsidRPr="00641E4C" w:rsidRDefault="007A5567" w:rsidP="001D4137">
            <w:pPr>
              <w:pStyle w:val="-"/>
              <w:numPr>
                <w:ilvl w:val="0"/>
                <w:numId w:val="0"/>
              </w:numPr>
              <w:ind w:left="106"/>
              <w:rPr>
                <w:rFonts w:cs="Times New Roman"/>
                <w:lang w:val="en-US"/>
              </w:rPr>
            </w:pPr>
            <w:r w:rsidRPr="00BE247D">
              <w:t>Ngày thực hiện giao dịch trên hệ thống</w:t>
            </w:r>
          </w:p>
        </w:tc>
      </w:tr>
      <w:tr w:rsidR="007A5567" w:rsidRPr="00641E4C" w14:paraId="7742A73A" w14:textId="77777777" w:rsidTr="001D4137">
        <w:tc>
          <w:tcPr>
            <w:tcW w:w="703" w:type="dxa"/>
            <w:shd w:val="clear" w:color="auto" w:fill="FFFFFF"/>
          </w:tcPr>
          <w:p w14:paraId="2A37EEB1"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ECCD098" w14:textId="77777777" w:rsidR="007A5567" w:rsidRPr="00641E4C" w:rsidRDefault="007A5567" w:rsidP="001D4137">
            <w:pPr>
              <w:pStyle w:val="-"/>
              <w:numPr>
                <w:ilvl w:val="0"/>
                <w:numId w:val="0"/>
              </w:numPr>
              <w:rPr>
                <w:rFonts w:cs="Times New Roman"/>
                <w:lang w:val="en-US"/>
              </w:rPr>
            </w:pPr>
            <w:r w:rsidRPr="00790084">
              <w:t>SỐ REF HT TRÊN TSR</w:t>
            </w:r>
          </w:p>
        </w:tc>
        <w:tc>
          <w:tcPr>
            <w:tcW w:w="5952" w:type="dxa"/>
            <w:shd w:val="clear" w:color="auto" w:fill="FFFFFF"/>
          </w:tcPr>
          <w:p w14:paraId="526B3E52" w14:textId="7AA7CB0F" w:rsidR="007A5567" w:rsidRPr="00641E4C" w:rsidRDefault="00C175DF" w:rsidP="001D4137">
            <w:pPr>
              <w:pStyle w:val="-"/>
              <w:numPr>
                <w:ilvl w:val="0"/>
                <w:numId w:val="0"/>
              </w:numPr>
              <w:ind w:left="106"/>
              <w:rPr>
                <w:rFonts w:cs="Times New Roman"/>
                <w:lang w:val="en-US"/>
              </w:rPr>
            </w:pPr>
            <w:r w:rsidRPr="00114B30">
              <w:t xml:space="preserve">Là </w:t>
            </w:r>
            <w:r>
              <w:rPr>
                <w:lang w:val="en-US"/>
              </w:rPr>
              <w:t>số bút toán tự sinh trên Intellect Core khi FCBOND đẩy thông tin hạch toán sang</w:t>
            </w:r>
          </w:p>
        </w:tc>
      </w:tr>
      <w:tr w:rsidR="007A5567" w:rsidRPr="00641E4C" w14:paraId="75127A1C" w14:textId="77777777" w:rsidTr="001D4137">
        <w:tc>
          <w:tcPr>
            <w:tcW w:w="703" w:type="dxa"/>
            <w:shd w:val="clear" w:color="auto" w:fill="FFFFFF"/>
          </w:tcPr>
          <w:p w14:paraId="53165B4C"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BB95CEF" w14:textId="77777777" w:rsidR="007A5567" w:rsidRPr="00641E4C" w:rsidRDefault="007A5567" w:rsidP="001D4137">
            <w:pPr>
              <w:pStyle w:val="-"/>
              <w:numPr>
                <w:ilvl w:val="0"/>
                <w:numId w:val="0"/>
              </w:numPr>
              <w:rPr>
                <w:rFonts w:cs="Times New Roman"/>
                <w:lang w:val="en-US"/>
              </w:rPr>
            </w:pPr>
            <w:r w:rsidRPr="00790084">
              <w:t>SỐ HĐ</w:t>
            </w:r>
          </w:p>
        </w:tc>
        <w:tc>
          <w:tcPr>
            <w:tcW w:w="5952" w:type="dxa"/>
            <w:shd w:val="clear" w:color="auto" w:fill="FFFFFF"/>
          </w:tcPr>
          <w:p w14:paraId="312F0D00" w14:textId="77777777" w:rsidR="007A5567" w:rsidRPr="00641E4C" w:rsidRDefault="007A5567" w:rsidP="001D4137">
            <w:pPr>
              <w:pStyle w:val="-"/>
              <w:numPr>
                <w:ilvl w:val="0"/>
                <w:numId w:val="0"/>
              </w:numPr>
              <w:ind w:left="106"/>
              <w:rPr>
                <w:rFonts w:cs="Times New Roman"/>
                <w:lang w:val="en-US"/>
              </w:rPr>
            </w:pPr>
            <w:r w:rsidRPr="00BE247D">
              <w:t>Số Hợp đồng Mua/Bán tương ứng</w:t>
            </w:r>
          </w:p>
        </w:tc>
      </w:tr>
      <w:tr w:rsidR="007A5567" w:rsidRPr="00641E4C" w14:paraId="109D1176" w14:textId="77777777" w:rsidTr="001D4137">
        <w:tc>
          <w:tcPr>
            <w:tcW w:w="703" w:type="dxa"/>
            <w:shd w:val="clear" w:color="auto" w:fill="FFFFFF"/>
          </w:tcPr>
          <w:p w14:paraId="60E37E74"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27712C4" w14:textId="77777777" w:rsidR="007A5567" w:rsidRPr="00641E4C" w:rsidRDefault="007A5567" w:rsidP="001D4137">
            <w:pPr>
              <w:pStyle w:val="-"/>
              <w:numPr>
                <w:ilvl w:val="0"/>
                <w:numId w:val="0"/>
              </w:numPr>
              <w:rPr>
                <w:rFonts w:cs="Times New Roman"/>
                <w:lang w:val="en-US"/>
              </w:rPr>
            </w:pPr>
            <w:r w:rsidRPr="00790084">
              <w:t>MÃ CK</w:t>
            </w:r>
          </w:p>
        </w:tc>
        <w:tc>
          <w:tcPr>
            <w:tcW w:w="5952" w:type="dxa"/>
            <w:shd w:val="clear" w:color="auto" w:fill="FFFFFF"/>
          </w:tcPr>
          <w:p w14:paraId="7D17AEE2" w14:textId="77777777" w:rsidR="007A5567" w:rsidRPr="00304309" w:rsidRDefault="007A5567" w:rsidP="001D4137">
            <w:pPr>
              <w:pStyle w:val="-"/>
              <w:numPr>
                <w:ilvl w:val="0"/>
                <w:numId w:val="0"/>
              </w:numPr>
              <w:ind w:left="106"/>
              <w:rPr>
                <w:rFonts w:cs="Times New Roman"/>
                <w:lang w:val="en-US"/>
              </w:rPr>
            </w:pPr>
            <w:r w:rsidRPr="00BE247D">
              <w:t>Mã trái phiếu gốc trên Treasury</w:t>
            </w:r>
          </w:p>
        </w:tc>
      </w:tr>
      <w:tr w:rsidR="007A5567" w:rsidRPr="00641E4C" w14:paraId="6BE99C8E" w14:textId="77777777" w:rsidTr="001D4137">
        <w:tc>
          <w:tcPr>
            <w:tcW w:w="703" w:type="dxa"/>
            <w:shd w:val="clear" w:color="auto" w:fill="FFFFFF"/>
          </w:tcPr>
          <w:p w14:paraId="74B38AFF"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6E83C25" w14:textId="77777777" w:rsidR="007A5567" w:rsidRPr="00641E4C" w:rsidRDefault="007A5567" w:rsidP="001D4137">
            <w:pPr>
              <w:pStyle w:val="-"/>
              <w:numPr>
                <w:ilvl w:val="0"/>
                <w:numId w:val="0"/>
              </w:numPr>
              <w:rPr>
                <w:rFonts w:cs="Times New Roman"/>
                <w:lang w:val="en-US"/>
              </w:rPr>
            </w:pPr>
            <w:r w:rsidRPr="00790084">
              <w:t>Nhà phát hành</w:t>
            </w:r>
          </w:p>
        </w:tc>
        <w:tc>
          <w:tcPr>
            <w:tcW w:w="5952" w:type="dxa"/>
            <w:shd w:val="clear" w:color="auto" w:fill="FFFFFF"/>
          </w:tcPr>
          <w:p w14:paraId="3658134F" w14:textId="77777777" w:rsidR="007A5567" w:rsidRPr="00304309" w:rsidRDefault="007A5567" w:rsidP="001D4137">
            <w:pPr>
              <w:pStyle w:val="-"/>
              <w:numPr>
                <w:ilvl w:val="0"/>
                <w:numId w:val="0"/>
              </w:numPr>
              <w:ind w:left="106"/>
              <w:rPr>
                <w:rFonts w:cs="Times New Roman"/>
                <w:lang w:val="en-US"/>
              </w:rPr>
            </w:pPr>
            <w:r w:rsidRPr="00BE247D">
              <w:t>Tên Tổ chức phát hành</w:t>
            </w:r>
          </w:p>
        </w:tc>
      </w:tr>
      <w:tr w:rsidR="007A5567" w:rsidRPr="00641E4C" w14:paraId="06A333DA" w14:textId="77777777" w:rsidTr="001D4137">
        <w:tc>
          <w:tcPr>
            <w:tcW w:w="703" w:type="dxa"/>
            <w:shd w:val="clear" w:color="auto" w:fill="FFFFFF"/>
          </w:tcPr>
          <w:p w14:paraId="7C27F223"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38120FA" w14:textId="77777777" w:rsidR="007A5567" w:rsidRPr="00641E4C" w:rsidRDefault="007A5567" w:rsidP="001D4137">
            <w:pPr>
              <w:pStyle w:val="-"/>
              <w:numPr>
                <w:ilvl w:val="0"/>
                <w:numId w:val="0"/>
              </w:numPr>
              <w:rPr>
                <w:rFonts w:cs="Times New Roman"/>
                <w:lang w:val="en-US"/>
              </w:rPr>
            </w:pPr>
            <w:r w:rsidRPr="00790084">
              <w:t>TÊN KHÁCH HÀNG</w:t>
            </w:r>
          </w:p>
        </w:tc>
        <w:tc>
          <w:tcPr>
            <w:tcW w:w="5952" w:type="dxa"/>
            <w:shd w:val="clear" w:color="auto" w:fill="FFFFFF"/>
          </w:tcPr>
          <w:p w14:paraId="2BDADED4" w14:textId="77777777" w:rsidR="007A5567" w:rsidRPr="00641E4C" w:rsidRDefault="007A5567" w:rsidP="001D4137">
            <w:pPr>
              <w:pStyle w:val="-"/>
              <w:numPr>
                <w:ilvl w:val="0"/>
                <w:numId w:val="0"/>
              </w:numPr>
              <w:ind w:left="106"/>
              <w:rPr>
                <w:rFonts w:cs="Times New Roman"/>
                <w:lang w:val="en-US"/>
              </w:rPr>
            </w:pPr>
            <w:r w:rsidRPr="00BE247D">
              <w:t>Tên khách hàng</w:t>
            </w:r>
          </w:p>
        </w:tc>
      </w:tr>
      <w:tr w:rsidR="007A5567" w:rsidRPr="00641E4C" w14:paraId="6C94A9CD" w14:textId="77777777" w:rsidTr="001D4137">
        <w:tc>
          <w:tcPr>
            <w:tcW w:w="703" w:type="dxa"/>
            <w:shd w:val="clear" w:color="auto" w:fill="FFFFFF"/>
          </w:tcPr>
          <w:p w14:paraId="3E08D496"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3D066A4" w14:textId="77777777" w:rsidR="007A5567" w:rsidRPr="00641E4C" w:rsidRDefault="007A5567" w:rsidP="001D4137">
            <w:pPr>
              <w:pStyle w:val="-"/>
              <w:numPr>
                <w:ilvl w:val="0"/>
                <w:numId w:val="0"/>
              </w:numPr>
              <w:rPr>
                <w:rFonts w:cs="Times New Roman"/>
                <w:lang w:val="en-US"/>
              </w:rPr>
            </w:pPr>
            <w:r w:rsidRPr="00790084">
              <w:t>CIF</w:t>
            </w:r>
          </w:p>
        </w:tc>
        <w:tc>
          <w:tcPr>
            <w:tcW w:w="5952" w:type="dxa"/>
            <w:shd w:val="clear" w:color="auto" w:fill="FFFFFF"/>
          </w:tcPr>
          <w:p w14:paraId="1CFE8DDA" w14:textId="77777777" w:rsidR="007A5567" w:rsidRPr="00641E4C" w:rsidRDefault="007A5567" w:rsidP="001D4137">
            <w:pPr>
              <w:pStyle w:val="-"/>
              <w:numPr>
                <w:ilvl w:val="0"/>
                <w:numId w:val="0"/>
              </w:numPr>
              <w:ind w:left="106"/>
              <w:rPr>
                <w:rFonts w:cs="Times New Roman"/>
                <w:lang w:val="en-US"/>
              </w:rPr>
            </w:pPr>
            <w:r w:rsidRPr="00BE247D">
              <w:t>CIF trê Core Bank</w:t>
            </w:r>
          </w:p>
        </w:tc>
      </w:tr>
      <w:tr w:rsidR="007A5567" w:rsidRPr="00641E4C" w14:paraId="3E35ED6B" w14:textId="77777777" w:rsidTr="001D4137">
        <w:tc>
          <w:tcPr>
            <w:tcW w:w="703" w:type="dxa"/>
            <w:shd w:val="clear" w:color="auto" w:fill="FFFFFF"/>
          </w:tcPr>
          <w:p w14:paraId="1E4313DD"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E5DB877" w14:textId="77777777" w:rsidR="007A5567" w:rsidRPr="00641E4C" w:rsidRDefault="007A5567" w:rsidP="001D4137">
            <w:pPr>
              <w:pStyle w:val="-"/>
              <w:numPr>
                <w:ilvl w:val="0"/>
                <w:numId w:val="0"/>
              </w:numPr>
              <w:rPr>
                <w:rFonts w:cs="Times New Roman"/>
                <w:lang w:val="en-US"/>
              </w:rPr>
            </w:pPr>
            <w:r w:rsidRPr="00790084">
              <w:t>CMND/CCCD</w:t>
            </w:r>
          </w:p>
        </w:tc>
        <w:tc>
          <w:tcPr>
            <w:tcW w:w="5952" w:type="dxa"/>
            <w:shd w:val="clear" w:color="auto" w:fill="FFFFFF"/>
          </w:tcPr>
          <w:p w14:paraId="3C7A6308" w14:textId="77777777" w:rsidR="007A5567" w:rsidRPr="00641E4C" w:rsidRDefault="007A5567" w:rsidP="001D4137">
            <w:pPr>
              <w:pStyle w:val="-"/>
              <w:numPr>
                <w:ilvl w:val="0"/>
                <w:numId w:val="0"/>
              </w:numPr>
              <w:ind w:left="106"/>
              <w:rPr>
                <w:rFonts w:cs="Times New Roman"/>
                <w:lang w:val="en-US"/>
              </w:rPr>
            </w:pPr>
            <w:r w:rsidRPr="00BE247D">
              <w:t>Chứng minh thư</w:t>
            </w:r>
          </w:p>
        </w:tc>
      </w:tr>
      <w:tr w:rsidR="007A5567" w:rsidRPr="00641E4C" w14:paraId="2E1482AC" w14:textId="77777777" w:rsidTr="001D4137">
        <w:tc>
          <w:tcPr>
            <w:tcW w:w="703" w:type="dxa"/>
            <w:shd w:val="clear" w:color="auto" w:fill="FFFFFF"/>
          </w:tcPr>
          <w:p w14:paraId="35E1EE99"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78B3D6C" w14:textId="77777777" w:rsidR="007A5567" w:rsidRPr="00641E4C" w:rsidRDefault="007A5567" w:rsidP="001D4137">
            <w:pPr>
              <w:pStyle w:val="-"/>
              <w:numPr>
                <w:ilvl w:val="0"/>
                <w:numId w:val="0"/>
              </w:numPr>
              <w:rPr>
                <w:rFonts w:cs="Times New Roman"/>
                <w:lang w:val="en-US"/>
              </w:rPr>
            </w:pPr>
            <w:r w:rsidRPr="00790084">
              <w:t>TỔNG MỆNH GIÁ</w:t>
            </w:r>
          </w:p>
        </w:tc>
        <w:tc>
          <w:tcPr>
            <w:tcW w:w="5952" w:type="dxa"/>
            <w:shd w:val="clear" w:color="auto" w:fill="FFFFFF"/>
          </w:tcPr>
          <w:p w14:paraId="73C029E7" w14:textId="77777777" w:rsidR="007A5567" w:rsidRPr="00641E4C" w:rsidRDefault="007A5567" w:rsidP="001D4137">
            <w:pPr>
              <w:pStyle w:val="-"/>
              <w:numPr>
                <w:ilvl w:val="0"/>
                <w:numId w:val="0"/>
              </w:numPr>
              <w:ind w:left="106"/>
              <w:rPr>
                <w:rFonts w:cs="Times New Roman"/>
                <w:lang w:val="en-US"/>
              </w:rPr>
            </w:pPr>
            <w:r w:rsidRPr="00BE247D">
              <w:t>= Số lượng trái phiếu * Mệnh giá</w:t>
            </w:r>
          </w:p>
        </w:tc>
      </w:tr>
      <w:tr w:rsidR="007A5567" w:rsidRPr="00641E4C" w14:paraId="36BC1800" w14:textId="77777777" w:rsidTr="001D4137">
        <w:tc>
          <w:tcPr>
            <w:tcW w:w="703" w:type="dxa"/>
            <w:shd w:val="clear" w:color="auto" w:fill="FFFFFF"/>
          </w:tcPr>
          <w:p w14:paraId="63E5CEC8"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23AC7BF" w14:textId="77777777" w:rsidR="007A5567" w:rsidRPr="00822309" w:rsidRDefault="007A5567" w:rsidP="001D4137">
            <w:pPr>
              <w:pStyle w:val="-"/>
              <w:numPr>
                <w:ilvl w:val="0"/>
                <w:numId w:val="0"/>
              </w:numPr>
            </w:pPr>
            <w:r w:rsidRPr="00790084">
              <w:t>SỐ LƯỢNG TRÁI PHIẾU</w:t>
            </w:r>
          </w:p>
        </w:tc>
        <w:tc>
          <w:tcPr>
            <w:tcW w:w="5952" w:type="dxa"/>
            <w:shd w:val="clear" w:color="auto" w:fill="FFFFFF"/>
          </w:tcPr>
          <w:p w14:paraId="240D8BE2" w14:textId="77777777" w:rsidR="007A5567" w:rsidRPr="00224B22" w:rsidRDefault="007A5567" w:rsidP="001D4137">
            <w:pPr>
              <w:pStyle w:val="-"/>
              <w:numPr>
                <w:ilvl w:val="0"/>
                <w:numId w:val="0"/>
              </w:numPr>
              <w:ind w:left="106"/>
            </w:pPr>
            <w:r w:rsidRPr="00BE247D">
              <w:t>Số lượng trái phiếu</w:t>
            </w:r>
          </w:p>
        </w:tc>
      </w:tr>
      <w:tr w:rsidR="007A5567" w:rsidRPr="00641E4C" w14:paraId="3BC0DB4E" w14:textId="77777777" w:rsidTr="001D4137">
        <w:tc>
          <w:tcPr>
            <w:tcW w:w="703" w:type="dxa"/>
            <w:shd w:val="clear" w:color="auto" w:fill="FFFFFF"/>
          </w:tcPr>
          <w:p w14:paraId="68F179A3"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2D4408D" w14:textId="77777777" w:rsidR="007A5567" w:rsidRPr="00822309" w:rsidRDefault="007A5567" w:rsidP="001D4137">
            <w:pPr>
              <w:pStyle w:val="-"/>
              <w:numPr>
                <w:ilvl w:val="0"/>
                <w:numId w:val="0"/>
              </w:numPr>
            </w:pPr>
            <w:r w:rsidRPr="00790084">
              <w:t>Ngày ghi nhận chuyển nhượng trên FSS</w:t>
            </w:r>
          </w:p>
        </w:tc>
        <w:tc>
          <w:tcPr>
            <w:tcW w:w="5952" w:type="dxa"/>
            <w:shd w:val="clear" w:color="auto" w:fill="FFFFFF"/>
          </w:tcPr>
          <w:p w14:paraId="73BD2EFF" w14:textId="77777777" w:rsidR="007A5567" w:rsidRPr="00224B22" w:rsidRDefault="007A5567" w:rsidP="001D4137">
            <w:pPr>
              <w:pStyle w:val="-"/>
              <w:numPr>
                <w:ilvl w:val="0"/>
                <w:numId w:val="0"/>
              </w:numPr>
              <w:ind w:left="106"/>
            </w:pPr>
            <w:r w:rsidRPr="00BE247D">
              <w:t>Ngày SHS thực hiện xác nhận chuyển nhượng trên Core NHĐT</w:t>
            </w:r>
          </w:p>
        </w:tc>
      </w:tr>
      <w:tr w:rsidR="007A5567" w:rsidRPr="00641E4C" w14:paraId="2AC79F16" w14:textId="77777777" w:rsidTr="001D4137">
        <w:tc>
          <w:tcPr>
            <w:tcW w:w="703" w:type="dxa"/>
            <w:shd w:val="clear" w:color="auto" w:fill="FFFFFF"/>
          </w:tcPr>
          <w:p w14:paraId="70AA241D"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A385223" w14:textId="77777777" w:rsidR="007A5567" w:rsidRPr="00822309" w:rsidRDefault="007A5567" w:rsidP="001D4137">
            <w:pPr>
              <w:pStyle w:val="-"/>
              <w:numPr>
                <w:ilvl w:val="0"/>
                <w:numId w:val="0"/>
              </w:numPr>
            </w:pPr>
            <w:r w:rsidRPr="00790084">
              <w:t>Ngày ghi nhận chuyển nhượng trên SHS</w:t>
            </w:r>
          </w:p>
        </w:tc>
        <w:tc>
          <w:tcPr>
            <w:tcW w:w="5952" w:type="dxa"/>
            <w:shd w:val="clear" w:color="auto" w:fill="FFFFFF"/>
          </w:tcPr>
          <w:p w14:paraId="6DB3EE3D" w14:textId="77777777" w:rsidR="007A5567" w:rsidRPr="00224B22" w:rsidRDefault="007A5567" w:rsidP="001D4137">
            <w:pPr>
              <w:pStyle w:val="-"/>
              <w:numPr>
                <w:ilvl w:val="0"/>
                <w:numId w:val="0"/>
              </w:numPr>
              <w:ind w:left="106"/>
            </w:pPr>
            <w:r w:rsidRPr="00BE247D">
              <w:t xml:space="preserve">Ngày ghi nhận chuyển nhượng trên SHS </w:t>
            </w:r>
            <w:r>
              <w:rPr>
                <w:lang w:val="en-US"/>
              </w:rPr>
              <w:t xml:space="preserve">đã </w:t>
            </w:r>
            <w:r w:rsidRPr="00BE247D">
              <w:t>được upload vào hệ thống</w:t>
            </w:r>
          </w:p>
        </w:tc>
      </w:tr>
      <w:tr w:rsidR="007A5567" w:rsidRPr="00641E4C" w14:paraId="36B26047" w14:textId="77777777" w:rsidTr="001D4137">
        <w:tc>
          <w:tcPr>
            <w:tcW w:w="703" w:type="dxa"/>
            <w:shd w:val="clear" w:color="auto" w:fill="FFFFFF"/>
          </w:tcPr>
          <w:p w14:paraId="472ECB76" w14:textId="77777777" w:rsidR="007A5567" w:rsidRPr="00641E4C" w:rsidRDefault="007A5567" w:rsidP="003F22DA">
            <w:pPr>
              <w:pStyle w:val="ListParagraph"/>
              <w:numPr>
                <w:ilvl w:val="0"/>
                <w:numId w:val="42"/>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94037BF" w14:textId="77777777" w:rsidR="007A5567" w:rsidRPr="00822309" w:rsidRDefault="007A5567" w:rsidP="001D4137">
            <w:pPr>
              <w:pStyle w:val="-"/>
              <w:numPr>
                <w:ilvl w:val="0"/>
                <w:numId w:val="0"/>
              </w:numPr>
            </w:pPr>
            <w:r w:rsidRPr="00790084">
              <w:t>Kết quả đối chiếu</w:t>
            </w:r>
          </w:p>
        </w:tc>
        <w:tc>
          <w:tcPr>
            <w:tcW w:w="5952" w:type="dxa"/>
            <w:shd w:val="clear" w:color="auto" w:fill="FFFFFF"/>
          </w:tcPr>
          <w:p w14:paraId="5FA777F8" w14:textId="77777777" w:rsidR="007A5567" w:rsidRPr="00224B22" w:rsidRDefault="007A5567" w:rsidP="001D4137">
            <w:pPr>
              <w:pStyle w:val="-"/>
              <w:numPr>
                <w:ilvl w:val="0"/>
                <w:numId w:val="0"/>
              </w:numPr>
              <w:ind w:left="106"/>
            </w:pPr>
            <w:r w:rsidRPr="00BE247D">
              <w:t>Kết quả đối chiếu: "Đúng" nếu 15=16; "Sai" nếu 15&lt;&gt;16</w:t>
            </w:r>
          </w:p>
        </w:tc>
      </w:tr>
    </w:tbl>
    <w:p w14:paraId="74244EF1" w14:textId="77777777" w:rsidR="007A5567" w:rsidRDefault="007A5567" w:rsidP="007A5567"/>
    <w:p w14:paraId="2FF57ADF" w14:textId="77777777" w:rsidR="007A5567" w:rsidRDefault="007A5567" w:rsidP="003F22DA">
      <w:pPr>
        <w:pStyle w:val="ListParagraph"/>
        <w:numPr>
          <w:ilvl w:val="1"/>
          <w:numId w:val="20"/>
        </w:numPr>
      </w:pPr>
      <w:r w:rsidRPr="005C7A41">
        <w:t>D</w:t>
      </w:r>
      <w:r>
        <w:t>ò</w:t>
      </w:r>
      <w:r w:rsidRPr="005C7A41">
        <w:t>ng tổng tính trên các cột: từ 1</w:t>
      </w:r>
      <w:r>
        <w:t>3</w:t>
      </w:r>
      <w:r w:rsidRPr="005C7A41">
        <w:t xml:space="preserve"> đế</w:t>
      </w:r>
      <w:r>
        <w:t>n 14</w:t>
      </w:r>
    </w:p>
    <w:p w14:paraId="777798A5" w14:textId="77777777" w:rsidR="007A5567" w:rsidRDefault="007A5567" w:rsidP="003F22DA">
      <w:pPr>
        <w:pStyle w:val="ListParagraph"/>
        <w:numPr>
          <w:ilvl w:val="1"/>
          <w:numId w:val="20"/>
        </w:numPr>
      </w:pPr>
      <w:r w:rsidRPr="005C7A41">
        <w:t>Tổng mã A, Tổng mã B…: Tổng theo từng mã</w:t>
      </w:r>
    </w:p>
    <w:p w14:paraId="4227F7C3" w14:textId="77777777" w:rsidR="007A5567" w:rsidRDefault="007A5567" w:rsidP="003F22DA">
      <w:pPr>
        <w:pStyle w:val="ListParagraph"/>
        <w:numPr>
          <w:ilvl w:val="1"/>
          <w:numId w:val="20"/>
        </w:numPr>
      </w:pPr>
      <w:r w:rsidRPr="005C7A41">
        <w:t>TỔNG: Tổng theo tất cả các mã</w:t>
      </w:r>
    </w:p>
    <w:p w14:paraId="1258DD91"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27" w:name="_Toc69220115"/>
      <w:bookmarkStart w:id="228" w:name="_Toc89338225"/>
      <w:r w:rsidRPr="007A5567">
        <w:rPr>
          <w:b w:val="0"/>
          <w:bCs w:val="0"/>
          <w:i w:val="0"/>
          <w:caps/>
          <w:sz w:val="26"/>
          <w:szCs w:val="24"/>
          <w:lang w:bidi="en-US"/>
        </w:rPr>
        <w:t>Báo cáo giao dịch chưa hoàn thiện</w:t>
      </w:r>
      <w:bookmarkEnd w:id="227"/>
      <w:bookmarkEnd w:id="228"/>
    </w:p>
    <w:p w14:paraId="7638C276" w14:textId="77777777" w:rsidR="007A5567" w:rsidRDefault="007A5567" w:rsidP="003F22DA">
      <w:pPr>
        <w:pStyle w:val="ListParagraph"/>
        <w:numPr>
          <w:ilvl w:val="0"/>
          <w:numId w:val="20"/>
        </w:numPr>
      </w:pPr>
      <w:r>
        <w:t>Mẫu biểu</w:t>
      </w:r>
    </w:p>
    <w:p w14:paraId="7A89314F" w14:textId="77777777" w:rsidR="007A5567" w:rsidRDefault="007A5567" w:rsidP="007A5567">
      <w:r>
        <w:rPr>
          <w:noProof/>
        </w:rPr>
        <w:drawing>
          <wp:inline distT="0" distB="0" distL="0" distR="0" wp14:anchorId="30D9F77D" wp14:editId="34F837D3">
            <wp:extent cx="6480357" cy="628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96659" cy="630231"/>
                    </a:xfrm>
                    <a:prstGeom prst="rect">
                      <a:avLst/>
                    </a:prstGeom>
                  </pic:spPr>
                </pic:pic>
              </a:graphicData>
            </a:graphic>
          </wp:inline>
        </w:drawing>
      </w:r>
    </w:p>
    <w:p w14:paraId="7C359B0F" w14:textId="2B516D33" w:rsidR="007A5567" w:rsidRDefault="007A5567" w:rsidP="003F22DA">
      <w:pPr>
        <w:pStyle w:val="ListParagraph"/>
        <w:numPr>
          <w:ilvl w:val="0"/>
          <w:numId w:val="20"/>
        </w:numPr>
      </w:pPr>
      <w:r>
        <w:t xml:space="preserve">Điều kiện lấy dữ liệu: </w:t>
      </w:r>
      <w:r w:rsidRPr="00AF426A">
        <w:t>Báo cáo ghi nhận tất cả giao dịch chưa hoàn thiện tại cuối ngày báo cáo như : Chờ  thanh toán/Chờ chuyển nhượng</w:t>
      </w:r>
    </w:p>
    <w:p w14:paraId="2F8A75ED" w14:textId="77777777" w:rsidR="007A5567" w:rsidRDefault="007A5567" w:rsidP="003F22DA">
      <w:pPr>
        <w:pStyle w:val="ListParagraph"/>
        <w:numPr>
          <w:ilvl w:val="0"/>
          <w:numId w:val="20"/>
        </w:numPr>
      </w:pPr>
      <w:r>
        <w:t>Phân quyền hiển thị dữ liệu</w:t>
      </w:r>
    </w:p>
    <w:p w14:paraId="6DDAD917" w14:textId="77777777" w:rsidR="007A5567" w:rsidRDefault="007A5567" w:rsidP="003F22DA">
      <w:pPr>
        <w:pStyle w:val="ListParagraph"/>
        <w:numPr>
          <w:ilvl w:val="1"/>
          <w:numId w:val="20"/>
        </w:numPr>
      </w:pPr>
      <w:r>
        <w:t>ĐVKD chỉ được nhìn được lệnh của đơn vị mình</w:t>
      </w:r>
    </w:p>
    <w:p w14:paraId="7FC738F1" w14:textId="77777777" w:rsidR="007A5567" w:rsidRDefault="007A5567" w:rsidP="003F22DA">
      <w:pPr>
        <w:pStyle w:val="ListParagraph"/>
        <w:numPr>
          <w:ilvl w:val="1"/>
          <w:numId w:val="20"/>
        </w:numPr>
      </w:pPr>
      <w:r>
        <w:t>HO được nhìn tất cả các lệnh</w:t>
      </w:r>
    </w:p>
    <w:p w14:paraId="18E083D8" w14:textId="77777777" w:rsidR="007A5567" w:rsidRDefault="007A5567" w:rsidP="003F22DA">
      <w:pPr>
        <w:pStyle w:val="ListParagraph"/>
        <w:numPr>
          <w:ilvl w:val="1"/>
          <w:numId w:val="20"/>
        </w:numPr>
      </w:pPr>
      <w:r>
        <w:t>SHS không được xem báo cáo này</w:t>
      </w:r>
    </w:p>
    <w:p w14:paraId="782EA68B" w14:textId="77777777" w:rsidR="007A5567" w:rsidRDefault="007A5567" w:rsidP="003F22DA">
      <w:pPr>
        <w:pStyle w:val="ListParagraph"/>
        <w:numPr>
          <w:ilvl w:val="0"/>
          <w:numId w:val="20"/>
        </w:numPr>
      </w:pPr>
      <w:r>
        <w:t>Điều kiện sắp xếp dữ liệu trên báo cáo: Ưu tiên theo</w:t>
      </w:r>
    </w:p>
    <w:p w14:paraId="30B821BA" w14:textId="77777777" w:rsidR="007A5567" w:rsidRDefault="007A5567" w:rsidP="003F22DA">
      <w:pPr>
        <w:pStyle w:val="ListParagraph"/>
        <w:numPr>
          <w:ilvl w:val="1"/>
          <w:numId w:val="20"/>
        </w:numPr>
      </w:pPr>
      <w:r>
        <w:lastRenderedPageBreak/>
        <w:t>Mã CK</w:t>
      </w:r>
    </w:p>
    <w:p w14:paraId="22F2A088" w14:textId="77777777" w:rsidR="007A5567" w:rsidRDefault="007A5567" w:rsidP="003F22DA">
      <w:pPr>
        <w:pStyle w:val="ListParagraph"/>
        <w:numPr>
          <w:ilvl w:val="1"/>
          <w:numId w:val="20"/>
        </w:numPr>
      </w:pPr>
      <w:r>
        <w:t>Mua ở trên, Bán ở dưới</w:t>
      </w:r>
    </w:p>
    <w:p w14:paraId="51055194" w14:textId="77777777" w:rsidR="007A5567" w:rsidRDefault="007A5567" w:rsidP="003F22DA">
      <w:pPr>
        <w:pStyle w:val="ListParagraph"/>
        <w:numPr>
          <w:ilvl w:val="0"/>
          <w:numId w:val="20"/>
        </w:numPr>
      </w:pPr>
      <w:r>
        <w:t>Điều kiện lọc</w:t>
      </w:r>
    </w:p>
    <w:p w14:paraId="5417823E"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24EC5872"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1A09D1AD" w14:textId="77777777" w:rsidR="007A5567" w:rsidRDefault="007A5567" w:rsidP="003F22DA">
      <w:pPr>
        <w:pStyle w:val="ListParagraph"/>
        <w:numPr>
          <w:ilvl w:val="1"/>
          <w:numId w:val="20"/>
        </w:numPr>
      </w:pPr>
      <w:r>
        <w:t>Tại ngày: Mặc định ngày hệ thống. Cho phép nhập ngày khác</w:t>
      </w:r>
    </w:p>
    <w:p w14:paraId="05BD9F89" w14:textId="77777777" w:rsidR="007A5567" w:rsidRDefault="007A5567" w:rsidP="003F22DA">
      <w:pPr>
        <w:pStyle w:val="ListParagraph"/>
        <w:numPr>
          <w:ilvl w:val="0"/>
          <w:numId w:val="20"/>
        </w:numPr>
      </w:pPr>
      <w:r>
        <w:t>Quy tắc hiển thị các trường thông tin trên báo cáo</w:t>
      </w:r>
    </w:p>
    <w:p w14:paraId="569DFB66"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3C1C411C" w14:textId="77777777" w:rsidTr="001D4137">
        <w:trPr>
          <w:tblHeader/>
        </w:trPr>
        <w:tc>
          <w:tcPr>
            <w:tcW w:w="703" w:type="dxa"/>
            <w:shd w:val="clear" w:color="auto" w:fill="F79646" w:themeFill="accent6"/>
          </w:tcPr>
          <w:p w14:paraId="05C24D7A"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0A22F77F"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7A7D831F"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205605EF" w14:textId="77777777" w:rsidTr="001D4137">
        <w:tc>
          <w:tcPr>
            <w:tcW w:w="703" w:type="dxa"/>
            <w:shd w:val="clear" w:color="auto" w:fill="FFFFFF"/>
          </w:tcPr>
          <w:p w14:paraId="22FAAAF6"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57D6667" w14:textId="77777777" w:rsidR="007A5567" w:rsidRPr="00641E4C" w:rsidRDefault="007A5567" w:rsidP="001D4137">
            <w:pPr>
              <w:pStyle w:val="-"/>
              <w:numPr>
                <w:ilvl w:val="0"/>
                <w:numId w:val="0"/>
              </w:numPr>
              <w:rPr>
                <w:rFonts w:cs="Times New Roman"/>
                <w:lang w:val="en-US"/>
              </w:rPr>
            </w:pPr>
            <w:r w:rsidRPr="0095664A">
              <w:t>STT</w:t>
            </w:r>
          </w:p>
        </w:tc>
        <w:tc>
          <w:tcPr>
            <w:tcW w:w="5952" w:type="dxa"/>
            <w:shd w:val="clear" w:color="auto" w:fill="FFFFFF"/>
          </w:tcPr>
          <w:p w14:paraId="36CE3863" w14:textId="77777777" w:rsidR="007A5567" w:rsidRPr="00641E4C" w:rsidRDefault="007A5567" w:rsidP="001D4137">
            <w:pPr>
              <w:pStyle w:val="-"/>
              <w:numPr>
                <w:ilvl w:val="0"/>
                <w:numId w:val="0"/>
              </w:numPr>
              <w:ind w:left="106"/>
              <w:rPr>
                <w:rFonts w:cs="Times New Roman"/>
                <w:lang w:val="en-US"/>
              </w:rPr>
            </w:pPr>
            <w:r w:rsidRPr="00837275">
              <w:t>STT</w:t>
            </w:r>
          </w:p>
        </w:tc>
      </w:tr>
      <w:tr w:rsidR="007A5567" w:rsidRPr="00641E4C" w14:paraId="2EBF87A7" w14:textId="77777777" w:rsidTr="001D4137">
        <w:tc>
          <w:tcPr>
            <w:tcW w:w="703" w:type="dxa"/>
            <w:shd w:val="clear" w:color="auto" w:fill="FFFFFF"/>
          </w:tcPr>
          <w:p w14:paraId="1F2E5EBE"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0F56C59" w14:textId="77777777" w:rsidR="007A5567" w:rsidRPr="00641E4C" w:rsidRDefault="007A5567" w:rsidP="001D4137">
            <w:pPr>
              <w:pStyle w:val="-"/>
              <w:numPr>
                <w:ilvl w:val="0"/>
                <w:numId w:val="0"/>
              </w:numPr>
              <w:rPr>
                <w:rFonts w:cs="Times New Roman"/>
                <w:lang w:val="en-US"/>
              </w:rPr>
            </w:pPr>
            <w:r w:rsidRPr="0095664A">
              <w:t>POS ĐVKD</w:t>
            </w:r>
          </w:p>
        </w:tc>
        <w:tc>
          <w:tcPr>
            <w:tcW w:w="5952" w:type="dxa"/>
            <w:shd w:val="clear" w:color="auto" w:fill="FFFFFF"/>
          </w:tcPr>
          <w:p w14:paraId="724A7D8D" w14:textId="77777777" w:rsidR="007A5567" w:rsidRPr="00641E4C" w:rsidRDefault="007A5567" w:rsidP="001D4137">
            <w:pPr>
              <w:pStyle w:val="-"/>
              <w:numPr>
                <w:ilvl w:val="0"/>
                <w:numId w:val="0"/>
              </w:numPr>
              <w:ind w:left="106"/>
              <w:rPr>
                <w:rFonts w:cs="Times New Roman"/>
                <w:lang w:val="en-US"/>
              </w:rPr>
            </w:pPr>
            <w:r w:rsidRPr="00837275">
              <w:t>POS ĐVKD</w:t>
            </w:r>
          </w:p>
        </w:tc>
      </w:tr>
      <w:tr w:rsidR="007A5567" w:rsidRPr="00641E4C" w14:paraId="28DFAC84" w14:textId="77777777" w:rsidTr="001D4137">
        <w:tc>
          <w:tcPr>
            <w:tcW w:w="703" w:type="dxa"/>
            <w:shd w:val="clear" w:color="auto" w:fill="FFFFFF"/>
          </w:tcPr>
          <w:p w14:paraId="04C3EE35"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B96273E" w14:textId="77777777" w:rsidR="007A5567" w:rsidRPr="00CC0953" w:rsidRDefault="007A5567" w:rsidP="001D4137">
            <w:pPr>
              <w:pStyle w:val="-"/>
              <w:numPr>
                <w:ilvl w:val="0"/>
                <w:numId w:val="0"/>
              </w:numPr>
              <w:rPr>
                <w:rFonts w:cs="Times New Roman"/>
                <w:color w:val="333333"/>
                <w:lang w:val="en-US"/>
              </w:rPr>
            </w:pPr>
            <w:r w:rsidRPr="0095664A">
              <w:t>Tên ĐVKD</w:t>
            </w:r>
          </w:p>
        </w:tc>
        <w:tc>
          <w:tcPr>
            <w:tcW w:w="5952" w:type="dxa"/>
            <w:shd w:val="clear" w:color="auto" w:fill="FFFFFF"/>
          </w:tcPr>
          <w:p w14:paraId="7A6C5401" w14:textId="77777777" w:rsidR="007A5567" w:rsidRPr="00641E4C" w:rsidRDefault="007A5567" w:rsidP="001D4137">
            <w:pPr>
              <w:pStyle w:val="-"/>
              <w:numPr>
                <w:ilvl w:val="0"/>
                <w:numId w:val="0"/>
              </w:numPr>
              <w:ind w:left="106"/>
              <w:rPr>
                <w:rFonts w:cs="Times New Roman"/>
                <w:color w:val="333333"/>
              </w:rPr>
            </w:pPr>
            <w:r w:rsidRPr="00837275">
              <w:t>Tên ĐVKD</w:t>
            </w:r>
          </w:p>
        </w:tc>
      </w:tr>
      <w:tr w:rsidR="007A5567" w:rsidRPr="00641E4C" w14:paraId="5ED115DF" w14:textId="77777777" w:rsidTr="001D4137">
        <w:tc>
          <w:tcPr>
            <w:tcW w:w="703" w:type="dxa"/>
            <w:shd w:val="clear" w:color="auto" w:fill="FFFFFF"/>
          </w:tcPr>
          <w:p w14:paraId="27EA0B10"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8B726C0" w14:textId="77777777" w:rsidR="007A5567" w:rsidRPr="00641E4C" w:rsidRDefault="007A5567" w:rsidP="001D4137">
            <w:pPr>
              <w:pStyle w:val="-"/>
              <w:numPr>
                <w:ilvl w:val="0"/>
                <w:numId w:val="0"/>
              </w:numPr>
              <w:rPr>
                <w:rFonts w:cs="Times New Roman"/>
                <w:lang w:val="en-US"/>
              </w:rPr>
            </w:pPr>
            <w:r w:rsidRPr="0095664A">
              <w:t>MUA/BÁN</w:t>
            </w:r>
          </w:p>
        </w:tc>
        <w:tc>
          <w:tcPr>
            <w:tcW w:w="5952" w:type="dxa"/>
            <w:shd w:val="clear" w:color="auto" w:fill="FFFFFF"/>
          </w:tcPr>
          <w:p w14:paraId="05566799" w14:textId="77777777" w:rsidR="007A5567" w:rsidRPr="00641E4C" w:rsidRDefault="007A5567" w:rsidP="001D4137">
            <w:pPr>
              <w:pStyle w:val="-"/>
              <w:numPr>
                <w:ilvl w:val="0"/>
                <w:numId w:val="0"/>
              </w:numPr>
              <w:ind w:left="106"/>
              <w:rPr>
                <w:rFonts w:cs="Times New Roman"/>
                <w:lang w:val="en-US"/>
              </w:rPr>
            </w:pPr>
            <w:r w:rsidRPr="00837275">
              <w:t>Loại giao dịch Mua/Bán</w:t>
            </w:r>
          </w:p>
        </w:tc>
      </w:tr>
      <w:tr w:rsidR="007A5567" w:rsidRPr="00641E4C" w14:paraId="7A876547" w14:textId="77777777" w:rsidTr="001D4137">
        <w:tc>
          <w:tcPr>
            <w:tcW w:w="703" w:type="dxa"/>
            <w:shd w:val="clear" w:color="auto" w:fill="FFFFFF"/>
          </w:tcPr>
          <w:p w14:paraId="1640FC2F"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6174754" w14:textId="77777777" w:rsidR="007A5567" w:rsidRPr="00641E4C" w:rsidRDefault="007A5567" w:rsidP="001D4137">
            <w:pPr>
              <w:pStyle w:val="-"/>
              <w:numPr>
                <w:ilvl w:val="0"/>
                <w:numId w:val="0"/>
              </w:numPr>
              <w:rPr>
                <w:rFonts w:cs="Times New Roman"/>
                <w:lang w:val="en-US"/>
              </w:rPr>
            </w:pPr>
            <w:r w:rsidRPr="0095664A">
              <w:t>Ngày giao dịch</w:t>
            </w:r>
          </w:p>
        </w:tc>
        <w:tc>
          <w:tcPr>
            <w:tcW w:w="5952" w:type="dxa"/>
            <w:shd w:val="clear" w:color="auto" w:fill="FFFFFF"/>
          </w:tcPr>
          <w:p w14:paraId="56183A74" w14:textId="77777777" w:rsidR="007A5567" w:rsidRPr="00641E4C" w:rsidRDefault="007A5567" w:rsidP="001D4137">
            <w:pPr>
              <w:pStyle w:val="-"/>
              <w:numPr>
                <w:ilvl w:val="0"/>
                <w:numId w:val="0"/>
              </w:numPr>
              <w:ind w:left="106"/>
              <w:rPr>
                <w:rFonts w:cs="Times New Roman"/>
                <w:lang w:val="en-US"/>
              </w:rPr>
            </w:pPr>
            <w:r w:rsidRPr="00837275">
              <w:t>Ngày thực hiện giao dịch trên hệ thống</w:t>
            </w:r>
          </w:p>
        </w:tc>
      </w:tr>
      <w:tr w:rsidR="007A5567" w:rsidRPr="00641E4C" w14:paraId="59B70343" w14:textId="77777777" w:rsidTr="001D4137">
        <w:tc>
          <w:tcPr>
            <w:tcW w:w="703" w:type="dxa"/>
            <w:shd w:val="clear" w:color="auto" w:fill="FFFFFF"/>
          </w:tcPr>
          <w:p w14:paraId="37455FA3"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B72BA04" w14:textId="77777777" w:rsidR="007A5567" w:rsidRPr="00641E4C" w:rsidRDefault="007A5567" w:rsidP="001D4137">
            <w:pPr>
              <w:pStyle w:val="-"/>
              <w:numPr>
                <w:ilvl w:val="0"/>
                <w:numId w:val="0"/>
              </w:numPr>
              <w:rPr>
                <w:rFonts w:cs="Times New Roman"/>
                <w:lang w:val="en-US"/>
              </w:rPr>
            </w:pPr>
            <w:r w:rsidRPr="0095664A">
              <w:t>SỐ REF HT TRÊN TSR</w:t>
            </w:r>
          </w:p>
        </w:tc>
        <w:tc>
          <w:tcPr>
            <w:tcW w:w="5952" w:type="dxa"/>
            <w:shd w:val="clear" w:color="auto" w:fill="FFFFFF"/>
          </w:tcPr>
          <w:p w14:paraId="7B57286E" w14:textId="084A38D2" w:rsidR="007A5567" w:rsidRPr="00641E4C" w:rsidRDefault="00C175DF" w:rsidP="001D4137">
            <w:pPr>
              <w:pStyle w:val="-"/>
              <w:numPr>
                <w:ilvl w:val="0"/>
                <w:numId w:val="0"/>
              </w:numPr>
              <w:ind w:left="106"/>
              <w:rPr>
                <w:rFonts w:cs="Times New Roman"/>
                <w:lang w:val="en-US"/>
              </w:rPr>
            </w:pPr>
            <w:r w:rsidRPr="00114B30">
              <w:t xml:space="preserve">Là </w:t>
            </w:r>
            <w:r>
              <w:rPr>
                <w:lang w:val="en-US"/>
              </w:rPr>
              <w:t>số bút toán tự sinh trên Intellect Core khi FCBOND đẩy thông tin hạch toán sang</w:t>
            </w:r>
          </w:p>
        </w:tc>
      </w:tr>
      <w:tr w:rsidR="007A5567" w:rsidRPr="00641E4C" w14:paraId="3F6DD2C3" w14:textId="77777777" w:rsidTr="001D4137">
        <w:tc>
          <w:tcPr>
            <w:tcW w:w="703" w:type="dxa"/>
            <w:shd w:val="clear" w:color="auto" w:fill="FFFFFF"/>
          </w:tcPr>
          <w:p w14:paraId="5D05128E"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6A5BD09" w14:textId="77777777" w:rsidR="007A5567" w:rsidRPr="00641E4C" w:rsidRDefault="007A5567" w:rsidP="001D4137">
            <w:pPr>
              <w:pStyle w:val="-"/>
              <w:numPr>
                <w:ilvl w:val="0"/>
                <w:numId w:val="0"/>
              </w:numPr>
              <w:rPr>
                <w:rFonts w:cs="Times New Roman"/>
                <w:lang w:val="en-US"/>
              </w:rPr>
            </w:pPr>
            <w:r w:rsidRPr="0095664A">
              <w:t>SỐ HĐ</w:t>
            </w:r>
          </w:p>
        </w:tc>
        <w:tc>
          <w:tcPr>
            <w:tcW w:w="5952" w:type="dxa"/>
            <w:shd w:val="clear" w:color="auto" w:fill="FFFFFF"/>
          </w:tcPr>
          <w:p w14:paraId="3F51C7E1" w14:textId="77777777" w:rsidR="007A5567" w:rsidRPr="00641E4C" w:rsidRDefault="007A5567" w:rsidP="001D4137">
            <w:pPr>
              <w:pStyle w:val="-"/>
              <w:numPr>
                <w:ilvl w:val="0"/>
                <w:numId w:val="0"/>
              </w:numPr>
              <w:ind w:left="106"/>
              <w:rPr>
                <w:rFonts w:cs="Times New Roman"/>
                <w:lang w:val="en-US"/>
              </w:rPr>
            </w:pPr>
            <w:r w:rsidRPr="00837275">
              <w:t>Số Hợp đồng Mua/Bán tương ứng</w:t>
            </w:r>
          </w:p>
        </w:tc>
      </w:tr>
      <w:tr w:rsidR="007A5567" w:rsidRPr="00641E4C" w14:paraId="74FC79ED" w14:textId="77777777" w:rsidTr="001D4137">
        <w:tc>
          <w:tcPr>
            <w:tcW w:w="703" w:type="dxa"/>
            <w:shd w:val="clear" w:color="auto" w:fill="FFFFFF"/>
          </w:tcPr>
          <w:p w14:paraId="733B5C60"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753D166" w14:textId="77777777" w:rsidR="007A5567" w:rsidRPr="00641E4C" w:rsidRDefault="007A5567" w:rsidP="001D4137">
            <w:pPr>
              <w:pStyle w:val="-"/>
              <w:numPr>
                <w:ilvl w:val="0"/>
                <w:numId w:val="0"/>
              </w:numPr>
              <w:rPr>
                <w:rFonts w:cs="Times New Roman"/>
                <w:lang w:val="en-US"/>
              </w:rPr>
            </w:pPr>
            <w:r w:rsidRPr="0095664A">
              <w:t>MÃ CK</w:t>
            </w:r>
          </w:p>
        </w:tc>
        <w:tc>
          <w:tcPr>
            <w:tcW w:w="5952" w:type="dxa"/>
            <w:shd w:val="clear" w:color="auto" w:fill="FFFFFF"/>
          </w:tcPr>
          <w:p w14:paraId="75952013" w14:textId="77777777" w:rsidR="007A5567" w:rsidRPr="00304309" w:rsidRDefault="007A5567" w:rsidP="001D4137">
            <w:pPr>
              <w:pStyle w:val="-"/>
              <w:numPr>
                <w:ilvl w:val="0"/>
                <w:numId w:val="0"/>
              </w:numPr>
              <w:ind w:left="106"/>
              <w:rPr>
                <w:rFonts w:cs="Times New Roman"/>
                <w:lang w:val="en-US"/>
              </w:rPr>
            </w:pPr>
            <w:r w:rsidRPr="00837275">
              <w:t>Mã trái phiếu gốc trên Treasury</w:t>
            </w:r>
          </w:p>
        </w:tc>
      </w:tr>
      <w:tr w:rsidR="007A5567" w:rsidRPr="00641E4C" w14:paraId="2DD55619" w14:textId="77777777" w:rsidTr="001D4137">
        <w:tc>
          <w:tcPr>
            <w:tcW w:w="703" w:type="dxa"/>
            <w:shd w:val="clear" w:color="auto" w:fill="FFFFFF"/>
          </w:tcPr>
          <w:p w14:paraId="14DE7136"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4A9DEB0" w14:textId="77777777" w:rsidR="007A5567" w:rsidRPr="00641E4C" w:rsidRDefault="007A5567" w:rsidP="001D4137">
            <w:pPr>
              <w:pStyle w:val="-"/>
              <w:numPr>
                <w:ilvl w:val="0"/>
                <w:numId w:val="0"/>
              </w:numPr>
              <w:rPr>
                <w:rFonts w:cs="Times New Roman"/>
                <w:lang w:val="en-US"/>
              </w:rPr>
            </w:pPr>
            <w:r w:rsidRPr="0095664A">
              <w:t>Nhà phát hành</w:t>
            </w:r>
          </w:p>
        </w:tc>
        <w:tc>
          <w:tcPr>
            <w:tcW w:w="5952" w:type="dxa"/>
            <w:shd w:val="clear" w:color="auto" w:fill="FFFFFF"/>
          </w:tcPr>
          <w:p w14:paraId="73D0D702" w14:textId="77777777" w:rsidR="007A5567" w:rsidRPr="00304309" w:rsidRDefault="007A5567" w:rsidP="001D4137">
            <w:pPr>
              <w:pStyle w:val="-"/>
              <w:numPr>
                <w:ilvl w:val="0"/>
                <w:numId w:val="0"/>
              </w:numPr>
              <w:ind w:left="106"/>
              <w:rPr>
                <w:rFonts w:cs="Times New Roman"/>
                <w:lang w:val="en-US"/>
              </w:rPr>
            </w:pPr>
            <w:r w:rsidRPr="00837275">
              <w:t>Tên Tổ chức phát hành</w:t>
            </w:r>
          </w:p>
        </w:tc>
      </w:tr>
      <w:tr w:rsidR="007A5567" w:rsidRPr="00641E4C" w14:paraId="06E30063" w14:textId="77777777" w:rsidTr="001D4137">
        <w:tc>
          <w:tcPr>
            <w:tcW w:w="703" w:type="dxa"/>
            <w:shd w:val="clear" w:color="auto" w:fill="FFFFFF"/>
          </w:tcPr>
          <w:p w14:paraId="6C54C5FC"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B3C4AA3" w14:textId="77777777" w:rsidR="007A5567" w:rsidRPr="00641E4C" w:rsidRDefault="007A5567" w:rsidP="001D4137">
            <w:pPr>
              <w:pStyle w:val="-"/>
              <w:numPr>
                <w:ilvl w:val="0"/>
                <w:numId w:val="0"/>
              </w:numPr>
              <w:rPr>
                <w:rFonts w:cs="Times New Roman"/>
                <w:lang w:val="en-US"/>
              </w:rPr>
            </w:pPr>
            <w:r w:rsidRPr="0095664A">
              <w:t>TÊN KHÁCH HÀNG</w:t>
            </w:r>
          </w:p>
        </w:tc>
        <w:tc>
          <w:tcPr>
            <w:tcW w:w="5952" w:type="dxa"/>
            <w:shd w:val="clear" w:color="auto" w:fill="FFFFFF"/>
          </w:tcPr>
          <w:p w14:paraId="23080CE2" w14:textId="77777777" w:rsidR="007A5567" w:rsidRPr="00641E4C" w:rsidRDefault="007A5567" w:rsidP="001D4137">
            <w:pPr>
              <w:pStyle w:val="-"/>
              <w:numPr>
                <w:ilvl w:val="0"/>
                <w:numId w:val="0"/>
              </w:numPr>
              <w:ind w:left="106"/>
              <w:rPr>
                <w:rFonts w:cs="Times New Roman"/>
                <w:lang w:val="en-US"/>
              </w:rPr>
            </w:pPr>
            <w:r w:rsidRPr="00837275">
              <w:t>Tên khách hàng</w:t>
            </w:r>
          </w:p>
        </w:tc>
      </w:tr>
      <w:tr w:rsidR="007A5567" w:rsidRPr="00641E4C" w14:paraId="6961FA24" w14:textId="77777777" w:rsidTr="001D4137">
        <w:tc>
          <w:tcPr>
            <w:tcW w:w="703" w:type="dxa"/>
            <w:shd w:val="clear" w:color="auto" w:fill="FFFFFF"/>
          </w:tcPr>
          <w:p w14:paraId="4D9297FA"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BDD2CA3" w14:textId="77777777" w:rsidR="007A5567" w:rsidRPr="00641E4C" w:rsidRDefault="007A5567" w:rsidP="001D4137">
            <w:pPr>
              <w:pStyle w:val="-"/>
              <w:numPr>
                <w:ilvl w:val="0"/>
                <w:numId w:val="0"/>
              </w:numPr>
              <w:rPr>
                <w:rFonts w:cs="Times New Roman"/>
                <w:lang w:val="en-US"/>
              </w:rPr>
            </w:pPr>
            <w:r w:rsidRPr="0095664A">
              <w:t>TỔNG MỆNH GIÁ</w:t>
            </w:r>
          </w:p>
        </w:tc>
        <w:tc>
          <w:tcPr>
            <w:tcW w:w="5952" w:type="dxa"/>
            <w:shd w:val="clear" w:color="auto" w:fill="FFFFFF"/>
          </w:tcPr>
          <w:p w14:paraId="3F062263" w14:textId="77777777" w:rsidR="007A5567" w:rsidRPr="00641E4C" w:rsidRDefault="007A5567" w:rsidP="001D4137">
            <w:pPr>
              <w:pStyle w:val="-"/>
              <w:numPr>
                <w:ilvl w:val="0"/>
                <w:numId w:val="0"/>
              </w:numPr>
              <w:ind w:left="106"/>
              <w:rPr>
                <w:rFonts w:cs="Times New Roman"/>
                <w:lang w:val="en-US"/>
              </w:rPr>
            </w:pPr>
            <w:r w:rsidRPr="00837275">
              <w:t>= Số lượng trái phiếu * Mệnh giá</w:t>
            </w:r>
          </w:p>
        </w:tc>
      </w:tr>
      <w:tr w:rsidR="007A5567" w:rsidRPr="00641E4C" w14:paraId="22C05DC2" w14:textId="77777777" w:rsidTr="001D4137">
        <w:tc>
          <w:tcPr>
            <w:tcW w:w="703" w:type="dxa"/>
            <w:shd w:val="clear" w:color="auto" w:fill="FFFFFF"/>
          </w:tcPr>
          <w:p w14:paraId="6EC63089"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440E278" w14:textId="77777777" w:rsidR="007A5567" w:rsidRPr="00641E4C" w:rsidRDefault="007A5567" w:rsidP="001D4137">
            <w:pPr>
              <w:pStyle w:val="-"/>
              <w:numPr>
                <w:ilvl w:val="0"/>
                <w:numId w:val="0"/>
              </w:numPr>
              <w:rPr>
                <w:rFonts w:cs="Times New Roman"/>
                <w:lang w:val="en-US"/>
              </w:rPr>
            </w:pPr>
            <w:r w:rsidRPr="0095664A">
              <w:t>SỐ LƯỢNG TRÁI PHIẾU</w:t>
            </w:r>
          </w:p>
        </w:tc>
        <w:tc>
          <w:tcPr>
            <w:tcW w:w="5952" w:type="dxa"/>
            <w:shd w:val="clear" w:color="auto" w:fill="FFFFFF"/>
          </w:tcPr>
          <w:p w14:paraId="083CE240" w14:textId="77777777" w:rsidR="007A5567" w:rsidRPr="00641E4C" w:rsidRDefault="007A5567" w:rsidP="001D4137">
            <w:pPr>
              <w:pStyle w:val="-"/>
              <w:numPr>
                <w:ilvl w:val="0"/>
                <w:numId w:val="0"/>
              </w:numPr>
              <w:ind w:left="106"/>
              <w:rPr>
                <w:rFonts w:cs="Times New Roman"/>
                <w:lang w:val="en-US"/>
              </w:rPr>
            </w:pPr>
            <w:r w:rsidRPr="00837275">
              <w:t>Số lượng trái phiếu</w:t>
            </w:r>
          </w:p>
        </w:tc>
      </w:tr>
      <w:tr w:rsidR="007A5567" w:rsidRPr="00641E4C" w14:paraId="36B77EE7" w14:textId="77777777" w:rsidTr="001D4137">
        <w:tc>
          <w:tcPr>
            <w:tcW w:w="703" w:type="dxa"/>
            <w:shd w:val="clear" w:color="auto" w:fill="FFFFFF"/>
          </w:tcPr>
          <w:p w14:paraId="48D9B145"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2727D14" w14:textId="77777777" w:rsidR="007A5567" w:rsidRPr="00641E4C" w:rsidRDefault="007A5567" w:rsidP="001D4137">
            <w:pPr>
              <w:pStyle w:val="-"/>
              <w:numPr>
                <w:ilvl w:val="0"/>
                <w:numId w:val="0"/>
              </w:numPr>
              <w:rPr>
                <w:rFonts w:cs="Times New Roman"/>
                <w:lang w:val="en-US"/>
              </w:rPr>
            </w:pPr>
            <w:r w:rsidRPr="0095664A">
              <w:t>Tổng giá trị thanh toán</w:t>
            </w:r>
          </w:p>
        </w:tc>
        <w:tc>
          <w:tcPr>
            <w:tcW w:w="5952" w:type="dxa"/>
            <w:shd w:val="clear" w:color="auto" w:fill="FFFFFF"/>
          </w:tcPr>
          <w:p w14:paraId="5D356060" w14:textId="77777777" w:rsidR="007A5567" w:rsidRDefault="007A5567" w:rsidP="001D4137">
            <w:pPr>
              <w:pStyle w:val="-"/>
              <w:numPr>
                <w:ilvl w:val="0"/>
                <w:numId w:val="0"/>
              </w:numPr>
              <w:ind w:left="106"/>
            </w:pPr>
            <w:r w:rsidRPr="00837275">
              <w:t xml:space="preserve">Với HĐ bán TP = Giá bán * Số lượng bán. </w:t>
            </w:r>
          </w:p>
          <w:p w14:paraId="63BF233B" w14:textId="77777777" w:rsidR="007A5567" w:rsidRPr="00641E4C" w:rsidRDefault="007A5567" w:rsidP="001D4137">
            <w:pPr>
              <w:pStyle w:val="-"/>
              <w:numPr>
                <w:ilvl w:val="0"/>
                <w:numId w:val="0"/>
              </w:numPr>
              <w:ind w:left="106"/>
              <w:rPr>
                <w:rFonts w:cs="Times New Roman"/>
                <w:lang w:val="en-US"/>
              </w:rPr>
            </w:pPr>
            <w:r w:rsidRPr="00837275">
              <w:t>Với HĐ mua TP = Giá mua chưa trừ thuế, phí * Số lượng mua</w:t>
            </w:r>
          </w:p>
        </w:tc>
      </w:tr>
      <w:tr w:rsidR="007A5567" w:rsidRPr="00641E4C" w14:paraId="2482AB6F" w14:textId="77777777" w:rsidTr="001D4137">
        <w:tc>
          <w:tcPr>
            <w:tcW w:w="703" w:type="dxa"/>
            <w:shd w:val="clear" w:color="auto" w:fill="FFFFFF"/>
          </w:tcPr>
          <w:p w14:paraId="388C300C"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51C04D0" w14:textId="77777777" w:rsidR="007A5567" w:rsidRPr="00822309" w:rsidRDefault="007A5567" w:rsidP="001D4137">
            <w:pPr>
              <w:pStyle w:val="-"/>
              <w:numPr>
                <w:ilvl w:val="0"/>
                <w:numId w:val="0"/>
              </w:numPr>
            </w:pPr>
            <w:r w:rsidRPr="0095664A">
              <w:t>Trạng thái thanh toán</w:t>
            </w:r>
          </w:p>
        </w:tc>
        <w:tc>
          <w:tcPr>
            <w:tcW w:w="5952" w:type="dxa"/>
            <w:shd w:val="clear" w:color="auto" w:fill="FFFFFF"/>
          </w:tcPr>
          <w:p w14:paraId="4EF19234" w14:textId="77777777" w:rsidR="007A5567" w:rsidRPr="00224B22" w:rsidRDefault="007A5567" w:rsidP="001D4137">
            <w:pPr>
              <w:pStyle w:val="-"/>
              <w:numPr>
                <w:ilvl w:val="0"/>
                <w:numId w:val="0"/>
              </w:numPr>
              <w:ind w:left="106"/>
            </w:pPr>
            <w:r w:rsidRPr="00E33C9C">
              <w:t>Trang thái thanh toán: Mới/</w:t>
            </w:r>
            <w:r>
              <w:rPr>
                <w:lang w:val="en-US"/>
              </w:rPr>
              <w:t>Chờ thanh toán/</w:t>
            </w:r>
            <w:r w:rsidRPr="00E33C9C">
              <w:t>Đã thanh toán</w:t>
            </w:r>
            <w:r>
              <w:rPr>
                <w:lang w:val="en-US"/>
              </w:rPr>
              <w:t>/Đã x/n thanh toán manual</w:t>
            </w:r>
          </w:p>
        </w:tc>
      </w:tr>
      <w:tr w:rsidR="007A5567" w:rsidRPr="00641E4C" w14:paraId="1C8D2E22" w14:textId="77777777" w:rsidTr="001D4137">
        <w:tc>
          <w:tcPr>
            <w:tcW w:w="703" w:type="dxa"/>
            <w:shd w:val="clear" w:color="auto" w:fill="FFFFFF"/>
          </w:tcPr>
          <w:p w14:paraId="43F7934C" w14:textId="77777777" w:rsidR="007A5567" w:rsidRPr="00641E4C" w:rsidRDefault="007A5567" w:rsidP="003F22DA">
            <w:pPr>
              <w:pStyle w:val="ListParagraph"/>
              <w:numPr>
                <w:ilvl w:val="0"/>
                <w:numId w:val="43"/>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BDA9983" w14:textId="77777777" w:rsidR="007A5567" w:rsidRPr="00822309" w:rsidRDefault="007A5567" w:rsidP="001D4137">
            <w:pPr>
              <w:pStyle w:val="-"/>
              <w:numPr>
                <w:ilvl w:val="0"/>
                <w:numId w:val="0"/>
              </w:numPr>
            </w:pPr>
            <w:r w:rsidRPr="0095664A">
              <w:t>Trạng thái chuyển nhượng</w:t>
            </w:r>
          </w:p>
        </w:tc>
        <w:tc>
          <w:tcPr>
            <w:tcW w:w="5952" w:type="dxa"/>
            <w:shd w:val="clear" w:color="auto" w:fill="FFFFFF"/>
          </w:tcPr>
          <w:p w14:paraId="5C3FF454" w14:textId="77777777" w:rsidR="007A5567" w:rsidRPr="00224B22" w:rsidRDefault="007A5567" w:rsidP="001D4137">
            <w:pPr>
              <w:pStyle w:val="-"/>
              <w:numPr>
                <w:ilvl w:val="0"/>
                <w:numId w:val="0"/>
              </w:numPr>
              <w:ind w:left="106"/>
            </w:pPr>
            <w:r w:rsidRPr="00837275">
              <w:t>Trạng thái chuyển nhượng: Mới/Chờ chuyển nhượng/Đã chuyển nhượng</w:t>
            </w:r>
          </w:p>
        </w:tc>
      </w:tr>
    </w:tbl>
    <w:p w14:paraId="74AFD0CD" w14:textId="77777777" w:rsidR="007A5567" w:rsidRDefault="007A5567" w:rsidP="007A5567"/>
    <w:p w14:paraId="5107F710" w14:textId="7A559074" w:rsidR="0098672B" w:rsidRPr="007A5567" w:rsidRDefault="0098672B" w:rsidP="0098672B">
      <w:pPr>
        <w:pStyle w:val="Heading3"/>
        <w:keepLines w:val="0"/>
        <w:numPr>
          <w:ilvl w:val="2"/>
          <w:numId w:val="1"/>
        </w:numPr>
        <w:spacing w:line="312" w:lineRule="auto"/>
        <w:ind w:left="360" w:hanging="360"/>
        <w:rPr>
          <w:b w:val="0"/>
          <w:bCs w:val="0"/>
          <w:i w:val="0"/>
          <w:caps/>
          <w:sz w:val="26"/>
          <w:szCs w:val="24"/>
          <w:lang w:bidi="en-US"/>
        </w:rPr>
      </w:pPr>
      <w:bookmarkStart w:id="229" w:name="_Toc89338226"/>
      <w:r w:rsidRPr="007A5567">
        <w:rPr>
          <w:b w:val="0"/>
          <w:bCs w:val="0"/>
          <w:i w:val="0"/>
          <w:caps/>
          <w:sz w:val="26"/>
          <w:szCs w:val="24"/>
          <w:lang w:bidi="en-US"/>
        </w:rPr>
        <w:t xml:space="preserve">Báo cáo </w:t>
      </w:r>
      <w:r>
        <w:rPr>
          <w:b w:val="0"/>
          <w:bCs w:val="0"/>
          <w:i w:val="0"/>
          <w:caps/>
          <w:sz w:val="26"/>
          <w:szCs w:val="24"/>
          <w:lang w:bidi="en-US"/>
        </w:rPr>
        <w:t>Nhập xuất kho TP bán lẻ</w:t>
      </w:r>
      <w:bookmarkEnd w:id="229"/>
    </w:p>
    <w:p w14:paraId="399DFFF9" w14:textId="77777777" w:rsidR="0098672B" w:rsidRDefault="0098672B" w:rsidP="003F22DA">
      <w:pPr>
        <w:pStyle w:val="ListParagraph"/>
        <w:numPr>
          <w:ilvl w:val="0"/>
          <w:numId w:val="20"/>
        </w:numPr>
      </w:pPr>
      <w:r>
        <w:t>Mẫu biểu</w:t>
      </w:r>
    </w:p>
    <w:p w14:paraId="7D71C127" w14:textId="423887BD" w:rsidR="0098672B" w:rsidRDefault="0098672B" w:rsidP="0098672B">
      <w:r>
        <w:rPr>
          <w:noProof/>
        </w:rPr>
        <w:drawing>
          <wp:inline distT="0" distB="0" distL="0" distR="0" wp14:anchorId="0DBC2E96" wp14:editId="2C8E014A">
            <wp:extent cx="5943600" cy="7486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748665"/>
                    </a:xfrm>
                    <a:prstGeom prst="rect">
                      <a:avLst/>
                    </a:prstGeom>
                  </pic:spPr>
                </pic:pic>
              </a:graphicData>
            </a:graphic>
          </wp:inline>
        </w:drawing>
      </w:r>
    </w:p>
    <w:p w14:paraId="100C033C" w14:textId="722121E1" w:rsidR="0098672B" w:rsidRDefault="0098672B" w:rsidP="003F22DA">
      <w:pPr>
        <w:pStyle w:val="ListParagraph"/>
        <w:numPr>
          <w:ilvl w:val="0"/>
          <w:numId w:val="20"/>
        </w:numPr>
      </w:pPr>
      <w:r>
        <w:t xml:space="preserve">Điều kiện lấy dữ liệu: </w:t>
      </w:r>
      <w:r w:rsidRPr="00AF426A">
        <w:t xml:space="preserve">Báo cáo ghi nhận tất cả giao dịch </w:t>
      </w:r>
      <w:r>
        <w:t>đã đẩy hạch toán lên TRS</w:t>
      </w:r>
    </w:p>
    <w:p w14:paraId="176C7D86" w14:textId="08B3B3AF" w:rsidR="0098672B" w:rsidRDefault="0098672B" w:rsidP="003F22DA">
      <w:pPr>
        <w:pStyle w:val="ListParagraph"/>
        <w:numPr>
          <w:ilvl w:val="0"/>
          <w:numId w:val="20"/>
        </w:numPr>
      </w:pPr>
      <w:r>
        <w:t>Phân quyền hiển thị dữ liệu: Chỉ cho HO</w:t>
      </w:r>
    </w:p>
    <w:p w14:paraId="38183BA5" w14:textId="77777777" w:rsidR="0098672B" w:rsidRDefault="0098672B" w:rsidP="003F22DA">
      <w:pPr>
        <w:pStyle w:val="ListParagraph"/>
        <w:numPr>
          <w:ilvl w:val="0"/>
          <w:numId w:val="20"/>
        </w:numPr>
      </w:pPr>
      <w:r>
        <w:t>Điều kiện sắp xếp dữ liệu trên báo cáo: Ưu tiên theo</w:t>
      </w:r>
    </w:p>
    <w:p w14:paraId="14B50B1A" w14:textId="77777777" w:rsidR="0098672B" w:rsidRDefault="0098672B" w:rsidP="003F22DA">
      <w:pPr>
        <w:pStyle w:val="ListParagraph"/>
        <w:numPr>
          <w:ilvl w:val="1"/>
          <w:numId w:val="20"/>
        </w:numPr>
      </w:pPr>
      <w:r>
        <w:t>Mã CK</w:t>
      </w:r>
    </w:p>
    <w:p w14:paraId="007795FA" w14:textId="77777777" w:rsidR="0098672B" w:rsidRDefault="0098672B" w:rsidP="003F22DA">
      <w:pPr>
        <w:pStyle w:val="ListParagraph"/>
        <w:numPr>
          <w:ilvl w:val="1"/>
          <w:numId w:val="20"/>
        </w:numPr>
      </w:pPr>
      <w:r>
        <w:t>Mua ở trên, Bán ở dưới</w:t>
      </w:r>
    </w:p>
    <w:p w14:paraId="06C14DC6" w14:textId="77777777" w:rsidR="0098672B" w:rsidRDefault="0098672B" w:rsidP="003F22DA">
      <w:pPr>
        <w:pStyle w:val="ListParagraph"/>
        <w:numPr>
          <w:ilvl w:val="0"/>
          <w:numId w:val="20"/>
        </w:numPr>
      </w:pPr>
      <w:r>
        <w:t>Điều kiện lọc</w:t>
      </w:r>
    </w:p>
    <w:p w14:paraId="38F77971" w14:textId="77777777" w:rsidR="0098672B" w:rsidRDefault="0098672B"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08FAA6E4" w14:textId="77777777" w:rsidR="0098672B" w:rsidRDefault="0098672B" w:rsidP="003F22DA">
      <w:pPr>
        <w:pStyle w:val="ListParagraph"/>
        <w:numPr>
          <w:ilvl w:val="1"/>
          <w:numId w:val="20"/>
        </w:numPr>
      </w:pPr>
      <w:r>
        <w:t>Tại ngày: Mặc định ngày hệ thống. Cho phép nhập ngày khác</w:t>
      </w:r>
    </w:p>
    <w:p w14:paraId="12E12D35" w14:textId="77777777" w:rsidR="0098672B" w:rsidRDefault="0098672B" w:rsidP="003F22DA">
      <w:pPr>
        <w:pStyle w:val="ListParagraph"/>
        <w:numPr>
          <w:ilvl w:val="0"/>
          <w:numId w:val="20"/>
        </w:numPr>
      </w:pPr>
      <w:r>
        <w:t>Quy tắc hiển thị các trường thông tin trên báo cáo</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90D53" w14:paraId="3519BA8F" w14:textId="77777777" w:rsidTr="00BF40D1">
        <w:trPr>
          <w:tblHeader/>
        </w:trPr>
        <w:tc>
          <w:tcPr>
            <w:tcW w:w="706" w:type="dxa"/>
            <w:shd w:val="clear" w:color="auto" w:fill="F79646" w:themeFill="accent6"/>
          </w:tcPr>
          <w:p w14:paraId="151A7796" w14:textId="77777777" w:rsidR="00790D53" w:rsidRPr="00641E4C" w:rsidRDefault="00790D53" w:rsidP="00621F30">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707" w:type="dxa"/>
            <w:shd w:val="clear" w:color="auto" w:fill="F79646" w:themeFill="accent6"/>
            <w:tcMar>
              <w:top w:w="105" w:type="dxa"/>
              <w:left w:w="150" w:type="dxa"/>
              <w:bottom w:w="105" w:type="dxa"/>
              <w:right w:w="225" w:type="dxa"/>
            </w:tcMar>
            <w:hideMark/>
          </w:tcPr>
          <w:p w14:paraId="336A83B8" w14:textId="77777777" w:rsidR="00790D53" w:rsidRPr="00641E4C" w:rsidRDefault="00790D53" w:rsidP="00621F30">
            <w:pPr>
              <w:spacing w:line="300" w:lineRule="atLeast"/>
              <w:jc w:val="center"/>
              <w:rPr>
                <w:rFonts w:cs="Times New Roman"/>
                <w:b/>
                <w:bCs/>
                <w:color w:val="333333"/>
              </w:rPr>
            </w:pPr>
            <w:r>
              <w:rPr>
                <w:rFonts w:cs="Times New Roman"/>
                <w:b/>
                <w:bCs/>
                <w:color w:val="333333"/>
              </w:rPr>
              <w:t>Tên trường</w:t>
            </w:r>
          </w:p>
        </w:tc>
        <w:tc>
          <w:tcPr>
            <w:tcW w:w="5977" w:type="dxa"/>
            <w:shd w:val="clear" w:color="auto" w:fill="F79646" w:themeFill="accent6"/>
          </w:tcPr>
          <w:p w14:paraId="184BF599" w14:textId="77777777" w:rsidR="00790D53" w:rsidRDefault="00790D53" w:rsidP="00621F30">
            <w:pPr>
              <w:spacing w:line="300" w:lineRule="atLeast"/>
              <w:jc w:val="center"/>
              <w:rPr>
                <w:rFonts w:cs="Times New Roman"/>
                <w:b/>
                <w:bCs/>
                <w:color w:val="333333"/>
              </w:rPr>
            </w:pPr>
            <w:r>
              <w:rPr>
                <w:rFonts w:cs="Times New Roman"/>
                <w:b/>
                <w:bCs/>
                <w:color w:val="333333"/>
              </w:rPr>
              <w:t>Quy tắc hiển thị</w:t>
            </w:r>
          </w:p>
        </w:tc>
      </w:tr>
      <w:tr w:rsidR="00790D53" w:rsidRPr="00641E4C" w14:paraId="7348BF9A" w14:textId="77777777" w:rsidTr="00BF40D1">
        <w:tc>
          <w:tcPr>
            <w:tcW w:w="706" w:type="dxa"/>
            <w:shd w:val="clear" w:color="auto" w:fill="FFFFFF"/>
          </w:tcPr>
          <w:p w14:paraId="3716E0D5"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3BC1FE7" w14:textId="460C9F1C" w:rsidR="00790D53" w:rsidRPr="00790D53" w:rsidRDefault="00790D53" w:rsidP="00621F30">
            <w:pPr>
              <w:pStyle w:val="-"/>
              <w:numPr>
                <w:ilvl w:val="0"/>
                <w:numId w:val="0"/>
              </w:numPr>
              <w:rPr>
                <w:rFonts w:cs="Times New Roman"/>
                <w:lang w:val="en-US"/>
              </w:rPr>
            </w:pPr>
            <w:r>
              <w:rPr>
                <w:lang w:val="en-US"/>
              </w:rPr>
              <w:t>POS</w:t>
            </w:r>
          </w:p>
        </w:tc>
        <w:tc>
          <w:tcPr>
            <w:tcW w:w="5977" w:type="dxa"/>
            <w:shd w:val="clear" w:color="auto" w:fill="FFFFFF"/>
          </w:tcPr>
          <w:p w14:paraId="63209032" w14:textId="55D14E2E" w:rsidR="00790D53" w:rsidRPr="00790D53" w:rsidRDefault="00790D53" w:rsidP="00621F30">
            <w:pPr>
              <w:pStyle w:val="-"/>
              <w:numPr>
                <w:ilvl w:val="0"/>
                <w:numId w:val="0"/>
              </w:numPr>
              <w:ind w:left="106"/>
              <w:rPr>
                <w:rFonts w:cs="Times New Roman"/>
                <w:lang w:val="en-US"/>
              </w:rPr>
            </w:pPr>
            <w:r>
              <w:rPr>
                <w:lang w:val="en-US"/>
              </w:rPr>
              <w:t>Pos của TTKD (119103)</w:t>
            </w:r>
          </w:p>
        </w:tc>
      </w:tr>
      <w:tr w:rsidR="00790D53" w:rsidRPr="00641E4C" w14:paraId="290D49A4" w14:textId="77777777" w:rsidTr="00BF40D1">
        <w:tc>
          <w:tcPr>
            <w:tcW w:w="706" w:type="dxa"/>
            <w:shd w:val="clear" w:color="auto" w:fill="FFFFFF"/>
          </w:tcPr>
          <w:p w14:paraId="48EB774C"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C4C7E4C" w14:textId="0A20CA38" w:rsidR="00790D53" w:rsidRPr="00790D53" w:rsidRDefault="00790D53" w:rsidP="00621F30">
            <w:pPr>
              <w:pStyle w:val="-"/>
              <w:numPr>
                <w:ilvl w:val="0"/>
                <w:numId w:val="0"/>
              </w:numPr>
              <w:rPr>
                <w:rFonts w:cs="Times New Roman"/>
                <w:lang w:val="en-US"/>
              </w:rPr>
            </w:pPr>
            <w:r>
              <w:rPr>
                <w:lang w:val="en-US"/>
              </w:rPr>
              <w:t>Ngày giá trị</w:t>
            </w:r>
          </w:p>
        </w:tc>
        <w:tc>
          <w:tcPr>
            <w:tcW w:w="5977" w:type="dxa"/>
            <w:shd w:val="clear" w:color="auto" w:fill="FFFFFF"/>
          </w:tcPr>
          <w:p w14:paraId="6D95DB5C" w14:textId="04ECBF05" w:rsidR="00790D53" w:rsidRPr="00790D53" w:rsidRDefault="00790D53" w:rsidP="00621F30">
            <w:pPr>
              <w:pStyle w:val="-"/>
              <w:numPr>
                <w:ilvl w:val="0"/>
                <w:numId w:val="0"/>
              </w:numPr>
              <w:ind w:left="106"/>
              <w:rPr>
                <w:rFonts w:cs="Times New Roman"/>
                <w:lang w:val="en-US"/>
              </w:rPr>
            </w:pPr>
            <w:r>
              <w:rPr>
                <w:lang w:val="en-US"/>
              </w:rPr>
              <w:t>Ngày hạch toán lên TRS</w:t>
            </w:r>
          </w:p>
        </w:tc>
      </w:tr>
      <w:tr w:rsidR="00790D53" w:rsidRPr="00641E4C" w14:paraId="3C8BD778" w14:textId="77777777" w:rsidTr="00BF40D1">
        <w:tc>
          <w:tcPr>
            <w:tcW w:w="706" w:type="dxa"/>
            <w:shd w:val="clear" w:color="auto" w:fill="FFFFFF"/>
          </w:tcPr>
          <w:p w14:paraId="7DCEDDBC"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41D683E" w14:textId="5E5E74DC" w:rsidR="00790D53" w:rsidRPr="00790D53" w:rsidRDefault="00790D53" w:rsidP="00621F30">
            <w:pPr>
              <w:pStyle w:val="-"/>
              <w:numPr>
                <w:ilvl w:val="0"/>
                <w:numId w:val="0"/>
              </w:numPr>
              <w:rPr>
                <w:rFonts w:cs="Times New Roman"/>
                <w:color w:val="333333"/>
                <w:lang w:val="en-US"/>
              </w:rPr>
            </w:pPr>
            <w:r>
              <w:rPr>
                <w:lang w:val="en-US"/>
              </w:rPr>
              <w:t>Số bút toán nhập xuất</w:t>
            </w:r>
          </w:p>
        </w:tc>
        <w:tc>
          <w:tcPr>
            <w:tcW w:w="5977" w:type="dxa"/>
            <w:shd w:val="clear" w:color="auto" w:fill="FFFFFF"/>
          </w:tcPr>
          <w:p w14:paraId="7734B836" w14:textId="3B76FD69" w:rsidR="00790D53" w:rsidRPr="00790D53" w:rsidRDefault="00790D53" w:rsidP="00621F30">
            <w:pPr>
              <w:pStyle w:val="-"/>
              <w:numPr>
                <w:ilvl w:val="0"/>
                <w:numId w:val="0"/>
              </w:numPr>
              <w:ind w:left="106"/>
              <w:rPr>
                <w:rFonts w:cs="Times New Roman"/>
                <w:color w:val="333333"/>
                <w:lang w:val="en-US"/>
              </w:rPr>
            </w:pPr>
            <w:r>
              <w:rPr>
                <w:lang w:val="en-US"/>
              </w:rPr>
              <w:t>Số bút toán sinh trên TRS</w:t>
            </w:r>
          </w:p>
        </w:tc>
      </w:tr>
      <w:tr w:rsidR="00790D53" w:rsidRPr="00641E4C" w14:paraId="0BB7CCA1" w14:textId="77777777" w:rsidTr="00BF40D1">
        <w:tc>
          <w:tcPr>
            <w:tcW w:w="706" w:type="dxa"/>
            <w:shd w:val="clear" w:color="auto" w:fill="FFFFFF"/>
          </w:tcPr>
          <w:p w14:paraId="5BD5E724"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38113409" w14:textId="2B571D48" w:rsidR="00790D53" w:rsidRPr="00641E4C" w:rsidRDefault="00790D53" w:rsidP="00621F30">
            <w:pPr>
              <w:pStyle w:val="-"/>
              <w:numPr>
                <w:ilvl w:val="0"/>
                <w:numId w:val="0"/>
              </w:numPr>
              <w:rPr>
                <w:rFonts w:cs="Times New Roman"/>
                <w:lang w:val="en-US"/>
              </w:rPr>
            </w:pPr>
            <w:r>
              <w:rPr>
                <w:rFonts w:cs="Times New Roman"/>
                <w:lang w:val="en-US"/>
              </w:rPr>
              <w:t>Số HĐ mua/bán</w:t>
            </w:r>
          </w:p>
        </w:tc>
        <w:tc>
          <w:tcPr>
            <w:tcW w:w="5977" w:type="dxa"/>
            <w:shd w:val="clear" w:color="auto" w:fill="FFFFFF"/>
          </w:tcPr>
          <w:p w14:paraId="0705FC96" w14:textId="5EE481AE" w:rsidR="00790D53" w:rsidRPr="00641E4C" w:rsidRDefault="00790D53" w:rsidP="00621F30">
            <w:pPr>
              <w:pStyle w:val="-"/>
              <w:numPr>
                <w:ilvl w:val="0"/>
                <w:numId w:val="0"/>
              </w:numPr>
              <w:ind w:left="106"/>
              <w:rPr>
                <w:rFonts w:cs="Times New Roman"/>
                <w:lang w:val="en-US"/>
              </w:rPr>
            </w:pPr>
          </w:p>
        </w:tc>
      </w:tr>
      <w:tr w:rsidR="00790D53" w:rsidRPr="00641E4C" w14:paraId="0A97650D" w14:textId="77777777" w:rsidTr="00BF40D1">
        <w:tc>
          <w:tcPr>
            <w:tcW w:w="706" w:type="dxa"/>
            <w:shd w:val="clear" w:color="auto" w:fill="FFFFFF"/>
          </w:tcPr>
          <w:p w14:paraId="2531F091"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7E6A75F" w14:textId="7DEC24BE" w:rsidR="00790D53" w:rsidRPr="00641E4C" w:rsidRDefault="00790D53" w:rsidP="00621F30">
            <w:pPr>
              <w:pStyle w:val="-"/>
              <w:numPr>
                <w:ilvl w:val="0"/>
                <w:numId w:val="0"/>
              </w:numPr>
              <w:rPr>
                <w:rFonts w:cs="Times New Roman"/>
                <w:lang w:val="en-US"/>
              </w:rPr>
            </w:pPr>
            <w:r>
              <w:rPr>
                <w:rFonts w:cs="Times New Roman"/>
                <w:lang w:val="en-US"/>
              </w:rPr>
              <w:t>Tên khách hàng</w:t>
            </w:r>
          </w:p>
        </w:tc>
        <w:tc>
          <w:tcPr>
            <w:tcW w:w="5977" w:type="dxa"/>
            <w:shd w:val="clear" w:color="auto" w:fill="FFFFFF"/>
          </w:tcPr>
          <w:p w14:paraId="36AF9FEF" w14:textId="34E730CC" w:rsidR="00790D53" w:rsidRPr="00641E4C" w:rsidRDefault="00790D53" w:rsidP="00621F30">
            <w:pPr>
              <w:pStyle w:val="-"/>
              <w:numPr>
                <w:ilvl w:val="0"/>
                <w:numId w:val="0"/>
              </w:numPr>
              <w:ind w:left="106"/>
              <w:rPr>
                <w:rFonts w:cs="Times New Roman"/>
                <w:lang w:val="en-US"/>
              </w:rPr>
            </w:pPr>
          </w:p>
        </w:tc>
      </w:tr>
      <w:tr w:rsidR="00790D53" w:rsidRPr="00641E4C" w14:paraId="33193CCB" w14:textId="77777777" w:rsidTr="00BF40D1">
        <w:tc>
          <w:tcPr>
            <w:tcW w:w="706" w:type="dxa"/>
            <w:shd w:val="clear" w:color="auto" w:fill="FFFFFF"/>
          </w:tcPr>
          <w:p w14:paraId="6D0C534D"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CE497ED" w14:textId="674A8EF2" w:rsidR="00790D53" w:rsidRPr="00641E4C" w:rsidRDefault="00790D53" w:rsidP="00621F30">
            <w:pPr>
              <w:pStyle w:val="-"/>
              <w:numPr>
                <w:ilvl w:val="0"/>
                <w:numId w:val="0"/>
              </w:numPr>
              <w:rPr>
                <w:rFonts w:cs="Times New Roman"/>
                <w:lang w:val="en-US"/>
              </w:rPr>
            </w:pPr>
            <w:r>
              <w:rPr>
                <w:rFonts w:cs="Times New Roman"/>
                <w:lang w:val="en-US"/>
              </w:rPr>
              <w:t>Số CIF</w:t>
            </w:r>
          </w:p>
        </w:tc>
        <w:tc>
          <w:tcPr>
            <w:tcW w:w="5977" w:type="dxa"/>
            <w:shd w:val="clear" w:color="auto" w:fill="FFFFFF"/>
          </w:tcPr>
          <w:p w14:paraId="38A528C1" w14:textId="74188795" w:rsidR="00790D53" w:rsidRPr="00641E4C" w:rsidRDefault="00790D53" w:rsidP="00621F30">
            <w:pPr>
              <w:pStyle w:val="-"/>
              <w:numPr>
                <w:ilvl w:val="0"/>
                <w:numId w:val="0"/>
              </w:numPr>
              <w:ind w:left="106"/>
              <w:rPr>
                <w:rFonts w:cs="Times New Roman"/>
                <w:lang w:val="en-US"/>
              </w:rPr>
            </w:pPr>
          </w:p>
        </w:tc>
      </w:tr>
      <w:tr w:rsidR="00790D53" w:rsidRPr="00641E4C" w14:paraId="30F9777A" w14:textId="77777777" w:rsidTr="00BF40D1">
        <w:tc>
          <w:tcPr>
            <w:tcW w:w="706" w:type="dxa"/>
            <w:shd w:val="clear" w:color="auto" w:fill="FFFFFF"/>
          </w:tcPr>
          <w:p w14:paraId="6A3E18ED"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B4F2C7D" w14:textId="2A925173" w:rsidR="00790D53" w:rsidRPr="00641E4C" w:rsidRDefault="00790D53" w:rsidP="00621F30">
            <w:pPr>
              <w:pStyle w:val="-"/>
              <w:numPr>
                <w:ilvl w:val="0"/>
                <w:numId w:val="0"/>
              </w:numPr>
              <w:rPr>
                <w:rFonts w:cs="Times New Roman"/>
                <w:lang w:val="en-US"/>
              </w:rPr>
            </w:pPr>
            <w:r>
              <w:rPr>
                <w:rFonts w:cs="Times New Roman"/>
                <w:lang w:val="en-US"/>
              </w:rPr>
              <w:t>Nhập/Xuất</w:t>
            </w:r>
          </w:p>
        </w:tc>
        <w:tc>
          <w:tcPr>
            <w:tcW w:w="5977" w:type="dxa"/>
            <w:shd w:val="clear" w:color="auto" w:fill="FFFFFF"/>
          </w:tcPr>
          <w:p w14:paraId="4A4B7C19" w14:textId="77777777" w:rsidR="00790D53" w:rsidRDefault="00790D53" w:rsidP="00621F30">
            <w:pPr>
              <w:pStyle w:val="-"/>
              <w:numPr>
                <w:ilvl w:val="0"/>
                <w:numId w:val="0"/>
              </w:numPr>
              <w:ind w:left="106"/>
              <w:rPr>
                <w:rFonts w:cs="Times New Roman"/>
                <w:lang w:val="en-US"/>
              </w:rPr>
            </w:pPr>
            <w:r>
              <w:rPr>
                <w:rFonts w:cs="Times New Roman"/>
                <w:lang w:val="en-US"/>
              </w:rPr>
              <w:t>Deal bán TP =&gt; Xuất</w:t>
            </w:r>
          </w:p>
          <w:p w14:paraId="576AA2EE" w14:textId="38FCF70C" w:rsidR="00790D53" w:rsidRPr="00641E4C" w:rsidRDefault="00790D53" w:rsidP="00621F30">
            <w:pPr>
              <w:pStyle w:val="-"/>
              <w:numPr>
                <w:ilvl w:val="0"/>
                <w:numId w:val="0"/>
              </w:numPr>
              <w:ind w:left="106"/>
              <w:rPr>
                <w:rFonts w:cs="Times New Roman"/>
                <w:lang w:val="en-US"/>
              </w:rPr>
            </w:pPr>
            <w:r>
              <w:rPr>
                <w:rFonts w:cs="Times New Roman"/>
                <w:lang w:val="en-US"/>
              </w:rPr>
              <w:t>Deal mua lại TP =&gt; Nhập</w:t>
            </w:r>
          </w:p>
        </w:tc>
      </w:tr>
      <w:tr w:rsidR="00790D53" w:rsidRPr="00304309" w14:paraId="4C18D27D" w14:textId="77777777" w:rsidTr="00BF40D1">
        <w:tc>
          <w:tcPr>
            <w:tcW w:w="706" w:type="dxa"/>
            <w:shd w:val="clear" w:color="auto" w:fill="FFFFFF"/>
          </w:tcPr>
          <w:p w14:paraId="6D695630" w14:textId="4CE4A452"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D1C6B97" w14:textId="5B9E52A9" w:rsidR="00790D53" w:rsidRPr="00641E4C" w:rsidRDefault="00790D53" w:rsidP="00621F30">
            <w:pPr>
              <w:pStyle w:val="-"/>
              <w:numPr>
                <w:ilvl w:val="0"/>
                <w:numId w:val="0"/>
              </w:numPr>
              <w:rPr>
                <w:rFonts w:cs="Times New Roman"/>
                <w:lang w:val="en-US"/>
              </w:rPr>
            </w:pPr>
            <w:r>
              <w:rPr>
                <w:rFonts w:cs="Times New Roman"/>
                <w:lang w:val="en-US"/>
              </w:rPr>
              <w:t>Loại GTCG</w:t>
            </w:r>
          </w:p>
        </w:tc>
        <w:tc>
          <w:tcPr>
            <w:tcW w:w="5977" w:type="dxa"/>
            <w:shd w:val="clear" w:color="auto" w:fill="FFFFFF"/>
          </w:tcPr>
          <w:p w14:paraId="46587F4F" w14:textId="40D094C7" w:rsidR="00790D53" w:rsidRPr="00304309" w:rsidRDefault="00790D53" w:rsidP="00790D53">
            <w:pPr>
              <w:pStyle w:val="-"/>
              <w:numPr>
                <w:ilvl w:val="0"/>
                <w:numId w:val="0"/>
              </w:numPr>
              <w:ind w:left="106"/>
              <w:rPr>
                <w:rFonts w:cs="Times New Roman"/>
                <w:lang w:val="en-US"/>
              </w:rPr>
            </w:pPr>
            <w:r>
              <w:rPr>
                <w:rFonts w:cs="Times New Roman"/>
                <w:lang w:val="en-US"/>
              </w:rPr>
              <w:t>= TCKT</w:t>
            </w:r>
          </w:p>
        </w:tc>
      </w:tr>
      <w:tr w:rsidR="00790D53" w:rsidRPr="00304309" w14:paraId="072CA112" w14:textId="77777777" w:rsidTr="00BF40D1">
        <w:tc>
          <w:tcPr>
            <w:tcW w:w="706" w:type="dxa"/>
            <w:shd w:val="clear" w:color="auto" w:fill="FFFFFF"/>
          </w:tcPr>
          <w:p w14:paraId="6F4FE89D"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79BBBC1" w14:textId="2FFDC8B9" w:rsidR="00790D53" w:rsidRPr="00641E4C" w:rsidRDefault="00790D53" w:rsidP="00621F30">
            <w:pPr>
              <w:pStyle w:val="-"/>
              <w:numPr>
                <w:ilvl w:val="0"/>
                <w:numId w:val="0"/>
              </w:numPr>
              <w:rPr>
                <w:rFonts w:cs="Times New Roman"/>
                <w:lang w:val="en-US"/>
              </w:rPr>
            </w:pPr>
            <w:r>
              <w:rPr>
                <w:rFonts w:cs="Times New Roman"/>
                <w:lang w:val="en-US"/>
              </w:rPr>
              <w:t>Mã GTCG</w:t>
            </w:r>
          </w:p>
        </w:tc>
        <w:tc>
          <w:tcPr>
            <w:tcW w:w="5977" w:type="dxa"/>
            <w:shd w:val="clear" w:color="auto" w:fill="FFFFFF"/>
          </w:tcPr>
          <w:p w14:paraId="5C7ECA88" w14:textId="360A1E59" w:rsidR="00790D53" w:rsidRPr="00304309" w:rsidRDefault="00790D53" w:rsidP="00621F30">
            <w:pPr>
              <w:pStyle w:val="-"/>
              <w:numPr>
                <w:ilvl w:val="0"/>
                <w:numId w:val="0"/>
              </w:numPr>
              <w:ind w:left="106"/>
              <w:rPr>
                <w:rFonts w:cs="Times New Roman"/>
                <w:lang w:val="en-US"/>
              </w:rPr>
            </w:pPr>
            <w:r>
              <w:rPr>
                <w:rFonts w:cs="Times New Roman"/>
                <w:lang w:val="en-US"/>
              </w:rPr>
              <w:t>Hiển thị theo mã trái phiếu gốc trên TRS</w:t>
            </w:r>
          </w:p>
        </w:tc>
      </w:tr>
      <w:tr w:rsidR="00790D53" w:rsidRPr="00641E4C" w14:paraId="706FF006" w14:textId="77777777" w:rsidTr="00BF40D1">
        <w:tc>
          <w:tcPr>
            <w:tcW w:w="706" w:type="dxa"/>
            <w:shd w:val="clear" w:color="auto" w:fill="FFFFFF"/>
          </w:tcPr>
          <w:p w14:paraId="562BE4F6"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CFB9EC3" w14:textId="3D3B1E90" w:rsidR="00790D53" w:rsidRPr="00641E4C" w:rsidRDefault="00790D53" w:rsidP="00621F30">
            <w:pPr>
              <w:pStyle w:val="-"/>
              <w:numPr>
                <w:ilvl w:val="0"/>
                <w:numId w:val="0"/>
              </w:numPr>
              <w:rPr>
                <w:rFonts w:cs="Times New Roman"/>
                <w:lang w:val="en-US"/>
              </w:rPr>
            </w:pPr>
            <w:r>
              <w:rPr>
                <w:rFonts w:cs="Times New Roman"/>
                <w:lang w:val="en-US"/>
              </w:rPr>
              <w:t>Nhà phát hành</w:t>
            </w:r>
          </w:p>
        </w:tc>
        <w:tc>
          <w:tcPr>
            <w:tcW w:w="5977" w:type="dxa"/>
            <w:shd w:val="clear" w:color="auto" w:fill="FFFFFF"/>
          </w:tcPr>
          <w:p w14:paraId="0C06802D" w14:textId="2010592D" w:rsidR="00790D53" w:rsidRPr="00641E4C" w:rsidRDefault="00790D53" w:rsidP="00621F30">
            <w:pPr>
              <w:pStyle w:val="-"/>
              <w:numPr>
                <w:ilvl w:val="0"/>
                <w:numId w:val="0"/>
              </w:numPr>
              <w:ind w:left="106"/>
              <w:rPr>
                <w:rFonts w:cs="Times New Roman"/>
                <w:lang w:val="en-US"/>
              </w:rPr>
            </w:pPr>
            <w:r>
              <w:rPr>
                <w:rFonts w:cs="Times New Roman"/>
                <w:lang w:val="en-US"/>
              </w:rPr>
              <w:t>Tên tổ chức phát hành</w:t>
            </w:r>
          </w:p>
        </w:tc>
      </w:tr>
      <w:tr w:rsidR="00790D53" w:rsidRPr="00641E4C" w14:paraId="1F5D440A" w14:textId="77777777" w:rsidTr="00BF40D1">
        <w:tc>
          <w:tcPr>
            <w:tcW w:w="706" w:type="dxa"/>
            <w:shd w:val="clear" w:color="auto" w:fill="FFFFFF"/>
          </w:tcPr>
          <w:p w14:paraId="1158006E"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8154550" w14:textId="2E39C52D" w:rsidR="00790D53" w:rsidRPr="00641E4C" w:rsidRDefault="00790D53" w:rsidP="00621F30">
            <w:pPr>
              <w:pStyle w:val="-"/>
              <w:numPr>
                <w:ilvl w:val="0"/>
                <w:numId w:val="0"/>
              </w:numPr>
              <w:rPr>
                <w:rFonts w:cs="Times New Roman"/>
                <w:lang w:val="en-US"/>
              </w:rPr>
            </w:pPr>
            <w:r>
              <w:rPr>
                <w:rFonts w:cs="Times New Roman"/>
                <w:lang w:val="en-US"/>
              </w:rPr>
              <w:t>Loại tiền</w:t>
            </w:r>
          </w:p>
        </w:tc>
        <w:tc>
          <w:tcPr>
            <w:tcW w:w="5977" w:type="dxa"/>
            <w:shd w:val="clear" w:color="auto" w:fill="FFFFFF"/>
          </w:tcPr>
          <w:p w14:paraId="63110798" w14:textId="1CE8717A" w:rsidR="00790D53" w:rsidRPr="00641E4C" w:rsidRDefault="00790D53" w:rsidP="00621F30">
            <w:pPr>
              <w:pStyle w:val="-"/>
              <w:numPr>
                <w:ilvl w:val="0"/>
                <w:numId w:val="0"/>
              </w:numPr>
              <w:ind w:left="106"/>
              <w:rPr>
                <w:rFonts w:cs="Times New Roman"/>
                <w:lang w:val="en-US"/>
              </w:rPr>
            </w:pPr>
            <w:r>
              <w:rPr>
                <w:rFonts w:cs="Times New Roman"/>
                <w:lang w:val="en-US"/>
              </w:rPr>
              <w:t>= VND</w:t>
            </w:r>
          </w:p>
        </w:tc>
      </w:tr>
      <w:tr w:rsidR="00790D53" w:rsidRPr="00641E4C" w14:paraId="728C8605" w14:textId="77777777" w:rsidTr="00BF40D1">
        <w:tc>
          <w:tcPr>
            <w:tcW w:w="706" w:type="dxa"/>
            <w:shd w:val="clear" w:color="auto" w:fill="FFFFFF"/>
          </w:tcPr>
          <w:p w14:paraId="5807E3BC"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41B894AA" w14:textId="1C562113" w:rsidR="00790D53" w:rsidRPr="00641E4C" w:rsidRDefault="00790D53" w:rsidP="00621F30">
            <w:pPr>
              <w:pStyle w:val="-"/>
              <w:numPr>
                <w:ilvl w:val="0"/>
                <w:numId w:val="0"/>
              </w:numPr>
              <w:rPr>
                <w:rFonts w:cs="Times New Roman"/>
                <w:lang w:val="en-US"/>
              </w:rPr>
            </w:pPr>
            <w:r>
              <w:rPr>
                <w:rFonts w:cs="Times New Roman"/>
                <w:lang w:val="en-US"/>
              </w:rPr>
              <w:t>Lãi suất coupon</w:t>
            </w:r>
          </w:p>
        </w:tc>
        <w:tc>
          <w:tcPr>
            <w:tcW w:w="5977" w:type="dxa"/>
            <w:shd w:val="clear" w:color="auto" w:fill="FFFFFF"/>
          </w:tcPr>
          <w:p w14:paraId="612C10C7" w14:textId="2F3FA1E2" w:rsidR="00790D53" w:rsidRPr="00641E4C" w:rsidRDefault="00790D53" w:rsidP="00621F30">
            <w:pPr>
              <w:pStyle w:val="-"/>
              <w:numPr>
                <w:ilvl w:val="0"/>
                <w:numId w:val="0"/>
              </w:numPr>
              <w:ind w:left="106"/>
              <w:rPr>
                <w:rFonts w:cs="Times New Roman"/>
                <w:lang w:val="en-US"/>
              </w:rPr>
            </w:pPr>
            <w:r>
              <w:rPr>
                <w:rFonts w:cs="Times New Roman"/>
                <w:lang w:val="en-US"/>
              </w:rPr>
              <w:t>Lãi suất coupon tại ngày hiện tại</w:t>
            </w:r>
          </w:p>
        </w:tc>
      </w:tr>
      <w:tr w:rsidR="00790D53" w:rsidRPr="00641E4C" w14:paraId="7102F89C" w14:textId="77777777" w:rsidTr="00BF40D1">
        <w:tc>
          <w:tcPr>
            <w:tcW w:w="706" w:type="dxa"/>
            <w:shd w:val="clear" w:color="auto" w:fill="FFFFFF"/>
          </w:tcPr>
          <w:p w14:paraId="13FE64F5"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2173B74A" w14:textId="3732159F" w:rsidR="00790D53" w:rsidRPr="00641E4C" w:rsidRDefault="00790D53" w:rsidP="00621F30">
            <w:pPr>
              <w:pStyle w:val="-"/>
              <w:numPr>
                <w:ilvl w:val="0"/>
                <w:numId w:val="0"/>
              </w:numPr>
              <w:rPr>
                <w:rFonts w:cs="Times New Roman"/>
                <w:lang w:val="en-US"/>
              </w:rPr>
            </w:pPr>
            <w:r>
              <w:rPr>
                <w:rFonts w:cs="Times New Roman"/>
                <w:lang w:val="en-US"/>
              </w:rPr>
              <w:t>Mệnh giá</w:t>
            </w:r>
          </w:p>
        </w:tc>
        <w:tc>
          <w:tcPr>
            <w:tcW w:w="5977" w:type="dxa"/>
            <w:shd w:val="clear" w:color="auto" w:fill="FFFFFF"/>
          </w:tcPr>
          <w:p w14:paraId="37B334F2" w14:textId="17744949" w:rsidR="00790D53" w:rsidRPr="00641E4C" w:rsidRDefault="00790D53" w:rsidP="00621F30">
            <w:pPr>
              <w:pStyle w:val="-"/>
              <w:numPr>
                <w:ilvl w:val="0"/>
                <w:numId w:val="0"/>
              </w:numPr>
              <w:ind w:left="106"/>
              <w:rPr>
                <w:rFonts w:cs="Times New Roman"/>
                <w:lang w:val="en-US"/>
              </w:rPr>
            </w:pPr>
            <w:r>
              <w:rPr>
                <w:rFonts w:cs="Times New Roman"/>
                <w:lang w:val="en-US"/>
              </w:rPr>
              <w:t>Mệnh giá trái phiếu</w:t>
            </w:r>
          </w:p>
        </w:tc>
      </w:tr>
      <w:tr w:rsidR="00790D53" w:rsidRPr="00224B22" w14:paraId="2176C140" w14:textId="77777777" w:rsidTr="00BF40D1">
        <w:tc>
          <w:tcPr>
            <w:tcW w:w="706" w:type="dxa"/>
            <w:shd w:val="clear" w:color="auto" w:fill="FFFFFF"/>
          </w:tcPr>
          <w:p w14:paraId="1A086A91"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4FECF3BF" w14:textId="632C24CC" w:rsidR="00790D53" w:rsidRPr="00790D53" w:rsidRDefault="00790D53" w:rsidP="00621F30">
            <w:pPr>
              <w:pStyle w:val="-"/>
              <w:numPr>
                <w:ilvl w:val="0"/>
                <w:numId w:val="0"/>
              </w:numPr>
              <w:rPr>
                <w:lang w:val="en-US"/>
              </w:rPr>
            </w:pPr>
            <w:r>
              <w:rPr>
                <w:lang w:val="en-US"/>
              </w:rPr>
              <w:t>Số lượng</w:t>
            </w:r>
          </w:p>
        </w:tc>
        <w:tc>
          <w:tcPr>
            <w:tcW w:w="5977" w:type="dxa"/>
            <w:shd w:val="clear" w:color="auto" w:fill="FFFFFF"/>
          </w:tcPr>
          <w:p w14:paraId="504FD3A2" w14:textId="614C8A51" w:rsidR="00790D53" w:rsidRPr="00790D53" w:rsidRDefault="00790D53" w:rsidP="00790D53">
            <w:pPr>
              <w:pStyle w:val="-"/>
              <w:numPr>
                <w:ilvl w:val="0"/>
                <w:numId w:val="0"/>
              </w:numPr>
              <w:ind w:left="106"/>
              <w:rPr>
                <w:lang w:val="en-US"/>
              </w:rPr>
            </w:pPr>
            <w:r>
              <w:rPr>
                <w:lang w:val="en-US"/>
              </w:rPr>
              <w:t>Tổng số lượng mua/bán của các deal mua/bán phát sinh trong ngày</w:t>
            </w:r>
          </w:p>
        </w:tc>
      </w:tr>
      <w:tr w:rsidR="00790D53" w:rsidRPr="00224B22" w14:paraId="693D3377" w14:textId="77777777" w:rsidTr="00BF40D1">
        <w:tc>
          <w:tcPr>
            <w:tcW w:w="706" w:type="dxa"/>
            <w:shd w:val="clear" w:color="auto" w:fill="FFFFFF"/>
          </w:tcPr>
          <w:p w14:paraId="63E06E18"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33EC7140" w14:textId="506330A6" w:rsidR="00790D53" w:rsidRPr="00790D53" w:rsidRDefault="00790D53" w:rsidP="00621F30">
            <w:pPr>
              <w:pStyle w:val="-"/>
              <w:numPr>
                <w:ilvl w:val="0"/>
                <w:numId w:val="0"/>
              </w:numPr>
              <w:rPr>
                <w:lang w:val="en-US"/>
              </w:rPr>
            </w:pPr>
            <w:r>
              <w:rPr>
                <w:lang w:val="en-US"/>
              </w:rPr>
              <w:t>Tổng mệnh giá</w:t>
            </w:r>
          </w:p>
        </w:tc>
        <w:tc>
          <w:tcPr>
            <w:tcW w:w="5977" w:type="dxa"/>
            <w:shd w:val="clear" w:color="auto" w:fill="FFFFFF"/>
          </w:tcPr>
          <w:p w14:paraId="10C1789F" w14:textId="084E2760" w:rsidR="00790D53" w:rsidRPr="00790D53" w:rsidRDefault="00790D53" w:rsidP="00621F30">
            <w:pPr>
              <w:pStyle w:val="-"/>
              <w:numPr>
                <w:ilvl w:val="0"/>
                <w:numId w:val="0"/>
              </w:numPr>
              <w:ind w:left="106"/>
              <w:rPr>
                <w:lang w:val="en-US"/>
              </w:rPr>
            </w:pPr>
            <w:r>
              <w:rPr>
                <w:lang w:val="en-US"/>
              </w:rPr>
              <w:t>= (13) * (14)</w:t>
            </w:r>
          </w:p>
        </w:tc>
      </w:tr>
      <w:tr w:rsidR="00790D53" w:rsidRPr="00224B22" w14:paraId="4D970F49" w14:textId="77777777" w:rsidTr="00BF40D1">
        <w:tc>
          <w:tcPr>
            <w:tcW w:w="706" w:type="dxa"/>
            <w:shd w:val="clear" w:color="auto" w:fill="FFFFFF"/>
          </w:tcPr>
          <w:p w14:paraId="34FA7941"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80A79B9" w14:textId="3732472D" w:rsidR="00790D53" w:rsidRDefault="00790D53" w:rsidP="00621F30">
            <w:pPr>
              <w:pStyle w:val="-"/>
              <w:numPr>
                <w:ilvl w:val="0"/>
                <w:numId w:val="0"/>
              </w:numPr>
              <w:rPr>
                <w:lang w:val="en-US"/>
              </w:rPr>
            </w:pPr>
            <w:r>
              <w:rPr>
                <w:lang w:val="en-US"/>
              </w:rPr>
              <w:t>Ngày phát hành</w:t>
            </w:r>
          </w:p>
        </w:tc>
        <w:tc>
          <w:tcPr>
            <w:tcW w:w="5977" w:type="dxa"/>
            <w:shd w:val="clear" w:color="auto" w:fill="FFFFFF"/>
          </w:tcPr>
          <w:p w14:paraId="14EC7026" w14:textId="1EE15328" w:rsidR="00790D53" w:rsidRDefault="00790D53" w:rsidP="00621F30">
            <w:pPr>
              <w:pStyle w:val="-"/>
              <w:numPr>
                <w:ilvl w:val="0"/>
                <w:numId w:val="0"/>
              </w:numPr>
              <w:ind w:left="106"/>
              <w:rPr>
                <w:lang w:val="en-US"/>
              </w:rPr>
            </w:pPr>
            <w:r>
              <w:rPr>
                <w:lang w:val="en-US"/>
              </w:rPr>
              <w:t>Ngày phát hành theo OC của trái phiếu gốc</w:t>
            </w:r>
          </w:p>
        </w:tc>
      </w:tr>
      <w:tr w:rsidR="00790D53" w:rsidRPr="00224B22" w14:paraId="78EE92CC" w14:textId="77777777" w:rsidTr="00BF40D1">
        <w:tc>
          <w:tcPr>
            <w:tcW w:w="706" w:type="dxa"/>
            <w:shd w:val="clear" w:color="auto" w:fill="FFFFFF"/>
          </w:tcPr>
          <w:p w14:paraId="78CA8FEB"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E001A78" w14:textId="73828CE0" w:rsidR="00790D53" w:rsidRDefault="00790D53" w:rsidP="00621F30">
            <w:pPr>
              <w:pStyle w:val="-"/>
              <w:numPr>
                <w:ilvl w:val="0"/>
                <w:numId w:val="0"/>
              </w:numPr>
              <w:rPr>
                <w:lang w:val="en-US"/>
              </w:rPr>
            </w:pPr>
            <w:r>
              <w:rPr>
                <w:lang w:val="en-US"/>
              </w:rPr>
              <w:t>Ngày đáo hạn</w:t>
            </w:r>
          </w:p>
        </w:tc>
        <w:tc>
          <w:tcPr>
            <w:tcW w:w="5977" w:type="dxa"/>
            <w:shd w:val="clear" w:color="auto" w:fill="FFFFFF"/>
          </w:tcPr>
          <w:p w14:paraId="350416E1" w14:textId="72635573" w:rsidR="00790D53" w:rsidRDefault="00790D53" w:rsidP="00621F30">
            <w:pPr>
              <w:pStyle w:val="-"/>
              <w:numPr>
                <w:ilvl w:val="0"/>
                <w:numId w:val="0"/>
              </w:numPr>
              <w:ind w:left="106"/>
              <w:rPr>
                <w:lang w:val="en-US"/>
              </w:rPr>
            </w:pPr>
            <w:r>
              <w:rPr>
                <w:lang w:val="en-US"/>
              </w:rPr>
              <w:t>Ngày đáo hạn theo OC của trái phiếu gốc</w:t>
            </w:r>
          </w:p>
        </w:tc>
      </w:tr>
      <w:tr w:rsidR="00790D53" w:rsidRPr="00224B22" w14:paraId="42B2181C" w14:textId="77777777" w:rsidTr="00BF40D1">
        <w:tc>
          <w:tcPr>
            <w:tcW w:w="706" w:type="dxa"/>
            <w:shd w:val="clear" w:color="auto" w:fill="FFFFFF"/>
          </w:tcPr>
          <w:p w14:paraId="7C5B25CD"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4FC616B8" w14:textId="4553C49C" w:rsidR="00790D53" w:rsidRDefault="00790D53" w:rsidP="00621F30">
            <w:pPr>
              <w:pStyle w:val="-"/>
              <w:numPr>
                <w:ilvl w:val="0"/>
                <w:numId w:val="0"/>
              </w:numPr>
              <w:rPr>
                <w:lang w:val="en-US"/>
              </w:rPr>
            </w:pPr>
            <w:r>
              <w:rPr>
                <w:lang w:val="en-US"/>
              </w:rPr>
              <w:t>ServiceType</w:t>
            </w:r>
          </w:p>
        </w:tc>
        <w:tc>
          <w:tcPr>
            <w:tcW w:w="5977" w:type="dxa"/>
            <w:shd w:val="clear" w:color="auto" w:fill="FFFFFF"/>
          </w:tcPr>
          <w:p w14:paraId="7D626463" w14:textId="39AA77BA" w:rsidR="00790D53" w:rsidRDefault="00790D53" w:rsidP="00621F30">
            <w:pPr>
              <w:pStyle w:val="-"/>
              <w:numPr>
                <w:ilvl w:val="0"/>
                <w:numId w:val="0"/>
              </w:numPr>
              <w:ind w:left="106"/>
              <w:rPr>
                <w:lang w:val="en-US"/>
              </w:rPr>
            </w:pPr>
            <w:r>
              <w:rPr>
                <w:lang w:val="en-US"/>
              </w:rPr>
              <w:t>Mua/Bán</w:t>
            </w:r>
          </w:p>
        </w:tc>
      </w:tr>
      <w:tr w:rsidR="00790D53" w:rsidRPr="00224B22" w14:paraId="6BA07AC9" w14:textId="77777777" w:rsidTr="00BF40D1">
        <w:tc>
          <w:tcPr>
            <w:tcW w:w="706" w:type="dxa"/>
            <w:shd w:val="clear" w:color="auto" w:fill="FFFFFF"/>
          </w:tcPr>
          <w:p w14:paraId="5016B71C"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27B7DB9" w14:textId="06935D85" w:rsidR="00790D53" w:rsidRDefault="00790D53" w:rsidP="00621F30">
            <w:pPr>
              <w:pStyle w:val="-"/>
              <w:numPr>
                <w:ilvl w:val="0"/>
                <w:numId w:val="0"/>
              </w:numPr>
              <w:rPr>
                <w:lang w:val="en-US"/>
              </w:rPr>
            </w:pPr>
            <w:r>
              <w:rPr>
                <w:lang w:val="en-US"/>
              </w:rPr>
              <w:t>Depository</w:t>
            </w:r>
          </w:p>
        </w:tc>
        <w:tc>
          <w:tcPr>
            <w:tcW w:w="5977" w:type="dxa"/>
            <w:shd w:val="clear" w:color="auto" w:fill="FFFFFF"/>
          </w:tcPr>
          <w:p w14:paraId="2692DFCD" w14:textId="5E776B64" w:rsidR="00790D53" w:rsidRDefault="00790D53" w:rsidP="00621F30">
            <w:pPr>
              <w:pStyle w:val="-"/>
              <w:numPr>
                <w:ilvl w:val="0"/>
                <w:numId w:val="0"/>
              </w:numPr>
              <w:ind w:left="106"/>
              <w:rPr>
                <w:lang w:val="en-US"/>
              </w:rPr>
            </w:pPr>
            <w:r>
              <w:rPr>
                <w:lang w:val="en-US"/>
              </w:rPr>
              <w:t>Đại lý lưu ký trái phiếu</w:t>
            </w:r>
          </w:p>
        </w:tc>
      </w:tr>
      <w:tr w:rsidR="00790D53" w:rsidRPr="00224B22" w14:paraId="34ADFC72" w14:textId="77777777" w:rsidTr="00BF40D1">
        <w:tc>
          <w:tcPr>
            <w:tcW w:w="706" w:type="dxa"/>
            <w:shd w:val="clear" w:color="auto" w:fill="FFFFFF"/>
          </w:tcPr>
          <w:p w14:paraId="47B0E661"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882FE30" w14:textId="11BA647A" w:rsidR="00790D53" w:rsidRDefault="00790D53" w:rsidP="00621F30">
            <w:pPr>
              <w:pStyle w:val="-"/>
              <w:numPr>
                <w:ilvl w:val="0"/>
                <w:numId w:val="0"/>
              </w:numPr>
              <w:rPr>
                <w:lang w:val="en-US"/>
              </w:rPr>
            </w:pPr>
            <w:r>
              <w:rPr>
                <w:lang w:val="en-US"/>
              </w:rPr>
              <w:t>Tình trạng GTCG</w:t>
            </w:r>
          </w:p>
        </w:tc>
        <w:tc>
          <w:tcPr>
            <w:tcW w:w="5977" w:type="dxa"/>
            <w:shd w:val="clear" w:color="auto" w:fill="FFFFFF"/>
          </w:tcPr>
          <w:p w14:paraId="045E674F" w14:textId="422AEF29" w:rsidR="00790D53" w:rsidRDefault="00790D53" w:rsidP="00621F30">
            <w:pPr>
              <w:pStyle w:val="-"/>
              <w:numPr>
                <w:ilvl w:val="0"/>
                <w:numId w:val="0"/>
              </w:numPr>
              <w:ind w:left="106"/>
              <w:rPr>
                <w:lang w:val="en-US"/>
              </w:rPr>
            </w:pPr>
            <w:r>
              <w:rPr>
                <w:lang w:val="en-US"/>
              </w:rPr>
              <w:t xml:space="preserve">Theo chiến lược khi hạch toán mua/bán trái phiếu lên TRS </w:t>
            </w:r>
            <w:r>
              <w:rPr>
                <w:lang w:val="en-US"/>
              </w:rPr>
              <w:lastRenderedPageBreak/>
              <w:t>(AFS/TRADING)</w:t>
            </w:r>
          </w:p>
        </w:tc>
      </w:tr>
      <w:tr w:rsidR="00790D53" w:rsidRPr="00224B22" w14:paraId="36993DC4" w14:textId="77777777" w:rsidTr="00BF40D1">
        <w:tc>
          <w:tcPr>
            <w:tcW w:w="706" w:type="dxa"/>
            <w:shd w:val="clear" w:color="auto" w:fill="FFFFFF"/>
          </w:tcPr>
          <w:p w14:paraId="074258A0"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74EB2A4" w14:textId="0425D1AA" w:rsidR="00790D53" w:rsidRDefault="00790D53" w:rsidP="00621F30">
            <w:pPr>
              <w:pStyle w:val="-"/>
              <w:numPr>
                <w:ilvl w:val="0"/>
                <w:numId w:val="0"/>
              </w:numPr>
              <w:rPr>
                <w:lang w:val="en-US"/>
              </w:rPr>
            </w:pPr>
            <w:r>
              <w:rPr>
                <w:lang w:val="en-US"/>
              </w:rPr>
              <w:t>Số REF trên TRS</w:t>
            </w:r>
          </w:p>
        </w:tc>
        <w:tc>
          <w:tcPr>
            <w:tcW w:w="5977" w:type="dxa"/>
            <w:shd w:val="clear" w:color="auto" w:fill="FFFFFF"/>
          </w:tcPr>
          <w:p w14:paraId="4128001D" w14:textId="05DE6BF8" w:rsidR="00790D53" w:rsidRDefault="00C175DF" w:rsidP="00621F30">
            <w:pPr>
              <w:pStyle w:val="-"/>
              <w:numPr>
                <w:ilvl w:val="0"/>
                <w:numId w:val="0"/>
              </w:numPr>
              <w:ind w:left="106"/>
              <w:rPr>
                <w:lang w:val="en-US"/>
              </w:rPr>
            </w:pPr>
            <w:r w:rsidRPr="00114B30">
              <w:t xml:space="preserve">Là </w:t>
            </w:r>
            <w:r>
              <w:rPr>
                <w:lang w:val="en-US"/>
              </w:rPr>
              <w:t>số bút toán tự sinh trên Intellect Core khi FCBOND đẩy thông tin hạch toán sang</w:t>
            </w:r>
          </w:p>
        </w:tc>
      </w:tr>
      <w:tr w:rsidR="00790D53" w:rsidRPr="00224B22" w14:paraId="08C965DD" w14:textId="77777777" w:rsidTr="00BF40D1">
        <w:tc>
          <w:tcPr>
            <w:tcW w:w="706" w:type="dxa"/>
            <w:shd w:val="clear" w:color="auto" w:fill="FFFFFF"/>
          </w:tcPr>
          <w:p w14:paraId="7BC6ED24" w14:textId="77777777" w:rsidR="00790D53" w:rsidRPr="00641E4C" w:rsidRDefault="00790D53" w:rsidP="003F22DA">
            <w:pPr>
              <w:pStyle w:val="ListParagraph"/>
              <w:numPr>
                <w:ilvl w:val="0"/>
                <w:numId w:val="101"/>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9848374" w14:textId="6A41C634" w:rsidR="00790D53" w:rsidRDefault="00790D53" w:rsidP="00621F30">
            <w:pPr>
              <w:pStyle w:val="-"/>
              <w:numPr>
                <w:ilvl w:val="0"/>
                <w:numId w:val="0"/>
              </w:numPr>
              <w:rPr>
                <w:lang w:val="en-US"/>
              </w:rPr>
            </w:pPr>
            <w:r>
              <w:rPr>
                <w:lang w:val="en-US"/>
              </w:rPr>
              <w:t>Diễn giải</w:t>
            </w:r>
          </w:p>
        </w:tc>
        <w:tc>
          <w:tcPr>
            <w:tcW w:w="5977" w:type="dxa"/>
            <w:shd w:val="clear" w:color="auto" w:fill="FFFFFF"/>
          </w:tcPr>
          <w:p w14:paraId="0BB3B8E8" w14:textId="785DA7EE" w:rsidR="00790D53" w:rsidRDefault="00790D53" w:rsidP="00621F30">
            <w:pPr>
              <w:pStyle w:val="-"/>
              <w:numPr>
                <w:ilvl w:val="0"/>
                <w:numId w:val="0"/>
              </w:numPr>
              <w:ind w:left="106"/>
              <w:rPr>
                <w:lang w:val="en-US"/>
              </w:rPr>
            </w:pPr>
            <w:r>
              <w:rPr>
                <w:lang w:val="en-US"/>
              </w:rPr>
              <w:t>Nội dung REMARK sinh ra khi hạch toán</w:t>
            </w:r>
          </w:p>
        </w:tc>
      </w:tr>
    </w:tbl>
    <w:p w14:paraId="07467D54" w14:textId="6050A8DB" w:rsidR="007E3C8E" w:rsidRPr="007A5567" w:rsidRDefault="007E3C8E" w:rsidP="007E3C8E">
      <w:pPr>
        <w:pStyle w:val="Heading3"/>
        <w:keepLines w:val="0"/>
        <w:numPr>
          <w:ilvl w:val="2"/>
          <w:numId w:val="1"/>
        </w:numPr>
        <w:spacing w:line="312" w:lineRule="auto"/>
        <w:ind w:left="360" w:hanging="360"/>
        <w:rPr>
          <w:b w:val="0"/>
          <w:bCs w:val="0"/>
          <w:i w:val="0"/>
          <w:caps/>
          <w:sz w:val="26"/>
          <w:szCs w:val="24"/>
          <w:lang w:bidi="en-US"/>
        </w:rPr>
      </w:pPr>
      <w:bookmarkStart w:id="230" w:name="_Toc69220117"/>
      <w:bookmarkStart w:id="231" w:name="_Toc89338227"/>
      <w:r w:rsidRPr="007A5567">
        <w:rPr>
          <w:b w:val="0"/>
          <w:bCs w:val="0"/>
          <w:i w:val="0"/>
          <w:caps/>
          <w:sz w:val="26"/>
          <w:szCs w:val="24"/>
          <w:lang w:bidi="en-US"/>
        </w:rPr>
        <w:t xml:space="preserve">Báo cáo </w:t>
      </w:r>
      <w:r>
        <w:rPr>
          <w:b w:val="0"/>
          <w:bCs w:val="0"/>
          <w:i w:val="0"/>
          <w:caps/>
          <w:sz w:val="26"/>
          <w:szCs w:val="24"/>
          <w:lang w:bidi="en-US"/>
        </w:rPr>
        <w:t>TR022</w:t>
      </w:r>
      <w:r w:rsidR="00B45A1D">
        <w:rPr>
          <w:b w:val="0"/>
          <w:bCs w:val="0"/>
          <w:i w:val="0"/>
          <w:caps/>
          <w:sz w:val="26"/>
          <w:szCs w:val="24"/>
          <w:lang w:bidi="en-US"/>
        </w:rPr>
        <w:t xml:space="preserve"> – Sao kê trái phiếu</w:t>
      </w:r>
      <w:bookmarkEnd w:id="231"/>
    </w:p>
    <w:p w14:paraId="3642C294" w14:textId="77777777" w:rsidR="007E3C8E" w:rsidRDefault="007E3C8E" w:rsidP="003F22DA">
      <w:pPr>
        <w:pStyle w:val="ListParagraph"/>
        <w:numPr>
          <w:ilvl w:val="0"/>
          <w:numId w:val="20"/>
        </w:numPr>
      </w:pPr>
      <w:r>
        <w:t>Mẫu biểu</w:t>
      </w:r>
    </w:p>
    <w:p w14:paraId="3A2F710C" w14:textId="77777777" w:rsidR="007E3C8E" w:rsidRDefault="007E3C8E" w:rsidP="007E3C8E">
      <w:r>
        <w:rPr>
          <w:noProof/>
        </w:rPr>
        <w:drawing>
          <wp:inline distT="0" distB="0" distL="0" distR="0" wp14:anchorId="1B791615" wp14:editId="0F50F42E">
            <wp:extent cx="5943600" cy="5518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51815"/>
                    </a:xfrm>
                    <a:prstGeom prst="rect">
                      <a:avLst/>
                    </a:prstGeom>
                  </pic:spPr>
                </pic:pic>
              </a:graphicData>
            </a:graphic>
          </wp:inline>
        </w:drawing>
      </w:r>
    </w:p>
    <w:p w14:paraId="4910A590" w14:textId="57B344B3" w:rsidR="007E3C8E" w:rsidRDefault="007E3C8E" w:rsidP="00741FE7">
      <w:pPr>
        <w:pStyle w:val="ListParagraph"/>
        <w:numPr>
          <w:ilvl w:val="0"/>
          <w:numId w:val="20"/>
        </w:numPr>
      </w:pPr>
      <w:r>
        <w:t xml:space="preserve">Điều kiện lấy dữ liệu: </w:t>
      </w:r>
      <w:r w:rsidRPr="00AF426A">
        <w:t xml:space="preserve">Báo cáo ghi nhận </w:t>
      </w:r>
      <w:r>
        <w:t xml:space="preserve">số liệu của từng mã trái phiếu </w:t>
      </w:r>
      <w:r w:rsidR="00741FE7">
        <w:t xml:space="preserve">tồn tại tại ngày báo cáo, bao gồm </w:t>
      </w:r>
      <w:r w:rsidR="00741FE7" w:rsidRPr="00741FE7">
        <w:t>cả</w:t>
      </w:r>
      <w:r w:rsidR="00741FE7">
        <w:t xml:space="preserve"> trường hợp</w:t>
      </w:r>
      <w:r w:rsidR="00741FE7" w:rsidRPr="00741FE7">
        <w:t xml:space="preserve"> chiến lược AFS và Trading theo</w:t>
      </w:r>
      <w:r w:rsidR="00741FE7">
        <w:t xml:space="preserve"> từng</w:t>
      </w:r>
      <w:r w:rsidR="00741FE7" w:rsidRPr="00741FE7">
        <w:t xml:space="preserve"> mã ( nếu có phát sinh)</w:t>
      </w:r>
    </w:p>
    <w:p w14:paraId="1EAC54BD" w14:textId="77777777" w:rsidR="007E3C8E" w:rsidRDefault="007E3C8E" w:rsidP="003F22DA">
      <w:pPr>
        <w:pStyle w:val="ListParagraph"/>
        <w:numPr>
          <w:ilvl w:val="0"/>
          <w:numId w:val="20"/>
        </w:numPr>
      </w:pPr>
      <w:r>
        <w:t>Phân quyền hiển thị dữ liệu: Chỉ cho HO</w:t>
      </w:r>
    </w:p>
    <w:p w14:paraId="543B9ED1" w14:textId="77777777" w:rsidR="007E3C8E" w:rsidRDefault="007E3C8E" w:rsidP="003F22DA">
      <w:pPr>
        <w:pStyle w:val="ListParagraph"/>
        <w:numPr>
          <w:ilvl w:val="0"/>
          <w:numId w:val="20"/>
        </w:numPr>
      </w:pPr>
      <w:r>
        <w:t>Điều kiện sắp xếp dữ liệu trên báo cáo: Ưu tiên theo</w:t>
      </w:r>
    </w:p>
    <w:p w14:paraId="0E488EB2" w14:textId="77777777" w:rsidR="007E3C8E" w:rsidRDefault="007E3C8E" w:rsidP="003F22DA">
      <w:pPr>
        <w:pStyle w:val="ListParagraph"/>
        <w:numPr>
          <w:ilvl w:val="1"/>
          <w:numId w:val="20"/>
        </w:numPr>
      </w:pPr>
      <w:r>
        <w:t>Mã CK</w:t>
      </w:r>
    </w:p>
    <w:p w14:paraId="1097032E" w14:textId="77777777" w:rsidR="007E3C8E" w:rsidRDefault="007E3C8E" w:rsidP="003F22DA">
      <w:pPr>
        <w:pStyle w:val="ListParagraph"/>
        <w:numPr>
          <w:ilvl w:val="0"/>
          <w:numId w:val="20"/>
        </w:numPr>
      </w:pPr>
      <w:r>
        <w:t>Điều kiện lọc</w:t>
      </w:r>
    </w:p>
    <w:p w14:paraId="0C61BE40" w14:textId="77777777" w:rsidR="007E3C8E" w:rsidRDefault="007E3C8E"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1CCC5C1E" w14:textId="77777777" w:rsidR="007E3C8E" w:rsidRDefault="007E3C8E" w:rsidP="003F22DA">
      <w:pPr>
        <w:pStyle w:val="ListParagraph"/>
        <w:numPr>
          <w:ilvl w:val="1"/>
          <w:numId w:val="20"/>
        </w:numPr>
      </w:pPr>
      <w:r>
        <w:t>Tại ngày: Mặc định ngày hệ thống. Cho phép nhập ngày khác</w:t>
      </w:r>
    </w:p>
    <w:p w14:paraId="66F6AD95" w14:textId="77777777" w:rsidR="007E3C8E" w:rsidRDefault="007E3C8E" w:rsidP="003F22DA">
      <w:pPr>
        <w:pStyle w:val="ListParagraph"/>
        <w:numPr>
          <w:ilvl w:val="0"/>
          <w:numId w:val="20"/>
        </w:numPr>
      </w:pPr>
      <w:r>
        <w:t>Quy tắc hiển thị các trường thông tin trên báo cáo</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E3C8E" w14:paraId="26EF02FB" w14:textId="77777777" w:rsidTr="002817A0">
        <w:trPr>
          <w:tblHeader/>
        </w:trPr>
        <w:tc>
          <w:tcPr>
            <w:tcW w:w="706" w:type="dxa"/>
            <w:shd w:val="clear" w:color="auto" w:fill="F79646" w:themeFill="accent6"/>
          </w:tcPr>
          <w:p w14:paraId="206E204C" w14:textId="77777777" w:rsidR="007E3C8E" w:rsidRPr="00641E4C" w:rsidRDefault="007E3C8E" w:rsidP="002817A0">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707" w:type="dxa"/>
            <w:shd w:val="clear" w:color="auto" w:fill="F79646" w:themeFill="accent6"/>
            <w:tcMar>
              <w:top w:w="105" w:type="dxa"/>
              <w:left w:w="150" w:type="dxa"/>
              <w:bottom w:w="105" w:type="dxa"/>
              <w:right w:w="225" w:type="dxa"/>
            </w:tcMar>
            <w:hideMark/>
          </w:tcPr>
          <w:p w14:paraId="3BD9BE0E" w14:textId="77777777" w:rsidR="007E3C8E" w:rsidRPr="00641E4C" w:rsidRDefault="007E3C8E" w:rsidP="002817A0">
            <w:pPr>
              <w:spacing w:line="300" w:lineRule="atLeast"/>
              <w:jc w:val="center"/>
              <w:rPr>
                <w:rFonts w:cs="Times New Roman"/>
                <w:b/>
                <w:bCs/>
                <w:color w:val="333333"/>
              </w:rPr>
            </w:pPr>
            <w:r>
              <w:rPr>
                <w:rFonts w:cs="Times New Roman"/>
                <w:b/>
                <w:bCs/>
                <w:color w:val="333333"/>
              </w:rPr>
              <w:t>Tên trường</w:t>
            </w:r>
          </w:p>
        </w:tc>
        <w:tc>
          <w:tcPr>
            <w:tcW w:w="5977" w:type="dxa"/>
            <w:shd w:val="clear" w:color="auto" w:fill="F79646" w:themeFill="accent6"/>
          </w:tcPr>
          <w:p w14:paraId="2B5CECA3" w14:textId="77777777" w:rsidR="007E3C8E" w:rsidRDefault="007E3C8E" w:rsidP="002817A0">
            <w:pPr>
              <w:spacing w:line="300" w:lineRule="atLeast"/>
              <w:jc w:val="center"/>
              <w:rPr>
                <w:rFonts w:cs="Times New Roman"/>
                <w:b/>
                <w:bCs/>
                <w:color w:val="333333"/>
              </w:rPr>
            </w:pPr>
            <w:r>
              <w:rPr>
                <w:rFonts w:cs="Times New Roman"/>
                <w:b/>
                <w:bCs/>
                <w:color w:val="333333"/>
              </w:rPr>
              <w:t>Quy tắc hiển thị</w:t>
            </w:r>
          </w:p>
        </w:tc>
      </w:tr>
      <w:tr w:rsidR="007E3C8E" w:rsidRPr="00641E4C" w14:paraId="45CF97D5" w14:textId="77777777" w:rsidTr="002817A0">
        <w:tc>
          <w:tcPr>
            <w:tcW w:w="706" w:type="dxa"/>
            <w:shd w:val="clear" w:color="auto" w:fill="FFFFFF"/>
          </w:tcPr>
          <w:p w14:paraId="3A5221E3"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BEADEF9" w14:textId="77777777" w:rsidR="007E3C8E" w:rsidRPr="00790D53" w:rsidRDefault="007E3C8E" w:rsidP="002817A0">
            <w:pPr>
              <w:pStyle w:val="-"/>
              <w:numPr>
                <w:ilvl w:val="0"/>
                <w:numId w:val="0"/>
              </w:numPr>
              <w:rPr>
                <w:rFonts w:cs="Times New Roman"/>
                <w:lang w:val="en-US"/>
              </w:rPr>
            </w:pPr>
            <w:r>
              <w:rPr>
                <w:rFonts w:cs="Times New Roman"/>
                <w:lang w:val="en-US"/>
              </w:rPr>
              <w:t>Mã sản phẩm</w:t>
            </w:r>
          </w:p>
        </w:tc>
        <w:tc>
          <w:tcPr>
            <w:tcW w:w="5977" w:type="dxa"/>
            <w:shd w:val="clear" w:color="auto" w:fill="FFFFFF"/>
          </w:tcPr>
          <w:p w14:paraId="7C78EAAB" w14:textId="77777777" w:rsidR="007E3C8E" w:rsidRPr="00790D53" w:rsidRDefault="007E3C8E" w:rsidP="002817A0">
            <w:pPr>
              <w:pStyle w:val="-"/>
              <w:numPr>
                <w:ilvl w:val="0"/>
                <w:numId w:val="0"/>
              </w:numPr>
              <w:ind w:left="106"/>
              <w:rPr>
                <w:rFonts w:cs="Times New Roman"/>
                <w:lang w:val="en-US"/>
              </w:rPr>
            </w:pPr>
            <w:r>
              <w:rPr>
                <w:rFonts w:cs="Times New Roman"/>
                <w:lang w:val="en-US"/>
              </w:rPr>
              <w:t>“TCKT”</w:t>
            </w:r>
          </w:p>
        </w:tc>
      </w:tr>
      <w:tr w:rsidR="007E3C8E" w:rsidRPr="00641E4C" w14:paraId="485DC201" w14:textId="77777777" w:rsidTr="002817A0">
        <w:tc>
          <w:tcPr>
            <w:tcW w:w="706" w:type="dxa"/>
            <w:shd w:val="clear" w:color="auto" w:fill="FFFFFF"/>
          </w:tcPr>
          <w:p w14:paraId="4800AE01"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5D203E38" w14:textId="77777777" w:rsidR="007E3C8E" w:rsidRPr="00790D53" w:rsidRDefault="007E3C8E" w:rsidP="002817A0">
            <w:pPr>
              <w:pStyle w:val="-"/>
              <w:numPr>
                <w:ilvl w:val="0"/>
                <w:numId w:val="0"/>
              </w:numPr>
              <w:rPr>
                <w:rFonts w:cs="Times New Roman"/>
                <w:lang w:val="en-US"/>
              </w:rPr>
            </w:pPr>
            <w:r>
              <w:rPr>
                <w:rFonts w:cs="Times New Roman"/>
                <w:lang w:val="en-US"/>
              </w:rPr>
              <w:t>Loại tiền</w:t>
            </w:r>
          </w:p>
        </w:tc>
        <w:tc>
          <w:tcPr>
            <w:tcW w:w="5977" w:type="dxa"/>
            <w:shd w:val="clear" w:color="auto" w:fill="FFFFFF"/>
          </w:tcPr>
          <w:p w14:paraId="38FFCCBA" w14:textId="77777777" w:rsidR="007E3C8E" w:rsidRPr="00790D53" w:rsidRDefault="007E3C8E" w:rsidP="002817A0">
            <w:pPr>
              <w:pStyle w:val="-"/>
              <w:numPr>
                <w:ilvl w:val="0"/>
                <w:numId w:val="0"/>
              </w:numPr>
              <w:ind w:left="106"/>
              <w:rPr>
                <w:rFonts w:cs="Times New Roman"/>
                <w:lang w:val="en-US"/>
              </w:rPr>
            </w:pPr>
            <w:r>
              <w:rPr>
                <w:rFonts w:cs="Times New Roman"/>
                <w:lang w:val="en-US"/>
              </w:rPr>
              <w:t>“VNĐ”</w:t>
            </w:r>
          </w:p>
        </w:tc>
      </w:tr>
      <w:tr w:rsidR="007E3C8E" w:rsidRPr="00641E4C" w14:paraId="7AB2E3D9" w14:textId="77777777" w:rsidTr="002817A0">
        <w:tc>
          <w:tcPr>
            <w:tcW w:w="706" w:type="dxa"/>
            <w:shd w:val="clear" w:color="auto" w:fill="FFFFFF"/>
          </w:tcPr>
          <w:p w14:paraId="4FE87050"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23297FA3" w14:textId="77777777" w:rsidR="007E3C8E" w:rsidRPr="00790D53" w:rsidRDefault="007E3C8E" w:rsidP="002817A0">
            <w:pPr>
              <w:pStyle w:val="-"/>
              <w:numPr>
                <w:ilvl w:val="0"/>
                <w:numId w:val="0"/>
              </w:numPr>
              <w:rPr>
                <w:rFonts w:cs="Times New Roman"/>
                <w:color w:val="333333"/>
                <w:lang w:val="en-US"/>
              </w:rPr>
            </w:pPr>
            <w:r>
              <w:rPr>
                <w:rFonts w:cs="Times New Roman"/>
                <w:color w:val="333333"/>
                <w:lang w:val="en-US"/>
              </w:rPr>
              <w:t>Tên sản phẩm</w:t>
            </w:r>
          </w:p>
        </w:tc>
        <w:tc>
          <w:tcPr>
            <w:tcW w:w="5977" w:type="dxa"/>
            <w:shd w:val="clear" w:color="auto" w:fill="FFFFFF"/>
          </w:tcPr>
          <w:p w14:paraId="0A124A23" w14:textId="77777777" w:rsidR="007E3C8E" w:rsidRPr="00790D53" w:rsidRDefault="007E3C8E" w:rsidP="002817A0">
            <w:pPr>
              <w:pStyle w:val="-"/>
              <w:numPr>
                <w:ilvl w:val="0"/>
                <w:numId w:val="0"/>
              </w:numPr>
              <w:ind w:left="106"/>
              <w:rPr>
                <w:rFonts w:cs="Times New Roman"/>
                <w:color w:val="333333"/>
                <w:lang w:val="en-US"/>
              </w:rPr>
            </w:pPr>
            <w:r>
              <w:rPr>
                <w:rFonts w:cs="Times New Roman"/>
                <w:color w:val="333333"/>
                <w:lang w:val="en-US"/>
              </w:rPr>
              <w:t>“Coupon TCKT”</w:t>
            </w:r>
          </w:p>
        </w:tc>
      </w:tr>
      <w:tr w:rsidR="007E3C8E" w:rsidRPr="00641E4C" w14:paraId="4DE97FDD" w14:textId="77777777" w:rsidTr="002817A0">
        <w:tc>
          <w:tcPr>
            <w:tcW w:w="706" w:type="dxa"/>
            <w:shd w:val="clear" w:color="auto" w:fill="FFFFFF"/>
          </w:tcPr>
          <w:p w14:paraId="3BDBF272"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FF0C791" w14:textId="77777777" w:rsidR="007E3C8E" w:rsidRPr="00641E4C" w:rsidRDefault="007E3C8E" w:rsidP="002817A0">
            <w:pPr>
              <w:pStyle w:val="-"/>
              <w:numPr>
                <w:ilvl w:val="0"/>
                <w:numId w:val="0"/>
              </w:numPr>
              <w:rPr>
                <w:rFonts w:cs="Times New Roman"/>
                <w:lang w:val="en-US"/>
              </w:rPr>
            </w:pPr>
            <w:r>
              <w:rPr>
                <w:rFonts w:cs="Times New Roman"/>
                <w:lang w:val="en-US"/>
              </w:rPr>
              <w:t>Mã CK</w:t>
            </w:r>
          </w:p>
        </w:tc>
        <w:tc>
          <w:tcPr>
            <w:tcW w:w="5977" w:type="dxa"/>
            <w:shd w:val="clear" w:color="auto" w:fill="FFFFFF"/>
          </w:tcPr>
          <w:p w14:paraId="532502CE" w14:textId="77777777" w:rsidR="007E3C8E" w:rsidRPr="00641E4C" w:rsidRDefault="007E3C8E" w:rsidP="002817A0">
            <w:pPr>
              <w:pStyle w:val="-"/>
              <w:numPr>
                <w:ilvl w:val="0"/>
                <w:numId w:val="0"/>
              </w:numPr>
              <w:ind w:left="106"/>
              <w:rPr>
                <w:rFonts w:cs="Times New Roman"/>
                <w:lang w:val="en-US"/>
              </w:rPr>
            </w:pPr>
            <w:r>
              <w:rPr>
                <w:rFonts w:cs="Times New Roman"/>
                <w:lang w:val="en-US"/>
              </w:rPr>
              <w:t>Mã trái phiếu gốc trên TRS</w:t>
            </w:r>
          </w:p>
        </w:tc>
      </w:tr>
      <w:tr w:rsidR="007E3C8E" w:rsidRPr="00641E4C" w14:paraId="1BC299E2" w14:textId="77777777" w:rsidTr="002817A0">
        <w:tc>
          <w:tcPr>
            <w:tcW w:w="706" w:type="dxa"/>
            <w:shd w:val="clear" w:color="auto" w:fill="FFFFFF"/>
          </w:tcPr>
          <w:p w14:paraId="11DB11C3"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C451C77" w14:textId="77777777" w:rsidR="007E3C8E" w:rsidRPr="00641E4C" w:rsidRDefault="007E3C8E" w:rsidP="002817A0">
            <w:pPr>
              <w:pStyle w:val="-"/>
              <w:numPr>
                <w:ilvl w:val="0"/>
                <w:numId w:val="0"/>
              </w:numPr>
              <w:rPr>
                <w:rFonts w:cs="Times New Roman"/>
                <w:lang w:val="en-US"/>
              </w:rPr>
            </w:pPr>
            <w:r>
              <w:rPr>
                <w:rFonts w:cs="Times New Roman"/>
                <w:lang w:val="en-US"/>
              </w:rPr>
              <w:t>Tên CK</w:t>
            </w:r>
          </w:p>
        </w:tc>
        <w:tc>
          <w:tcPr>
            <w:tcW w:w="5977" w:type="dxa"/>
            <w:shd w:val="clear" w:color="auto" w:fill="FFFFFF"/>
          </w:tcPr>
          <w:p w14:paraId="2261C4AB" w14:textId="77777777" w:rsidR="007E3C8E" w:rsidRPr="00641E4C" w:rsidRDefault="007E3C8E" w:rsidP="002817A0">
            <w:pPr>
              <w:pStyle w:val="-"/>
              <w:numPr>
                <w:ilvl w:val="0"/>
                <w:numId w:val="0"/>
              </w:numPr>
              <w:ind w:left="106"/>
              <w:rPr>
                <w:rFonts w:cs="Times New Roman"/>
                <w:lang w:val="en-US"/>
              </w:rPr>
            </w:pPr>
            <w:r>
              <w:rPr>
                <w:rFonts w:cs="Times New Roman"/>
                <w:lang w:val="en-US"/>
              </w:rPr>
              <w:t>Tên trái phiếu gốc</w:t>
            </w:r>
          </w:p>
        </w:tc>
      </w:tr>
      <w:tr w:rsidR="007E3C8E" w:rsidRPr="00641E4C" w14:paraId="77A0D7A4" w14:textId="77777777" w:rsidTr="002817A0">
        <w:tc>
          <w:tcPr>
            <w:tcW w:w="706" w:type="dxa"/>
            <w:shd w:val="clear" w:color="auto" w:fill="FFFFFF"/>
          </w:tcPr>
          <w:p w14:paraId="13962AB4"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2F0E654" w14:textId="77777777" w:rsidR="007E3C8E" w:rsidRPr="00641E4C" w:rsidRDefault="007E3C8E" w:rsidP="002817A0">
            <w:pPr>
              <w:pStyle w:val="-"/>
              <w:numPr>
                <w:ilvl w:val="0"/>
                <w:numId w:val="0"/>
              </w:numPr>
              <w:rPr>
                <w:rFonts w:cs="Times New Roman"/>
                <w:lang w:val="en-US"/>
              </w:rPr>
            </w:pPr>
            <w:r>
              <w:rPr>
                <w:rFonts w:cs="Times New Roman"/>
                <w:lang w:val="en-US"/>
              </w:rPr>
              <w:t>Tên KH</w:t>
            </w:r>
          </w:p>
        </w:tc>
        <w:tc>
          <w:tcPr>
            <w:tcW w:w="5977" w:type="dxa"/>
            <w:shd w:val="clear" w:color="auto" w:fill="FFFFFF"/>
          </w:tcPr>
          <w:p w14:paraId="6EC0DB10" w14:textId="77777777" w:rsidR="007E3C8E" w:rsidRPr="00641E4C" w:rsidRDefault="007E3C8E" w:rsidP="002817A0">
            <w:pPr>
              <w:pStyle w:val="-"/>
              <w:numPr>
                <w:ilvl w:val="0"/>
                <w:numId w:val="0"/>
              </w:numPr>
              <w:ind w:left="106"/>
              <w:rPr>
                <w:rFonts w:cs="Times New Roman"/>
                <w:lang w:val="en-US"/>
              </w:rPr>
            </w:pPr>
            <w:r>
              <w:rPr>
                <w:rFonts w:cs="Times New Roman"/>
                <w:lang w:val="en-US"/>
              </w:rPr>
              <w:t>Tên TCPH</w:t>
            </w:r>
          </w:p>
        </w:tc>
      </w:tr>
      <w:tr w:rsidR="007E3C8E" w:rsidRPr="00641E4C" w14:paraId="4C54A254" w14:textId="77777777" w:rsidTr="002817A0">
        <w:tc>
          <w:tcPr>
            <w:tcW w:w="706" w:type="dxa"/>
            <w:shd w:val="clear" w:color="auto" w:fill="FFFFFF"/>
          </w:tcPr>
          <w:p w14:paraId="707DB5D2"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21B53440" w14:textId="77777777" w:rsidR="007E3C8E" w:rsidRPr="00641E4C" w:rsidRDefault="007E3C8E" w:rsidP="002817A0">
            <w:pPr>
              <w:pStyle w:val="-"/>
              <w:numPr>
                <w:ilvl w:val="0"/>
                <w:numId w:val="0"/>
              </w:numPr>
              <w:rPr>
                <w:rFonts w:cs="Times New Roman"/>
                <w:lang w:val="en-US"/>
              </w:rPr>
            </w:pPr>
            <w:r>
              <w:rPr>
                <w:rFonts w:cs="Times New Roman"/>
                <w:lang w:val="en-US"/>
              </w:rPr>
              <w:t>Đơn giá</w:t>
            </w:r>
          </w:p>
        </w:tc>
        <w:tc>
          <w:tcPr>
            <w:tcW w:w="5977" w:type="dxa"/>
            <w:shd w:val="clear" w:color="auto" w:fill="FFFFFF"/>
          </w:tcPr>
          <w:p w14:paraId="3FA23193" w14:textId="77777777" w:rsidR="007E3C8E" w:rsidRPr="00641E4C" w:rsidRDefault="007E3C8E" w:rsidP="002817A0">
            <w:pPr>
              <w:pStyle w:val="-"/>
              <w:numPr>
                <w:ilvl w:val="0"/>
                <w:numId w:val="0"/>
              </w:numPr>
              <w:ind w:left="106"/>
              <w:rPr>
                <w:rFonts w:cs="Times New Roman"/>
                <w:lang w:val="en-US"/>
              </w:rPr>
            </w:pPr>
            <w:r>
              <w:rPr>
                <w:rFonts w:cs="Times New Roman"/>
                <w:lang w:val="en-US"/>
              </w:rPr>
              <w:t>Mệnh giá trái phiếu</w:t>
            </w:r>
          </w:p>
        </w:tc>
      </w:tr>
      <w:tr w:rsidR="007E3C8E" w:rsidRPr="00304309" w14:paraId="1C6BBDA6" w14:textId="77777777" w:rsidTr="002817A0">
        <w:tc>
          <w:tcPr>
            <w:tcW w:w="706" w:type="dxa"/>
            <w:shd w:val="clear" w:color="auto" w:fill="FFFFFF"/>
          </w:tcPr>
          <w:p w14:paraId="65E446C2"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017B5CF1" w14:textId="77777777" w:rsidR="007E3C8E" w:rsidRPr="00641E4C" w:rsidRDefault="007E3C8E" w:rsidP="002817A0">
            <w:pPr>
              <w:pStyle w:val="-"/>
              <w:numPr>
                <w:ilvl w:val="0"/>
                <w:numId w:val="0"/>
              </w:numPr>
              <w:rPr>
                <w:rFonts w:cs="Times New Roman"/>
                <w:lang w:val="en-US"/>
              </w:rPr>
            </w:pPr>
            <w:r>
              <w:rPr>
                <w:rFonts w:cs="Times New Roman"/>
                <w:lang w:val="en-US"/>
              </w:rPr>
              <w:t>Ngày phát hành</w:t>
            </w:r>
          </w:p>
        </w:tc>
        <w:tc>
          <w:tcPr>
            <w:tcW w:w="5977" w:type="dxa"/>
            <w:shd w:val="clear" w:color="auto" w:fill="FFFFFF"/>
          </w:tcPr>
          <w:p w14:paraId="74A94291" w14:textId="77777777" w:rsidR="007E3C8E" w:rsidRPr="00304309" w:rsidRDefault="007E3C8E" w:rsidP="002817A0">
            <w:pPr>
              <w:pStyle w:val="-"/>
              <w:numPr>
                <w:ilvl w:val="0"/>
                <w:numId w:val="0"/>
              </w:numPr>
              <w:ind w:left="106"/>
              <w:rPr>
                <w:rFonts w:cs="Times New Roman"/>
                <w:lang w:val="en-US"/>
              </w:rPr>
            </w:pPr>
            <w:r>
              <w:rPr>
                <w:rFonts w:cs="Times New Roman"/>
                <w:lang w:val="en-US"/>
              </w:rPr>
              <w:t>Ngày phát hành trái phiếu gốc</w:t>
            </w:r>
          </w:p>
        </w:tc>
      </w:tr>
      <w:tr w:rsidR="007E3C8E" w:rsidRPr="00304309" w14:paraId="52142EDD" w14:textId="77777777" w:rsidTr="002817A0">
        <w:tc>
          <w:tcPr>
            <w:tcW w:w="706" w:type="dxa"/>
            <w:shd w:val="clear" w:color="auto" w:fill="FFFFFF"/>
          </w:tcPr>
          <w:p w14:paraId="6C5749D1"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BB7BFD3" w14:textId="77777777" w:rsidR="007E3C8E" w:rsidRPr="00641E4C" w:rsidRDefault="007E3C8E" w:rsidP="002817A0">
            <w:pPr>
              <w:pStyle w:val="-"/>
              <w:numPr>
                <w:ilvl w:val="0"/>
                <w:numId w:val="0"/>
              </w:numPr>
              <w:rPr>
                <w:rFonts w:cs="Times New Roman"/>
                <w:lang w:val="en-US"/>
              </w:rPr>
            </w:pPr>
            <w:r>
              <w:rPr>
                <w:rFonts w:cs="Times New Roman"/>
                <w:lang w:val="en-US"/>
              </w:rPr>
              <w:t>Ngày đáo hạn</w:t>
            </w:r>
          </w:p>
        </w:tc>
        <w:tc>
          <w:tcPr>
            <w:tcW w:w="5977" w:type="dxa"/>
            <w:shd w:val="clear" w:color="auto" w:fill="FFFFFF"/>
          </w:tcPr>
          <w:p w14:paraId="0346E6E2" w14:textId="77777777" w:rsidR="007E3C8E" w:rsidRPr="00304309" w:rsidRDefault="007E3C8E" w:rsidP="002817A0">
            <w:pPr>
              <w:pStyle w:val="-"/>
              <w:numPr>
                <w:ilvl w:val="0"/>
                <w:numId w:val="0"/>
              </w:numPr>
              <w:ind w:left="106"/>
              <w:rPr>
                <w:rFonts w:cs="Times New Roman"/>
                <w:lang w:val="en-US"/>
              </w:rPr>
            </w:pPr>
            <w:r>
              <w:rPr>
                <w:rFonts w:cs="Times New Roman"/>
                <w:lang w:val="en-US"/>
              </w:rPr>
              <w:t>Ngày đáo hạn trái phiếu gốc</w:t>
            </w:r>
          </w:p>
        </w:tc>
      </w:tr>
      <w:tr w:rsidR="007E3C8E" w:rsidRPr="00641E4C" w14:paraId="5E933E4F" w14:textId="77777777" w:rsidTr="002817A0">
        <w:tc>
          <w:tcPr>
            <w:tcW w:w="706" w:type="dxa"/>
            <w:shd w:val="clear" w:color="auto" w:fill="FFFFFF"/>
          </w:tcPr>
          <w:p w14:paraId="6B56A80E"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67A14C6" w14:textId="77777777" w:rsidR="007E3C8E" w:rsidRPr="00641E4C" w:rsidRDefault="007E3C8E" w:rsidP="002817A0">
            <w:pPr>
              <w:pStyle w:val="-"/>
              <w:numPr>
                <w:ilvl w:val="0"/>
                <w:numId w:val="0"/>
              </w:numPr>
              <w:rPr>
                <w:rFonts w:cs="Times New Roman"/>
                <w:lang w:val="en-US"/>
              </w:rPr>
            </w:pPr>
            <w:r>
              <w:rPr>
                <w:rFonts w:cs="Times New Roman"/>
                <w:lang w:val="en-US"/>
              </w:rPr>
              <w:t>Lãi suất</w:t>
            </w:r>
          </w:p>
        </w:tc>
        <w:tc>
          <w:tcPr>
            <w:tcW w:w="5977" w:type="dxa"/>
            <w:shd w:val="clear" w:color="auto" w:fill="FFFFFF"/>
          </w:tcPr>
          <w:p w14:paraId="447BDB27" w14:textId="77777777" w:rsidR="007E3C8E" w:rsidRPr="00641E4C" w:rsidRDefault="007E3C8E" w:rsidP="002817A0">
            <w:pPr>
              <w:pStyle w:val="-"/>
              <w:numPr>
                <w:ilvl w:val="0"/>
                <w:numId w:val="0"/>
              </w:numPr>
              <w:ind w:left="106"/>
              <w:rPr>
                <w:rFonts w:cs="Times New Roman"/>
                <w:lang w:val="en-US"/>
              </w:rPr>
            </w:pPr>
            <w:r>
              <w:rPr>
                <w:rFonts w:cs="Times New Roman"/>
                <w:lang w:val="en-US"/>
              </w:rPr>
              <w:t>Lãi suất coupon kỳ hiện tại</w:t>
            </w:r>
          </w:p>
        </w:tc>
      </w:tr>
      <w:tr w:rsidR="007E3C8E" w:rsidRPr="00641E4C" w14:paraId="7855E60B" w14:textId="77777777" w:rsidTr="002817A0">
        <w:tc>
          <w:tcPr>
            <w:tcW w:w="706" w:type="dxa"/>
            <w:shd w:val="clear" w:color="auto" w:fill="FFFFFF"/>
          </w:tcPr>
          <w:p w14:paraId="51CA400E"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57082D61" w14:textId="77777777" w:rsidR="007E3C8E" w:rsidRPr="00641E4C" w:rsidRDefault="007E3C8E" w:rsidP="002817A0">
            <w:pPr>
              <w:pStyle w:val="-"/>
              <w:numPr>
                <w:ilvl w:val="0"/>
                <w:numId w:val="0"/>
              </w:numPr>
              <w:rPr>
                <w:rFonts w:cs="Times New Roman"/>
                <w:lang w:val="en-US"/>
              </w:rPr>
            </w:pPr>
            <w:r>
              <w:rPr>
                <w:rFonts w:cs="Times New Roman"/>
                <w:lang w:val="en-US"/>
              </w:rPr>
              <w:t>Chiến lược</w:t>
            </w:r>
          </w:p>
        </w:tc>
        <w:tc>
          <w:tcPr>
            <w:tcW w:w="5977" w:type="dxa"/>
            <w:shd w:val="clear" w:color="auto" w:fill="FFFFFF"/>
          </w:tcPr>
          <w:p w14:paraId="6FC1C956" w14:textId="3A202CA4" w:rsidR="007E3C8E" w:rsidRPr="00641E4C" w:rsidRDefault="007E3C8E" w:rsidP="002817A0">
            <w:pPr>
              <w:pStyle w:val="-"/>
              <w:numPr>
                <w:ilvl w:val="0"/>
                <w:numId w:val="0"/>
              </w:numPr>
              <w:ind w:left="106"/>
              <w:rPr>
                <w:rFonts w:cs="Times New Roman"/>
                <w:lang w:val="en-US"/>
              </w:rPr>
            </w:pPr>
            <w:r>
              <w:rPr>
                <w:rFonts w:cs="Times New Roman"/>
                <w:lang w:val="en-US"/>
              </w:rPr>
              <w:t>“AFS”</w:t>
            </w:r>
            <w:r w:rsidR="00A8387C">
              <w:rPr>
                <w:rFonts w:cs="Times New Roman"/>
                <w:lang w:val="en-US"/>
              </w:rPr>
              <w:t xml:space="preserve"> / “Trading”</w:t>
            </w:r>
          </w:p>
        </w:tc>
      </w:tr>
      <w:tr w:rsidR="007E3C8E" w:rsidRPr="00641E4C" w14:paraId="03B4C00F" w14:textId="77777777" w:rsidTr="002817A0">
        <w:tc>
          <w:tcPr>
            <w:tcW w:w="706" w:type="dxa"/>
            <w:shd w:val="clear" w:color="auto" w:fill="FFFFFF"/>
          </w:tcPr>
          <w:p w14:paraId="1267334D"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C27DBD4" w14:textId="77777777" w:rsidR="007E3C8E" w:rsidRPr="00641E4C" w:rsidRDefault="007E3C8E" w:rsidP="002817A0">
            <w:pPr>
              <w:pStyle w:val="-"/>
              <w:numPr>
                <w:ilvl w:val="0"/>
                <w:numId w:val="0"/>
              </w:numPr>
              <w:rPr>
                <w:rFonts w:cs="Times New Roman"/>
                <w:lang w:val="en-US"/>
              </w:rPr>
            </w:pPr>
            <w:r>
              <w:rPr>
                <w:rFonts w:cs="Times New Roman"/>
                <w:lang w:val="en-US"/>
              </w:rPr>
              <w:t>CSTL</w:t>
            </w:r>
          </w:p>
        </w:tc>
        <w:tc>
          <w:tcPr>
            <w:tcW w:w="5977" w:type="dxa"/>
            <w:shd w:val="clear" w:color="auto" w:fill="FFFFFF"/>
          </w:tcPr>
          <w:p w14:paraId="4029191A" w14:textId="77777777" w:rsidR="007E3C8E" w:rsidRPr="00641E4C" w:rsidRDefault="007E3C8E" w:rsidP="002817A0">
            <w:pPr>
              <w:pStyle w:val="-"/>
              <w:numPr>
                <w:ilvl w:val="0"/>
                <w:numId w:val="0"/>
              </w:numPr>
              <w:ind w:left="106"/>
              <w:rPr>
                <w:rFonts w:cs="Times New Roman"/>
                <w:lang w:val="en-US"/>
              </w:rPr>
            </w:pPr>
            <w:r>
              <w:rPr>
                <w:rFonts w:cs="Times New Roman"/>
                <w:lang w:val="en-US"/>
              </w:rPr>
              <w:t>Cơ sở tính lãi của trái phiếu gốc</w:t>
            </w:r>
          </w:p>
        </w:tc>
      </w:tr>
      <w:tr w:rsidR="007E3C8E" w:rsidRPr="00641E4C" w14:paraId="705BD7AA" w14:textId="77777777" w:rsidTr="002817A0">
        <w:tc>
          <w:tcPr>
            <w:tcW w:w="706" w:type="dxa"/>
            <w:shd w:val="clear" w:color="auto" w:fill="FFFFFF"/>
          </w:tcPr>
          <w:p w14:paraId="4838A91C"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40BC70B6" w14:textId="77777777" w:rsidR="007E3C8E" w:rsidRPr="00641E4C" w:rsidRDefault="007E3C8E" w:rsidP="002817A0">
            <w:pPr>
              <w:pStyle w:val="-"/>
              <w:numPr>
                <w:ilvl w:val="0"/>
                <w:numId w:val="0"/>
              </w:numPr>
              <w:rPr>
                <w:rFonts w:cs="Times New Roman"/>
                <w:lang w:val="en-US"/>
              </w:rPr>
            </w:pPr>
            <w:r>
              <w:rPr>
                <w:rFonts w:cs="Times New Roman"/>
                <w:lang w:val="en-US"/>
              </w:rPr>
              <w:t>Số còn phải phân bổ chiết khấu</w:t>
            </w:r>
          </w:p>
        </w:tc>
        <w:tc>
          <w:tcPr>
            <w:tcW w:w="5977" w:type="dxa"/>
            <w:shd w:val="clear" w:color="auto" w:fill="FFFFFF"/>
          </w:tcPr>
          <w:p w14:paraId="183CD248" w14:textId="338254B3" w:rsidR="007E3C8E" w:rsidRPr="00641E4C" w:rsidRDefault="007E3C8E" w:rsidP="002817A0">
            <w:pPr>
              <w:pStyle w:val="-"/>
              <w:numPr>
                <w:ilvl w:val="0"/>
                <w:numId w:val="0"/>
              </w:numPr>
              <w:ind w:left="106"/>
              <w:rPr>
                <w:rFonts w:cs="Times New Roman"/>
                <w:lang w:val="en-US"/>
              </w:rPr>
            </w:pPr>
            <w:r>
              <w:rPr>
                <w:rFonts w:cs="Times New Roman"/>
                <w:lang w:val="en-US"/>
              </w:rPr>
              <w:t>PT/CK chưa phân bổ tại cuối ngày báo cáo. Nếu phụ trội &gt; 0, chiết khấu &lt; 0</w:t>
            </w:r>
          </w:p>
        </w:tc>
      </w:tr>
      <w:tr w:rsidR="007E3C8E" w:rsidRPr="00224B22" w14:paraId="484880EC" w14:textId="77777777" w:rsidTr="002817A0">
        <w:tc>
          <w:tcPr>
            <w:tcW w:w="706" w:type="dxa"/>
            <w:shd w:val="clear" w:color="auto" w:fill="FFFFFF"/>
          </w:tcPr>
          <w:p w14:paraId="0E6D87DA"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1B0169AC" w14:textId="77777777" w:rsidR="007E3C8E" w:rsidRPr="00790D53" w:rsidRDefault="007E3C8E" w:rsidP="002817A0">
            <w:pPr>
              <w:pStyle w:val="-"/>
              <w:numPr>
                <w:ilvl w:val="0"/>
                <w:numId w:val="0"/>
              </w:numPr>
              <w:rPr>
                <w:lang w:val="en-US"/>
              </w:rPr>
            </w:pPr>
            <w:r>
              <w:rPr>
                <w:lang w:val="en-US"/>
              </w:rPr>
              <w:t>Mệnh giá</w:t>
            </w:r>
          </w:p>
        </w:tc>
        <w:tc>
          <w:tcPr>
            <w:tcW w:w="5977" w:type="dxa"/>
            <w:shd w:val="clear" w:color="auto" w:fill="FFFFFF"/>
          </w:tcPr>
          <w:p w14:paraId="203FBD29" w14:textId="77777777" w:rsidR="007E3C8E" w:rsidRPr="00790D53" w:rsidRDefault="007E3C8E" w:rsidP="002817A0">
            <w:pPr>
              <w:pStyle w:val="-"/>
              <w:numPr>
                <w:ilvl w:val="0"/>
                <w:numId w:val="0"/>
              </w:numPr>
              <w:ind w:left="106"/>
              <w:rPr>
                <w:lang w:val="en-US"/>
              </w:rPr>
            </w:pPr>
            <w:r>
              <w:rPr>
                <w:lang w:val="en-US"/>
              </w:rPr>
              <w:t>= Số lượng tồn cuối ngày * Mệnh giá trái phiếu</w:t>
            </w:r>
          </w:p>
        </w:tc>
      </w:tr>
      <w:tr w:rsidR="007E3C8E" w:rsidRPr="00224B22" w14:paraId="6B2E1A0A" w14:textId="77777777" w:rsidTr="002817A0">
        <w:tc>
          <w:tcPr>
            <w:tcW w:w="706" w:type="dxa"/>
            <w:shd w:val="clear" w:color="auto" w:fill="FFFFFF"/>
          </w:tcPr>
          <w:p w14:paraId="2086ABF6"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697FC81E" w14:textId="27208207" w:rsidR="007E3C8E" w:rsidRPr="00790D53" w:rsidRDefault="007E3C8E" w:rsidP="002817A0">
            <w:pPr>
              <w:pStyle w:val="-"/>
              <w:numPr>
                <w:ilvl w:val="0"/>
                <w:numId w:val="0"/>
              </w:numPr>
              <w:rPr>
                <w:lang w:val="en-US"/>
              </w:rPr>
            </w:pPr>
            <w:r>
              <w:rPr>
                <w:lang w:val="en-US"/>
              </w:rPr>
              <w:t>C</w:t>
            </w:r>
            <w:r w:rsidR="009932F2">
              <w:rPr>
                <w:lang w:val="en-US"/>
              </w:rPr>
              <w:t>K/PT khi mua</w:t>
            </w:r>
          </w:p>
        </w:tc>
        <w:tc>
          <w:tcPr>
            <w:tcW w:w="5977" w:type="dxa"/>
            <w:shd w:val="clear" w:color="auto" w:fill="FFFFFF"/>
          </w:tcPr>
          <w:p w14:paraId="662D193D" w14:textId="62458975" w:rsidR="007E3C8E" w:rsidRPr="00790D53" w:rsidRDefault="009932F2" w:rsidP="002817A0">
            <w:pPr>
              <w:pStyle w:val="-"/>
              <w:numPr>
                <w:ilvl w:val="0"/>
                <w:numId w:val="0"/>
              </w:numPr>
              <w:ind w:left="106"/>
              <w:rPr>
                <w:lang w:val="en-US"/>
              </w:rPr>
            </w:pPr>
            <w:r>
              <w:rPr>
                <w:lang w:val="en-US"/>
              </w:rPr>
              <w:t>PT/CK tại ngày mua trái phiếu. Nếu phụ trội &gt; 0, chiết khấu &lt; 0</w:t>
            </w:r>
          </w:p>
        </w:tc>
      </w:tr>
      <w:tr w:rsidR="007E3C8E" w:rsidRPr="00224B22" w14:paraId="79A5E661" w14:textId="77777777" w:rsidTr="002817A0">
        <w:tc>
          <w:tcPr>
            <w:tcW w:w="706" w:type="dxa"/>
            <w:shd w:val="clear" w:color="auto" w:fill="FFFFFF"/>
          </w:tcPr>
          <w:p w14:paraId="62A9EC83"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2BE35999" w14:textId="77777777" w:rsidR="007E3C8E" w:rsidRDefault="007E3C8E" w:rsidP="002817A0">
            <w:pPr>
              <w:pStyle w:val="-"/>
              <w:numPr>
                <w:ilvl w:val="0"/>
                <w:numId w:val="0"/>
              </w:numPr>
              <w:rPr>
                <w:lang w:val="en-US"/>
              </w:rPr>
            </w:pPr>
            <w:r>
              <w:rPr>
                <w:lang w:val="en-US"/>
              </w:rPr>
              <w:t>Lãi dự thu đến kỳ gần nhất</w:t>
            </w:r>
          </w:p>
        </w:tc>
        <w:tc>
          <w:tcPr>
            <w:tcW w:w="5977" w:type="dxa"/>
            <w:shd w:val="clear" w:color="auto" w:fill="FFFFFF"/>
          </w:tcPr>
          <w:p w14:paraId="4BF10DA9" w14:textId="77777777" w:rsidR="007E3C8E" w:rsidRDefault="007E3C8E" w:rsidP="002817A0">
            <w:pPr>
              <w:pStyle w:val="-"/>
              <w:numPr>
                <w:ilvl w:val="0"/>
                <w:numId w:val="0"/>
              </w:numPr>
              <w:ind w:left="106"/>
              <w:rPr>
                <w:lang w:val="en-US"/>
              </w:rPr>
            </w:pPr>
            <w:r>
              <w:rPr>
                <w:lang w:val="en-US"/>
              </w:rPr>
              <w:t>Số tiền nhận lãi dự thu từ ngày nhận lãi kỳ trước gần nhất đến ngày nhận lãi tiếp theo</w:t>
            </w:r>
          </w:p>
        </w:tc>
      </w:tr>
      <w:tr w:rsidR="007E3C8E" w:rsidRPr="00224B22" w14:paraId="432BF84A" w14:textId="77777777" w:rsidTr="002817A0">
        <w:tc>
          <w:tcPr>
            <w:tcW w:w="706" w:type="dxa"/>
            <w:shd w:val="clear" w:color="auto" w:fill="FFFFFF"/>
          </w:tcPr>
          <w:p w14:paraId="6C841D35"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236171C4" w14:textId="77777777" w:rsidR="007E3C8E" w:rsidRDefault="007E3C8E" w:rsidP="002817A0">
            <w:pPr>
              <w:pStyle w:val="-"/>
              <w:numPr>
                <w:ilvl w:val="0"/>
                <w:numId w:val="0"/>
              </w:numPr>
              <w:rPr>
                <w:lang w:val="en-US"/>
              </w:rPr>
            </w:pPr>
            <w:r>
              <w:rPr>
                <w:lang w:val="en-US"/>
              </w:rPr>
              <w:t>Giá ghi sổ</w:t>
            </w:r>
          </w:p>
        </w:tc>
        <w:tc>
          <w:tcPr>
            <w:tcW w:w="5977" w:type="dxa"/>
            <w:shd w:val="clear" w:color="auto" w:fill="FFFFFF"/>
          </w:tcPr>
          <w:p w14:paraId="6C563B40" w14:textId="77777777" w:rsidR="007E3C8E" w:rsidRDefault="007E3C8E" w:rsidP="002817A0">
            <w:pPr>
              <w:pStyle w:val="-"/>
              <w:numPr>
                <w:ilvl w:val="0"/>
                <w:numId w:val="0"/>
              </w:numPr>
              <w:ind w:left="106"/>
              <w:rPr>
                <w:lang w:val="en-US"/>
              </w:rPr>
            </w:pPr>
            <w:r>
              <w:rPr>
                <w:lang w:val="en-US"/>
              </w:rPr>
              <w:t>Giá ghi sổ của trái phiếu tại cuối ngày báo cáo</w:t>
            </w:r>
          </w:p>
        </w:tc>
      </w:tr>
      <w:tr w:rsidR="007E3C8E" w:rsidRPr="00224B22" w14:paraId="3837DF11" w14:textId="77777777" w:rsidTr="002817A0">
        <w:tc>
          <w:tcPr>
            <w:tcW w:w="706" w:type="dxa"/>
            <w:shd w:val="clear" w:color="auto" w:fill="FFFFFF"/>
          </w:tcPr>
          <w:p w14:paraId="08E11A69"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3EBED45C" w14:textId="77777777" w:rsidR="007E3C8E" w:rsidRDefault="007E3C8E" w:rsidP="002817A0">
            <w:pPr>
              <w:pStyle w:val="-"/>
              <w:numPr>
                <w:ilvl w:val="0"/>
                <w:numId w:val="0"/>
              </w:numPr>
              <w:rPr>
                <w:lang w:val="en-US"/>
              </w:rPr>
            </w:pPr>
            <w:r>
              <w:rPr>
                <w:lang w:val="en-US"/>
              </w:rPr>
              <w:t>POS</w:t>
            </w:r>
          </w:p>
        </w:tc>
        <w:tc>
          <w:tcPr>
            <w:tcW w:w="5977" w:type="dxa"/>
            <w:shd w:val="clear" w:color="auto" w:fill="FFFFFF"/>
          </w:tcPr>
          <w:p w14:paraId="39E59953" w14:textId="77777777" w:rsidR="007E3C8E" w:rsidRDefault="007E3C8E" w:rsidP="002817A0">
            <w:pPr>
              <w:pStyle w:val="-"/>
              <w:numPr>
                <w:ilvl w:val="0"/>
                <w:numId w:val="0"/>
              </w:numPr>
              <w:ind w:left="106"/>
              <w:rPr>
                <w:lang w:val="en-US"/>
              </w:rPr>
            </w:pPr>
            <w:r>
              <w:rPr>
                <w:lang w:val="en-US"/>
              </w:rPr>
              <w:t>“119103”</w:t>
            </w:r>
          </w:p>
        </w:tc>
      </w:tr>
      <w:tr w:rsidR="007E3C8E" w:rsidRPr="00224B22" w14:paraId="360A6583" w14:textId="77777777" w:rsidTr="002817A0">
        <w:tc>
          <w:tcPr>
            <w:tcW w:w="706" w:type="dxa"/>
            <w:shd w:val="clear" w:color="auto" w:fill="FFFFFF"/>
          </w:tcPr>
          <w:p w14:paraId="527567D1"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7D1C9231" w14:textId="77777777" w:rsidR="007E3C8E" w:rsidRDefault="007E3C8E" w:rsidP="002817A0">
            <w:pPr>
              <w:pStyle w:val="-"/>
              <w:numPr>
                <w:ilvl w:val="0"/>
                <w:numId w:val="0"/>
              </w:numPr>
              <w:rPr>
                <w:lang w:val="en-US"/>
              </w:rPr>
            </w:pPr>
            <w:r>
              <w:rPr>
                <w:lang w:val="en-US"/>
              </w:rPr>
              <w:t>Main POS</w:t>
            </w:r>
          </w:p>
        </w:tc>
        <w:tc>
          <w:tcPr>
            <w:tcW w:w="5977" w:type="dxa"/>
            <w:shd w:val="clear" w:color="auto" w:fill="FFFFFF"/>
          </w:tcPr>
          <w:p w14:paraId="4C2156C3" w14:textId="77777777" w:rsidR="007E3C8E" w:rsidRDefault="007E3C8E" w:rsidP="002817A0">
            <w:pPr>
              <w:pStyle w:val="-"/>
              <w:numPr>
                <w:ilvl w:val="0"/>
                <w:numId w:val="0"/>
              </w:numPr>
              <w:ind w:left="106"/>
              <w:rPr>
                <w:lang w:val="en-US"/>
              </w:rPr>
            </w:pPr>
            <w:r>
              <w:rPr>
                <w:lang w:val="en-US"/>
              </w:rPr>
              <w:t>“119100”</w:t>
            </w:r>
          </w:p>
        </w:tc>
      </w:tr>
      <w:tr w:rsidR="007E3C8E" w:rsidRPr="00224B22" w14:paraId="54A00F55" w14:textId="77777777" w:rsidTr="002817A0">
        <w:tc>
          <w:tcPr>
            <w:tcW w:w="706" w:type="dxa"/>
            <w:shd w:val="clear" w:color="auto" w:fill="FFFFFF"/>
          </w:tcPr>
          <w:p w14:paraId="47E510EE" w14:textId="77777777" w:rsidR="007E3C8E" w:rsidRPr="00641E4C" w:rsidRDefault="007E3C8E" w:rsidP="003F22DA">
            <w:pPr>
              <w:pStyle w:val="ListParagraph"/>
              <w:numPr>
                <w:ilvl w:val="0"/>
                <w:numId w:val="107"/>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tcPr>
          <w:p w14:paraId="39C75919" w14:textId="77777777" w:rsidR="007E3C8E" w:rsidRDefault="007E3C8E" w:rsidP="002817A0">
            <w:pPr>
              <w:pStyle w:val="-"/>
              <w:numPr>
                <w:ilvl w:val="0"/>
                <w:numId w:val="0"/>
              </w:numPr>
              <w:rPr>
                <w:lang w:val="en-US"/>
              </w:rPr>
            </w:pPr>
            <w:r>
              <w:rPr>
                <w:lang w:val="en-US"/>
              </w:rPr>
              <w:t>Ngày báo cáo</w:t>
            </w:r>
          </w:p>
        </w:tc>
        <w:tc>
          <w:tcPr>
            <w:tcW w:w="5977" w:type="dxa"/>
            <w:shd w:val="clear" w:color="auto" w:fill="FFFFFF"/>
          </w:tcPr>
          <w:p w14:paraId="2FB1D75E" w14:textId="77777777" w:rsidR="007E3C8E" w:rsidRDefault="007E3C8E" w:rsidP="002817A0">
            <w:pPr>
              <w:pStyle w:val="-"/>
              <w:numPr>
                <w:ilvl w:val="0"/>
                <w:numId w:val="0"/>
              </w:numPr>
              <w:ind w:left="106"/>
              <w:rPr>
                <w:lang w:val="en-US"/>
              </w:rPr>
            </w:pPr>
            <w:r>
              <w:rPr>
                <w:lang w:val="en-US"/>
              </w:rPr>
              <w:t>Ngày báo cáo đã nhập</w:t>
            </w:r>
          </w:p>
        </w:tc>
      </w:tr>
    </w:tbl>
    <w:p w14:paraId="7759F9C1" w14:textId="7A2BD9F9" w:rsidR="00BF40D1" w:rsidRDefault="00BF40D1" w:rsidP="00BF40D1"/>
    <w:p w14:paraId="4812FD88" w14:textId="670AB764" w:rsidR="00DE2A6B" w:rsidRPr="007A5567" w:rsidRDefault="00DE2A6B" w:rsidP="00DE2A6B">
      <w:pPr>
        <w:pStyle w:val="Heading3"/>
        <w:keepLines w:val="0"/>
        <w:numPr>
          <w:ilvl w:val="2"/>
          <w:numId w:val="1"/>
        </w:numPr>
        <w:spacing w:line="312" w:lineRule="auto"/>
        <w:ind w:left="360" w:hanging="360"/>
        <w:rPr>
          <w:b w:val="0"/>
          <w:bCs w:val="0"/>
          <w:i w:val="0"/>
          <w:caps/>
          <w:sz w:val="26"/>
          <w:szCs w:val="24"/>
          <w:lang w:bidi="en-US"/>
        </w:rPr>
      </w:pPr>
      <w:bookmarkStart w:id="232" w:name="_Toc89338228"/>
      <w:r w:rsidRPr="007A5567">
        <w:rPr>
          <w:b w:val="0"/>
          <w:bCs w:val="0"/>
          <w:i w:val="0"/>
          <w:caps/>
          <w:sz w:val="26"/>
          <w:szCs w:val="24"/>
          <w:lang w:bidi="en-US"/>
        </w:rPr>
        <w:t xml:space="preserve">Báo cáo </w:t>
      </w:r>
      <w:r>
        <w:rPr>
          <w:b w:val="0"/>
          <w:bCs w:val="0"/>
          <w:i w:val="0"/>
          <w:caps/>
          <w:sz w:val="26"/>
          <w:szCs w:val="24"/>
          <w:lang w:bidi="en-US"/>
        </w:rPr>
        <w:t>TR001</w:t>
      </w:r>
      <w:bookmarkEnd w:id="232"/>
    </w:p>
    <w:p w14:paraId="1B9538EE" w14:textId="79353D74" w:rsidR="00DE2A6B" w:rsidRDefault="00DE2A6B" w:rsidP="00DE2A6B">
      <w:pPr>
        <w:pStyle w:val="ListParagraph"/>
        <w:numPr>
          <w:ilvl w:val="0"/>
          <w:numId w:val="20"/>
        </w:numPr>
      </w:pPr>
      <w:r>
        <w:t>Mẫu biểu</w:t>
      </w:r>
    </w:p>
    <w:p w14:paraId="0A8370D2" w14:textId="298B905B" w:rsidR="00AD7836" w:rsidRDefault="00AD7836" w:rsidP="00AD7836">
      <w:r>
        <w:rPr>
          <w:noProof/>
        </w:rPr>
        <w:drawing>
          <wp:inline distT="0" distB="0" distL="0" distR="0" wp14:anchorId="6A2DC481" wp14:editId="267D29B0">
            <wp:extent cx="5943600" cy="4451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45135"/>
                    </a:xfrm>
                    <a:prstGeom prst="rect">
                      <a:avLst/>
                    </a:prstGeom>
                  </pic:spPr>
                </pic:pic>
              </a:graphicData>
            </a:graphic>
          </wp:inline>
        </w:drawing>
      </w:r>
    </w:p>
    <w:p w14:paraId="46B5B2DD" w14:textId="2FB88D61" w:rsidR="00DE2A6B" w:rsidRDefault="00DE2A6B" w:rsidP="00DE2A6B"/>
    <w:p w14:paraId="439BAF29" w14:textId="7F6840A9" w:rsidR="00DE2A6B" w:rsidRDefault="00DE2A6B" w:rsidP="00DE2A6B">
      <w:pPr>
        <w:pStyle w:val="ListParagraph"/>
        <w:numPr>
          <w:ilvl w:val="0"/>
          <w:numId w:val="20"/>
        </w:numPr>
      </w:pPr>
      <w:r>
        <w:t xml:space="preserve">Điều kiện lấy dữ liệu: </w:t>
      </w:r>
      <w:r w:rsidRPr="00AF426A">
        <w:t xml:space="preserve">Báo cáo ghi nhận </w:t>
      </w:r>
      <w:r>
        <w:t xml:space="preserve">số liệu </w:t>
      </w:r>
      <w:r w:rsidR="00BB5F76">
        <w:t>các deal mua trái phiếu vẫn chưa tất toán trong khoảng thời gian từ ngày… đến ngày…</w:t>
      </w:r>
    </w:p>
    <w:p w14:paraId="469BA0CB" w14:textId="77777777" w:rsidR="00DE2A6B" w:rsidRDefault="00DE2A6B" w:rsidP="00DE2A6B">
      <w:pPr>
        <w:pStyle w:val="ListParagraph"/>
        <w:numPr>
          <w:ilvl w:val="0"/>
          <w:numId w:val="20"/>
        </w:numPr>
      </w:pPr>
      <w:r>
        <w:t>Phân quyền hiển thị dữ liệu: Chỉ cho HO</w:t>
      </w:r>
    </w:p>
    <w:p w14:paraId="45F0ED07" w14:textId="77777777" w:rsidR="00DE2A6B" w:rsidRDefault="00DE2A6B" w:rsidP="00DE2A6B">
      <w:pPr>
        <w:pStyle w:val="ListParagraph"/>
        <w:numPr>
          <w:ilvl w:val="0"/>
          <w:numId w:val="20"/>
        </w:numPr>
      </w:pPr>
      <w:r>
        <w:t>Điều kiện lọc</w:t>
      </w:r>
    </w:p>
    <w:p w14:paraId="1C7A7840" w14:textId="0AD56242" w:rsidR="00DE2A6B" w:rsidRDefault="00BB5F76" w:rsidP="00DE2A6B">
      <w:pPr>
        <w:pStyle w:val="ListParagraph"/>
        <w:numPr>
          <w:ilvl w:val="1"/>
          <w:numId w:val="20"/>
        </w:numPr>
      </w:pPr>
      <w:r>
        <w:t>Từ ngày</w:t>
      </w:r>
    </w:p>
    <w:p w14:paraId="372725FD" w14:textId="194AC1FE" w:rsidR="00BB5F76" w:rsidRDefault="00BB5F76" w:rsidP="00DE2A6B">
      <w:pPr>
        <w:pStyle w:val="ListParagraph"/>
        <w:numPr>
          <w:ilvl w:val="1"/>
          <w:numId w:val="20"/>
        </w:numPr>
      </w:pPr>
      <w:r>
        <w:t>Đến ngày</w:t>
      </w:r>
    </w:p>
    <w:p w14:paraId="2163E2A7" w14:textId="77777777" w:rsidR="00DE2A6B" w:rsidRDefault="00DE2A6B" w:rsidP="00DE2A6B">
      <w:pPr>
        <w:pStyle w:val="ListParagraph"/>
        <w:numPr>
          <w:ilvl w:val="0"/>
          <w:numId w:val="20"/>
        </w:numPr>
      </w:pPr>
      <w:r>
        <w:t>Quy tắc hiển thị các trường thông tin trên báo cáo</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DE2A6B" w14:paraId="30B8672F" w14:textId="77777777" w:rsidTr="00340E39">
        <w:trPr>
          <w:tblHeader/>
        </w:trPr>
        <w:tc>
          <w:tcPr>
            <w:tcW w:w="706" w:type="dxa"/>
            <w:shd w:val="clear" w:color="auto" w:fill="F79646" w:themeFill="accent6"/>
          </w:tcPr>
          <w:p w14:paraId="0FFAEB60" w14:textId="77777777" w:rsidR="00DE2A6B" w:rsidRPr="00641E4C" w:rsidRDefault="00DE2A6B" w:rsidP="00340E39">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707" w:type="dxa"/>
            <w:shd w:val="clear" w:color="auto" w:fill="F79646" w:themeFill="accent6"/>
            <w:tcMar>
              <w:top w:w="105" w:type="dxa"/>
              <w:left w:w="150" w:type="dxa"/>
              <w:bottom w:w="105" w:type="dxa"/>
              <w:right w:w="225" w:type="dxa"/>
            </w:tcMar>
            <w:hideMark/>
          </w:tcPr>
          <w:p w14:paraId="28247906" w14:textId="77777777" w:rsidR="00DE2A6B" w:rsidRPr="00641E4C" w:rsidRDefault="00DE2A6B" w:rsidP="00340E39">
            <w:pPr>
              <w:spacing w:line="300" w:lineRule="atLeast"/>
              <w:jc w:val="center"/>
              <w:rPr>
                <w:rFonts w:cs="Times New Roman"/>
                <w:b/>
                <w:bCs/>
                <w:color w:val="333333"/>
              </w:rPr>
            </w:pPr>
            <w:r>
              <w:rPr>
                <w:rFonts w:cs="Times New Roman"/>
                <w:b/>
                <w:bCs/>
                <w:color w:val="333333"/>
              </w:rPr>
              <w:t>Tên trường</w:t>
            </w:r>
          </w:p>
        </w:tc>
        <w:tc>
          <w:tcPr>
            <w:tcW w:w="5977" w:type="dxa"/>
            <w:shd w:val="clear" w:color="auto" w:fill="F79646" w:themeFill="accent6"/>
          </w:tcPr>
          <w:p w14:paraId="1A43A908" w14:textId="77777777" w:rsidR="00DE2A6B" w:rsidRDefault="00DE2A6B" w:rsidP="00340E39">
            <w:pPr>
              <w:spacing w:line="300" w:lineRule="atLeast"/>
              <w:jc w:val="center"/>
              <w:rPr>
                <w:rFonts w:cs="Times New Roman"/>
                <w:b/>
                <w:bCs/>
                <w:color w:val="333333"/>
              </w:rPr>
            </w:pPr>
            <w:r>
              <w:rPr>
                <w:rFonts w:cs="Times New Roman"/>
                <w:b/>
                <w:bCs/>
                <w:color w:val="333333"/>
              </w:rPr>
              <w:t>Quy tắc hiển thị</w:t>
            </w:r>
          </w:p>
        </w:tc>
      </w:tr>
      <w:tr w:rsidR="00BB5F76" w:rsidRPr="00641E4C" w14:paraId="7576659A" w14:textId="77777777" w:rsidTr="00314871">
        <w:tc>
          <w:tcPr>
            <w:tcW w:w="706" w:type="dxa"/>
            <w:shd w:val="clear" w:color="auto" w:fill="FFFFFF"/>
          </w:tcPr>
          <w:p w14:paraId="2D5B304C"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1E588C42" w14:textId="48944BB3" w:rsidR="00BB5F76" w:rsidRPr="00BB5F76" w:rsidRDefault="00BB5F76" w:rsidP="00BB5F76">
            <w:pPr>
              <w:pStyle w:val="-"/>
              <w:numPr>
                <w:ilvl w:val="0"/>
                <w:numId w:val="0"/>
              </w:numPr>
              <w:rPr>
                <w:rFonts w:cs="Times New Roman"/>
                <w:szCs w:val="24"/>
                <w:lang w:val="en-US"/>
              </w:rPr>
            </w:pPr>
            <w:r w:rsidRPr="00BB5F76">
              <w:rPr>
                <w:rFonts w:cs="Times New Roman"/>
                <w:bCs/>
                <w:color w:val="333333"/>
                <w:szCs w:val="24"/>
              </w:rPr>
              <w:t>From date</w:t>
            </w:r>
          </w:p>
        </w:tc>
        <w:tc>
          <w:tcPr>
            <w:tcW w:w="5977" w:type="dxa"/>
            <w:shd w:val="clear" w:color="auto" w:fill="FFFFFF"/>
            <w:vAlign w:val="center"/>
          </w:tcPr>
          <w:p w14:paraId="46097FBE" w14:textId="7C28F9BA" w:rsidR="00BB5F76" w:rsidRPr="00BB5F76" w:rsidRDefault="00BB5F76" w:rsidP="00BB5F76">
            <w:pPr>
              <w:pStyle w:val="-"/>
              <w:numPr>
                <w:ilvl w:val="0"/>
                <w:numId w:val="0"/>
              </w:numPr>
              <w:ind w:left="106"/>
              <w:rPr>
                <w:rFonts w:cs="Times New Roman"/>
                <w:szCs w:val="24"/>
                <w:lang w:val="en-US"/>
              </w:rPr>
            </w:pPr>
            <w:r w:rsidRPr="00BB5F76">
              <w:rPr>
                <w:rFonts w:cs="Times New Roman"/>
                <w:color w:val="333333"/>
                <w:szCs w:val="24"/>
              </w:rPr>
              <w:t>Từ ngày</w:t>
            </w:r>
          </w:p>
        </w:tc>
      </w:tr>
      <w:tr w:rsidR="00BB5F76" w:rsidRPr="00641E4C" w14:paraId="61864DF1" w14:textId="77777777" w:rsidTr="00314871">
        <w:tc>
          <w:tcPr>
            <w:tcW w:w="706" w:type="dxa"/>
            <w:shd w:val="clear" w:color="auto" w:fill="FFFFFF"/>
          </w:tcPr>
          <w:p w14:paraId="5A24AD05"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4C0E7E32" w14:textId="4B013D65" w:rsidR="00BB5F76" w:rsidRPr="00BB5F76" w:rsidRDefault="00BB5F76" w:rsidP="00BB5F76">
            <w:pPr>
              <w:pStyle w:val="-"/>
              <w:numPr>
                <w:ilvl w:val="0"/>
                <w:numId w:val="0"/>
              </w:numPr>
              <w:rPr>
                <w:rFonts w:cs="Times New Roman"/>
                <w:szCs w:val="24"/>
                <w:lang w:val="en-US"/>
              </w:rPr>
            </w:pPr>
            <w:r w:rsidRPr="00BB5F76">
              <w:rPr>
                <w:rFonts w:cs="Times New Roman"/>
                <w:bCs/>
                <w:color w:val="333333"/>
                <w:szCs w:val="24"/>
              </w:rPr>
              <w:t>To date</w:t>
            </w:r>
          </w:p>
        </w:tc>
        <w:tc>
          <w:tcPr>
            <w:tcW w:w="5977" w:type="dxa"/>
            <w:shd w:val="clear" w:color="auto" w:fill="FFFFFF"/>
            <w:vAlign w:val="center"/>
          </w:tcPr>
          <w:p w14:paraId="630C14C9" w14:textId="099D2A08" w:rsidR="00BB5F76" w:rsidRPr="00BB5F76" w:rsidRDefault="00BB5F76" w:rsidP="00BB5F76">
            <w:pPr>
              <w:pStyle w:val="-"/>
              <w:numPr>
                <w:ilvl w:val="0"/>
                <w:numId w:val="0"/>
              </w:numPr>
              <w:ind w:left="106"/>
              <w:rPr>
                <w:rFonts w:cs="Times New Roman"/>
                <w:szCs w:val="24"/>
                <w:lang w:val="en-US"/>
              </w:rPr>
            </w:pPr>
            <w:r w:rsidRPr="00BB5F76">
              <w:rPr>
                <w:rFonts w:cs="Times New Roman"/>
                <w:color w:val="333333"/>
                <w:szCs w:val="24"/>
              </w:rPr>
              <w:t>Đến ngày</w:t>
            </w:r>
          </w:p>
        </w:tc>
      </w:tr>
      <w:tr w:rsidR="00BB5F76" w:rsidRPr="00641E4C" w14:paraId="522B3262" w14:textId="77777777" w:rsidTr="00314871">
        <w:tc>
          <w:tcPr>
            <w:tcW w:w="706" w:type="dxa"/>
            <w:shd w:val="clear" w:color="auto" w:fill="FFFFFF"/>
          </w:tcPr>
          <w:p w14:paraId="7868F81B"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6E0310AD" w14:textId="6D621C51" w:rsidR="00BB5F76" w:rsidRPr="00BB5F76" w:rsidRDefault="00BB5F76" w:rsidP="00BB5F76">
            <w:pPr>
              <w:pStyle w:val="-"/>
              <w:numPr>
                <w:ilvl w:val="0"/>
                <w:numId w:val="0"/>
              </w:numPr>
              <w:rPr>
                <w:rFonts w:cs="Times New Roman"/>
                <w:color w:val="333333"/>
                <w:szCs w:val="24"/>
                <w:lang w:val="en-US"/>
              </w:rPr>
            </w:pPr>
            <w:r w:rsidRPr="00BB5F76">
              <w:rPr>
                <w:rFonts w:cs="Times New Roman"/>
                <w:color w:val="000000"/>
                <w:szCs w:val="24"/>
              </w:rPr>
              <w:t>Chiến lược</w:t>
            </w:r>
          </w:p>
        </w:tc>
        <w:tc>
          <w:tcPr>
            <w:tcW w:w="5977" w:type="dxa"/>
            <w:shd w:val="clear" w:color="auto" w:fill="FFFFFF"/>
            <w:vAlign w:val="center"/>
          </w:tcPr>
          <w:p w14:paraId="06A3BA35" w14:textId="67E53E18" w:rsidR="00BB5F76" w:rsidRPr="00BB5F76" w:rsidRDefault="00BB5F76" w:rsidP="00BB5F76">
            <w:pPr>
              <w:pStyle w:val="-"/>
              <w:numPr>
                <w:ilvl w:val="0"/>
                <w:numId w:val="0"/>
              </w:numPr>
              <w:ind w:left="106"/>
              <w:rPr>
                <w:rFonts w:cs="Times New Roman"/>
                <w:color w:val="333333"/>
                <w:szCs w:val="24"/>
                <w:lang w:val="en-US"/>
              </w:rPr>
            </w:pPr>
            <w:r w:rsidRPr="00BB5F76">
              <w:rPr>
                <w:rFonts w:cs="Times New Roman"/>
                <w:color w:val="000000"/>
                <w:szCs w:val="24"/>
              </w:rPr>
              <w:t>“AFS”/"Trading"</w:t>
            </w:r>
          </w:p>
        </w:tc>
      </w:tr>
      <w:tr w:rsidR="00BB5F76" w:rsidRPr="00641E4C" w14:paraId="55106EF7" w14:textId="77777777" w:rsidTr="00314871">
        <w:tc>
          <w:tcPr>
            <w:tcW w:w="706" w:type="dxa"/>
            <w:shd w:val="clear" w:color="auto" w:fill="FFFFFF"/>
          </w:tcPr>
          <w:p w14:paraId="5E38BD1B"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41BB970A" w14:textId="608C037F" w:rsidR="00BB5F76" w:rsidRPr="00BB5F76" w:rsidRDefault="00BB5F76" w:rsidP="00BB5F76">
            <w:pPr>
              <w:pStyle w:val="-"/>
              <w:numPr>
                <w:ilvl w:val="0"/>
                <w:numId w:val="0"/>
              </w:numPr>
              <w:rPr>
                <w:rFonts w:cs="Times New Roman"/>
                <w:szCs w:val="24"/>
                <w:lang w:val="en-US"/>
              </w:rPr>
            </w:pPr>
            <w:r w:rsidRPr="00BB5F76">
              <w:rPr>
                <w:rFonts w:cs="Times New Roman"/>
                <w:color w:val="333333"/>
                <w:szCs w:val="24"/>
              </w:rPr>
              <w:t>Tên sản phẩm</w:t>
            </w:r>
          </w:p>
        </w:tc>
        <w:tc>
          <w:tcPr>
            <w:tcW w:w="5977" w:type="dxa"/>
            <w:shd w:val="clear" w:color="auto" w:fill="FFFFFF"/>
            <w:vAlign w:val="center"/>
          </w:tcPr>
          <w:p w14:paraId="549E397E" w14:textId="766F04BD" w:rsidR="00BB5F76" w:rsidRPr="00BB5F76" w:rsidRDefault="00BB5F76" w:rsidP="00BB5F76">
            <w:pPr>
              <w:pStyle w:val="-"/>
              <w:numPr>
                <w:ilvl w:val="0"/>
                <w:numId w:val="0"/>
              </w:numPr>
              <w:ind w:left="106"/>
              <w:rPr>
                <w:rFonts w:cs="Times New Roman"/>
                <w:szCs w:val="24"/>
                <w:lang w:val="en-US"/>
              </w:rPr>
            </w:pPr>
            <w:r w:rsidRPr="00BB5F76">
              <w:rPr>
                <w:rFonts w:cs="Times New Roman"/>
                <w:color w:val="333333"/>
                <w:szCs w:val="24"/>
              </w:rPr>
              <w:t>“Coupon TCKT”</w:t>
            </w:r>
          </w:p>
        </w:tc>
      </w:tr>
      <w:tr w:rsidR="00BB5F76" w:rsidRPr="00641E4C" w14:paraId="385FC7A1" w14:textId="77777777" w:rsidTr="00314871">
        <w:tc>
          <w:tcPr>
            <w:tcW w:w="706" w:type="dxa"/>
            <w:shd w:val="clear" w:color="auto" w:fill="FFFFFF"/>
          </w:tcPr>
          <w:p w14:paraId="727DCB8D"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5EF6C78C" w14:textId="1C15AC31"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Số bút toán</w:t>
            </w:r>
          </w:p>
        </w:tc>
        <w:tc>
          <w:tcPr>
            <w:tcW w:w="5977" w:type="dxa"/>
            <w:shd w:val="clear" w:color="auto" w:fill="FFFFFF"/>
            <w:vAlign w:val="center"/>
          </w:tcPr>
          <w:p w14:paraId="3C523248" w14:textId="067B8C13" w:rsidR="00BB5F76" w:rsidRPr="00BB5F76" w:rsidRDefault="00BB5F76" w:rsidP="00BB5F76">
            <w:pPr>
              <w:pStyle w:val="-"/>
              <w:numPr>
                <w:ilvl w:val="0"/>
                <w:numId w:val="0"/>
              </w:numPr>
              <w:ind w:left="106"/>
              <w:rPr>
                <w:rFonts w:cs="Times New Roman"/>
                <w:szCs w:val="24"/>
                <w:lang w:val="en-US"/>
              </w:rPr>
            </w:pPr>
            <w:r w:rsidRPr="00BB5F76">
              <w:rPr>
                <w:rFonts w:cs="Times New Roman"/>
                <w:color w:val="333333"/>
                <w:szCs w:val="24"/>
              </w:rPr>
              <w:t>Số bút toán hệ thống tự sinh trên Core bank</w:t>
            </w:r>
          </w:p>
        </w:tc>
      </w:tr>
      <w:tr w:rsidR="00BB5F76" w:rsidRPr="00641E4C" w14:paraId="26659285" w14:textId="77777777" w:rsidTr="00314871">
        <w:tc>
          <w:tcPr>
            <w:tcW w:w="706" w:type="dxa"/>
            <w:shd w:val="clear" w:color="auto" w:fill="FFFFFF"/>
          </w:tcPr>
          <w:p w14:paraId="4D7A2C4D"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63026461" w14:textId="4CB97830"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HDGDTP</w:t>
            </w:r>
          </w:p>
        </w:tc>
        <w:tc>
          <w:tcPr>
            <w:tcW w:w="5977" w:type="dxa"/>
            <w:shd w:val="clear" w:color="auto" w:fill="FFFFFF"/>
            <w:vAlign w:val="center"/>
          </w:tcPr>
          <w:p w14:paraId="6DD1D858" w14:textId="0244A7A0"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Số HĐ trái phiếu</w:t>
            </w:r>
          </w:p>
        </w:tc>
      </w:tr>
      <w:tr w:rsidR="00BB5F76" w:rsidRPr="00641E4C" w14:paraId="2681CD63" w14:textId="77777777" w:rsidTr="00314871">
        <w:tc>
          <w:tcPr>
            <w:tcW w:w="706" w:type="dxa"/>
            <w:shd w:val="clear" w:color="auto" w:fill="FFFFFF"/>
          </w:tcPr>
          <w:p w14:paraId="21B2B72F"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602A48C2" w14:textId="1EDF64F7"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MACK</w:t>
            </w:r>
          </w:p>
        </w:tc>
        <w:tc>
          <w:tcPr>
            <w:tcW w:w="5977" w:type="dxa"/>
            <w:shd w:val="clear" w:color="auto" w:fill="FFFFFF"/>
            <w:vAlign w:val="center"/>
          </w:tcPr>
          <w:p w14:paraId="51362DA4" w14:textId="7B312847"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Mã trái phiếu gốc khai báo trên TSR</w:t>
            </w:r>
          </w:p>
        </w:tc>
      </w:tr>
      <w:tr w:rsidR="00BB5F76" w:rsidRPr="00304309" w14:paraId="3A6A965F" w14:textId="77777777" w:rsidTr="00314871">
        <w:tc>
          <w:tcPr>
            <w:tcW w:w="706" w:type="dxa"/>
            <w:shd w:val="clear" w:color="auto" w:fill="FFFFFF"/>
          </w:tcPr>
          <w:p w14:paraId="5CB11C84"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119FCDB8" w14:textId="27E326C1"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Tên KH</w:t>
            </w:r>
          </w:p>
        </w:tc>
        <w:tc>
          <w:tcPr>
            <w:tcW w:w="5977" w:type="dxa"/>
            <w:shd w:val="clear" w:color="auto" w:fill="FFFFFF"/>
            <w:vAlign w:val="center"/>
          </w:tcPr>
          <w:p w14:paraId="3AA3D68C" w14:textId="50527070"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KH mua/bán TP</w:t>
            </w:r>
          </w:p>
        </w:tc>
      </w:tr>
      <w:tr w:rsidR="00BB5F76" w:rsidRPr="00304309" w14:paraId="6F0550FD" w14:textId="77777777" w:rsidTr="00314871">
        <w:tc>
          <w:tcPr>
            <w:tcW w:w="706" w:type="dxa"/>
            <w:shd w:val="clear" w:color="auto" w:fill="FFFFFF"/>
          </w:tcPr>
          <w:p w14:paraId="2617885D"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6FD7270F" w14:textId="05B0469E"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NHA PHÁT HÀNH</w:t>
            </w:r>
          </w:p>
        </w:tc>
        <w:tc>
          <w:tcPr>
            <w:tcW w:w="5977" w:type="dxa"/>
            <w:shd w:val="clear" w:color="auto" w:fill="FFFFFF"/>
            <w:vAlign w:val="center"/>
          </w:tcPr>
          <w:p w14:paraId="2C024B09" w14:textId="5691CB47"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Tên TCPH</w:t>
            </w:r>
          </w:p>
        </w:tc>
      </w:tr>
      <w:tr w:rsidR="00BB5F76" w:rsidRPr="00641E4C" w14:paraId="747BE275" w14:textId="77777777" w:rsidTr="00314871">
        <w:tc>
          <w:tcPr>
            <w:tcW w:w="706" w:type="dxa"/>
            <w:shd w:val="clear" w:color="auto" w:fill="FFFFFF"/>
          </w:tcPr>
          <w:p w14:paraId="3A00E702"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4FAAFD2F" w14:textId="32303F41"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Đơn giá</w:t>
            </w:r>
          </w:p>
        </w:tc>
        <w:tc>
          <w:tcPr>
            <w:tcW w:w="5977" w:type="dxa"/>
            <w:shd w:val="clear" w:color="auto" w:fill="FFFFFF"/>
            <w:vAlign w:val="center"/>
          </w:tcPr>
          <w:p w14:paraId="6DBFDC86" w14:textId="7FF77FFE"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Mệnh giá trái phiếu</w:t>
            </w:r>
          </w:p>
        </w:tc>
      </w:tr>
      <w:tr w:rsidR="00BB5F76" w:rsidRPr="00641E4C" w14:paraId="49A91F7D" w14:textId="77777777" w:rsidTr="00314871">
        <w:tc>
          <w:tcPr>
            <w:tcW w:w="706" w:type="dxa"/>
            <w:shd w:val="clear" w:color="auto" w:fill="FFFFFF"/>
          </w:tcPr>
          <w:p w14:paraId="4FABA45B"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06CD08A9" w14:textId="54F63C3E"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TONGMENHGIA</w:t>
            </w:r>
          </w:p>
        </w:tc>
        <w:tc>
          <w:tcPr>
            <w:tcW w:w="5977" w:type="dxa"/>
            <w:shd w:val="clear" w:color="auto" w:fill="FFFFFF"/>
            <w:vAlign w:val="center"/>
          </w:tcPr>
          <w:p w14:paraId="02D1E775" w14:textId="0571F1DD"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Tổng MG trái phiếu</w:t>
            </w:r>
          </w:p>
        </w:tc>
      </w:tr>
      <w:tr w:rsidR="00BB5F76" w:rsidRPr="00641E4C" w14:paraId="5E98FA39" w14:textId="77777777" w:rsidTr="00314871">
        <w:tc>
          <w:tcPr>
            <w:tcW w:w="706" w:type="dxa"/>
            <w:shd w:val="clear" w:color="auto" w:fill="FFFFFF"/>
          </w:tcPr>
          <w:p w14:paraId="7829C9CA"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762F30E2" w14:textId="7F586EDE"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Ngày phát hành</w:t>
            </w:r>
          </w:p>
        </w:tc>
        <w:tc>
          <w:tcPr>
            <w:tcW w:w="5977" w:type="dxa"/>
            <w:shd w:val="clear" w:color="auto" w:fill="FFFFFF"/>
            <w:vAlign w:val="center"/>
          </w:tcPr>
          <w:p w14:paraId="0B733A87" w14:textId="7EA234B4"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Ngày phát hành trái phiếu gốc</w:t>
            </w:r>
          </w:p>
        </w:tc>
      </w:tr>
      <w:tr w:rsidR="00BB5F76" w:rsidRPr="00641E4C" w14:paraId="08CC934A" w14:textId="77777777" w:rsidTr="00314871">
        <w:tc>
          <w:tcPr>
            <w:tcW w:w="706" w:type="dxa"/>
            <w:shd w:val="clear" w:color="auto" w:fill="FFFFFF"/>
          </w:tcPr>
          <w:p w14:paraId="2DC44ADA"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5E78677B" w14:textId="2FCCD98C"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Ngày đáo hạn</w:t>
            </w:r>
          </w:p>
        </w:tc>
        <w:tc>
          <w:tcPr>
            <w:tcW w:w="5977" w:type="dxa"/>
            <w:shd w:val="clear" w:color="auto" w:fill="FFFFFF"/>
            <w:vAlign w:val="center"/>
          </w:tcPr>
          <w:p w14:paraId="4C26D52A" w14:textId="60C2A8F3"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Ngày đáo hạn trái phiếu gốc</w:t>
            </w:r>
          </w:p>
        </w:tc>
      </w:tr>
      <w:tr w:rsidR="00BB5F76" w:rsidRPr="00224B22" w14:paraId="4F75E90D" w14:textId="77777777" w:rsidTr="00314871">
        <w:tc>
          <w:tcPr>
            <w:tcW w:w="706" w:type="dxa"/>
            <w:shd w:val="clear" w:color="auto" w:fill="FFFFFF"/>
          </w:tcPr>
          <w:p w14:paraId="2B3B27FE"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177A1843" w14:textId="26D84AFF"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Lãi suất</w:t>
            </w:r>
          </w:p>
        </w:tc>
        <w:tc>
          <w:tcPr>
            <w:tcW w:w="5977" w:type="dxa"/>
            <w:shd w:val="clear" w:color="auto" w:fill="FFFFFF"/>
            <w:vAlign w:val="center"/>
          </w:tcPr>
          <w:p w14:paraId="420185C7" w14:textId="52C1CE82"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Lãi suất coupon kỳ hiện tại</w:t>
            </w:r>
          </w:p>
        </w:tc>
      </w:tr>
      <w:tr w:rsidR="00BB5F76" w:rsidRPr="00224B22" w14:paraId="6D620E6F" w14:textId="77777777" w:rsidTr="00314871">
        <w:tc>
          <w:tcPr>
            <w:tcW w:w="706" w:type="dxa"/>
            <w:shd w:val="clear" w:color="auto" w:fill="FFFFFF"/>
          </w:tcPr>
          <w:p w14:paraId="797A75AE"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6A018BDF" w14:textId="701C4211"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Giá sạch</w:t>
            </w:r>
          </w:p>
        </w:tc>
        <w:tc>
          <w:tcPr>
            <w:tcW w:w="5977" w:type="dxa"/>
            <w:shd w:val="clear" w:color="auto" w:fill="FFFFFF"/>
            <w:vAlign w:val="bottom"/>
          </w:tcPr>
          <w:p w14:paraId="585FC6FF" w14:textId="071F7526"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 xml:space="preserve">Mệnh giá trái phiếu – {(Tổng mệnh giá GD + Lãi dự thu từ </w:t>
            </w:r>
            <w:r w:rsidRPr="00BB5F76">
              <w:rPr>
                <w:rFonts w:cs="Times New Roman"/>
                <w:color w:val="000000"/>
                <w:szCs w:val="24"/>
              </w:rPr>
              <w:lastRenderedPageBreak/>
              <w:t>ngày trả lãi gần nhất đến ngày GD) – (Giá mua bán trên hợp đồng * Tổng số lượng mua bán)}/Số lượng mua bán</w:t>
            </w:r>
          </w:p>
        </w:tc>
      </w:tr>
      <w:tr w:rsidR="00BB5F76" w:rsidRPr="00224B22" w14:paraId="4911C1C9" w14:textId="77777777" w:rsidTr="00314871">
        <w:tc>
          <w:tcPr>
            <w:tcW w:w="706" w:type="dxa"/>
            <w:shd w:val="clear" w:color="auto" w:fill="FFFFFF"/>
          </w:tcPr>
          <w:p w14:paraId="65D0A472"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10418774" w14:textId="5CDDE6BB"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Mua bán</w:t>
            </w:r>
          </w:p>
        </w:tc>
        <w:tc>
          <w:tcPr>
            <w:tcW w:w="5977" w:type="dxa"/>
            <w:shd w:val="clear" w:color="auto" w:fill="FFFFFF"/>
            <w:vAlign w:val="center"/>
          </w:tcPr>
          <w:p w14:paraId="3CF61F0B" w14:textId="47E9690D"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Mua/Bán</w:t>
            </w:r>
          </w:p>
        </w:tc>
      </w:tr>
      <w:tr w:rsidR="00BB5F76" w:rsidRPr="00224B22" w14:paraId="662CB23E" w14:textId="77777777" w:rsidTr="00314871">
        <w:tc>
          <w:tcPr>
            <w:tcW w:w="706" w:type="dxa"/>
            <w:shd w:val="clear" w:color="auto" w:fill="FFFFFF"/>
          </w:tcPr>
          <w:p w14:paraId="49441F39"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556EBA6D" w14:textId="606FFEBF"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Ngày mua/bán</w:t>
            </w:r>
          </w:p>
        </w:tc>
        <w:tc>
          <w:tcPr>
            <w:tcW w:w="5977" w:type="dxa"/>
            <w:shd w:val="clear" w:color="auto" w:fill="FFFFFF"/>
            <w:vAlign w:val="center"/>
          </w:tcPr>
          <w:p w14:paraId="13F2D6F2" w14:textId="438CDC39"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Ngày giao dịch</w:t>
            </w:r>
          </w:p>
        </w:tc>
      </w:tr>
      <w:tr w:rsidR="00BB5F76" w:rsidRPr="00224B22" w14:paraId="2FEC4BD8" w14:textId="77777777" w:rsidTr="00314871">
        <w:tc>
          <w:tcPr>
            <w:tcW w:w="706" w:type="dxa"/>
            <w:shd w:val="clear" w:color="auto" w:fill="FFFFFF"/>
          </w:tcPr>
          <w:p w14:paraId="5BBED46E"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42E86CFB" w14:textId="0DE953B2"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CK/PT khi mua</w:t>
            </w:r>
          </w:p>
        </w:tc>
        <w:tc>
          <w:tcPr>
            <w:tcW w:w="5977" w:type="dxa"/>
            <w:shd w:val="clear" w:color="auto" w:fill="FFFFFF"/>
            <w:vAlign w:val="center"/>
          </w:tcPr>
          <w:p w14:paraId="69A9BE09" w14:textId="4B3C9719"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PT/CK tại ngày mua trái phiếu. Nếu phụ trội &gt; 0, chiết khấu &lt; 0</w:t>
            </w:r>
          </w:p>
        </w:tc>
      </w:tr>
      <w:tr w:rsidR="00BB5F76" w:rsidRPr="00224B22" w14:paraId="15BB84CF" w14:textId="77777777" w:rsidTr="00314871">
        <w:tc>
          <w:tcPr>
            <w:tcW w:w="706" w:type="dxa"/>
            <w:shd w:val="clear" w:color="auto" w:fill="FFFFFF"/>
          </w:tcPr>
          <w:p w14:paraId="17265884"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351E7886" w14:textId="6E7D8633"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PLKHIBAN</w:t>
            </w:r>
          </w:p>
        </w:tc>
        <w:tc>
          <w:tcPr>
            <w:tcW w:w="5977" w:type="dxa"/>
            <w:shd w:val="clear" w:color="auto" w:fill="FFFFFF"/>
            <w:vAlign w:val="center"/>
          </w:tcPr>
          <w:p w14:paraId="6D028BD6" w14:textId="609256D9"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Giá bán - giá trị ghi sổ &gt;0 lãi, &lt;0 lỗ</w:t>
            </w:r>
          </w:p>
        </w:tc>
      </w:tr>
      <w:tr w:rsidR="00BB5F76" w:rsidRPr="00224B22" w14:paraId="6E8B08C4" w14:textId="77777777" w:rsidTr="00314871">
        <w:tc>
          <w:tcPr>
            <w:tcW w:w="706" w:type="dxa"/>
            <w:shd w:val="clear" w:color="auto" w:fill="FFFFFF"/>
          </w:tcPr>
          <w:p w14:paraId="55E2BA9C" w14:textId="77777777" w:rsidR="00BB5F76" w:rsidRPr="00641E4C" w:rsidRDefault="00BB5F76" w:rsidP="00BB5F76">
            <w:pPr>
              <w:pStyle w:val="ListParagraph"/>
              <w:numPr>
                <w:ilvl w:val="0"/>
                <w:numId w:val="116"/>
              </w:numPr>
              <w:spacing w:before="0" w:after="0" w:line="300" w:lineRule="atLeast"/>
              <w:rPr>
                <w:rFonts w:cs="Times New Roman"/>
                <w:color w:val="333333"/>
                <w:lang w:val="vi-VN"/>
              </w:rPr>
            </w:pPr>
          </w:p>
        </w:tc>
        <w:tc>
          <w:tcPr>
            <w:tcW w:w="2707" w:type="dxa"/>
            <w:shd w:val="clear" w:color="auto" w:fill="FFFFFF"/>
            <w:tcMar>
              <w:top w:w="105" w:type="dxa"/>
              <w:left w:w="150" w:type="dxa"/>
              <w:bottom w:w="105" w:type="dxa"/>
              <w:right w:w="150" w:type="dxa"/>
            </w:tcMar>
            <w:vAlign w:val="center"/>
          </w:tcPr>
          <w:p w14:paraId="761DE276" w14:textId="691ABAA4" w:rsidR="00BB5F76" w:rsidRPr="00BB5F76" w:rsidRDefault="00BB5F76" w:rsidP="00BB5F76">
            <w:pPr>
              <w:pStyle w:val="-"/>
              <w:numPr>
                <w:ilvl w:val="0"/>
                <w:numId w:val="0"/>
              </w:numPr>
              <w:rPr>
                <w:rFonts w:cs="Times New Roman"/>
                <w:szCs w:val="24"/>
                <w:lang w:val="en-US"/>
              </w:rPr>
            </w:pPr>
            <w:r w:rsidRPr="00BB5F76">
              <w:rPr>
                <w:rFonts w:cs="Times New Roman"/>
                <w:color w:val="000000"/>
                <w:szCs w:val="24"/>
              </w:rPr>
              <w:t>MACN_PGD</w:t>
            </w:r>
          </w:p>
        </w:tc>
        <w:tc>
          <w:tcPr>
            <w:tcW w:w="5977" w:type="dxa"/>
            <w:shd w:val="clear" w:color="auto" w:fill="FFFFFF"/>
            <w:vAlign w:val="center"/>
          </w:tcPr>
          <w:p w14:paraId="7385C95E" w14:textId="4177106D" w:rsidR="00BB5F76" w:rsidRPr="00BB5F76" w:rsidRDefault="00BB5F76" w:rsidP="00BB5F76">
            <w:pPr>
              <w:pStyle w:val="-"/>
              <w:numPr>
                <w:ilvl w:val="0"/>
                <w:numId w:val="0"/>
              </w:numPr>
              <w:ind w:left="106"/>
              <w:rPr>
                <w:rFonts w:cs="Times New Roman"/>
                <w:szCs w:val="24"/>
                <w:lang w:val="en-US"/>
              </w:rPr>
            </w:pPr>
            <w:r w:rsidRPr="00BB5F76">
              <w:rPr>
                <w:rFonts w:cs="Times New Roman"/>
                <w:color w:val="000000"/>
                <w:szCs w:val="24"/>
              </w:rPr>
              <w:t>“119103”</w:t>
            </w:r>
          </w:p>
        </w:tc>
      </w:tr>
    </w:tbl>
    <w:p w14:paraId="7F562D00" w14:textId="77777777" w:rsidR="00DE2A6B" w:rsidRPr="00BF40D1" w:rsidRDefault="00DE2A6B" w:rsidP="00BF40D1"/>
    <w:p w14:paraId="6D12C3B9" w14:textId="77777777" w:rsidR="007A5567" w:rsidRPr="007A5567" w:rsidRDefault="007A5567" w:rsidP="007A5567">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33" w:name="_Toc89338229"/>
      <w:r w:rsidRPr="007A5567">
        <w:rPr>
          <w:b w:val="0"/>
          <w:bCs w:val="0"/>
          <w:caps/>
          <w:color w:val="1F497D" w:themeColor="text2"/>
          <w:spacing w:val="15"/>
          <w:sz w:val="26"/>
          <w:szCs w:val="24"/>
          <w:lang w:bidi="en-US"/>
        </w:rPr>
        <w:t>Báo cáo của TTKD</w:t>
      </w:r>
      <w:bookmarkEnd w:id="230"/>
      <w:bookmarkEnd w:id="233"/>
    </w:p>
    <w:p w14:paraId="03EB8E64" w14:textId="77777777" w:rsidR="007A5567" w:rsidRDefault="007A5567" w:rsidP="007A5567">
      <w:r>
        <w:t>Danh mục báo cáo</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6"/>
        <w:gridCol w:w="8864"/>
      </w:tblGrid>
      <w:tr w:rsidR="007A5567" w:rsidRPr="00641E4C" w14:paraId="0C17A054" w14:textId="77777777" w:rsidTr="001D4137">
        <w:trPr>
          <w:tblHeader/>
        </w:trPr>
        <w:tc>
          <w:tcPr>
            <w:tcW w:w="717" w:type="dxa"/>
            <w:shd w:val="clear" w:color="auto" w:fill="F79646" w:themeFill="accent6"/>
          </w:tcPr>
          <w:p w14:paraId="7EC2414E"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8633" w:type="dxa"/>
            <w:shd w:val="clear" w:color="auto" w:fill="F79646" w:themeFill="accent6"/>
            <w:tcMar>
              <w:top w:w="105" w:type="dxa"/>
              <w:left w:w="150" w:type="dxa"/>
              <w:bottom w:w="105" w:type="dxa"/>
              <w:right w:w="225" w:type="dxa"/>
            </w:tcMar>
            <w:hideMark/>
          </w:tcPr>
          <w:p w14:paraId="7D504944"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báo cáo</w:t>
            </w:r>
          </w:p>
        </w:tc>
      </w:tr>
      <w:tr w:rsidR="007A5567" w:rsidRPr="00641E4C" w14:paraId="1F6538A1" w14:textId="77777777" w:rsidTr="001D4137">
        <w:tc>
          <w:tcPr>
            <w:tcW w:w="717" w:type="dxa"/>
            <w:shd w:val="clear" w:color="auto" w:fill="FFFFFF"/>
          </w:tcPr>
          <w:p w14:paraId="016E7C47" w14:textId="77777777" w:rsidR="007A5567" w:rsidRPr="00641E4C" w:rsidRDefault="007A5567" w:rsidP="003F22DA">
            <w:pPr>
              <w:pStyle w:val="ListParagraph"/>
              <w:numPr>
                <w:ilvl w:val="0"/>
                <w:numId w:val="4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6A26765" w14:textId="77777777" w:rsidR="007A5567" w:rsidRPr="00641E4C" w:rsidRDefault="007A5567" w:rsidP="001D4137">
            <w:pPr>
              <w:pStyle w:val="-"/>
              <w:numPr>
                <w:ilvl w:val="0"/>
                <w:numId w:val="0"/>
              </w:numPr>
              <w:rPr>
                <w:rFonts w:cs="Times New Roman"/>
                <w:lang w:val="en-US"/>
              </w:rPr>
            </w:pPr>
            <w:r w:rsidRPr="00B32CFE">
              <w:rPr>
                <w:rFonts w:cs="Times New Roman"/>
                <w:lang w:val="en-US"/>
              </w:rPr>
              <w:t>Báo cáo tổng hợp giao dịch phát sinh trong ngày gửi SHS</w:t>
            </w:r>
          </w:p>
        </w:tc>
      </w:tr>
      <w:tr w:rsidR="007A5567" w:rsidRPr="00641E4C" w14:paraId="68D9EFF2" w14:textId="77777777" w:rsidTr="001D4137">
        <w:tc>
          <w:tcPr>
            <w:tcW w:w="717" w:type="dxa"/>
            <w:shd w:val="clear" w:color="auto" w:fill="FFFFFF"/>
          </w:tcPr>
          <w:p w14:paraId="093A3A89" w14:textId="77777777" w:rsidR="007A5567" w:rsidRPr="00641E4C" w:rsidRDefault="007A5567" w:rsidP="003F22DA">
            <w:pPr>
              <w:pStyle w:val="ListParagraph"/>
              <w:numPr>
                <w:ilvl w:val="0"/>
                <w:numId w:val="4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19E45D3F" w14:textId="77777777" w:rsidR="007A5567" w:rsidRPr="00641E4C" w:rsidRDefault="007A5567" w:rsidP="001D4137">
            <w:pPr>
              <w:pStyle w:val="-"/>
              <w:numPr>
                <w:ilvl w:val="0"/>
                <w:numId w:val="0"/>
              </w:numPr>
              <w:rPr>
                <w:rFonts w:cs="Times New Roman"/>
                <w:lang w:val="en-US"/>
              </w:rPr>
            </w:pPr>
            <w:r w:rsidRPr="00B32CFE">
              <w:rPr>
                <w:rFonts w:cs="Times New Roman"/>
                <w:lang w:val="en-US"/>
              </w:rPr>
              <w:t>Báo cáo tổng hợp giao dịch phát sinh trong ngày gửi BKS</w:t>
            </w:r>
          </w:p>
        </w:tc>
      </w:tr>
      <w:tr w:rsidR="007A5567" w:rsidRPr="00641E4C" w14:paraId="5550C559" w14:textId="77777777" w:rsidTr="001D4137">
        <w:tc>
          <w:tcPr>
            <w:tcW w:w="717" w:type="dxa"/>
            <w:shd w:val="clear" w:color="auto" w:fill="FFFFFF"/>
          </w:tcPr>
          <w:p w14:paraId="0BD70600" w14:textId="77777777" w:rsidR="007A5567" w:rsidRPr="00641E4C" w:rsidRDefault="007A5567" w:rsidP="003F22DA">
            <w:pPr>
              <w:pStyle w:val="ListParagraph"/>
              <w:numPr>
                <w:ilvl w:val="0"/>
                <w:numId w:val="4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530DD928" w14:textId="77777777" w:rsidR="007A5567" w:rsidRPr="00641E4C" w:rsidRDefault="007A5567" w:rsidP="001D4137">
            <w:pPr>
              <w:pStyle w:val="-"/>
              <w:numPr>
                <w:ilvl w:val="0"/>
                <w:numId w:val="0"/>
              </w:numPr>
              <w:rPr>
                <w:rFonts w:cs="Times New Roman"/>
                <w:color w:val="333333"/>
              </w:rPr>
            </w:pPr>
            <w:r w:rsidRPr="00B32CFE">
              <w:rPr>
                <w:rFonts w:cs="Times New Roman"/>
                <w:color w:val="333333"/>
              </w:rPr>
              <w:t>Báo cáo thu thuần trái phiếu</w:t>
            </w:r>
          </w:p>
        </w:tc>
      </w:tr>
      <w:tr w:rsidR="007A5567" w:rsidRPr="00641E4C" w14:paraId="00E41758" w14:textId="77777777" w:rsidTr="001D4137">
        <w:tc>
          <w:tcPr>
            <w:tcW w:w="717" w:type="dxa"/>
            <w:shd w:val="clear" w:color="auto" w:fill="FFFFFF"/>
          </w:tcPr>
          <w:p w14:paraId="16AFBDCD" w14:textId="77777777" w:rsidR="007A5567" w:rsidRPr="00641E4C" w:rsidRDefault="007A5567" w:rsidP="003F22DA">
            <w:pPr>
              <w:pStyle w:val="ListParagraph"/>
              <w:numPr>
                <w:ilvl w:val="0"/>
                <w:numId w:val="4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6F112C79" w14:textId="77777777" w:rsidR="007A5567" w:rsidRPr="00641E4C" w:rsidRDefault="007A5567" w:rsidP="001D4137">
            <w:pPr>
              <w:pStyle w:val="-"/>
              <w:numPr>
                <w:ilvl w:val="0"/>
                <w:numId w:val="0"/>
              </w:numPr>
              <w:rPr>
                <w:rFonts w:cs="Times New Roman"/>
                <w:lang w:val="en-US"/>
              </w:rPr>
            </w:pPr>
            <w:r>
              <w:rPr>
                <w:rFonts w:cs="Times New Roman"/>
                <w:lang w:val="en-US"/>
              </w:rPr>
              <w:t>Báo cáo chỉ tiêu trái phiếu trên CS888</w:t>
            </w:r>
          </w:p>
        </w:tc>
      </w:tr>
      <w:tr w:rsidR="007A5567" w:rsidRPr="00641E4C" w14:paraId="2DDC636A" w14:textId="77777777" w:rsidTr="001D4137">
        <w:tc>
          <w:tcPr>
            <w:tcW w:w="717" w:type="dxa"/>
            <w:shd w:val="clear" w:color="auto" w:fill="FFFFFF"/>
          </w:tcPr>
          <w:p w14:paraId="49604856" w14:textId="77777777" w:rsidR="007A5567" w:rsidRPr="00641E4C" w:rsidRDefault="007A5567" w:rsidP="003F22DA">
            <w:pPr>
              <w:pStyle w:val="ListParagraph"/>
              <w:numPr>
                <w:ilvl w:val="0"/>
                <w:numId w:val="44"/>
              </w:numPr>
              <w:spacing w:before="0" w:after="0" w:line="300" w:lineRule="atLeast"/>
              <w:rPr>
                <w:rFonts w:cs="Times New Roman"/>
                <w:color w:val="333333"/>
                <w:lang w:val="vi-VN"/>
              </w:rPr>
            </w:pPr>
          </w:p>
        </w:tc>
        <w:tc>
          <w:tcPr>
            <w:tcW w:w="8633" w:type="dxa"/>
            <w:shd w:val="clear" w:color="auto" w:fill="FFFFFF"/>
            <w:tcMar>
              <w:top w:w="105" w:type="dxa"/>
              <w:left w:w="150" w:type="dxa"/>
              <w:bottom w:w="105" w:type="dxa"/>
              <w:right w:w="150" w:type="dxa"/>
            </w:tcMar>
          </w:tcPr>
          <w:p w14:paraId="0DC3DC05" w14:textId="77777777" w:rsidR="007A5567" w:rsidRPr="00641E4C" w:rsidRDefault="007A5567" w:rsidP="001D4137">
            <w:pPr>
              <w:pStyle w:val="-"/>
              <w:numPr>
                <w:ilvl w:val="0"/>
                <w:numId w:val="0"/>
              </w:numPr>
              <w:rPr>
                <w:rFonts w:cs="Times New Roman"/>
                <w:lang w:val="en-US"/>
              </w:rPr>
            </w:pPr>
            <w:r>
              <w:rPr>
                <w:rFonts w:cs="Times New Roman"/>
                <w:lang w:val="en-US"/>
              </w:rPr>
              <w:t>Báo cáo lợi nhuận trung tâm</w:t>
            </w:r>
          </w:p>
        </w:tc>
      </w:tr>
    </w:tbl>
    <w:p w14:paraId="7ADEAACD" w14:textId="77777777" w:rsidR="007A5567" w:rsidRDefault="007A5567" w:rsidP="007A5567"/>
    <w:p w14:paraId="4B4B7DBF"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34" w:name="_Toc69220118"/>
      <w:bookmarkStart w:id="235" w:name="_Toc89338230"/>
      <w:r w:rsidRPr="007A5567">
        <w:rPr>
          <w:b w:val="0"/>
          <w:bCs w:val="0"/>
          <w:i w:val="0"/>
          <w:caps/>
          <w:sz w:val="26"/>
          <w:szCs w:val="24"/>
          <w:lang w:bidi="en-US"/>
        </w:rPr>
        <w:t>Báo cáo tổng hợp giao dịch phát sinh trong ngày gửi SHS</w:t>
      </w:r>
      <w:bookmarkEnd w:id="234"/>
      <w:bookmarkEnd w:id="235"/>
    </w:p>
    <w:p w14:paraId="2A23EB38" w14:textId="77777777" w:rsidR="007A5567" w:rsidRDefault="007A5567" w:rsidP="003F22DA">
      <w:pPr>
        <w:pStyle w:val="ListParagraph"/>
        <w:numPr>
          <w:ilvl w:val="0"/>
          <w:numId w:val="20"/>
        </w:numPr>
      </w:pPr>
      <w:r>
        <w:t>Mẫu biểu</w:t>
      </w:r>
    </w:p>
    <w:p w14:paraId="3F038D39" w14:textId="77777777" w:rsidR="007A5567" w:rsidRDefault="007A5567" w:rsidP="007A5567">
      <w:r>
        <w:rPr>
          <w:noProof/>
        </w:rPr>
        <w:lastRenderedPageBreak/>
        <w:drawing>
          <wp:inline distT="0" distB="0" distL="0" distR="0" wp14:anchorId="31827A16" wp14:editId="75926F10">
            <wp:extent cx="5943600" cy="19615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961515"/>
                    </a:xfrm>
                    <a:prstGeom prst="rect">
                      <a:avLst/>
                    </a:prstGeom>
                  </pic:spPr>
                </pic:pic>
              </a:graphicData>
            </a:graphic>
          </wp:inline>
        </w:drawing>
      </w:r>
    </w:p>
    <w:p w14:paraId="064DA14C" w14:textId="77777777" w:rsidR="007A5567" w:rsidRDefault="007A5567" w:rsidP="003F22DA">
      <w:pPr>
        <w:pStyle w:val="ListParagraph"/>
        <w:numPr>
          <w:ilvl w:val="0"/>
          <w:numId w:val="20"/>
        </w:numPr>
      </w:pPr>
      <w:r>
        <w:t>Điều kiện lấy dữ liệu: B</w:t>
      </w:r>
      <w:r w:rsidRPr="00B32CFE">
        <w:t>áo cáo liệt kê các giao dịch phát sinh tại ngày (không lấy các lệnh đã hủy)</w:t>
      </w:r>
    </w:p>
    <w:p w14:paraId="6B318F10" w14:textId="77777777" w:rsidR="007A5567" w:rsidRDefault="007A5567" w:rsidP="003F22DA">
      <w:pPr>
        <w:pStyle w:val="ListParagraph"/>
        <w:numPr>
          <w:ilvl w:val="0"/>
          <w:numId w:val="20"/>
        </w:numPr>
      </w:pPr>
      <w:r>
        <w:t>Phân quyền hiển thị dữ liệu</w:t>
      </w:r>
    </w:p>
    <w:p w14:paraId="674A4A54" w14:textId="77777777" w:rsidR="007A5567" w:rsidRDefault="007A5567" w:rsidP="003F22DA">
      <w:pPr>
        <w:pStyle w:val="ListParagraph"/>
        <w:numPr>
          <w:ilvl w:val="1"/>
          <w:numId w:val="20"/>
        </w:numPr>
      </w:pPr>
      <w:r>
        <w:t>ĐVKD không nhìn thấy dữ liệu</w:t>
      </w:r>
    </w:p>
    <w:p w14:paraId="2812598D" w14:textId="77777777" w:rsidR="007A5567" w:rsidRDefault="007A5567" w:rsidP="003F22DA">
      <w:pPr>
        <w:pStyle w:val="ListParagraph"/>
        <w:numPr>
          <w:ilvl w:val="1"/>
          <w:numId w:val="20"/>
        </w:numPr>
      </w:pPr>
      <w:r>
        <w:t>HO &amp; SHS được nhìn tất cả các lệnh</w:t>
      </w:r>
    </w:p>
    <w:p w14:paraId="63023250" w14:textId="77777777" w:rsidR="007A5567" w:rsidRDefault="007A5567" w:rsidP="003F22DA">
      <w:pPr>
        <w:pStyle w:val="ListParagraph"/>
        <w:numPr>
          <w:ilvl w:val="0"/>
          <w:numId w:val="20"/>
        </w:numPr>
      </w:pPr>
      <w:r>
        <w:t>Điều kiện sắp xếp dữ liệu trên báo cáo: Ưu tiên theo</w:t>
      </w:r>
    </w:p>
    <w:p w14:paraId="66511AD3" w14:textId="77777777" w:rsidR="007A5567" w:rsidRDefault="007A5567" w:rsidP="003F22DA">
      <w:pPr>
        <w:pStyle w:val="ListParagraph"/>
        <w:numPr>
          <w:ilvl w:val="1"/>
          <w:numId w:val="20"/>
        </w:numPr>
      </w:pPr>
      <w:r>
        <w:t>Giao dịch phát sinh trước hiển thị trước</w:t>
      </w:r>
    </w:p>
    <w:p w14:paraId="507F02D8" w14:textId="77777777" w:rsidR="007A5567" w:rsidRDefault="007A5567" w:rsidP="003F22DA">
      <w:pPr>
        <w:pStyle w:val="ListParagraph"/>
        <w:numPr>
          <w:ilvl w:val="0"/>
          <w:numId w:val="20"/>
        </w:numPr>
      </w:pPr>
      <w:r>
        <w:t>Điều kiện lọc</w:t>
      </w:r>
    </w:p>
    <w:p w14:paraId="339CEB6A" w14:textId="77777777" w:rsidR="007A5567" w:rsidRDefault="007A5567" w:rsidP="003F22DA">
      <w:pPr>
        <w:pStyle w:val="ListParagraph"/>
        <w:numPr>
          <w:ilvl w:val="1"/>
          <w:numId w:val="20"/>
        </w:numPr>
      </w:pPr>
      <w:r>
        <w:t>Tại ngày: Mặc định ngày hệ thống. Cho phép nhập ngày khác</w:t>
      </w:r>
    </w:p>
    <w:p w14:paraId="26001E45" w14:textId="77777777" w:rsidR="007A5567" w:rsidRDefault="007A5567" w:rsidP="003F22DA">
      <w:pPr>
        <w:pStyle w:val="ListParagraph"/>
        <w:numPr>
          <w:ilvl w:val="0"/>
          <w:numId w:val="20"/>
        </w:numPr>
      </w:pPr>
      <w:r>
        <w:t>Quy tắc hiển thị các trường thông tin trên báo cáo</w:t>
      </w:r>
    </w:p>
    <w:p w14:paraId="6D9611F5" w14:textId="77777777" w:rsidR="007A5567" w:rsidRDefault="007A5567" w:rsidP="003F22DA">
      <w:pPr>
        <w:pStyle w:val="ListParagraph"/>
        <w:numPr>
          <w:ilvl w:val="1"/>
          <w:numId w:val="20"/>
        </w:numPr>
      </w:pPr>
      <w:r>
        <w:t>Bảng 1: Danh sách mã CK</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569CD3C0" w14:textId="77777777" w:rsidTr="001D4137">
        <w:trPr>
          <w:tblHeader/>
        </w:trPr>
        <w:tc>
          <w:tcPr>
            <w:tcW w:w="703" w:type="dxa"/>
            <w:shd w:val="clear" w:color="auto" w:fill="F79646" w:themeFill="accent6"/>
          </w:tcPr>
          <w:p w14:paraId="313BDC7D"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6086843F"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238C40C0"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4377ADAD" w14:textId="77777777" w:rsidTr="001D4137">
        <w:tc>
          <w:tcPr>
            <w:tcW w:w="703" w:type="dxa"/>
            <w:shd w:val="clear" w:color="auto" w:fill="FFFFFF"/>
          </w:tcPr>
          <w:p w14:paraId="597449F6" w14:textId="77777777" w:rsidR="007A5567" w:rsidRPr="00641E4C" w:rsidRDefault="007A5567" w:rsidP="003F22DA">
            <w:pPr>
              <w:pStyle w:val="ListParagraph"/>
              <w:numPr>
                <w:ilvl w:val="0"/>
                <w:numId w:val="45"/>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D463AB5" w14:textId="77777777" w:rsidR="007A5567" w:rsidRPr="00641E4C" w:rsidRDefault="007A5567" w:rsidP="001D4137">
            <w:pPr>
              <w:pStyle w:val="-"/>
              <w:numPr>
                <w:ilvl w:val="0"/>
                <w:numId w:val="0"/>
              </w:numPr>
              <w:rPr>
                <w:rFonts w:cs="Times New Roman"/>
                <w:lang w:val="en-US"/>
              </w:rPr>
            </w:pPr>
            <w:r>
              <w:rPr>
                <w:rFonts w:cs="Times New Roman"/>
                <w:lang w:val="en-US"/>
              </w:rPr>
              <w:t>Mã trái phiếu</w:t>
            </w:r>
          </w:p>
        </w:tc>
        <w:tc>
          <w:tcPr>
            <w:tcW w:w="5952" w:type="dxa"/>
            <w:shd w:val="clear" w:color="auto" w:fill="FFFFFF"/>
          </w:tcPr>
          <w:p w14:paraId="6A471183" w14:textId="77777777" w:rsidR="007A5567" w:rsidRPr="00641E4C" w:rsidRDefault="007A5567" w:rsidP="001D4137">
            <w:pPr>
              <w:pStyle w:val="-"/>
              <w:numPr>
                <w:ilvl w:val="0"/>
                <w:numId w:val="0"/>
              </w:numPr>
              <w:ind w:left="106"/>
              <w:rPr>
                <w:rFonts w:cs="Times New Roman"/>
                <w:lang w:val="en-US"/>
              </w:rPr>
            </w:pPr>
            <w:r w:rsidRPr="00BC5279">
              <w:t>Mã chứng khoán</w:t>
            </w:r>
          </w:p>
        </w:tc>
      </w:tr>
      <w:tr w:rsidR="007A5567" w:rsidRPr="00641E4C" w14:paraId="3E83F655" w14:textId="77777777" w:rsidTr="001D4137">
        <w:tc>
          <w:tcPr>
            <w:tcW w:w="703" w:type="dxa"/>
            <w:shd w:val="clear" w:color="auto" w:fill="FFFFFF"/>
          </w:tcPr>
          <w:p w14:paraId="614E8C94" w14:textId="77777777" w:rsidR="007A5567" w:rsidRPr="00641E4C" w:rsidRDefault="007A5567" w:rsidP="003F22DA">
            <w:pPr>
              <w:pStyle w:val="ListParagraph"/>
              <w:numPr>
                <w:ilvl w:val="0"/>
                <w:numId w:val="45"/>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D73F597" w14:textId="77777777" w:rsidR="007A5567" w:rsidRPr="00641E4C" w:rsidRDefault="007A5567" w:rsidP="001D4137">
            <w:pPr>
              <w:pStyle w:val="-"/>
              <w:numPr>
                <w:ilvl w:val="0"/>
                <w:numId w:val="0"/>
              </w:numPr>
              <w:rPr>
                <w:rFonts w:cs="Times New Roman"/>
                <w:lang w:val="en-US"/>
              </w:rPr>
            </w:pPr>
            <w:r>
              <w:rPr>
                <w:rFonts w:cs="Times New Roman"/>
                <w:lang w:val="en-US"/>
              </w:rPr>
              <w:t>Số dư cuối ngày SHB</w:t>
            </w:r>
          </w:p>
        </w:tc>
        <w:tc>
          <w:tcPr>
            <w:tcW w:w="5952" w:type="dxa"/>
            <w:shd w:val="clear" w:color="auto" w:fill="FFFFFF"/>
          </w:tcPr>
          <w:p w14:paraId="04A163F2" w14:textId="77777777" w:rsidR="007A5567" w:rsidRPr="00641E4C" w:rsidRDefault="007A5567" w:rsidP="001D4137">
            <w:pPr>
              <w:pStyle w:val="-"/>
              <w:numPr>
                <w:ilvl w:val="0"/>
                <w:numId w:val="0"/>
              </w:numPr>
              <w:ind w:left="106"/>
              <w:rPr>
                <w:rFonts w:cs="Times New Roman"/>
                <w:lang w:val="en-US"/>
              </w:rPr>
            </w:pPr>
            <w:r w:rsidRPr="00BC5279">
              <w:t>Số dư trái phiếu SHB cuối ngày báo cáo</w:t>
            </w:r>
          </w:p>
        </w:tc>
      </w:tr>
      <w:tr w:rsidR="007A5567" w:rsidRPr="00641E4C" w14:paraId="5C0D5773" w14:textId="77777777" w:rsidTr="001D4137">
        <w:tc>
          <w:tcPr>
            <w:tcW w:w="703" w:type="dxa"/>
            <w:shd w:val="clear" w:color="auto" w:fill="FFFFFF"/>
          </w:tcPr>
          <w:p w14:paraId="678DF64A" w14:textId="77777777" w:rsidR="007A5567" w:rsidRPr="00641E4C" w:rsidRDefault="007A5567" w:rsidP="003F22DA">
            <w:pPr>
              <w:pStyle w:val="ListParagraph"/>
              <w:numPr>
                <w:ilvl w:val="0"/>
                <w:numId w:val="45"/>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C2E65CD" w14:textId="77777777" w:rsidR="007A5567" w:rsidRPr="00CC0953" w:rsidRDefault="007A5567" w:rsidP="001D4137">
            <w:pPr>
              <w:pStyle w:val="-"/>
              <w:numPr>
                <w:ilvl w:val="0"/>
                <w:numId w:val="0"/>
              </w:numPr>
              <w:rPr>
                <w:rFonts w:cs="Times New Roman"/>
                <w:color w:val="333333"/>
                <w:lang w:val="en-US"/>
              </w:rPr>
            </w:pPr>
            <w:r>
              <w:rPr>
                <w:rFonts w:cs="Times New Roman"/>
                <w:color w:val="333333"/>
                <w:lang w:val="en-US"/>
              </w:rPr>
              <w:t>Số lượng trái chủ</w:t>
            </w:r>
          </w:p>
        </w:tc>
        <w:tc>
          <w:tcPr>
            <w:tcW w:w="5952" w:type="dxa"/>
            <w:shd w:val="clear" w:color="auto" w:fill="FFFFFF"/>
          </w:tcPr>
          <w:p w14:paraId="2B04390C" w14:textId="77777777" w:rsidR="007A5567" w:rsidRPr="00641E4C" w:rsidRDefault="007A5567" w:rsidP="001D4137">
            <w:pPr>
              <w:pStyle w:val="-"/>
              <w:numPr>
                <w:ilvl w:val="0"/>
                <w:numId w:val="0"/>
              </w:numPr>
              <w:ind w:left="106"/>
              <w:rPr>
                <w:rFonts w:cs="Times New Roman"/>
                <w:color w:val="333333"/>
              </w:rPr>
            </w:pPr>
            <w:r w:rsidRPr="00BC5279">
              <w:t>Số lượng trái chủ sở hữu trái phiếu cuối ngày báo cáo</w:t>
            </w:r>
          </w:p>
        </w:tc>
      </w:tr>
    </w:tbl>
    <w:p w14:paraId="06E0CBAB" w14:textId="77777777" w:rsidR="007A5567" w:rsidRDefault="007A5567" w:rsidP="007A5567"/>
    <w:p w14:paraId="78F22061" w14:textId="77777777" w:rsidR="007A5567" w:rsidRDefault="007A5567" w:rsidP="003F22DA">
      <w:pPr>
        <w:pStyle w:val="ListParagraph"/>
        <w:numPr>
          <w:ilvl w:val="1"/>
          <w:numId w:val="20"/>
        </w:numPr>
      </w:pPr>
      <w:r>
        <w:t>Bảng 2: Chi tiết giao dịch trái phiếu trong ngày</w:t>
      </w:r>
    </w:p>
    <w:p w14:paraId="7BD13174"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167CA9BC" w14:textId="77777777" w:rsidTr="001D4137">
        <w:trPr>
          <w:tblHeader/>
        </w:trPr>
        <w:tc>
          <w:tcPr>
            <w:tcW w:w="703" w:type="dxa"/>
            <w:shd w:val="clear" w:color="auto" w:fill="F79646" w:themeFill="accent6"/>
          </w:tcPr>
          <w:p w14:paraId="23633809"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306985B7"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5B3B8C27"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1EDE52DD" w14:textId="77777777" w:rsidTr="001D4137">
        <w:tc>
          <w:tcPr>
            <w:tcW w:w="703" w:type="dxa"/>
            <w:shd w:val="clear" w:color="auto" w:fill="FFFFFF"/>
          </w:tcPr>
          <w:p w14:paraId="4788448C"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1BA91FD" w14:textId="77777777" w:rsidR="007A5567" w:rsidRPr="00641E4C" w:rsidRDefault="007A5567" w:rsidP="001D4137">
            <w:pPr>
              <w:pStyle w:val="-"/>
              <w:numPr>
                <w:ilvl w:val="0"/>
                <w:numId w:val="0"/>
              </w:numPr>
              <w:rPr>
                <w:rFonts w:cs="Times New Roman"/>
                <w:lang w:val="en-US"/>
              </w:rPr>
            </w:pPr>
            <w:r w:rsidRPr="00523BFD">
              <w:t>STT</w:t>
            </w:r>
          </w:p>
        </w:tc>
        <w:tc>
          <w:tcPr>
            <w:tcW w:w="5952" w:type="dxa"/>
            <w:shd w:val="clear" w:color="auto" w:fill="FFFFFF"/>
          </w:tcPr>
          <w:p w14:paraId="7D7F7CA9" w14:textId="77777777" w:rsidR="007A5567" w:rsidRPr="00641E4C" w:rsidRDefault="007A5567" w:rsidP="001D4137">
            <w:pPr>
              <w:pStyle w:val="-"/>
              <w:numPr>
                <w:ilvl w:val="0"/>
                <w:numId w:val="0"/>
              </w:numPr>
              <w:ind w:left="106"/>
              <w:rPr>
                <w:rFonts w:cs="Times New Roman"/>
                <w:lang w:val="en-US"/>
              </w:rPr>
            </w:pPr>
            <w:r w:rsidRPr="00302C32">
              <w:t>STT</w:t>
            </w:r>
          </w:p>
        </w:tc>
      </w:tr>
      <w:tr w:rsidR="007A5567" w:rsidRPr="00641E4C" w14:paraId="00743516" w14:textId="77777777" w:rsidTr="001D4137">
        <w:tc>
          <w:tcPr>
            <w:tcW w:w="703" w:type="dxa"/>
            <w:shd w:val="clear" w:color="auto" w:fill="FFFFFF"/>
          </w:tcPr>
          <w:p w14:paraId="521D9850"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4691F76" w14:textId="77777777" w:rsidR="007A5567" w:rsidRPr="00641E4C" w:rsidRDefault="007A5567" w:rsidP="001D4137">
            <w:pPr>
              <w:pStyle w:val="-"/>
              <w:numPr>
                <w:ilvl w:val="0"/>
                <w:numId w:val="0"/>
              </w:numPr>
              <w:rPr>
                <w:rFonts w:cs="Times New Roman"/>
                <w:lang w:val="en-US"/>
              </w:rPr>
            </w:pPr>
            <w:r w:rsidRPr="00523BFD">
              <w:t>Số Hợp đồng</w:t>
            </w:r>
          </w:p>
        </w:tc>
        <w:tc>
          <w:tcPr>
            <w:tcW w:w="5952" w:type="dxa"/>
            <w:shd w:val="clear" w:color="auto" w:fill="FFFFFF"/>
          </w:tcPr>
          <w:p w14:paraId="5FE8C902" w14:textId="77777777" w:rsidR="007A5567" w:rsidRPr="00641E4C" w:rsidRDefault="007A5567" w:rsidP="001D4137">
            <w:pPr>
              <w:pStyle w:val="-"/>
              <w:numPr>
                <w:ilvl w:val="0"/>
                <w:numId w:val="0"/>
              </w:numPr>
              <w:ind w:left="106"/>
              <w:rPr>
                <w:rFonts w:cs="Times New Roman"/>
                <w:lang w:val="en-US"/>
              </w:rPr>
            </w:pPr>
            <w:r w:rsidRPr="00302C32">
              <w:t>Số Hợp đồng mua/bán</w:t>
            </w:r>
          </w:p>
        </w:tc>
      </w:tr>
      <w:tr w:rsidR="007A5567" w:rsidRPr="00641E4C" w14:paraId="5AD71D19" w14:textId="77777777" w:rsidTr="001D4137">
        <w:tc>
          <w:tcPr>
            <w:tcW w:w="703" w:type="dxa"/>
            <w:shd w:val="clear" w:color="auto" w:fill="FFFFFF"/>
          </w:tcPr>
          <w:p w14:paraId="05253AED"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05256D7" w14:textId="77777777" w:rsidR="007A5567" w:rsidRPr="00CC0953" w:rsidRDefault="007A5567" w:rsidP="001D4137">
            <w:pPr>
              <w:pStyle w:val="-"/>
              <w:numPr>
                <w:ilvl w:val="0"/>
                <w:numId w:val="0"/>
              </w:numPr>
              <w:rPr>
                <w:rFonts w:cs="Times New Roman"/>
                <w:color w:val="333333"/>
                <w:lang w:val="en-US"/>
              </w:rPr>
            </w:pPr>
            <w:r w:rsidRPr="00523BFD">
              <w:t>Tên</w:t>
            </w:r>
          </w:p>
        </w:tc>
        <w:tc>
          <w:tcPr>
            <w:tcW w:w="5952" w:type="dxa"/>
            <w:shd w:val="clear" w:color="auto" w:fill="FFFFFF"/>
          </w:tcPr>
          <w:p w14:paraId="71DA32AD" w14:textId="77777777" w:rsidR="007A5567" w:rsidRPr="00641E4C" w:rsidRDefault="007A5567" w:rsidP="001D4137">
            <w:pPr>
              <w:pStyle w:val="-"/>
              <w:numPr>
                <w:ilvl w:val="0"/>
                <w:numId w:val="0"/>
              </w:numPr>
              <w:ind w:left="106"/>
              <w:rPr>
                <w:rFonts w:cs="Times New Roman"/>
                <w:color w:val="333333"/>
              </w:rPr>
            </w:pPr>
            <w:r w:rsidRPr="00302C32">
              <w:t>Tên khách hàng</w:t>
            </w:r>
          </w:p>
        </w:tc>
      </w:tr>
      <w:tr w:rsidR="007A5567" w:rsidRPr="00641E4C" w14:paraId="7FE3790A" w14:textId="77777777" w:rsidTr="001D4137">
        <w:tc>
          <w:tcPr>
            <w:tcW w:w="703" w:type="dxa"/>
            <w:shd w:val="clear" w:color="auto" w:fill="FFFFFF"/>
          </w:tcPr>
          <w:p w14:paraId="09841D6E"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C69B42B" w14:textId="77777777" w:rsidR="007A5567" w:rsidRPr="00641E4C" w:rsidRDefault="007A5567" w:rsidP="001D4137">
            <w:pPr>
              <w:pStyle w:val="-"/>
              <w:numPr>
                <w:ilvl w:val="0"/>
                <w:numId w:val="0"/>
              </w:numPr>
              <w:rPr>
                <w:rFonts w:cs="Times New Roman"/>
                <w:lang w:val="en-US"/>
              </w:rPr>
            </w:pPr>
            <w:r w:rsidRPr="00523BFD">
              <w:t>CMT</w:t>
            </w:r>
          </w:p>
        </w:tc>
        <w:tc>
          <w:tcPr>
            <w:tcW w:w="5952" w:type="dxa"/>
            <w:shd w:val="clear" w:color="auto" w:fill="FFFFFF"/>
          </w:tcPr>
          <w:p w14:paraId="6E3199BA" w14:textId="77777777" w:rsidR="007A5567" w:rsidRPr="00641E4C" w:rsidRDefault="007A5567" w:rsidP="001D4137">
            <w:pPr>
              <w:pStyle w:val="-"/>
              <w:numPr>
                <w:ilvl w:val="0"/>
                <w:numId w:val="0"/>
              </w:numPr>
              <w:ind w:left="106"/>
              <w:rPr>
                <w:rFonts w:cs="Times New Roman"/>
                <w:lang w:val="en-US"/>
              </w:rPr>
            </w:pPr>
            <w:r w:rsidRPr="00302C32">
              <w:t>Chứng minh thư</w:t>
            </w:r>
          </w:p>
        </w:tc>
      </w:tr>
      <w:tr w:rsidR="007A5567" w:rsidRPr="00641E4C" w14:paraId="00D8AC46" w14:textId="77777777" w:rsidTr="001D4137">
        <w:tc>
          <w:tcPr>
            <w:tcW w:w="703" w:type="dxa"/>
            <w:shd w:val="clear" w:color="auto" w:fill="FFFFFF"/>
          </w:tcPr>
          <w:p w14:paraId="54A77A3B"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808FE2E" w14:textId="77777777" w:rsidR="007A5567" w:rsidRPr="00641E4C" w:rsidRDefault="007A5567" w:rsidP="001D4137">
            <w:pPr>
              <w:pStyle w:val="-"/>
              <w:numPr>
                <w:ilvl w:val="0"/>
                <w:numId w:val="0"/>
              </w:numPr>
              <w:rPr>
                <w:rFonts w:cs="Times New Roman"/>
                <w:lang w:val="en-US"/>
              </w:rPr>
            </w:pPr>
            <w:r w:rsidRPr="00523BFD">
              <w:t>Ngày cấp CMT</w:t>
            </w:r>
          </w:p>
        </w:tc>
        <w:tc>
          <w:tcPr>
            <w:tcW w:w="5952" w:type="dxa"/>
            <w:shd w:val="clear" w:color="auto" w:fill="FFFFFF"/>
          </w:tcPr>
          <w:p w14:paraId="4C0BEEE5" w14:textId="77777777" w:rsidR="007A5567" w:rsidRPr="00641E4C" w:rsidRDefault="007A5567" w:rsidP="001D4137">
            <w:pPr>
              <w:pStyle w:val="-"/>
              <w:numPr>
                <w:ilvl w:val="0"/>
                <w:numId w:val="0"/>
              </w:numPr>
              <w:ind w:left="106"/>
              <w:rPr>
                <w:rFonts w:cs="Times New Roman"/>
                <w:lang w:val="en-US"/>
              </w:rPr>
            </w:pPr>
            <w:r w:rsidRPr="00302C32">
              <w:t>Ngày cấp chứng minh thư</w:t>
            </w:r>
          </w:p>
        </w:tc>
      </w:tr>
      <w:tr w:rsidR="007A5567" w:rsidRPr="00641E4C" w14:paraId="42F16BB1" w14:textId="77777777" w:rsidTr="001D4137">
        <w:tc>
          <w:tcPr>
            <w:tcW w:w="703" w:type="dxa"/>
            <w:shd w:val="clear" w:color="auto" w:fill="FFFFFF"/>
          </w:tcPr>
          <w:p w14:paraId="1355AE2F"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907EFC1" w14:textId="77777777" w:rsidR="007A5567" w:rsidRPr="00641E4C" w:rsidRDefault="007A5567" w:rsidP="001D4137">
            <w:pPr>
              <w:pStyle w:val="-"/>
              <w:numPr>
                <w:ilvl w:val="0"/>
                <w:numId w:val="0"/>
              </w:numPr>
              <w:rPr>
                <w:rFonts w:cs="Times New Roman"/>
                <w:lang w:val="en-US"/>
              </w:rPr>
            </w:pPr>
            <w:r w:rsidRPr="00523BFD">
              <w:t>Nơi cấp CMT</w:t>
            </w:r>
          </w:p>
        </w:tc>
        <w:tc>
          <w:tcPr>
            <w:tcW w:w="5952" w:type="dxa"/>
            <w:shd w:val="clear" w:color="auto" w:fill="FFFFFF"/>
          </w:tcPr>
          <w:p w14:paraId="2085AAAD" w14:textId="77777777" w:rsidR="007A5567" w:rsidRPr="00641E4C" w:rsidRDefault="007A5567" w:rsidP="001D4137">
            <w:pPr>
              <w:pStyle w:val="-"/>
              <w:numPr>
                <w:ilvl w:val="0"/>
                <w:numId w:val="0"/>
              </w:numPr>
              <w:ind w:left="106"/>
              <w:rPr>
                <w:rFonts w:cs="Times New Roman"/>
                <w:lang w:val="en-US"/>
              </w:rPr>
            </w:pPr>
            <w:r w:rsidRPr="00302C32">
              <w:t>Nơi cấp Chứng minh thư</w:t>
            </w:r>
          </w:p>
        </w:tc>
      </w:tr>
      <w:tr w:rsidR="007A5567" w:rsidRPr="00641E4C" w14:paraId="5E5E22A8" w14:textId="77777777" w:rsidTr="001D4137">
        <w:tc>
          <w:tcPr>
            <w:tcW w:w="703" w:type="dxa"/>
            <w:shd w:val="clear" w:color="auto" w:fill="FFFFFF"/>
          </w:tcPr>
          <w:p w14:paraId="42BD2BA9"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E40BB5F" w14:textId="77777777" w:rsidR="007A5567" w:rsidRPr="00641E4C" w:rsidRDefault="007A5567" w:rsidP="001D4137">
            <w:pPr>
              <w:pStyle w:val="-"/>
              <w:numPr>
                <w:ilvl w:val="0"/>
                <w:numId w:val="0"/>
              </w:numPr>
              <w:rPr>
                <w:rFonts w:cs="Times New Roman"/>
                <w:lang w:val="en-US"/>
              </w:rPr>
            </w:pPr>
            <w:r w:rsidRPr="00523BFD">
              <w:t>Địa chỉ</w:t>
            </w:r>
          </w:p>
        </w:tc>
        <w:tc>
          <w:tcPr>
            <w:tcW w:w="5952" w:type="dxa"/>
            <w:shd w:val="clear" w:color="auto" w:fill="FFFFFF"/>
          </w:tcPr>
          <w:p w14:paraId="44612891" w14:textId="77777777" w:rsidR="007A5567" w:rsidRPr="00641E4C" w:rsidRDefault="007A5567" w:rsidP="001D4137">
            <w:pPr>
              <w:pStyle w:val="-"/>
              <w:numPr>
                <w:ilvl w:val="0"/>
                <w:numId w:val="0"/>
              </w:numPr>
              <w:ind w:left="106"/>
              <w:rPr>
                <w:rFonts w:cs="Times New Roman"/>
                <w:lang w:val="en-US"/>
              </w:rPr>
            </w:pPr>
            <w:r w:rsidRPr="00302C32">
              <w:t>Địa chỉ</w:t>
            </w:r>
          </w:p>
        </w:tc>
      </w:tr>
      <w:tr w:rsidR="007A5567" w:rsidRPr="00641E4C" w14:paraId="5AA7AEB8" w14:textId="77777777" w:rsidTr="001D4137">
        <w:tc>
          <w:tcPr>
            <w:tcW w:w="703" w:type="dxa"/>
            <w:shd w:val="clear" w:color="auto" w:fill="FFFFFF"/>
          </w:tcPr>
          <w:p w14:paraId="5C647B05"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5D04F8D" w14:textId="77777777" w:rsidR="007A5567" w:rsidRPr="00641E4C" w:rsidRDefault="007A5567" w:rsidP="001D4137">
            <w:pPr>
              <w:pStyle w:val="-"/>
              <w:numPr>
                <w:ilvl w:val="0"/>
                <w:numId w:val="0"/>
              </w:numPr>
              <w:rPr>
                <w:rFonts w:cs="Times New Roman"/>
                <w:lang w:val="en-US"/>
              </w:rPr>
            </w:pPr>
            <w:r w:rsidRPr="00523BFD">
              <w:t>Số điện thoại di động</w:t>
            </w:r>
          </w:p>
        </w:tc>
        <w:tc>
          <w:tcPr>
            <w:tcW w:w="5952" w:type="dxa"/>
            <w:shd w:val="clear" w:color="auto" w:fill="FFFFFF"/>
          </w:tcPr>
          <w:p w14:paraId="73889ACD" w14:textId="77777777" w:rsidR="007A5567" w:rsidRPr="00304309" w:rsidRDefault="007A5567" w:rsidP="001D4137">
            <w:pPr>
              <w:pStyle w:val="-"/>
              <w:numPr>
                <w:ilvl w:val="0"/>
                <w:numId w:val="0"/>
              </w:numPr>
              <w:ind w:left="106"/>
              <w:rPr>
                <w:rFonts w:cs="Times New Roman"/>
                <w:lang w:val="en-US"/>
              </w:rPr>
            </w:pPr>
            <w:r w:rsidRPr="00302C32">
              <w:t>Số điện thoại di động</w:t>
            </w:r>
          </w:p>
        </w:tc>
      </w:tr>
      <w:tr w:rsidR="007A5567" w:rsidRPr="00641E4C" w14:paraId="663BFF10" w14:textId="77777777" w:rsidTr="001D4137">
        <w:tc>
          <w:tcPr>
            <w:tcW w:w="703" w:type="dxa"/>
            <w:shd w:val="clear" w:color="auto" w:fill="FFFFFF"/>
          </w:tcPr>
          <w:p w14:paraId="6DE6B99C"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76B7DAC" w14:textId="77777777" w:rsidR="007A5567" w:rsidRPr="00641E4C" w:rsidRDefault="007A5567" w:rsidP="001D4137">
            <w:pPr>
              <w:pStyle w:val="-"/>
              <w:numPr>
                <w:ilvl w:val="0"/>
                <w:numId w:val="0"/>
              </w:numPr>
              <w:rPr>
                <w:rFonts w:cs="Times New Roman"/>
                <w:lang w:val="en-US"/>
              </w:rPr>
            </w:pPr>
            <w:r w:rsidRPr="00523BFD">
              <w:t>TKTT</w:t>
            </w:r>
          </w:p>
        </w:tc>
        <w:tc>
          <w:tcPr>
            <w:tcW w:w="5952" w:type="dxa"/>
            <w:shd w:val="clear" w:color="auto" w:fill="FFFFFF"/>
          </w:tcPr>
          <w:p w14:paraId="01C10DD3" w14:textId="77777777" w:rsidR="007A5567" w:rsidRPr="00304309" w:rsidRDefault="007A5567" w:rsidP="001D4137">
            <w:pPr>
              <w:pStyle w:val="-"/>
              <w:numPr>
                <w:ilvl w:val="0"/>
                <w:numId w:val="0"/>
              </w:numPr>
              <w:ind w:left="106"/>
              <w:rPr>
                <w:rFonts w:cs="Times New Roman"/>
                <w:lang w:val="en-US"/>
              </w:rPr>
            </w:pPr>
            <w:r w:rsidRPr="00302C32">
              <w:t>Tài khoản thanh toán theo giao dịch mua đầu tiên của khách hàng</w:t>
            </w:r>
          </w:p>
        </w:tc>
      </w:tr>
      <w:tr w:rsidR="007A5567" w:rsidRPr="00641E4C" w14:paraId="5FBD35AA" w14:textId="77777777" w:rsidTr="001D4137">
        <w:tc>
          <w:tcPr>
            <w:tcW w:w="703" w:type="dxa"/>
            <w:shd w:val="clear" w:color="auto" w:fill="FFFFFF"/>
          </w:tcPr>
          <w:p w14:paraId="26B4F77C"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7872565" w14:textId="77777777" w:rsidR="007A5567" w:rsidRPr="00641E4C" w:rsidRDefault="007A5567" w:rsidP="001D4137">
            <w:pPr>
              <w:pStyle w:val="-"/>
              <w:numPr>
                <w:ilvl w:val="0"/>
                <w:numId w:val="0"/>
              </w:numPr>
              <w:rPr>
                <w:rFonts w:cs="Times New Roman"/>
                <w:lang w:val="en-US"/>
              </w:rPr>
            </w:pPr>
            <w:r w:rsidRPr="00523BFD">
              <w:t>Nơi mở TKTT</w:t>
            </w:r>
          </w:p>
        </w:tc>
        <w:tc>
          <w:tcPr>
            <w:tcW w:w="5952" w:type="dxa"/>
            <w:shd w:val="clear" w:color="auto" w:fill="FFFFFF"/>
          </w:tcPr>
          <w:p w14:paraId="66B242E5" w14:textId="77777777" w:rsidR="007A5567" w:rsidRPr="00641E4C" w:rsidRDefault="007A5567" w:rsidP="001D4137">
            <w:pPr>
              <w:pStyle w:val="-"/>
              <w:numPr>
                <w:ilvl w:val="0"/>
                <w:numId w:val="0"/>
              </w:numPr>
              <w:ind w:left="106"/>
              <w:rPr>
                <w:rFonts w:cs="Times New Roman"/>
                <w:lang w:val="en-US"/>
              </w:rPr>
            </w:pPr>
            <w:r w:rsidRPr="00302C32">
              <w:t>Nơi mở TKTT trên (Ngân hàng + Chi nhánh)</w:t>
            </w:r>
          </w:p>
        </w:tc>
      </w:tr>
      <w:tr w:rsidR="007A5567" w:rsidRPr="00641E4C" w14:paraId="08236605" w14:textId="77777777" w:rsidTr="001D4137">
        <w:tc>
          <w:tcPr>
            <w:tcW w:w="703" w:type="dxa"/>
            <w:shd w:val="clear" w:color="auto" w:fill="FFFFFF"/>
          </w:tcPr>
          <w:p w14:paraId="78C098DD"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FB55BE3" w14:textId="77777777" w:rsidR="007A5567" w:rsidRPr="00641E4C" w:rsidRDefault="007A5567" w:rsidP="001D4137">
            <w:pPr>
              <w:pStyle w:val="-"/>
              <w:numPr>
                <w:ilvl w:val="0"/>
                <w:numId w:val="0"/>
              </w:numPr>
              <w:rPr>
                <w:rFonts w:cs="Times New Roman"/>
                <w:lang w:val="en-US"/>
              </w:rPr>
            </w:pPr>
            <w:r w:rsidRPr="00523BFD">
              <w:t>Mã trái phiếu</w:t>
            </w:r>
          </w:p>
        </w:tc>
        <w:tc>
          <w:tcPr>
            <w:tcW w:w="5952" w:type="dxa"/>
            <w:shd w:val="clear" w:color="auto" w:fill="FFFFFF"/>
          </w:tcPr>
          <w:p w14:paraId="3B92C1D9" w14:textId="77777777" w:rsidR="007A5567" w:rsidRPr="00641E4C" w:rsidRDefault="007A5567" w:rsidP="001D4137">
            <w:pPr>
              <w:pStyle w:val="-"/>
              <w:numPr>
                <w:ilvl w:val="0"/>
                <w:numId w:val="0"/>
              </w:numPr>
              <w:ind w:left="106"/>
              <w:rPr>
                <w:rFonts w:cs="Times New Roman"/>
                <w:lang w:val="en-US"/>
              </w:rPr>
            </w:pPr>
            <w:r w:rsidRPr="00302C32">
              <w:t>Mã trái phiếu gốc trên TSR</w:t>
            </w:r>
          </w:p>
        </w:tc>
      </w:tr>
      <w:tr w:rsidR="007A5567" w:rsidRPr="00641E4C" w14:paraId="7BFB587A" w14:textId="77777777" w:rsidTr="001D4137">
        <w:tc>
          <w:tcPr>
            <w:tcW w:w="703" w:type="dxa"/>
            <w:shd w:val="clear" w:color="auto" w:fill="FFFFFF"/>
          </w:tcPr>
          <w:p w14:paraId="510D8C88"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FD51886" w14:textId="77777777" w:rsidR="007A5567" w:rsidRPr="00641E4C" w:rsidRDefault="007A5567" w:rsidP="001D4137">
            <w:pPr>
              <w:pStyle w:val="-"/>
              <w:numPr>
                <w:ilvl w:val="0"/>
                <w:numId w:val="0"/>
              </w:numPr>
              <w:rPr>
                <w:rFonts w:cs="Times New Roman"/>
                <w:lang w:val="en-US"/>
              </w:rPr>
            </w:pPr>
            <w:r w:rsidRPr="00523BFD">
              <w:t>Ngày thực hiện</w:t>
            </w:r>
          </w:p>
        </w:tc>
        <w:tc>
          <w:tcPr>
            <w:tcW w:w="5952" w:type="dxa"/>
            <w:shd w:val="clear" w:color="auto" w:fill="FFFFFF"/>
          </w:tcPr>
          <w:p w14:paraId="7D1A7B5B" w14:textId="77777777" w:rsidR="007A5567" w:rsidRPr="00641E4C" w:rsidRDefault="007A5567" w:rsidP="001D4137">
            <w:pPr>
              <w:pStyle w:val="-"/>
              <w:numPr>
                <w:ilvl w:val="0"/>
                <w:numId w:val="0"/>
              </w:numPr>
              <w:ind w:left="106"/>
              <w:rPr>
                <w:rFonts w:cs="Times New Roman"/>
                <w:lang w:val="en-US"/>
              </w:rPr>
            </w:pPr>
            <w:r w:rsidRPr="00302C32">
              <w:t>Ngày thực hiện giao dịch</w:t>
            </w:r>
          </w:p>
        </w:tc>
      </w:tr>
      <w:tr w:rsidR="007A5567" w:rsidRPr="00641E4C" w14:paraId="43832A31" w14:textId="77777777" w:rsidTr="001D4137">
        <w:tc>
          <w:tcPr>
            <w:tcW w:w="703" w:type="dxa"/>
            <w:shd w:val="clear" w:color="auto" w:fill="FFFFFF"/>
          </w:tcPr>
          <w:p w14:paraId="747E3B6D"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9BAAF39" w14:textId="77777777" w:rsidR="007A5567" w:rsidRPr="00641E4C" w:rsidRDefault="007A5567" w:rsidP="001D4137">
            <w:pPr>
              <w:pStyle w:val="-"/>
              <w:numPr>
                <w:ilvl w:val="0"/>
                <w:numId w:val="0"/>
              </w:numPr>
              <w:rPr>
                <w:rFonts w:cs="Times New Roman"/>
                <w:lang w:val="en-US"/>
              </w:rPr>
            </w:pPr>
            <w:r w:rsidRPr="00523BFD">
              <w:t>Số lượng trái phiếu bán</w:t>
            </w:r>
          </w:p>
        </w:tc>
        <w:tc>
          <w:tcPr>
            <w:tcW w:w="5952" w:type="dxa"/>
            <w:shd w:val="clear" w:color="auto" w:fill="FFFFFF"/>
          </w:tcPr>
          <w:p w14:paraId="79E0E376" w14:textId="77777777" w:rsidR="007A5567" w:rsidRPr="00641E4C" w:rsidRDefault="007A5567" w:rsidP="001D4137">
            <w:pPr>
              <w:pStyle w:val="-"/>
              <w:numPr>
                <w:ilvl w:val="0"/>
                <w:numId w:val="0"/>
              </w:numPr>
              <w:ind w:left="106"/>
              <w:rPr>
                <w:rFonts w:cs="Times New Roman"/>
                <w:lang w:val="en-US"/>
              </w:rPr>
            </w:pPr>
            <w:r w:rsidRPr="00302C32">
              <w:t>Số lượng trái phiếu bán - chỉ hiển thị với giao dịch bán TP</w:t>
            </w:r>
          </w:p>
        </w:tc>
      </w:tr>
      <w:tr w:rsidR="007A5567" w:rsidRPr="00641E4C" w14:paraId="711E8717" w14:textId="77777777" w:rsidTr="001D4137">
        <w:tc>
          <w:tcPr>
            <w:tcW w:w="703" w:type="dxa"/>
            <w:shd w:val="clear" w:color="auto" w:fill="FFFFFF"/>
          </w:tcPr>
          <w:p w14:paraId="19F66B40"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D7D3ABD" w14:textId="77777777" w:rsidR="007A5567" w:rsidRPr="00822309" w:rsidRDefault="007A5567" w:rsidP="001D4137">
            <w:pPr>
              <w:pStyle w:val="-"/>
              <w:numPr>
                <w:ilvl w:val="0"/>
                <w:numId w:val="0"/>
              </w:numPr>
            </w:pPr>
            <w:r w:rsidRPr="00523BFD">
              <w:t>Mệnh giá 1 trái phiếu</w:t>
            </w:r>
          </w:p>
        </w:tc>
        <w:tc>
          <w:tcPr>
            <w:tcW w:w="5952" w:type="dxa"/>
            <w:shd w:val="clear" w:color="auto" w:fill="FFFFFF"/>
          </w:tcPr>
          <w:p w14:paraId="684318E2" w14:textId="77777777" w:rsidR="007A5567" w:rsidRPr="00224B22" w:rsidRDefault="007A5567" w:rsidP="001D4137">
            <w:pPr>
              <w:pStyle w:val="-"/>
              <w:numPr>
                <w:ilvl w:val="0"/>
                <w:numId w:val="0"/>
              </w:numPr>
              <w:ind w:left="106"/>
            </w:pPr>
            <w:r w:rsidRPr="00302C32">
              <w:t>Mệnh giá 1 trái phiếu</w:t>
            </w:r>
          </w:p>
        </w:tc>
      </w:tr>
      <w:tr w:rsidR="007A5567" w:rsidRPr="00641E4C" w14:paraId="36420883" w14:textId="77777777" w:rsidTr="001D4137">
        <w:tc>
          <w:tcPr>
            <w:tcW w:w="703" w:type="dxa"/>
            <w:shd w:val="clear" w:color="auto" w:fill="FFFFFF"/>
          </w:tcPr>
          <w:p w14:paraId="3B317A43"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42C2E62" w14:textId="77777777" w:rsidR="007A5567" w:rsidRPr="00822309" w:rsidRDefault="007A5567" w:rsidP="001D4137">
            <w:pPr>
              <w:pStyle w:val="-"/>
              <w:numPr>
                <w:ilvl w:val="0"/>
                <w:numId w:val="0"/>
              </w:numPr>
            </w:pPr>
            <w:r w:rsidRPr="00523BFD">
              <w:t>Tổng mệnh giá BÁN</w:t>
            </w:r>
          </w:p>
        </w:tc>
        <w:tc>
          <w:tcPr>
            <w:tcW w:w="5952" w:type="dxa"/>
            <w:shd w:val="clear" w:color="auto" w:fill="FFFFFF"/>
          </w:tcPr>
          <w:p w14:paraId="5DFC61D5" w14:textId="77777777" w:rsidR="007A5567" w:rsidRPr="00224B22" w:rsidRDefault="007A5567" w:rsidP="001D4137">
            <w:pPr>
              <w:pStyle w:val="-"/>
              <w:numPr>
                <w:ilvl w:val="0"/>
                <w:numId w:val="0"/>
              </w:numPr>
              <w:ind w:left="106"/>
            </w:pPr>
            <w:r w:rsidRPr="00302C32">
              <w:t>Tổng mệnh giá BÁN = Số lượng trái phiếu bán * Mệnh giá =&gt; chỉ hiển thị với giao dịch bán</w:t>
            </w:r>
          </w:p>
        </w:tc>
      </w:tr>
      <w:tr w:rsidR="007A5567" w:rsidRPr="00641E4C" w14:paraId="4AE35169" w14:textId="77777777" w:rsidTr="001D4137">
        <w:tc>
          <w:tcPr>
            <w:tcW w:w="703" w:type="dxa"/>
            <w:shd w:val="clear" w:color="auto" w:fill="FFFFFF"/>
          </w:tcPr>
          <w:p w14:paraId="1E4D6528"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A2E61A9" w14:textId="77777777" w:rsidR="007A5567" w:rsidRPr="00822309" w:rsidRDefault="007A5567" w:rsidP="001D4137">
            <w:pPr>
              <w:pStyle w:val="-"/>
              <w:numPr>
                <w:ilvl w:val="0"/>
                <w:numId w:val="0"/>
              </w:numPr>
            </w:pPr>
            <w:r w:rsidRPr="00523BFD">
              <w:t>Giá trị 1 trái phiếu</w:t>
            </w:r>
          </w:p>
        </w:tc>
        <w:tc>
          <w:tcPr>
            <w:tcW w:w="5952" w:type="dxa"/>
            <w:shd w:val="clear" w:color="auto" w:fill="FFFFFF"/>
          </w:tcPr>
          <w:p w14:paraId="006557BB" w14:textId="77777777" w:rsidR="007A5567" w:rsidRPr="00224B22" w:rsidRDefault="007A5567" w:rsidP="001D4137">
            <w:pPr>
              <w:pStyle w:val="-"/>
              <w:numPr>
                <w:ilvl w:val="0"/>
                <w:numId w:val="0"/>
              </w:numPr>
              <w:ind w:left="106"/>
            </w:pPr>
            <w:r w:rsidRPr="00302C32">
              <w:t>Giá bán =&gt; Chỉ hiện thị với giao dịch bán</w:t>
            </w:r>
          </w:p>
        </w:tc>
      </w:tr>
      <w:tr w:rsidR="007A5567" w:rsidRPr="00641E4C" w14:paraId="00303BAC" w14:textId="77777777" w:rsidTr="001D4137">
        <w:tc>
          <w:tcPr>
            <w:tcW w:w="703" w:type="dxa"/>
            <w:shd w:val="clear" w:color="auto" w:fill="FFFFFF"/>
          </w:tcPr>
          <w:p w14:paraId="0DB716FF"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3F9DB13" w14:textId="77777777" w:rsidR="007A5567" w:rsidRPr="00822309" w:rsidRDefault="007A5567" w:rsidP="001D4137">
            <w:pPr>
              <w:pStyle w:val="-"/>
              <w:numPr>
                <w:ilvl w:val="0"/>
                <w:numId w:val="0"/>
              </w:numPr>
            </w:pPr>
            <w:r w:rsidRPr="00523BFD">
              <w:t>Số tiền thanh toán</w:t>
            </w:r>
          </w:p>
        </w:tc>
        <w:tc>
          <w:tcPr>
            <w:tcW w:w="5952" w:type="dxa"/>
            <w:shd w:val="clear" w:color="auto" w:fill="FFFFFF"/>
          </w:tcPr>
          <w:p w14:paraId="635648B5" w14:textId="77777777" w:rsidR="007A5567" w:rsidRPr="00224B22" w:rsidRDefault="007A5567" w:rsidP="001D4137">
            <w:pPr>
              <w:pStyle w:val="-"/>
              <w:numPr>
                <w:ilvl w:val="0"/>
                <w:numId w:val="0"/>
              </w:numPr>
              <w:ind w:left="106"/>
            </w:pPr>
            <w:r w:rsidRPr="00302C32">
              <w:t>Số tiền thanh toán = Số lượng bán * Giá bán =&gt; chỉ hiển thị với giao dịch bán</w:t>
            </w:r>
          </w:p>
        </w:tc>
      </w:tr>
      <w:tr w:rsidR="007A5567" w:rsidRPr="00641E4C" w14:paraId="68F08F5F" w14:textId="77777777" w:rsidTr="001D4137">
        <w:tc>
          <w:tcPr>
            <w:tcW w:w="703" w:type="dxa"/>
            <w:shd w:val="clear" w:color="auto" w:fill="FFFFFF"/>
          </w:tcPr>
          <w:p w14:paraId="556DE8E2"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48C172B" w14:textId="77777777" w:rsidR="007A5567" w:rsidRPr="00822309" w:rsidRDefault="007A5567" w:rsidP="001D4137">
            <w:pPr>
              <w:pStyle w:val="-"/>
              <w:numPr>
                <w:ilvl w:val="0"/>
                <w:numId w:val="0"/>
              </w:numPr>
            </w:pPr>
            <w:r w:rsidRPr="00523BFD">
              <w:t xml:space="preserve"> Tổng số lượng trái phiếumua lại của KH </w:t>
            </w:r>
          </w:p>
        </w:tc>
        <w:tc>
          <w:tcPr>
            <w:tcW w:w="5952" w:type="dxa"/>
            <w:shd w:val="clear" w:color="auto" w:fill="FFFFFF"/>
          </w:tcPr>
          <w:p w14:paraId="3D61B885" w14:textId="77777777" w:rsidR="007A5567" w:rsidRPr="00224B22" w:rsidRDefault="007A5567" w:rsidP="001D4137">
            <w:pPr>
              <w:pStyle w:val="-"/>
              <w:numPr>
                <w:ilvl w:val="0"/>
                <w:numId w:val="0"/>
              </w:numPr>
              <w:ind w:left="106"/>
            </w:pPr>
            <w:r w:rsidRPr="00302C32">
              <w:t xml:space="preserve"> Số lượng trái phiếu mua lại của KH =&gt; chỉ hiển thị với giao dịch  mua </w:t>
            </w:r>
          </w:p>
        </w:tc>
      </w:tr>
      <w:tr w:rsidR="007A5567" w:rsidRPr="00641E4C" w14:paraId="297D9492" w14:textId="77777777" w:rsidTr="001D4137">
        <w:tc>
          <w:tcPr>
            <w:tcW w:w="703" w:type="dxa"/>
            <w:shd w:val="clear" w:color="auto" w:fill="FFFFFF"/>
          </w:tcPr>
          <w:p w14:paraId="6FB90D2B"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93B2CC6" w14:textId="77777777" w:rsidR="007A5567" w:rsidRPr="00822309" w:rsidRDefault="007A5567" w:rsidP="001D4137">
            <w:pPr>
              <w:pStyle w:val="-"/>
              <w:numPr>
                <w:ilvl w:val="0"/>
                <w:numId w:val="0"/>
              </w:numPr>
            </w:pPr>
            <w:r w:rsidRPr="00523BFD">
              <w:t xml:space="preserve"> Giá mua lại TP của KH </w:t>
            </w:r>
          </w:p>
        </w:tc>
        <w:tc>
          <w:tcPr>
            <w:tcW w:w="5952" w:type="dxa"/>
            <w:shd w:val="clear" w:color="auto" w:fill="FFFFFF"/>
          </w:tcPr>
          <w:p w14:paraId="5E316F09" w14:textId="77777777" w:rsidR="007A5567" w:rsidRPr="00224B22" w:rsidRDefault="007A5567" w:rsidP="001D4137">
            <w:pPr>
              <w:pStyle w:val="-"/>
              <w:numPr>
                <w:ilvl w:val="0"/>
                <w:numId w:val="0"/>
              </w:numPr>
              <w:ind w:left="106"/>
            </w:pPr>
            <w:r w:rsidRPr="00302C32">
              <w:t xml:space="preserve"> Giá mua lại TP của KH đã trừ thuế, phí =&gt; chỉ hiển thị với giao dịch  mua </w:t>
            </w:r>
          </w:p>
        </w:tc>
      </w:tr>
      <w:tr w:rsidR="007A5567" w:rsidRPr="00641E4C" w14:paraId="71866DC5" w14:textId="77777777" w:rsidTr="001D4137">
        <w:tc>
          <w:tcPr>
            <w:tcW w:w="703" w:type="dxa"/>
            <w:shd w:val="clear" w:color="auto" w:fill="FFFFFF"/>
          </w:tcPr>
          <w:p w14:paraId="51B978E2"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35F59C1" w14:textId="77777777" w:rsidR="007A5567" w:rsidRPr="00822309" w:rsidRDefault="007A5567" w:rsidP="001D4137">
            <w:pPr>
              <w:pStyle w:val="-"/>
              <w:numPr>
                <w:ilvl w:val="0"/>
                <w:numId w:val="0"/>
              </w:numPr>
            </w:pPr>
            <w:r w:rsidRPr="00523BFD">
              <w:t xml:space="preserve"> Giá trị hợp đồng theo mệnh giá </w:t>
            </w:r>
          </w:p>
        </w:tc>
        <w:tc>
          <w:tcPr>
            <w:tcW w:w="5952" w:type="dxa"/>
            <w:shd w:val="clear" w:color="auto" w:fill="FFFFFF"/>
          </w:tcPr>
          <w:p w14:paraId="0C033149" w14:textId="77777777" w:rsidR="007A5567" w:rsidRPr="00224B22" w:rsidRDefault="007A5567" w:rsidP="001D4137">
            <w:pPr>
              <w:pStyle w:val="-"/>
              <w:numPr>
                <w:ilvl w:val="0"/>
                <w:numId w:val="0"/>
              </w:numPr>
              <w:ind w:left="106"/>
            </w:pPr>
            <w:r w:rsidRPr="00302C32">
              <w:t xml:space="preserve"> Giá trị hợp đồng theo mệnh giá = Số lượng mua lại * Mệnh giá =&gt; chỉ hiển thị với giao dịch  mua </w:t>
            </w:r>
          </w:p>
        </w:tc>
      </w:tr>
      <w:tr w:rsidR="007A5567" w:rsidRPr="00641E4C" w14:paraId="3F2F650E" w14:textId="77777777" w:rsidTr="001D4137">
        <w:tc>
          <w:tcPr>
            <w:tcW w:w="703" w:type="dxa"/>
            <w:shd w:val="clear" w:color="auto" w:fill="FFFFFF"/>
          </w:tcPr>
          <w:p w14:paraId="4D2E1DDE"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D3CBEDD" w14:textId="77777777" w:rsidR="007A5567" w:rsidRPr="00822309" w:rsidRDefault="007A5567" w:rsidP="001D4137">
            <w:pPr>
              <w:pStyle w:val="-"/>
              <w:numPr>
                <w:ilvl w:val="0"/>
                <w:numId w:val="0"/>
              </w:numPr>
            </w:pPr>
            <w:r w:rsidRPr="00523BFD">
              <w:t xml:space="preserve"> Giá trị hợp đồng mua lại </w:t>
            </w:r>
          </w:p>
        </w:tc>
        <w:tc>
          <w:tcPr>
            <w:tcW w:w="5952" w:type="dxa"/>
            <w:shd w:val="clear" w:color="auto" w:fill="FFFFFF"/>
          </w:tcPr>
          <w:p w14:paraId="1E730FBC" w14:textId="77777777" w:rsidR="007A5567" w:rsidRPr="00224B22" w:rsidRDefault="007A5567" w:rsidP="001D4137">
            <w:pPr>
              <w:pStyle w:val="-"/>
              <w:numPr>
                <w:ilvl w:val="0"/>
                <w:numId w:val="0"/>
              </w:numPr>
              <w:ind w:left="106"/>
            </w:pPr>
            <w:r w:rsidRPr="00302C32">
              <w:t xml:space="preserve"> Giá trị hợp đồng mua lại = Số lượng mua lại * Giá mua lại đã trừ thuế, phí =&gt; chỉ hiển thị với giao dịch  mua </w:t>
            </w:r>
          </w:p>
        </w:tc>
      </w:tr>
      <w:tr w:rsidR="007A5567" w:rsidRPr="00641E4C" w14:paraId="5D51D261" w14:textId="77777777" w:rsidTr="001D4137">
        <w:tc>
          <w:tcPr>
            <w:tcW w:w="703" w:type="dxa"/>
            <w:shd w:val="clear" w:color="auto" w:fill="FFFFFF"/>
          </w:tcPr>
          <w:p w14:paraId="1844A80C" w14:textId="77777777" w:rsidR="007A5567" w:rsidRPr="00641E4C" w:rsidRDefault="007A5567" w:rsidP="003F22DA">
            <w:pPr>
              <w:pStyle w:val="ListParagraph"/>
              <w:numPr>
                <w:ilvl w:val="0"/>
                <w:numId w:val="46"/>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CEFA5A9" w14:textId="77777777" w:rsidR="007A5567" w:rsidRPr="00822309" w:rsidRDefault="007A5567" w:rsidP="001D4137">
            <w:pPr>
              <w:pStyle w:val="-"/>
              <w:numPr>
                <w:ilvl w:val="0"/>
                <w:numId w:val="0"/>
              </w:numPr>
            </w:pPr>
            <w:r w:rsidRPr="00523BFD">
              <w:t xml:space="preserve"> Ngày KH mua TP </w:t>
            </w:r>
          </w:p>
        </w:tc>
        <w:tc>
          <w:tcPr>
            <w:tcW w:w="5952" w:type="dxa"/>
            <w:shd w:val="clear" w:color="auto" w:fill="FFFFFF"/>
          </w:tcPr>
          <w:p w14:paraId="30B2FAF2" w14:textId="77777777" w:rsidR="007A5567" w:rsidRPr="00224B22" w:rsidRDefault="007A5567" w:rsidP="001D4137">
            <w:pPr>
              <w:pStyle w:val="-"/>
              <w:numPr>
                <w:ilvl w:val="0"/>
                <w:numId w:val="0"/>
              </w:numPr>
              <w:ind w:left="106"/>
            </w:pPr>
            <w:r w:rsidRPr="00302C32">
              <w:t xml:space="preserve"> Ngày bán ban đầu cho KH </w:t>
            </w:r>
          </w:p>
        </w:tc>
      </w:tr>
    </w:tbl>
    <w:p w14:paraId="2700C37C" w14:textId="77777777" w:rsidR="007A5567" w:rsidRDefault="007A5567" w:rsidP="007A5567">
      <w:pPr>
        <w:ind w:left="1080"/>
        <w:rPr>
          <w:b/>
          <w:i/>
        </w:rPr>
      </w:pPr>
      <w:r w:rsidRPr="005E5AB4">
        <w:rPr>
          <w:b/>
          <w:i/>
        </w:rPr>
        <w:t>Dòng tổng chỉ hiển thị tổng của các cột (13), (15), (17), (18), (20), (21)</w:t>
      </w:r>
    </w:p>
    <w:p w14:paraId="74289193" w14:textId="77777777" w:rsidR="000A367B" w:rsidRDefault="000A367B" w:rsidP="007A5567">
      <w:pPr>
        <w:ind w:left="1080"/>
        <w:rPr>
          <w:b/>
          <w:i/>
        </w:rPr>
      </w:pPr>
    </w:p>
    <w:p w14:paraId="5345F3F0" w14:textId="77777777" w:rsidR="000A367B" w:rsidRDefault="000A367B" w:rsidP="007A5567">
      <w:pPr>
        <w:ind w:left="1080"/>
        <w:rPr>
          <w:b/>
          <w:i/>
        </w:rPr>
      </w:pPr>
    </w:p>
    <w:p w14:paraId="3DAC3134" w14:textId="77777777" w:rsidR="000A367B" w:rsidRDefault="000A367B" w:rsidP="007A5567">
      <w:pPr>
        <w:ind w:left="1080"/>
        <w:rPr>
          <w:b/>
          <w:i/>
        </w:rPr>
      </w:pPr>
    </w:p>
    <w:p w14:paraId="11E86AC4" w14:textId="77777777" w:rsidR="000A367B" w:rsidRDefault="000A367B" w:rsidP="007A5567">
      <w:pPr>
        <w:ind w:left="1080"/>
        <w:rPr>
          <w:b/>
          <w:i/>
        </w:rPr>
      </w:pPr>
    </w:p>
    <w:p w14:paraId="63582344"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36" w:name="_Toc69220119"/>
      <w:bookmarkStart w:id="237" w:name="_Toc89338231"/>
      <w:r w:rsidRPr="007A5567">
        <w:rPr>
          <w:b w:val="0"/>
          <w:bCs w:val="0"/>
          <w:i w:val="0"/>
          <w:caps/>
          <w:sz w:val="26"/>
          <w:szCs w:val="24"/>
          <w:lang w:bidi="en-US"/>
        </w:rPr>
        <w:t>Báo cáo tổng hợp giao dịch phát sinh trong ngày gửi BKS</w:t>
      </w:r>
      <w:bookmarkEnd w:id="236"/>
      <w:bookmarkEnd w:id="237"/>
    </w:p>
    <w:p w14:paraId="474DE2E3" w14:textId="77777777" w:rsidR="007A5567" w:rsidRDefault="007A5567" w:rsidP="003F22DA">
      <w:pPr>
        <w:pStyle w:val="ListParagraph"/>
        <w:numPr>
          <w:ilvl w:val="0"/>
          <w:numId w:val="20"/>
        </w:numPr>
      </w:pPr>
      <w:r>
        <w:t>Mẫu biểu</w:t>
      </w:r>
    </w:p>
    <w:p w14:paraId="1205E99F" w14:textId="77777777" w:rsidR="007A5567" w:rsidRDefault="007A5567" w:rsidP="007A5567">
      <w:r>
        <w:rPr>
          <w:noProof/>
        </w:rPr>
        <w:drawing>
          <wp:inline distT="0" distB="0" distL="0" distR="0" wp14:anchorId="0DBBA72F" wp14:editId="73097EFA">
            <wp:extent cx="5943600" cy="28936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893695"/>
                    </a:xfrm>
                    <a:prstGeom prst="rect">
                      <a:avLst/>
                    </a:prstGeom>
                  </pic:spPr>
                </pic:pic>
              </a:graphicData>
            </a:graphic>
          </wp:inline>
        </w:drawing>
      </w:r>
    </w:p>
    <w:p w14:paraId="07E0335C" w14:textId="77777777" w:rsidR="007A5567" w:rsidRDefault="007A5567" w:rsidP="003F22DA">
      <w:pPr>
        <w:pStyle w:val="ListParagraph"/>
        <w:numPr>
          <w:ilvl w:val="0"/>
          <w:numId w:val="20"/>
        </w:numPr>
      </w:pPr>
      <w:r>
        <w:lastRenderedPageBreak/>
        <w:t>Điều kiện lấy dữ liệu: B</w:t>
      </w:r>
      <w:r w:rsidRPr="00B32CFE">
        <w:t>áo cáo liệt kê các giao dịch phát sinh tại ngày (không lấy các lệnh đã hủy)</w:t>
      </w:r>
    </w:p>
    <w:p w14:paraId="3F1F058C" w14:textId="77777777" w:rsidR="007A5567" w:rsidRDefault="007A5567" w:rsidP="003F22DA">
      <w:pPr>
        <w:pStyle w:val="ListParagraph"/>
        <w:numPr>
          <w:ilvl w:val="0"/>
          <w:numId w:val="20"/>
        </w:numPr>
      </w:pPr>
      <w:r>
        <w:t>Phân quyền hiển thị dữ liệu</w:t>
      </w:r>
    </w:p>
    <w:p w14:paraId="24249D62" w14:textId="77777777" w:rsidR="007A5567" w:rsidRDefault="007A5567" w:rsidP="003F22DA">
      <w:pPr>
        <w:pStyle w:val="ListParagraph"/>
        <w:numPr>
          <w:ilvl w:val="1"/>
          <w:numId w:val="20"/>
        </w:numPr>
      </w:pPr>
      <w:r>
        <w:t>ĐVKD &amp; SHS không nhìn thấy dữ liệu</w:t>
      </w:r>
    </w:p>
    <w:p w14:paraId="2BB6840E" w14:textId="77777777" w:rsidR="007A5567" w:rsidRDefault="007A5567" w:rsidP="003F22DA">
      <w:pPr>
        <w:pStyle w:val="ListParagraph"/>
        <w:numPr>
          <w:ilvl w:val="1"/>
          <w:numId w:val="20"/>
        </w:numPr>
      </w:pPr>
      <w:r>
        <w:t>HO được nhìn tất cả các lệnh</w:t>
      </w:r>
    </w:p>
    <w:p w14:paraId="13F4E38E" w14:textId="77777777" w:rsidR="007A5567" w:rsidRDefault="007A5567" w:rsidP="003F22DA">
      <w:pPr>
        <w:pStyle w:val="ListParagraph"/>
        <w:numPr>
          <w:ilvl w:val="0"/>
          <w:numId w:val="20"/>
        </w:numPr>
      </w:pPr>
      <w:r>
        <w:t>Điều kiện sắp xếp dữ liệu trên báo cáo: Ưu tiên theo</w:t>
      </w:r>
    </w:p>
    <w:p w14:paraId="34CA8997" w14:textId="77777777" w:rsidR="007A5567" w:rsidRDefault="007A5567" w:rsidP="003F22DA">
      <w:pPr>
        <w:pStyle w:val="ListParagraph"/>
        <w:numPr>
          <w:ilvl w:val="1"/>
          <w:numId w:val="20"/>
        </w:numPr>
      </w:pPr>
      <w:r>
        <w:t>Giao dịch phát sinh trước hiển thị trước</w:t>
      </w:r>
    </w:p>
    <w:p w14:paraId="590D38E0" w14:textId="77777777" w:rsidR="007A5567" w:rsidRDefault="007A5567" w:rsidP="003F22DA">
      <w:pPr>
        <w:pStyle w:val="ListParagraph"/>
        <w:numPr>
          <w:ilvl w:val="0"/>
          <w:numId w:val="20"/>
        </w:numPr>
      </w:pPr>
      <w:r>
        <w:t>Điều kiện lọc</w:t>
      </w:r>
    </w:p>
    <w:p w14:paraId="6B4BCD1A" w14:textId="77777777" w:rsidR="007A5567" w:rsidRDefault="007A5567" w:rsidP="003F22DA">
      <w:pPr>
        <w:pStyle w:val="ListParagraph"/>
        <w:numPr>
          <w:ilvl w:val="1"/>
          <w:numId w:val="20"/>
        </w:numPr>
      </w:pPr>
      <w:r>
        <w:t>Tại ngày: Mặc định ngày hệ thống. Cho phép nhập ngày khác</w:t>
      </w:r>
    </w:p>
    <w:p w14:paraId="56085595"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18C807C7" w14:textId="77777777" w:rsidR="007A5567" w:rsidRDefault="007A5567" w:rsidP="003F22DA">
      <w:pPr>
        <w:pStyle w:val="ListParagraph"/>
        <w:numPr>
          <w:ilvl w:val="0"/>
          <w:numId w:val="20"/>
        </w:numPr>
      </w:pPr>
      <w:r>
        <w:t>Quy tắc hiển thị các trường thông tin trên báo cáo</w:t>
      </w:r>
    </w:p>
    <w:p w14:paraId="4CDF1E2E" w14:textId="77777777" w:rsidR="007A5567" w:rsidRDefault="007A5567" w:rsidP="003F22DA">
      <w:pPr>
        <w:pStyle w:val="ListParagraph"/>
        <w:numPr>
          <w:ilvl w:val="1"/>
          <w:numId w:val="20"/>
        </w:numPr>
      </w:pPr>
      <w:r>
        <w:t>Bảng 1: Danh sách mã CK</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37C6D995" w14:textId="77777777" w:rsidTr="001D4137">
        <w:trPr>
          <w:tblHeader/>
        </w:trPr>
        <w:tc>
          <w:tcPr>
            <w:tcW w:w="703" w:type="dxa"/>
            <w:shd w:val="clear" w:color="auto" w:fill="F79646" w:themeFill="accent6"/>
          </w:tcPr>
          <w:p w14:paraId="2695B017"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579132FA"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785D8BBD"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3B84D689" w14:textId="77777777" w:rsidTr="001D4137">
        <w:tc>
          <w:tcPr>
            <w:tcW w:w="703" w:type="dxa"/>
            <w:shd w:val="clear" w:color="auto" w:fill="FFFFFF"/>
          </w:tcPr>
          <w:p w14:paraId="6295EFC9" w14:textId="77777777" w:rsidR="007A5567" w:rsidRPr="00641E4C" w:rsidRDefault="007A5567" w:rsidP="003F22DA">
            <w:pPr>
              <w:pStyle w:val="ListParagraph"/>
              <w:numPr>
                <w:ilvl w:val="0"/>
                <w:numId w:val="47"/>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D1CD6E0" w14:textId="77777777" w:rsidR="007A5567" w:rsidRPr="00641E4C" w:rsidRDefault="007A5567" w:rsidP="001D4137">
            <w:pPr>
              <w:pStyle w:val="-"/>
              <w:numPr>
                <w:ilvl w:val="0"/>
                <w:numId w:val="0"/>
              </w:numPr>
              <w:rPr>
                <w:rFonts w:cs="Times New Roman"/>
                <w:lang w:val="en-US"/>
              </w:rPr>
            </w:pPr>
            <w:r>
              <w:rPr>
                <w:rFonts w:cs="Times New Roman"/>
                <w:lang w:val="en-US"/>
              </w:rPr>
              <w:t>Mã trái phiếu</w:t>
            </w:r>
          </w:p>
        </w:tc>
        <w:tc>
          <w:tcPr>
            <w:tcW w:w="5952" w:type="dxa"/>
            <w:shd w:val="clear" w:color="auto" w:fill="FFFFFF"/>
            <w:vAlign w:val="bottom"/>
          </w:tcPr>
          <w:p w14:paraId="466C1595" w14:textId="77777777" w:rsidR="007A5567" w:rsidRPr="00641E4C" w:rsidRDefault="007A5567" w:rsidP="001D4137">
            <w:pPr>
              <w:pStyle w:val="-"/>
              <w:numPr>
                <w:ilvl w:val="0"/>
                <w:numId w:val="0"/>
              </w:numPr>
              <w:ind w:left="106"/>
              <w:rPr>
                <w:rFonts w:cs="Times New Roman"/>
                <w:lang w:val="en-US"/>
              </w:rPr>
            </w:pPr>
            <w:r>
              <w:rPr>
                <w:color w:val="000000"/>
              </w:rPr>
              <w:t>Mã chứng khoán</w:t>
            </w:r>
          </w:p>
        </w:tc>
      </w:tr>
      <w:tr w:rsidR="007A5567" w:rsidRPr="00641E4C" w14:paraId="5F81C72D" w14:textId="77777777" w:rsidTr="001D4137">
        <w:tc>
          <w:tcPr>
            <w:tcW w:w="703" w:type="dxa"/>
            <w:shd w:val="clear" w:color="auto" w:fill="FFFFFF"/>
          </w:tcPr>
          <w:p w14:paraId="722724B3" w14:textId="77777777" w:rsidR="007A5567" w:rsidRPr="00641E4C" w:rsidRDefault="007A5567" w:rsidP="003F22DA">
            <w:pPr>
              <w:pStyle w:val="ListParagraph"/>
              <w:numPr>
                <w:ilvl w:val="0"/>
                <w:numId w:val="47"/>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2B7EC8C" w14:textId="77777777" w:rsidR="007A5567" w:rsidRPr="00641E4C" w:rsidRDefault="007A5567" w:rsidP="001D4137">
            <w:pPr>
              <w:pStyle w:val="-"/>
              <w:numPr>
                <w:ilvl w:val="0"/>
                <w:numId w:val="0"/>
              </w:numPr>
              <w:rPr>
                <w:rFonts w:cs="Times New Roman"/>
                <w:lang w:val="en-US"/>
              </w:rPr>
            </w:pPr>
            <w:r>
              <w:rPr>
                <w:rFonts w:cs="Times New Roman"/>
                <w:lang w:val="en-US"/>
              </w:rPr>
              <w:t>Số dư cuối ngày SHB</w:t>
            </w:r>
          </w:p>
        </w:tc>
        <w:tc>
          <w:tcPr>
            <w:tcW w:w="5952" w:type="dxa"/>
            <w:shd w:val="clear" w:color="auto" w:fill="FFFFFF"/>
            <w:vAlign w:val="bottom"/>
          </w:tcPr>
          <w:p w14:paraId="44FAAB13" w14:textId="77777777" w:rsidR="007A5567" w:rsidRPr="00641E4C" w:rsidRDefault="007A5567" w:rsidP="001D4137">
            <w:pPr>
              <w:pStyle w:val="-"/>
              <w:numPr>
                <w:ilvl w:val="0"/>
                <w:numId w:val="0"/>
              </w:numPr>
              <w:ind w:left="106"/>
              <w:rPr>
                <w:rFonts w:cs="Times New Roman"/>
                <w:lang w:val="en-US"/>
              </w:rPr>
            </w:pPr>
            <w:r>
              <w:rPr>
                <w:color w:val="000000"/>
              </w:rPr>
              <w:t>Số dư trái phiếu SHB cuối ngày</w:t>
            </w:r>
          </w:p>
        </w:tc>
      </w:tr>
      <w:tr w:rsidR="007A5567" w:rsidRPr="00641E4C" w14:paraId="14DD5DCA" w14:textId="77777777" w:rsidTr="001D4137">
        <w:tc>
          <w:tcPr>
            <w:tcW w:w="703" w:type="dxa"/>
            <w:shd w:val="clear" w:color="auto" w:fill="FFFFFF"/>
          </w:tcPr>
          <w:p w14:paraId="10C2E9EF" w14:textId="77777777" w:rsidR="007A5567" w:rsidRPr="00641E4C" w:rsidRDefault="007A5567" w:rsidP="003F22DA">
            <w:pPr>
              <w:pStyle w:val="ListParagraph"/>
              <w:numPr>
                <w:ilvl w:val="0"/>
                <w:numId w:val="47"/>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0952E79" w14:textId="77777777" w:rsidR="007A5567" w:rsidRPr="00CC0953" w:rsidRDefault="007A5567" w:rsidP="001D4137">
            <w:pPr>
              <w:pStyle w:val="-"/>
              <w:numPr>
                <w:ilvl w:val="0"/>
                <w:numId w:val="0"/>
              </w:numPr>
              <w:rPr>
                <w:rFonts w:cs="Times New Roman"/>
                <w:color w:val="333333"/>
                <w:lang w:val="en-US"/>
              </w:rPr>
            </w:pPr>
            <w:r>
              <w:rPr>
                <w:rFonts w:cs="Times New Roman"/>
                <w:color w:val="333333"/>
                <w:lang w:val="en-US"/>
              </w:rPr>
              <w:t>Số lượng trái chủ</w:t>
            </w:r>
          </w:p>
        </w:tc>
        <w:tc>
          <w:tcPr>
            <w:tcW w:w="5952" w:type="dxa"/>
            <w:shd w:val="clear" w:color="auto" w:fill="FFFFFF"/>
            <w:vAlign w:val="bottom"/>
          </w:tcPr>
          <w:p w14:paraId="162497B9" w14:textId="77777777" w:rsidR="007A5567" w:rsidRPr="00641E4C" w:rsidRDefault="007A5567" w:rsidP="001D4137">
            <w:pPr>
              <w:pStyle w:val="-"/>
              <w:numPr>
                <w:ilvl w:val="0"/>
                <w:numId w:val="0"/>
              </w:numPr>
              <w:ind w:left="106"/>
              <w:rPr>
                <w:rFonts w:cs="Times New Roman"/>
                <w:color w:val="333333"/>
              </w:rPr>
            </w:pPr>
            <w:r>
              <w:rPr>
                <w:color w:val="000000"/>
              </w:rPr>
              <w:t>Số lượng trái chủ sở hữu trái phiếu cuối ngày</w:t>
            </w:r>
          </w:p>
        </w:tc>
      </w:tr>
      <w:tr w:rsidR="007A5567" w:rsidRPr="00641E4C" w14:paraId="098B6B6D" w14:textId="77777777" w:rsidTr="001D4137">
        <w:tc>
          <w:tcPr>
            <w:tcW w:w="703" w:type="dxa"/>
            <w:shd w:val="clear" w:color="auto" w:fill="FFFFFF"/>
          </w:tcPr>
          <w:p w14:paraId="0B63D019" w14:textId="77777777" w:rsidR="007A5567" w:rsidRPr="00641E4C" w:rsidRDefault="007A5567" w:rsidP="003F22DA">
            <w:pPr>
              <w:pStyle w:val="ListParagraph"/>
              <w:numPr>
                <w:ilvl w:val="0"/>
                <w:numId w:val="47"/>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F330E06" w14:textId="77777777" w:rsidR="007A5567" w:rsidRDefault="007A5567" w:rsidP="001D4137">
            <w:pPr>
              <w:pStyle w:val="-"/>
              <w:numPr>
                <w:ilvl w:val="0"/>
                <w:numId w:val="0"/>
              </w:numPr>
              <w:rPr>
                <w:rFonts w:cs="Times New Roman"/>
                <w:color w:val="333333"/>
                <w:lang w:val="en-US"/>
              </w:rPr>
            </w:pPr>
            <w:r>
              <w:rPr>
                <w:rFonts w:cs="Times New Roman"/>
                <w:color w:val="333333"/>
                <w:lang w:val="en-US"/>
              </w:rPr>
              <w:t>Vốn mua từ TT QLV</w:t>
            </w:r>
          </w:p>
        </w:tc>
        <w:tc>
          <w:tcPr>
            <w:tcW w:w="5952" w:type="dxa"/>
            <w:shd w:val="clear" w:color="auto" w:fill="FFFFFF"/>
            <w:vAlign w:val="bottom"/>
          </w:tcPr>
          <w:p w14:paraId="34ADC5D6" w14:textId="77777777" w:rsidR="007A5567" w:rsidRPr="00BC5279" w:rsidRDefault="007A5567" w:rsidP="001D4137">
            <w:pPr>
              <w:pStyle w:val="-"/>
              <w:numPr>
                <w:ilvl w:val="0"/>
                <w:numId w:val="0"/>
              </w:numPr>
              <w:ind w:left="106"/>
            </w:pPr>
            <w:r>
              <w:rPr>
                <w:color w:val="000000"/>
              </w:rPr>
              <w:t>= Số lượng tồn * Giá vốn nhập hàng (Giá vốn nhập hàng tính theo quy tắc FIFO giống kế toán)</w:t>
            </w:r>
          </w:p>
        </w:tc>
      </w:tr>
    </w:tbl>
    <w:p w14:paraId="44A4EF6B" w14:textId="77777777" w:rsidR="007A5567" w:rsidRDefault="007A5567" w:rsidP="007A5567"/>
    <w:p w14:paraId="0681A5E7" w14:textId="77777777" w:rsidR="007A5567" w:rsidRDefault="007A5567" w:rsidP="003F22DA">
      <w:pPr>
        <w:pStyle w:val="ListParagraph"/>
        <w:numPr>
          <w:ilvl w:val="1"/>
          <w:numId w:val="20"/>
        </w:numPr>
      </w:pPr>
      <w:r>
        <w:t>Bảng 2: Chi tiết giao dịch từng trái phiếu trong ngày</w:t>
      </w:r>
    </w:p>
    <w:p w14:paraId="36C65414"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3050911C" w14:textId="77777777" w:rsidTr="001D4137">
        <w:trPr>
          <w:tblHeader/>
        </w:trPr>
        <w:tc>
          <w:tcPr>
            <w:tcW w:w="703" w:type="dxa"/>
            <w:shd w:val="clear" w:color="auto" w:fill="F79646" w:themeFill="accent6"/>
          </w:tcPr>
          <w:p w14:paraId="71944FD7"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61C7DD5F"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4B845F80"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36E6D924" w14:textId="77777777" w:rsidTr="001D4137">
        <w:tc>
          <w:tcPr>
            <w:tcW w:w="703" w:type="dxa"/>
            <w:shd w:val="clear" w:color="auto" w:fill="FFFFFF"/>
          </w:tcPr>
          <w:p w14:paraId="1DDBB052"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00808C4" w14:textId="77777777" w:rsidR="007A5567" w:rsidRPr="00641E4C" w:rsidRDefault="007A5567" w:rsidP="001D4137">
            <w:pPr>
              <w:pStyle w:val="-"/>
              <w:numPr>
                <w:ilvl w:val="0"/>
                <w:numId w:val="0"/>
              </w:numPr>
              <w:rPr>
                <w:rFonts w:cs="Times New Roman"/>
                <w:lang w:val="en-US"/>
              </w:rPr>
            </w:pPr>
            <w:r w:rsidRPr="00130934">
              <w:t>STT</w:t>
            </w:r>
          </w:p>
        </w:tc>
        <w:tc>
          <w:tcPr>
            <w:tcW w:w="5952" w:type="dxa"/>
            <w:shd w:val="clear" w:color="auto" w:fill="FFFFFF"/>
          </w:tcPr>
          <w:p w14:paraId="1F450BEA" w14:textId="77777777" w:rsidR="007A5567" w:rsidRPr="00641E4C" w:rsidRDefault="007A5567" w:rsidP="001D4137">
            <w:pPr>
              <w:pStyle w:val="-"/>
              <w:numPr>
                <w:ilvl w:val="0"/>
                <w:numId w:val="0"/>
              </w:numPr>
              <w:ind w:left="106"/>
              <w:rPr>
                <w:rFonts w:cs="Times New Roman"/>
                <w:lang w:val="en-US"/>
              </w:rPr>
            </w:pPr>
            <w:r w:rsidRPr="006F0909">
              <w:t>STT đi theo từng trái phiếu</w:t>
            </w:r>
          </w:p>
        </w:tc>
      </w:tr>
      <w:tr w:rsidR="007A5567" w:rsidRPr="00641E4C" w14:paraId="1473EC93" w14:textId="77777777" w:rsidTr="001D4137">
        <w:tc>
          <w:tcPr>
            <w:tcW w:w="703" w:type="dxa"/>
            <w:shd w:val="clear" w:color="auto" w:fill="FFFFFF"/>
          </w:tcPr>
          <w:p w14:paraId="5124F858"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2581FA3" w14:textId="77777777" w:rsidR="007A5567" w:rsidRPr="00641E4C" w:rsidRDefault="007A5567" w:rsidP="001D4137">
            <w:pPr>
              <w:pStyle w:val="-"/>
              <w:numPr>
                <w:ilvl w:val="0"/>
                <w:numId w:val="0"/>
              </w:numPr>
              <w:rPr>
                <w:rFonts w:cs="Times New Roman"/>
                <w:lang w:val="en-US"/>
              </w:rPr>
            </w:pPr>
            <w:r w:rsidRPr="00130934">
              <w:t>Số Hợp đồng</w:t>
            </w:r>
          </w:p>
        </w:tc>
        <w:tc>
          <w:tcPr>
            <w:tcW w:w="5952" w:type="dxa"/>
            <w:shd w:val="clear" w:color="auto" w:fill="FFFFFF"/>
          </w:tcPr>
          <w:p w14:paraId="59C2779F" w14:textId="77777777" w:rsidR="007A5567" w:rsidRPr="00641E4C" w:rsidRDefault="007A5567" w:rsidP="001D4137">
            <w:pPr>
              <w:pStyle w:val="-"/>
              <w:numPr>
                <w:ilvl w:val="0"/>
                <w:numId w:val="0"/>
              </w:numPr>
              <w:ind w:left="106"/>
              <w:rPr>
                <w:rFonts w:cs="Times New Roman"/>
                <w:lang w:val="en-US"/>
              </w:rPr>
            </w:pPr>
            <w:r w:rsidRPr="006F0909">
              <w:t>Số Hợp đồng mua/bán</w:t>
            </w:r>
          </w:p>
        </w:tc>
      </w:tr>
      <w:tr w:rsidR="007A5567" w:rsidRPr="00641E4C" w14:paraId="2517C0FC" w14:textId="77777777" w:rsidTr="001D4137">
        <w:tc>
          <w:tcPr>
            <w:tcW w:w="703" w:type="dxa"/>
            <w:shd w:val="clear" w:color="auto" w:fill="FFFFFF"/>
          </w:tcPr>
          <w:p w14:paraId="3E4786C3"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909CBFE" w14:textId="77777777" w:rsidR="007A5567" w:rsidRPr="00CC0953" w:rsidRDefault="007A5567" w:rsidP="001D4137">
            <w:pPr>
              <w:pStyle w:val="-"/>
              <w:numPr>
                <w:ilvl w:val="0"/>
                <w:numId w:val="0"/>
              </w:numPr>
              <w:rPr>
                <w:rFonts w:cs="Times New Roman"/>
                <w:color w:val="333333"/>
                <w:lang w:val="en-US"/>
              </w:rPr>
            </w:pPr>
            <w:r w:rsidRPr="00130934">
              <w:t>Tên</w:t>
            </w:r>
          </w:p>
        </w:tc>
        <w:tc>
          <w:tcPr>
            <w:tcW w:w="5952" w:type="dxa"/>
            <w:shd w:val="clear" w:color="auto" w:fill="FFFFFF"/>
          </w:tcPr>
          <w:p w14:paraId="67E3B15A" w14:textId="77777777" w:rsidR="007A5567" w:rsidRPr="00641E4C" w:rsidRDefault="007A5567" w:rsidP="001D4137">
            <w:pPr>
              <w:pStyle w:val="-"/>
              <w:numPr>
                <w:ilvl w:val="0"/>
                <w:numId w:val="0"/>
              </w:numPr>
              <w:ind w:left="106"/>
              <w:rPr>
                <w:rFonts w:cs="Times New Roman"/>
                <w:color w:val="333333"/>
              </w:rPr>
            </w:pPr>
            <w:r w:rsidRPr="006F0909">
              <w:t>Tên khách hàng</w:t>
            </w:r>
          </w:p>
        </w:tc>
      </w:tr>
      <w:tr w:rsidR="007A5567" w:rsidRPr="00641E4C" w14:paraId="25F79090" w14:textId="77777777" w:rsidTr="001D4137">
        <w:tc>
          <w:tcPr>
            <w:tcW w:w="703" w:type="dxa"/>
            <w:shd w:val="clear" w:color="auto" w:fill="FFFFFF"/>
          </w:tcPr>
          <w:p w14:paraId="1B533D9E"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36FA778" w14:textId="77777777" w:rsidR="007A5567" w:rsidRPr="00641E4C" w:rsidRDefault="007A5567" w:rsidP="001D4137">
            <w:pPr>
              <w:pStyle w:val="-"/>
              <w:numPr>
                <w:ilvl w:val="0"/>
                <w:numId w:val="0"/>
              </w:numPr>
              <w:rPr>
                <w:rFonts w:cs="Times New Roman"/>
                <w:lang w:val="en-US"/>
              </w:rPr>
            </w:pPr>
            <w:r w:rsidRPr="00130934">
              <w:t>CMT</w:t>
            </w:r>
          </w:p>
        </w:tc>
        <w:tc>
          <w:tcPr>
            <w:tcW w:w="5952" w:type="dxa"/>
            <w:shd w:val="clear" w:color="auto" w:fill="FFFFFF"/>
          </w:tcPr>
          <w:p w14:paraId="4D7894F6" w14:textId="77777777" w:rsidR="007A5567" w:rsidRPr="00641E4C" w:rsidRDefault="007A5567" w:rsidP="001D4137">
            <w:pPr>
              <w:pStyle w:val="-"/>
              <w:numPr>
                <w:ilvl w:val="0"/>
                <w:numId w:val="0"/>
              </w:numPr>
              <w:ind w:left="106"/>
              <w:rPr>
                <w:rFonts w:cs="Times New Roman"/>
                <w:lang w:val="en-US"/>
              </w:rPr>
            </w:pPr>
            <w:r w:rsidRPr="006F0909">
              <w:t>Chứng minh thư</w:t>
            </w:r>
          </w:p>
        </w:tc>
      </w:tr>
      <w:tr w:rsidR="007A5567" w:rsidRPr="00641E4C" w14:paraId="0C21FC22" w14:textId="77777777" w:rsidTr="001D4137">
        <w:tc>
          <w:tcPr>
            <w:tcW w:w="703" w:type="dxa"/>
            <w:shd w:val="clear" w:color="auto" w:fill="FFFFFF"/>
          </w:tcPr>
          <w:p w14:paraId="2571AD12"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5094D54" w14:textId="77777777" w:rsidR="007A5567" w:rsidRPr="00641E4C" w:rsidRDefault="007A5567" w:rsidP="001D4137">
            <w:pPr>
              <w:pStyle w:val="-"/>
              <w:numPr>
                <w:ilvl w:val="0"/>
                <w:numId w:val="0"/>
              </w:numPr>
              <w:rPr>
                <w:rFonts w:cs="Times New Roman"/>
                <w:lang w:val="en-US"/>
              </w:rPr>
            </w:pPr>
            <w:r w:rsidRPr="00130934">
              <w:t>Mã trái phiếu</w:t>
            </w:r>
          </w:p>
        </w:tc>
        <w:tc>
          <w:tcPr>
            <w:tcW w:w="5952" w:type="dxa"/>
            <w:shd w:val="clear" w:color="auto" w:fill="FFFFFF"/>
          </w:tcPr>
          <w:p w14:paraId="20E8556D" w14:textId="77777777" w:rsidR="007A5567" w:rsidRPr="00641E4C" w:rsidRDefault="007A5567" w:rsidP="001D4137">
            <w:pPr>
              <w:pStyle w:val="-"/>
              <w:numPr>
                <w:ilvl w:val="0"/>
                <w:numId w:val="0"/>
              </w:numPr>
              <w:ind w:left="106"/>
              <w:rPr>
                <w:rFonts w:cs="Times New Roman"/>
                <w:lang w:val="en-US"/>
              </w:rPr>
            </w:pPr>
            <w:r w:rsidRPr="006F0909">
              <w:t>Mã trái phiếu gốc trên TSR</w:t>
            </w:r>
          </w:p>
        </w:tc>
      </w:tr>
      <w:tr w:rsidR="007A5567" w:rsidRPr="00641E4C" w14:paraId="7E7CCD22" w14:textId="77777777" w:rsidTr="001D4137">
        <w:tc>
          <w:tcPr>
            <w:tcW w:w="703" w:type="dxa"/>
            <w:shd w:val="clear" w:color="auto" w:fill="FFFFFF"/>
          </w:tcPr>
          <w:p w14:paraId="0ED26D69"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9BC0C71" w14:textId="77777777" w:rsidR="007A5567" w:rsidRPr="00641E4C" w:rsidRDefault="007A5567" w:rsidP="001D4137">
            <w:pPr>
              <w:pStyle w:val="-"/>
              <w:numPr>
                <w:ilvl w:val="0"/>
                <w:numId w:val="0"/>
              </w:numPr>
              <w:rPr>
                <w:rFonts w:cs="Times New Roman"/>
                <w:lang w:val="en-US"/>
              </w:rPr>
            </w:pPr>
            <w:r w:rsidRPr="00130934">
              <w:t>Ngày thực hiện</w:t>
            </w:r>
          </w:p>
        </w:tc>
        <w:tc>
          <w:tcPr>
            <w:tcW w:w="5952" w:type="dxa"/>
            <w:shd w:val="clear" w:color="auto" w:fill="FFFFFF"/>
          </w:tcPr>
          <w:p w14:paraId="7E3626D6" w14:textId="77777777" w:rsidR="007A5567" w:rsidRPr="00641E4C" w:rsidRDefault="007A5567" w:rsidP="001D4137">
            <w:pPr>
              <w:pStyle w:val="-"/>
              <w:numPr>
                <w:ilvl w:val="0"/>
                <w:numId w:val="0"/>
              </w:numPr>
              <w:ind w:left="106"/>
              <w:rPr>
                <w:rFonts w:cs="Times New Roman"/>
                <w:lang w:val="en-US"/>
              </w:rPr>
            </w:pPr>
            <w:r w:rsidRPr="006F0909">
              <w:t>Ngày thực hiện giao dịch</w:t>
            </w:r>
          </w:p>
        </w:tc>
      </w:tr>
      <w:tr w:rsidR="007A5567" w:rsidRPr="00641E4C" w14:paraId="3834C18B" w14:textId="77777777" w:rsidTr="001D4137">
        <w:tc>
          <w:tcPr>
            <w:tcW w:w="703" w:type="dxa"/>
            <w:shd w:val="clear" w:color="auto" w:fill="FFFFFF"/>
          </w:tcPr>
          <w:p w14:paraId="14D6990D"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7BA3967" w14:textId="77777777" w:rsidR="007A5567" w:rsidRPr="00641E4C" w:rsidRDefault="007A5567" w:rsidP="001D4137">
            <w:pPr>
              <w:pStyle w:val="-"/>
              <w:numPr>
                <w:ilvl w:val="0"/>
                <w:numId w:val="0"/>
              </w:numPr>
              <w:rPr>
                <w:rFonts w:cs="Times New Roman"/>
                <w:lang w:val="en-US"/>
              </w:rPr>
            </w:pPr>
            <w:r w:rsidRPr="00130934">
              <w:t>Số lượng trái phiếu bán</w:t>
            </w:r>
          </w:p>
        </w:tc>
        <w:tc>
          <w:tcPr>
            <w:tcW w:w="5952" w:type="dxa"/>
            <w:shd w:val="clear" w:color="auto" w:fill="FFFFFF"/>
          </w:tcPr>
          <w:p w14:paraId="0E38E84E" w14:textId="77777777" w:rsidR="007A5567" w:rsidRPr="00641E4C" w:rsidRDefault="007A5567" w:rsidP="001D4137">
            <w:pPr>
              <w:pStyle w:val="-"/>
              <w:numPr>
                <w:ilvl w:val="0"/>
                <w:numId w:val="0"/>
              </w:numPr>
              <w:ind w:left="106"/>
              <w:rPr>
                <w:rFonts w:cs="Times New Roman"/>
                <w:lang w:val="en-US"/>
              </w:rPr>
            </w:pPr>
            <w:r w:rsidRPr="006F0909">
              <w:t>Số lượng trái phiếu bán - chỉ hiển thị với giao dịch bán TP</w:t>
            </w:r>
          </w:p>
        </w:tc>
      </w:tr>
      <w:tr w:rsidR="007A5567" w:rsidRPr="00641E4C" w14:paraId="18A93C86" w14:textId="77777777" w:rsidTr="001D4137">
        <w:tc>
          <w:tcPr>
            <w:tcW w:w="703" w:type="dxa"/>
            <w:shd w:val="clear" w:color="auto" w:fill="FFFFFF"/>
          </w:tcPr>
          <w:p w14:paraId="5AF1B6BB"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5FBF77C" w14:textId="77777777" w:rsidR="007A5567" w:rsidRPr="00641E4C" w:rsidRDefault="007A5567" w:rsidP="001D4137">
            <w:pPr>
              <w:pStyle w:val="-"/>
              <w:numPr>
                <w:ilvl w:val="0"/>
                <w:numId w:val="0"/>
              </w:numPr>
              <w:rPr>
                <w:rFonts w:cs="Times New Roman"/>
                <w:lang w:val="en-US"/>
              </w:rPr>
            </w:pPr>
            <w:r w:rsidRPr="00130934">
              <w:t>Mệnh giá 1 trái phiếu</w:t>
            </w:r>
          </w:p>
        </w:tc>
        <w:tc>
          <w:tcPr>
            <w:tcW w:w="5952" w:type="dxa"/>
            <w:shd w:val="clear" w:color="auto" w:fill="FFFFFF"/>
          </w:tcPr>
          <w:p w14:paraId="2E51F177" w14:textId="77777777" w:rsidR="007A5567" w:rsidRPr="00304309" w:rsidRDefault="007A5567" w:rsidP="001D4137">
            <w:pPr>
              <w:pStyle w:val="-"/>
              <w:numPr>
                <w:ilvl w:val="0"/>
                <w:numId w:val="0"/>
              </w:numPr>
              <w:ind w:left="106"/>
              <w:rPr>
                <w:rFonts w:cs="Times New Roman"/>
                <w:lang w:val="en-US"/>
              </w:rPr>
            </w:pPr>
            <w:r w:rsidRPr="006F0909">
              <w:t>Mệnh giá 1 trái phiếu</w:t>
            </w:r>
          </w:p>
        </w:tc>
      </w:tr>
      <w:tr w:rsidR="007A5567" w:rsidRPr="00641E4C" w14:paraId="3CAEA39C" w14:textId="77777777" w:rsidTr="001D4137">
        <w:tc>
          <w:tcPr>
            <w:tcW w:w="703" w:type="dxa"/>
            <w:shd w:val="clear" w:color="auto" w:fill="FFFFFF"/>
          </w:tcPr>
          <w:p w14:paraId="2F838F70"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5227C59" w14:textId="77777777" w:rsidR="007A5567" w:rsidRPr="00641E4C" w:rsidRDefault="007A5567" w:rsidP="001D4137">
            <w:pPr>
              <w:pStyle w:val="-"/>
              <w:numPr>
                <w:ilvl w:val="0"/>
                <w:numId w:val="0"/>
              </w:numPr>
              <w:rPr>
                <w:rFonts w:cs="Times New Roman"/>
                <w:lang w:val="en-US"/>
              </w:rPr>
            </w:pPr>
            <w:r w:rsidRPr="00130934">
              <w:t>Tổng mệnh giá BÁN</w:t>
            </w:r>
          </w:p>
        </w:tc>
        <w:tc>
          <w:tcPr>
            <w:tcW w:w="5952" w:type="dxa"/>
            <w:shd w:val="clear" w:color="auto" w:fill="FFFFFF"/>
          </w:tcPr>
          <w:p w14:paraId="7709592A" w14:textId="77777777" w:rsidR="007A5567" w:rsidRPr="00304309" w:rsidRDefault="007A5567" w:rsidP="001D4137">
            <w:pPr>
              <w:pStyle w:val="-"/>
              <w:numPr>
                <w:ilvl w:val="0"/>
                <w:numId w:val="0"/>
              </w:numPr>
              <w:ind w:left="106"/>
              <w:rPr>
                <w:rFonts w:cs="Times New Roman"/>
                <w:lang w:val="en-US"/>
              </w:rPr>
            </w:pPr>
            <w:r w:rsidRPr="006F0909">
              <w:t>Tổng mệnh giá BÁN = Số lượng trái phiếu bán * Mệnh giá =&gt; chỉ hiển thị với giao dịch bán</w:t>
            </w:r>
          </w:p>
        </w:tc>
      </w:tr>
      <w:tr w:rsidR="007A5567" w:rsidRPr="00641E4C" w14:paraId="60E46EBC" w14:textId="77777777" w:rsidTr="001D4137">
        <w:tc>
          <w:tcPr>
            <w:tcW w:w="703" w:type="dxa"/>
            <w:shd w:val="clear" w:color="auto" w:fill="FFFFFF"/>
          </w:tcPr>
          <w:p w14:paraId="12C75B2F"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501E6CE" w14:textId="77777777" w:rsidR="007A5567" w:rsidRPr="00641E4C" w:rsidRDefault="007A5567" w:rsidP="001D4137">
            <w:pPr>
              <w:pStyle w:val="-"/>
              <w:numPr>
                <w:ilvl w:val="0"/>
                <w:numId w:val="0"/>
              </w:numPr>
              <w:rPr>
                <w:rFonts w:cs="Times New Roman"/>
                <w:lang w:val="en-US"/>
              </w:rPr>
            </w:pPr>
            <w:r w:rsidRPr="00130934">
              <w:t>Giá trị 1 trái phiếu</w:t>
            </w:r>
          </w:p>
        </w:tc>
        <w:tc>
          <w:tcPr>
            <w:tcW w:w="5952" w:type="dxa"/>
            <w:shd w:val="clear" w:color="auto" w:fill="FFFFFF"/>
          </w:tcPr>
          <w:p w14:paraId="35002050" w14:textId="77777777" w:rsidR="007A5567" w:rsidRPr="00641E4C" w:rsidRDefault="007A5567" w:rsidP="001D4137">
            <w:pPr>
              <w:pStyle w:val="-"/>
              <w:numPr>
                <w:ilvl w:val="0"/>
                <w:numId w:val="0"/>
              </w:numPr>
              <w:ind w:left="106"/>
              <w:rPr>
                <w:rFonts w:cs="Times New Roman"/>
                <w:lang w:val="en-US"/>
              </w:rPr>
            </w:pPr>
            <w:r w:rsidRPr="006F0909">
              <w:t>Giá bán =&gt; Chỉ hiện thị với giao dịch bán</w:t>
            </w:r>
          </w:p>
        </w:tc>
      </w:tr>
      <w:tr w:rsidR="007A5567" w:rsidRPr="00641E4C" w14:paraId="4C949F11" w14:textId="77777777" w:rsidTr="001D4137">
        <w:tc>
          <w:tcPr>
            <w:tcW w:w="703" w:type="dxa"/>
            <w:shd w:val="clear" w:color="auto" w:fill="FFFFFF"/>
          </w:tcPr>
          <w:p w14:paraId="3678FBB0"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A5C5D29" w14:textId="77777777" w:rsidR="007A5567" w:rsidRPr="00641E4C" w:rsidRDefault="007A5567" w:rsidP="001D4137">
            <w:pPr>
              <w:pStyle w:val="-"/>
              <w:numPr>
                <w:ilvl w:val="0"/>
                <w:numId w:val="0"/>
              </w:numPr>
              <w:rPr>
                <w:rFonts w:cs="Times New Roman"/>
                <w:lang w:val="en-US"/>
              </w:rPr>
            </w:pPr>
            <w:r w:rsidRPr="00130934">
              <w:t>Số tiền thanh toán</w:t>
            </w:r>
          </w:p>
        </w:tc>
        <w:tc>
          <w:tcPr>
            <w:tcW w:w="5952" w:type="dxa"/>
            <w:shd w:val="clear" w:color="auto" w:fill="FFFFFF"/>
          </w:tcPr>
          <w:p w14:paraId="246EE003" w14:textId="77777777" w:rsidR="007A5567" w:rsidRPr="00641E4C" w:rsidRDefault="007A5567" w:rsidP="001D4137">
            <w:pPr>
              <w:pStyle w:val="-"/>
              <w:numPr>
                <w:ilvl w:val="0"/>
                <w:numId w:val="0"/>
              </w:numPr>
              <w:ind w:left="106"/>
              <w:rPr>
                <w:rFonts w:cs="Times New Roman"/>
                <w:lang w:val="en-US"/>
              </w:rPr>
            </w:pPr>
            <w:r w:rsidRPr="006F0909">
              <w:t>Số tiền thanh toán = Số lượng bán * Giá bán =&gt; chỉ hiển thị với giao dịch bán</w:t>
            </w:r>
          </w:p>
        </w:tc>
      </w:tr>
      <w:tr w:rsidR="007A5567" w:rsidRPr="00641E4C" w14:paraId="11CD9BBE" w14:textId="77777777" w:rsidTr="001D4137">
        <w:tc>
          <w:tcPr>
            <w:tcW w:w="703" w:type="dxa"/>
            <w:shd w:val="clear" w:color="auto" w:fill="FFFFFF"/>
          </w:tcPr>
          <w:p w14:paraId="7CA7300E"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4EB83F8" w14:textId="77777777" w:rsidR="007A5567" w:rsidRPr="00641E4C" w:rsidRDefault="007A5567" w:rsidP="001D4137">
            <w:pPr>
              <w:pStyle w:val="-"/>
              <w:numPr>
                <w:ilvl w:val="0"/>
                <w:numId w:val="0"/>
              </w:numPr>
              <w:rPr>
                <w:rFonts w:cs="Times New Roman"/>
                <w:lang w:val="en-US"/>
              </w:rPr>
            </w:pPr>
            <w:r w:rsidRPr="00130934">
              <w:t xml:space="preserve"> Tổng số lượng trái phiếu hợp đồng mua ban đầu của KH </w:t>
            </w:r>
          </w:p>
        </w:tc>
        <w:tc>
          <w:tcPr>
            <w:tcW w:w="5952" w:type="dxa"/>
            <w:shd w:val="clear" w:color="auto" w:fill="FFFFFF"/>
          </w:tcPr>
          <w:p w14:paraId="4A3296BD" w14:textId="77777777" w:rsidR="007A5567" w:rsidRPr="00641E4C" w:rsidRDefault="007A5567" w:rsidP="001D4137">
            <w:pPr>
              <w:pStyle w:val="-"/>
              <w:numPr>
                <w:ilvl w:val="0"/>
                <w:numId w:val="0"/>
              </w:numPr>
              <w:ind w:left="106"/>
              <w:rPr>
                <w:rFonts w:cs="Times New Roman"/>
                <w:lang w:val="en-US"/>
              </w:rPr>
            </w:pPr>
            <w:r w:rsidRPr="006F0909">
              <w:t xml:space="preserve"> Tổng số lượng trái phiếu hợp đồng mua ban đầu của KH tại cuối ngày hôm trước </w:t>
            </w:r>
          </w:p>
        </w:tc>
      </w:tr>
      <w:tr w:rsidR="007A5567" w:rsidRPr="00641E4C" w14:paraId="5F104581" w14:textId="77777777" w:rsidTr="001D4137">
        <w:tc>
          <w:tcPr>
            <w:tcW w:w="703" w:type="dxa"/>
            <w:shd w:val="clear" w:color="auto" w:fill="FFFFFF"/>
          </w:tcPr>
          <w:p w14:paraId="17DC7BA7"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0806EEB" w14:textId="77777777" w:rsidR="007A5567" w:rsidRPr="00641E4C" w:rsidRDefault="007A5567" w:rsidP="001D4137">
            <w:pPr>
              <w:pStyle w:val="-"/>
              <w:numPr>
                <w:ilvl w:val="0"/>
                <w:numId w:val="0"/>
              </w:numPr>
              <w:rPr>
                <w:rFonts w:cs="Times New Roman"/>
                <w:lang w:val="en-US"/>
              </w:rPr>
            </w:pPr>
            <w:r w:rsidRPr="00130934">
              <w:t xml:space="preserve"> Tổng số lượng trái phiếu KH bán </w:t>
            </w:r>
          </w:p>
        </w:tc>
        <w:tc>
          <w:tcPr>
            <w:tcW w:w="5952" w:type="dxa"/>
            <w:shd w:val="clear" w:color="auto" w:fill="FFFFFF"/>
          </w:tcPr>
          <w:p w14:paraId="5A2BD827" w14:textId="77777777" w:rsidR="007A5567" w:rsidRPr="00641E4C" w:rsidRDefault="007A5567" w:rsidP="001D4137">
            <w:pPr>
              <w:pStyle w:val="-"/>
              <w:numPr>
                <w:ilvl w:val="0"/>
                <w:numId w:val="0"/>
              </w:numPr>
              <w:ind w:left="106"/>
              <w:rPr>
                <w:rFonts w:cs="Times New Roman"/>
                <w:lang w:val="en-US"/>
              </w:rPr>
            </w:pPr>
            <w:r w:rsidRPr="006F0909">
              <w:t xml:space="preserve"> Số lượng trái phiếu mua lại của KH =&gt; chỉ hiển thị với giao dịch  mua </w:t>
            </w:r>
          </w:p>
        </w:tc>
      </w:tr>
      <w:tr w:rsidR="007A5567" w:rsidRPr="00641E4C" w14:paraId="27DE17C7" w14:textId="77777777" w:rsidTr="001D4137">
        <w:tc>
          <w:tcPr>
            <w:tcW w:w="703" w:type="dxa"/>
            <w:shd w:val="clear" w:color="auto" w:fill="FFFFFF"/>
          </w:tcPr>
          <w:p w14:paraId="0E475C67"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2B09C87" w14:textId="77777777" w:rsidR="007A5567" w:rsidRPr="00822309" w:rsidRDefault="007A5567" w:rsidP="001D4137">
            <w:pPr>
              <w:pStyle w:val="-"/>
              <w:numPr>
                <w:ilvl w:val="0"/>
                <w:numId w:val="0"/>
              </w:numPr>
            </w:pPr>
            <w:r w:rsidRPr="00130934">
              <w:t xml:space="preserve"> Giá mua lại TP của KH </w:t>
            </w:r>
          </w:p>
        </w:tc>
        <w:tc>
          <w:tcPr>
            <w:tcW w:w="5952" w:type="dxa"/>
            <w:shd w:val="clear" w:color="auto" w:fill="FFFFFF"/>
          </w:tcPr>
          <w:p w14:paraId="2C71E154" w14:textId="77777777" w:rsidR="007A5567" w:rsidRPr="00224B22" w:rsidRDefault="007A5567" w:rsidP="001D4137">
            <w:pPr>
              <w:pStyle w:val="-"/>
              <w:numPr>
                <w:ilvl w:val="0"/>
                <w:numId w:val="0"/>
              </w:numPr>
              <w:ind w:left="106"/>
            </w:pPr>
            <w:r w:rsidRPr="006F0909">
              <w:t xml:space="preserve"> Giá mua lại TP của KH đã trừ thuế, phí =&gt; chỉ hiển thị với giao dịch  mua </w:t>
            </w:r>
          </w:p>
        </w:tc>
      </w:tr>
      <w:tr w:rsidR="007A5567" w:rsidRPr="00641E4C" w14:paraId="7CE4A8B7" w14:textId="77777777" w:rsidTr="001D4137">
        <w:tc>
          <w:tcPr>
            <w:tcW w:w="703" w:type="dxa"/>
            <w:shd w:val="clear" w:color="auto" w:fill="FFFFFF"/>
          </w:tcPr>
          <w:p w14:paraId="0E42F2FB"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97037D0" w14:textId="77777777" w:rsidR="007A5567" w:rsidRPr="00822309" w:rsidRDefault="007A5567" w:rsidP="001D4137">
            <w:pPr>
              <w:pStyle w:val="-"/>
              <w:numPr>
                <w:ilvl w:val="0"/>
                <w:numId w:val="0"/>
              </w:numPr>
            </w:pPr>
            <w:r w:rsidRPr="00130934">
              <w:t xml:space="preserve"> Giá trị hợp đồng theo mệnh giá </w:t>
            </w:r>
          </w:p>
        </w:tc>
        <w:tc>
          <w:tcPr>
            <w:tcW w:w="5952" w:type="dxa"/>
            <w:shd w:val="clear" w:color="auto" w:fill="FFFFFF"/>
          </w:tcPr>
          <w:p w14:paraId="2119FBFC" w14:textId="77777777" w:rsidR="007A5567" w:rsidRPr="00224B22" w:rsidRDefault="007A5567" w:rsidP="001D4137">
            <w:pPr>
              <w:pStyle w:val="-"/>
              <w:numPr>
                <w:ilvl w:val="0"/>
                <w:numId w:val="0"/>
              </w:numPr>
              <w:ind w:left="106"/>
            </w:pPr>
            <w:r w:rsidRPr="006F0909">
              <w:t xml:space="preserve"> Giá trị hợp đồng theo mệnh giá = Số lượng mua lại * Mệnh giá =&gt; chỉ hiển thị với giao dịch  mua </w:t>
            </w:r>
          </w:p>
        </w:tc>
      </w:tr>
      <w:tr w:rsidR="007A5567" w:rsidRPr="00641E4C" w14:paraId="34BA4088" w14:textId="77777777" w:rsidTr="001D4137">
        <w:tc>
          <w:tcPr>
            <w:tcW w:w="703" w:type="dxa"/>
            <w:shd w:val="clear" w:color="auto" w:fill="FFFFFF"/>
          </w:tcPr>
          <w:p w14:paraId="6B298132"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24E39CD" w14:textId="77777777" w:rsidR="007A5567" w:rsidRPr="00822309" w:rsidRDefault="007A5567" w:rsidP="001D4137">
            <w:pPr>
              <w:pStyle w:val="-"/>
              <w:numPr>
                <w:ilvl w:val="0"/>
                <w:numId w:val="0"/>
              </w:numPr>
            </w:pPr>
            <w:r w:rsidRPr="00130934">
              <w:t xml:space="preserve"> Giá trị hợp đồng mua lại </w:t>
            </w:r>
          </w:p>
        </w:tc>
        <w:tc>
          <w:tcPr>
            <w:tcW w:w="5952" w:type="dxa"/>
            <w:shd w:val="clear" w:color="auto" w:fill="FFFFFF"/>
          </w:tcPr>
          <w:p w14:paraId="7E0C30D4" w14:textId="77777777" w:rsidR="007A5567" w:rsidRPr="00224B22" w:rsidRDefault="007A5567" w:rsidP="001D4137">
            <w:pPr>
              <w:pStyle w:val="-"/>
              <w:numPr>
                <w:ilvl w:val="0"/>
                <w:numId w:val="0"/>
              </w:numPr>
              <w:ind w:left="106"/>
            </w:pPr>
            <w:r w:rsidRPr="006F0909">
              <w:t xml:space="preserve"> Giá trị hợp đồng mua lại = Số lượng mua lại * Giá mua lại đã trừ thuế, phí =&gt; chỉ hiển thị với giao dịch  mua </w:t>
            </w:r>
          </w:p>
        </w:tc>
      </w:tr>
      <w:tr w:rsidR="007A5567" w:rsidRPr="00641E4C" w14:paraId="0A3AF28B" w14:textId="77777777" w:rsidTr="001D4137">
        <w:tc>
          <w:tcPr>
            <w:tcW w:w="703" w:type="dxa"/>
            <w:shd w:val="clear" w:color="auto" w:fill="FFFFFF"/>
          </w:tcPr>
          <w:p w14:paraId="684A83A3"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DA8E314" w14:textId="77777777" w:rsidR="007A5567" w:rsidRPr="00822309" w:rsidRDefault="007A5567" w:rsidP="001D4137">
            <w:pPr>
              <w:pStyle w:val="-"/>
              <w:numPr>
                <w:ilvl w:val="0"/>
                <w:numId w:val="0"/>
              </w:numPr>
            </w:pPr>
            <w:r w:rsidRPr="00130934">
              <w:t xml:space="preserve"> HM mua trước giao dịch </w:t>
            </w:r>
          </w:p>
        </w:tc>
        <w:tc>
          <w:tcPr>
            <w:tcW w:w="5952" w:type="dxa"/>
            <w:shd w:val="clear" w:color="auto" w:fill="FFFFFF"/>
          </w:tcPr>
          <w:p w14:paraId="231C2818" w14:textId="77777777" w:rsidR="007A5567" w:rsidRPr="00224B22" w:rsidRDefault="007A5567" w:rsidP="001D4137">
            <w:pPr>
              <w:pStyle w:val="-"/>
              <w:numPr>
                <w:ilvl w:val="0"/>
                <w:numId w:val="0"/>
              </w:numPr>
              <w:ind w:left="106"/>
            </w:pPr>
            <w:r w:rsidRPr="006F0909">
              <w:t xml:space="preserve"> HM mua còn lại trước khi thực hiện giao dịch </w:t>
            </w:r>
          </w:p>
        </w:tc>
      </w:tr>
      <w:tr w:rsidR="007A5567" w:rsidRPr="00641E4C" w14:paraId="717061F5" w14:textId="77777777" w:rsidTr="001D4137">
        <w:tc>
          <w:tcPr>
            <w:tcW w:w="703" w:type="dxa"/>
            <w:shd w:val="clear" w:color="auto" w:fill="FFFFFF"/>
          </w:tcPr>
          <w:p w14:paraId="12777F76"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0D6197DB" w14:textId="77777777" w:rsidR="007A5567" w:rsidRPr="00822309" w:rsidRDefault="007A5567" w:rsidP="001D4137">
            <w:pPr>
              <w:pStyle w:val="-"/>
              <w:numPr>
                <w:ilvl w:val="0"/>
                <w:numId w:val="0"/>
              </w:numPr>
            </w:pPr>
            <w:r w:rsidRPr="00130934">
              <w:t xml:space="preserve"> HM hoàn lại </w:t>
            </w:r>
          </w:p>
        </w:tc>
        <w:tc>
          <w:tcPr>
            <w:tcW w:w="5952" w:type="dxa"/>
            <w:shd w:val="clear" w:color="auto" w:fill="FFFFFF"/>
          </w:tcPr>
          <w:p w14:paraId="740B52B2" w14:textId="77777777" w:rsidR="007A5567" w:rsidRPr="00224B22" w:rsidRDefault="007A5567" w:rsidP="001D4137">
            <w:pPr>
              <w:pStyle w:val="-"/>
              <w:numPr>
                <w:ilvl w:val="0"/>
                <w:numId w:val="0"/>
              </w:numPr>
              <w:ind w:left="106"/>
            </w:pPr>
            <w:r w:rsidRPr="006F0909">
              <w:t xml:space="preserve"> HM hoàn lại của giao dịch: theo quy tắc hoàn được mô tả trong tài liệu BRD </w:t>
            </w:r>
          </w:p>
        </w:tc>
      </w:tr>
      <w:tr w:rsidR="007A5567" w:rsidRPr="00641E4C" w14:paraId="4CB73DC0" w14:textId="77777777" w:rsidTr="001D4137">
        <w:tc>
          <w:tcPr>
            <w:tcW w:w="703" w:type="dxa"/>
            <w:shd w:val="clear" w:color="auto" w:fill="FFFFFF"/>
          </w:tcPr>
          <w:p w14:paraId="7F6AF866"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5C85FC2" w14:textId="77777777" w:rsidR="007A5567" w:rsidRPr="00822309" w:rsidRDefault="007A5567" w:rsidP="001D4137">
            <w:pPr>
              <w:pStyle w:val="-"/>
              <w:numPr>
                <w:ilvl w:val="0"/>
                <w:numId w:val="0"/>
              </w:numPr>
            </w:pPr>
            <w:r w:rsidRPr="00130934">
              <w:t xml:space="preserve"> HM mua còn lại </w:t>
            </w:r>
          </w:p>
        </w:tc>
        <w:tc>
          <w:tcPr>
            <w:tcW w:w="5952" w:type="dxa"/>
            <w:shd w:val="clear" w:color="auto" w:fill="FFFFFF"/>
          </w:tcPr>
          <w:p w14:paraId="330E7550" w14:textId="77777777" w:rsidR="007A5567" w:rsidRPr="00224B22" w:rsidRDefault="007A5567" w:rsidP="001D4137">
            <w:pPr>
              <w:pStyle w:val="-"/>
              <w:numPr>
                <w:ilvl w:val="0"/>
                <w:numId w:val="0"/>
              </w:numPr>
              <w:ind w:left="106"/>
            </w:pPr>
            <w:r w:rsidRPr="006F0909">
              <w:t xml:space="preserve"> HM mua còn lại = Min ((17) + (18); Hạn mức được cấp ban đầu) </w:t>
            </w:r>
          </w:p>
        </w:tc>
      </w:tr>
      <w:tr w:rsidR="007A5567" w:rsidRPr="00641E4C" w14:paraId="157B6783" w14:textId="77777777" w:rsidTr="001D4137">
        <w:tc>
          <w:tcPr>
            <w:tcW w:w="703" w:type="dxa"/>
            <w:shd w:val="clear" w:color="auto" w:fill="FFFFFF"/>
          </w:tcPr>
          <w:p w14:paraId="2CC8D7BA" w14:textId="77777777" w:rsidR="007A5567" w:rsidRPr="00641E4C" w:rsidRDefault="007A5567" w:rsidP="003F22DA">
            <w:pPr>
              <w:pStyle w:val="ListParagraph"/>
              <w:numPr>
                <w:ilvl w:val="0"/>
                <w:numId w:val="48"/>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3008C068" w14:textId="77777777" w:rsidR="007A5567" w:rsidRPr="00822309" w:rsidRDefault="007A5567" w:rsidP="001D4137">
            <w:pPr>
              <w:pStyle w:val="-"/>
              <w:numPr>
                <w:ilvl w:val="0"/>
                <w:numId w:val="0"/>
              </w:numPr>
            </w:pPr>
            <w:r w:rsidRPr="00130934">
              <w:t xml:space="preserve"> Ngày KH mua TP </w:t>
            </w:r>
          </w:p>
        </w:tc>
        <w:tc>
          <w:tcPr>
            <w:tcW w:w="5952" w:type="dxa"/>
            <w:shd w:val="clear" w:color="auto" w:fill="FFFFFF"/>
          </w:tcPr>
          <w:p w14:paraId="5ACA1458" w14:textId="77777777" w:rsidR="007A5567" w:rsidRPr="00224B22" w:rsidRDefault="007A5567" w:rsidP="001D4137">
            <w:pPr>
              <w:pStyle w:val="-"/>
              <w:numPr>
                <w:ilvl w:val="0"/>
                <w:numId w:val="0"/>
              </w:numPr>
              <w:ind w:left="106"/>
            </w:pPr>
            <w:r w:rsidRPr="006F0909">
              <w:t xml:space="preserve"> Ngày bán ban đầu cho KH </w:t>
            </w:r>
          </w:p>
        </w:tc>
      </w:tr>
    </w:tbl>
    <w:p w14:paraId="3A3EC383" w14:textId="77777777" w:rsidR="007A5567" w:rsidRDefault="007A5567" w:rsidP="007A5567">
      <w:pPr>
        <w:ind w:left="1080"/>
        <w:rPr>
          <w:b/>
          <w:i/>
        </w:rPr>
      </w:pPr>
      <w:r w:rsidRPr="0058790F">
        <w:rPr>
          <w:b/>
          <w:i/>
        </w:rPr>
        <w:t>Dòng tổng chỉ hiển thị tổng của các cột (7), (9), (11), (13), (15), (16)</w:t>
      </w:r>
    </w:p>
    <w:p w14:paraId="14DF57E7" w14:textId="08B79F8C"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38" w:name="_Toc69220120"/>
      <w:bookmarkStart w:id="239" w:name="_Toc89338232"/>
      <w:r w:rsidRPr="007A5567">
        <w:rPr>
          <w:b w:val="0"/>
          <w:bCs w:val="0"/>
          <w:i w:val="0"/>
          <w:caps/>
          <w:sz w:val="26"/>
          <w:szCs w:val="24"/>
          <w:lang w:bidi="en-US"/>
        </w:rPr>
        <w:t xml:space="preserve">Báo cáo </w:t>
      </w:r>
      <w:r w:rsidR="00D73AE8">
        <w:rPr>
          <w:b w:val="0"/>
          <w:bCs w:val="0"/>
          <w:i w:val="0"/>
          <w:caps/>
          <w:sz w:val="26"/>
          <w:szCs w:val="24"/>
          <w:lang w:bidi="en-US"/>
        </w:rPr>
        <w:t xml:space="preserve">chi tiết </w:t>
      </w:r>
      <w:r w:rsidRPr="007A5567">
        <w:rPr>
          <w:b w:val="0"/>
          <w:bCs w:val="0"/>
          <w:i w:val="0"/>
          <w:caps/>
          <w:sz w:val="26"/>
          <w:szCs w:val="24"/>
          <w:lang w:bidi="en-US"/>
        </w:rPr>
        <w:t>thu thuần trái phiếu theo tháng</w:t>
      </w:r>
      <w:bookmarkEnd w:id="238"/>
      <w:bookmarkEnd w:id="239"/>
    </w:p>
    <w:p w14:paraId="573BEE31" w14:textId="77777777" w:rsidR="007A5567" w:rsidRDefault="007A5567" w:rsidP="003F22DA">
      <w:pPr>
        <w:pStyle w:val="ListParagraph"/>
        <w:numPr>
          <w:ilvl w:val="0"/>
          <w:numId w:val="20"/>
        </w:numPr>
      </w:pPr>
      <w:r>
        <w:t>Điều kiện lấy dữ liệu: B</w:t>
      </w:r>
      <w:r w:rsidRPr="002D202B">
        <w:t>áo cáo liệt kê các giao dịch phát sinh từ ngày đầu tháng đến ngày báo cáo</w:t>
      </w:r>
    </w:p>
    <w:p w14:paraId="312DAD43" w14:textId="77777777" w:rsidR="007A5567" w:rsidRDefault="007A5567" w:rsidP="003F22DA">
      <w:pPr>
        <w:pStyle w:val="ListParagraph"/>
        <w:numPr>
          <w:ilvl w:val="0"/>
          <w:numId w:val="20"/>
        </w:numPr>
      </w:pPr>
      <w:r>
        <w:t>Phân quyền hiển thị dữ liệu</w:t>
      </w:r>
    </w:p>
    <w:p w14:paraId="405CA68D" w14:textId="77777777" w:rsidR="007A5567" w:rsidRDefault="007A5567" w:rsidP="003F22DA">
      <w:pPr>
        <w:pStyle w:val="ListParagraph"/>
        <w:numPr>
          <w:ilvl w:val="1"/>
          <w:numId w:val="20"/>
        </w:numPr>
      </w:pPr>
      <w:r>
        <w:t>ĐVKD chỉ nhìn thấy dữ liệu của đơn vị mình</w:t>
      </w:r>
    </w:p>
    <w:p w14:paraId="3D6E4671" w14:textId="77777777" w:rsidR="007A5567" w:rsidRDefault="007A5567" w:rsidP="003F22DA">
      <w:pPr>
        <w:pStyle w:val="ListParagraph"/>
        <w:numPr>
          <w:ilvl w:val="1"/>
          <w:numId w:val="20"/>
        </w:numPr>
      </w:pPr>
      <w:r>
        <w:t>HO được nhìn tất cả các lệnh</w:t>
      </w:r>
    </w:p>
    <w:p w14:paraId="4A912103" w14:textId="77777777" w:rsidR="007A5567" w:rsidRDefault="007A5567" w:rsidP="003F22DA">
      <w:pPr>
        <w:pStyle w:val="ListParagraph"/>
        <w:numPr>
          <w:ilvl w:val="1"/>
          <w:numId w:val="20"/>
        </w:numPr>
      </w:pPr>
      <w:r>
        <w:t>SHS không nhìn thấy dữ liệu</w:t>
      </w:r>
    </w:p>
    <w:p w14:paraId="3CAC4043" w14:textId="77777777" w:rsidR="007A5567" w:rsidRDefault="007A5567" w:rsidP="003F22DA">
      <w:pPr>
        <w:pStyle w:val="ListParagraph"/>
        <w:numPr>
          <w:ilvl w:val="0"/>
          <w:numId w:val="20"/>
        </w:numPr>
      </w:pPr>
      <w:r>
        <w:t>Điều kiện sắp xếp dữ liệu trên báo cáo: Ưu tiên theo</w:t>
      </w:r>
    </w:p>
    <w:p w14:paraId="372A31D1" w14:textId="77777777" w:rsidR="007A5567" w:rsidRDefault="007A5567" w:rsidP="003F22DA">
      <w:pPr>
        <w:pStyle w:val="ListParagraph"/>
        <w:numPr>
          <w:ilvl w:val="1"/>
          <w:numId w:val="20"/>
        </w:numPr>
      </w:pPr>
      <w:r>
        <w:t>Giao dịch phát sinh trước hiển thị trước</w:t>
      </w:r>
    </w:p>
    <w:p w14:paraId="68C5F2D8" w14:textId="77777777" w:rsidR="007A5567" w:rsidRDefault="007A5567" w:rsidP="003F22DA">
      <w:pPr>
        <w:pStyle w:val="ListParagraph"/>
        <w:numPr>
          <w:ilvl w:val="0"/>
          <w:numId w:val="20"/>
        </w:numPr>
      </w:pPr>
      <w:r>
        <w:t>Điều kiện lọc</w:t>
      </w:r>
    </w:p>
    <w:p w14:paraId="0D023318"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286EE567" w14:textId="77777777" w:rsidR="007A5567" w:rsidRDefault="007A5567"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41637769" w14:textId="77777777" w:rsidR="007A5567" w:rsidRDefault="007A5567" w:rsidP="003F22DA">
      <w:pPr>
        <w:pStyle w:val="ListParagraph"/>
        <w:numPr>
          <w:ilvl w:val="1"/>
          <w:numId w:val="20"/>
        </w:numPr>
      </w:pPr>
      <w:r>
        <w:t>Tại ngày: Mặc định ngày hệ thống. Cho phép nhập ngày khác</w:t>
      </w:r>
    </w:p>
    <w:p w14:paraId="1FE8CC91" w14:textId="77777777" w:rsidR="007A5567" w:rsidRDefault="007A5567" w:rsidP="003F22DA">
      <w:pPr>
        <w:pStyle w:val="ListParagraph"/>
        <w:numPr>
          <w:ilvl w:val="0"/>
          <w:numId w:val="20"/>
        </w:numPr>
      </w:pPr>
      <w:r>
        <w:t>Quy tắc hiển thị các trường thông tin trên báo cáo</w:t>
      </w:r>
    </w:p>
    <w:p w14:paraId="40FC8CD9"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75"/>
        <w:gridCol w:w="3114"/>
        <w:gridCol w:w="5601"/>
      </w:tblGrid>
      <w:tr w:rsidR="007A5567" w:rsidRPr="00641E4C" w14:paraId="391512D2" w14:textId="77777777" w:rsidTr="001D4137">
        <w:trPr>
          <w:tblHeader/>
        </w:trPr>
        <w:tc>
          <w:tcPr>
            <w:tcW w:w="690" w:type="dxa"/>
            <w:shd w:val="clear" w:color="auto" w:fill="F79646" w:themeFill="accent6"/>
          </w:tcPr>
          <w:p w14:paraId="33B4472F"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914" w:type="dxa"/>
            <w:shd w:val="clear" w:color="auto" w:fill="F79646" w:themeFill="accent6"/>
            <w:tcMar>
              <w:top w:w="105" w:type="dxa"/>
              <w:left w:w="150" w:type="dxa"/>
              <w:bottom w:w="105" w:type="dxa"/>
              <w:right w:w="225" w:type="dxa"/>
            </w:tcMar>
            <w:hideMark/>
          </w:tcPr>
          <w:p w14:paraId="261BB490"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746" w:type="dxa"/>
            <w:shd w:val="clear" w:color="auto" w:fill="F79646" w:themeFill="accent6"/>
          </w:tcPr>
          <w:p w14:paraId="0FEAADAA"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0F10BF8C" w14:textId="77777777" w:rsidTr="001D4137">
        <w:tc>
          <w:tcPr>
            <w:tcW w:w="690" w:type="dxa"/>
            <w:shd w:val="clear" w:color="auto" w:fill="FFFFFF"/>
          </w:tcPr>
          <w:p w14:paraId="787FE7BD"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5DEA3B9D" w14:textId="77777777" w:rsidR="007A5567" w:rsidRPr="00641E4C" w:rsidRDefault="007A5567" w:rsidP="001D4137">
            <w:pPr>
              <w:pStyle w:val="-"/>
              <w:numPr>
                <w:ilvl w:val="0"/>
                <w:numId w:val="0"/>
              </w:numPr>
              <w:rPr>
                <w:rFonts w:cs="Times New Roman"/>
                <w:lang w:val="en-US"/>
              </w:rPr>
            </w:pPr>
            <w:r w:rsidRPr="00A3698D">
              <w:t>TUNGAY</w:t>
            </w:r>
          </w:p>
        </w:tc>
        <w:tc>
          <w:tcPr>
            <w:tcW w:w="5746" w:type="dxa"/>
            <w:shd w:val="clear" w:color="auto" w:fill="FFFFFF"/>
          </w:tcPr>
          <w:p w14:paraId="7DFDDCE9" w14:textId="77777777" w:rsidR="007A5567" w:rsidRPr="00641E4C" w:rsidRDefault="007A5567" w:rsidP="001D4137">
            <w:pPr>
              <w:pStyle w:val="-"/>
              <w:numPr>
                <w:ilvl w:val="0"/>
                <w:numId w:val="0"/>
              </w:numPr>
              <w:ind w:left="106"/>
              <w:rPr>
                <w:rFonts w:cs="Times New Roman"/>
                <w:lang w:val="en-US"/>
              </w:rPr>
            </w:pPr>
            <w:r w:rsidRPr="004E4913">
              <w:t>Ngày 01 hàng tháng</w:t>
            </w:r>
          </w:p>
        </w:tc>
      </w:tr>
      <w:tr w:rsidR="007A5567" w:rsidRPr="00641E4C" w14:paraId="45BF611A" w14:textId="77777777" w:rsidTr="001D4137">
        <w:tc>
          <w:tcPr>
            <w:tcW w:w="690" w:type="dxa"/>
            <w:shd w:val="clear" w:color="auto" w:fill="FFFFFF"/>
          </w:tcPr>
          <w:p w14:paraId="10911CB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2A07CE42" w14:textId="77777777" w:rsidR="007A5567" w:rsidRPr="00641E4C" w:rsidRDefault="007A5567" w:rsidP="001D4137">
            <w:pPr>
              <w:pStyle w:val="-"/>
              <w:numPr>
                <w:ilvl w:val="0"/>
                <w:numId w:val="0"/>
              </w:numPr>
              <w:rPr>
                <w:rFonts w:cs="Times New Roman"/>
                <w:lang w:val="en-US"/>
              </w:rPr>
            </w:pPr>
            <w:r w:rsidRPr="00A3698D">
              <w:t>DENNGAY</w:t>
            </w:r>
          </w:p>
        </w:tc>
        <w:tc>
          <w:tcPr>
            <w:tcW w:w="5746" w:type="dxa"/>
            <w:shd w:val="clear" w:color="auto" w:fill="FFFFFF"/>
          </w:tcPr>
          <w:p w14:paraId="088086C8" w14:textId="77777777" w:rsidR="007A5567" w:rsidRPr="00641E4C" w:rsidRDefault="007A5567" w:rsidP="001D4137">
            <w:pPr>
              <w:pStyle w:val="-"/>
              <w:numPr>
                <w:ilvl w:val="0"/>
                <w:numId w:val="0"/>
              </w:numPr>
              <w:ind w:left="106"/>
              <w:rPr>
                <w:rFonts w:cs="Times New Roman"/>
                <w:lang w:val="en-US"/>
              </w:rPr>
            </w:pPr>
            <w:r w:rsidRPr="004E4913">
              <w:t>Đến ngày báo cáo</w:t>
            </w:r>
          </w:p>
        </w:tc>
      </w:tr>
      <w:tr w:rsidR="007A5567" w:rsidRPr="00641E4C" w14:paraId="7C7ECFC5" w14:textId="77777777" w:rsidTr="001D4137">
        <w:tc>
          <w:tcPr>
            <w:tcW w:w="690" w:type="dxa"/>
            <w:shd w:val="clear" w:color="auto" w:fill="FFFFFF"/>
          </w:tcPr>
          <w:p w14:paraId="59FCEFFF"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578FE366" w14:textId="77777777" w:rsidR="007A5567" w:rsidRPr="00CC0953" w:rsidRDefault="007A5567" w:rsidP="001D4137">
            <w:pPr>
              <w:pStyle w:val="-"/>
              <w:numPr>
                <w:ilvl w:val="0"/>
                <w:numId w:val="0"/>
              </w:numPr>
              <w:rPr>
                <w:rFonts w:cs="Times New Roman"/>
                <w:color w:val="333333"/>
                <w:lang w:val="en-US"/>
              </w:rPr>
            </w:pPr>
            <w:r w:rsidRPr="00A3698D">
              <w:t>MAINPOS</w:t>
            </w:r>
          </w:p>
        </w:tc>
        <w:tc>
          <w:tcPr>
            <w:tcW w:w="5746" w:type="dxa"/>
            <w:shd w:val="clear" w:color="auto" w:fill="FFFFFF"/>
          </w:tcPr>
          <w:p w14:paraId="4613B11F" w14:textId="77777777" w:rsidR="007A5567" w:rsidRPr="00641E4C" w:rsidRDefault="007A5567" w:rsidP="001D4137">
            <w:pPr>
              <w:pStyle w:val="-"/>
              <w:numPr>
                <w:ilvl w:val="0"/>
                <w:numId w:val="0"/>
              </w:numPr>
              <w:ind w:left="106"/>
              <w:rPr>
                <w:rFonts w:cs="Times New Roman"/>
                <w:color w:val="333333"/>
              </w:rPr>
            </w:pPr>
            <w:r w:rsidRPr="004E4913">
              <w:t>Mã chi nhánh</w:t>
            </w:r>
          </w:p>
        </w:tc>
      </w:tr>
      <w:tr w:rsidR="007A5567" w:rsidRPr="00641E4C" w14:paraId="7B4708E4" w14:textId="77777777" w:rsidTr="001D4137">
        <w:tc>
          <w:tcPr>
            <w:tcW w:w="690" w:type="dxa"/>
            <w:shd w:val="clear" w:color="auto" w:fill="FFFFFF"/>
          </w:tcPr>
          <w:p w14:paraId="27F5ACC8"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6F24402" w14:textId="77777777" w:rsidR="007A5567" w:rsidRPr="00641E4C" w:rsidRDefault="007A5567" w:rsidP="001D4137">
            <w:pPr>
              <w:pStyle w:val="-"/>
              <w:numPr>
                <w:ilvl w:val="0"/>
                <w:numId w:val="0"/>
              </w:numPr>
              <w:rPr>
                <w:rFonts w:cs="Times New Roman"/>
                <w:lang w:val="en-US"/>
              </w:rPr>
            </w:pPr>
            <w:r w:rsidRPr="00A3698D">
              <w:t>TEN_CHINHANH</w:t>
            </w:r>
          </w:p>
        </w:tc>
        <w:tc>
          <w:tcPr>
            <w:tcW w:w="5746" w:type="dxa"/>
            <w:shd w:val="clear" w:color="auto" w:fill="FFFFFF"/>
          </w:tcPr>
          <w:p w14:paraId="6727C1EA" w14:textId="77777777" w:rsidR="007A5567" w:rsidRPr="00641E4C" w:rsidRDefault="007A5567" w:rsidP="001D4137">
            <w:pPr>
              <w:pStyle w:val="-"/>
              <w:numPr>
                <w:ilvl w:val="0"/>
                <w:numId w:val="0"/>
              </w:numPr>
              <w:ind w:left="106"/>
              <w:rPr>
                <w:rFonts w:cs="Times New Roman"/>
                <w:lang w:val="en-US"/>
              </w:rPr>
            </w:pPr>
            <w:r w:rsidRPr="004E4913">
              <w:t>Tên chi nhánh</w:t>
            </w:r>
          </w:p>
        </w:tc>
      </w:tr>
      <w:tr w:rsidR="007A5567" w:rsidRPr="00641E4C" w14:paraId="75E8ACE4" w14:textId="77777777" w:rsidTr="001D4137">
        <w:tc>
          <w:tcPr>
            <w:tcW w:w="690" w:type="dxa"/>
            <w:shd w:val="clear" w:color="auto" w:fill="FFFFFF"/>
          </w:tcPr>
          <w:p w14:paraId="6F2D1FB1"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125B5B9" w14:textId="77777777" w:rsidR="007A5567" w:rsidRPr="00641E4C" w:rsidRDefault="007A5567" w:rsidP="001D4137">
            <w:pPr>
              <w:pStyle w:val="-"/>
              <w:numPr>
                <w:ilvl w:val="0"/>
                <w:numId w:val="0"/>
              </w:numPr>
              <w:rPr>
                <w:rFonts w:cs="Times New Roman"/>
                <w:lang w:val="en-US"/>
              </w:rPr>
            </w:pPr>
            <w:r w:rsidRPr="00A3698D">
              <w:t>SALEPOS</w:t>
            </w:r>
          </w:p>
        </w:tc>
        <w:tc>
          <w:tcPr>
            <w:tcW w:w="5746" w:type="dxa"/>
            <w:shd w:val="clear" w:color="auto" w:fill="FFFFFF"/>
          </w:tcPr>
          <w:p w14:paraId="0EB94DC1" w14:textId="77777777" w:rsidR="007A5567" w:rsidRPr="00641E4C" w:rsidRDefault="007A5567" w:rsidP="001D4137">
            <w:pPr>
              <w:pStyle w:val="-"/>
              <w:numPr>
                <w:ilvl w:val="0"/>
                <w:numId w:val="0"/>
              </w:numPr>
              <w:ind w:left="106"/>
              <w:rPr>
                <w:rFonts w:cs="Times New Roman"/>
                <w:lang w:val="en-US"/>
              </w:rPr>
            </w:pPr>
            <w:r w:rsidRPr="004E4913">
              <w:t>Mã ĐVKD</w:t>
            </w:r>
          </w:p>
        </w:tc>
      </w:tr>
      <w:tr w:rsidR="007A5567" w:rsidRPr="00641E4C" w14:paraId="718AE9BB" w14:textId="77777777" w:rsidTr="001D4137">
        <w:tc>
          <w:tcPr>
            <w:tcW w:w="690" w:type="dxa"/>
            <w:shd w:val="clear" w:color="auto" w:fill="FFFFFF"/>
          </w:tcPr>
          <w:p w14:paraId="7A3DA77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2A4EEEE1" w14:textId="77777777" w:rsidR="007A5567" w:rsidRPr="00641E4C" w:rsidRDefault="007A5567" w:rsidP="001D4137">
            <w:pPr>
              <w:pStyle w:val="-"/>
              <w:numPr>
                <w:ilvl w:val="0"/>
                <w:numId w:val="0"/>
              </w:numPr>
              <w:rPr>
                <w:rFonts w:cs="Times New Roman"/>
                <w:lang w:val="en-US"/>
              </w:rPr>
            </w:pPr>
            <w:r w:rsidRPr="00A3698D">
              <w:t>POS_DESC</w:t>
            </w:r>
          </w:p>
        </w:tc>
        <w:tc>
          <w:tcPr>
            <w:tcW w:w="5746" w:type="dxa"/>
            <w:shd w:val="clear" w:color="auto" w:fill="FFFFFF"/>
          </w:tcPr>
          <w:p w14:paraId="312EF572" w14:textId="77777777" w:rsidR="007A5567" w:rsidRPr="00641E4C" w:rsidRDefault="007A5567" w:rsidP="001D4137">
            <w:pPr>
              <w:pStyle w:val="-"/>
              <w:numPr>
                <w:ilvl w:val="0"/>
                <w:numId w:val="0"/>
              </w:numPr>
              <w:ind w:left="106"/>
              <w:rPr>
                <w:rFonts w:cs="Times New Roman"/>
                <w:lang w:val="en-US"/>
              </w:rPr>
            </w:pPr>
            <w:r w:rsidRPr="004E4913">
              <w:t>Tên ĐVKD</w:t>
            </w:r>
          </w:p>
        </w:tc>
      </w:tr>
      <w:tr w:rsidR="007A5567" w:rsidRPr="00641E4C" w14:paraId="27ACB36D" w14:textId="77777777" w:rsidTr="001D4137">
        <w:tc>
          <w:tcPr>
            <w:tcW w:w="690" w:type="dxa"/>
            <w:shd w:val="clear" w:color="auto" w:fill="FFFFFF"/>
          </w:tcPr>
          <w:p w14:paraId="7935AA89"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ADC3080" w14:textId="77777777" w:rsidR="007A5567" w:rsidRPr="00641E4C" w:rsidRDefault="007A5567" w:rsidP="001D4137">
            <w:pPr>
              <w:pStyle w:val="-"/>
              <w:numPr>
                <w:ilvl w:val="0"/>
                <w:numId w:val="0"/>
              </w:numPr>
              <w:rPr>
                <w:rFonts w:cs="Times New Roman"/>
                <w:lang w:val="en-US"/>
              </w:rPr>
            </w:pPr>
            <w:r w:rsidRPr="00A3698D">
              <w:t>HDGDTP</w:t>
            </w:r>
          </w:p>
        </w:tc>
        <w:tc>
          <w:tcPr>
            <w:tcW w:w="5746" w:type="dxa"/>
            <w:shd w:val="clear" w:color="auto" w:fill="FFFFFF"/>
          </w:tcPr>
          <w:p w14:paraId="0C3D532E" w14:textId="77777777" w:rsidR="007A5567" w:rsidRPr="00641E4C" w:rsidRDefault="007A5567" w:rsidP="001D4137">
            <w:pPr>
              <w:pStyle w:val="-"/>
              <w:numPr>
                <w:ilvl w:val="0"/>
                <w:numId w:val="0"/>
              </w:numPr>
              <w:ind w:left="106"/>
              <w:rPr>
                <w:rFonts w:cs="Times New Roman"/>
                <w:lang w:val="en-US"/>
              </w:rPr>
            </w:pPr>
            <w:r w:rsidRPr="004E4913">
              <w:t>Số hợp đồng mua/bán</w:t>
            </w:r>
          </w:p>
        </w:tc>
      </w:tr>
      <w:tr w:rsidR="007A5567" w:rsidRPr="00641E4C" w14:paraId="72A4A006" w14:textId="77777777" w:rsidTr="001D4137">
        <w:tc>
          <w:tcPr>
            <w:tcW w:w="690" w:type="dxa"/>
            <w:shd w:val="clear" w:color="auto" w:fill="FFFFFF"/>
          </w:tcPr>
          <w:p w14:paraId="276C1A6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793E28B9" w14:textId="77777777" w:rsidR="007A5567" w:rsidRPr="00641E4C" w:rsidRDefault="007A5567" w:rsidP="001D4137">
            <w:pPr>
              <w:pStyle w:val="-"/>
              <w:numPr>
                <w:ilvl w:val="0"/>
                <w:numId w:val="0"/>
              </w:numPr>
              <w:rPr>
                <w:rFonts w:cs="Times New Roman"/>
                <w:lang w:val="en-US"/>
              </w:rPr>
            </w:pPr>
            <w:r w:rsidRPr="00A3698D">
              <w:t>MACK</w:t>
            </w:r>
          </w:p>
        </w:tc>
        <w:tc>
          <w:tcPr>
            <w:tcW w:w="5746" w:type="dxa"/>
            <w:shd w:val="clear" w:color="auto" w:fill="FFFFFF"/>
          </w:tcPr>
          <w:p w14:paraId="60AD47B4" w14:textId="77777777" w:rsidR="007A5567" w:rsidRPr="00304309" w:rsidRDefault="007A5567" w:rsidP="001D4137">
            <w:pPr>
              <w:pStyle w:val="-"/>
              <w:numPr>
                <w:ilvl w:val="0"/>
                <w:numId w:val="0"/>
              </w:numPr>
              <w:ind w:left="106"/>
              <w:rPr>
                <w:rFonts w:cs="Times New Roman"/>
                <w:lang w:val="en-US"/>
              </w:rPr>
            </w:pPr>
            <w:r w:rsidRPr="004E4913">
              <w:t>Mã trái phiếu gốc</w:t>
            </w:r>
          </w:p>
        </w:tc>
      </w:tr>
      <w:tr w:rsidR="007A5567" w:rsidRPr="00641E4C" w14:paraId="5CE43EA7" w14:textId="77777777" w:rsidTr="001D4137">
        <w:tc>
          <w:tcPr>
            <w:tcW w:w="690" w:type="dxa"/>
            <w:shd w:val="clear" w:color="auto" w:fill="FFFFFF"/>
          </w:tcPr>
          <w:p w14:paraId="309C0C01"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6D8545B9" w14:textId="77777777" w:rsidR="007A5567" w:rsidRPr="00641E4C" w:rsidRDefault="007A5567" w:rsidP="001D4137">
            <w:pPr>
              <w:pStyle w:val="-"/>
              <w:numPr>
                <w:ilvl w:val="0"/>
                <w:numId w:val="0"/>
              </w:numPr>
              <w:rPr>
                <w:rFonts w:cs="Times New Roman"/>
                <w:lang w:val="en-US"/>
              </w:rPr>
            </w:pPr>
            <w:r w:rsidRPr="00A3698D">
              <w:t>MA_SP_TP</w:t>
            </w:r>
          </w:p>
        </w:tc>
        <w:tc>
          <w:tcPr>
            <w:tcW w:w="5746" w:type="dxa"/>
            <w:shd w:val="clear" w:color="auto" w:fill="FFFFFF"/>
          </w:tcPr>
          <w:p w14:paraId="2CD0AF5D" w14:textId="77777777" w:rsidR="007A5567" w:rsidRPr="00304309" w:rsidRDefault="007A5567" w:rsidP="001D4137">
            <w:pPr>
              <w:pStyle w:val="-"/>
              <w:numPr>
                <w:ilvl w:val="0"/>
                <w:numId w:val="0"/>
              </w:numPr>
              <w:ind w:left="106"/>
              <w:rPr>
                <w:rFonts w:cs="Times New Roman"/>
                <w:lang w:val="en-US"/>
              </w:rPr>
            </w:pPr>
            <w:r w:rsidRPr="004E4913">
              <w:t>Mã sản phẩm bán lẻ</w:t>
            </w:r>
          </w:p>
        </w:tc>
      </w:tr>
      <w:tr w:rsidR="007A5567" w:rsidRPr="00641E4C" w14:paraId="60B7C9B9" w14:textId="77777777" w:rsidTr="001D4137">
        <w:tc>
          <w:tcPr>
            <w:tcW w:w="690" w:type="dxa"/>
            <w:shd w:val="clear" w:color="auto" w:fill="FFFFFF"/>
          </w:tcPr>
          <w:p w14:paraId="3B446B87"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ADDF23C" w14:textId="77777777" w:rsidR="007A5567" w:rsidRPr="00641E4C" w:rsidRDefault="007A5567" w:rsidP="001D4137">
            <w:pPr>
              <w:pStyle w:val="-"/>
              <w:numPr>
                <w:ilvl w:val="0"/>
                <w:numId w:val="0"/>
              </w:numPr>
              <w:rPr>
                <w:rFonts w:cs="Times New Roman"/>
                <w:lang w:val="en-US"/>
              </w:rPr>
            </w:pPr>
            <w:r w:rsidRPr="00A3698D">
              <w:t>TENKHACHHANG</w:t>
            </w:r>
          </w:p>
        </w:tc>
        <w:tc>
          <w:tcPr>
            <w:tcW w:w="5746" w:type="dxa"/>
            <w:shd w:val="clear" w:color="auto" w:fill="FFFFFF"/>
          </w:tcPr>
          <w:p w14:paraId="3FA2B99E" w14:textId="77777777" w:rsidR="007A5567" w:rsidRPr="00641E4C" w:rsidRDefault="007A5567" w:rsidP="001D4137">
            <w:pPr>
              <w:pStyle w:val="-"/>
              <w:numPr>
                <w:ilvl w:val="0"/>
                <w:numId w:val="0"/>
              </w:numPr>
              <w:ind w:left="106"/>
              <w:rPr>
                <w:rFonts w:cs="Times New Roman"/>
                <w:lang w:val="en-US"/>
              </w:rPr>
            </w:pPr>
            <w:r w:rsidRPr="004E4913">
              <w:t>Tên khách hàng</w:t>
            </w:r>
          </w:p>
        </w:tc>
      </w:tr>
      <w:tr w:rsidR="007A5567" w:rsidRPr="00641E4C" w14:paraId="0A48F5EC" w14:textId="77777777" w:rsidTr="001D4137">
        <w:tc>
          <w:tcPr>
            <w:tcW w:w="690" w:type="dxa"/>
            <w:shd w:val="clear" w:color="auto" w:fill="FFFFFF"/>
          </w:tcPr>
          <w:p w14:paraId="05C2AA8F"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815D617" w14:textId="77777777" w:rsidR="007A5567" w:rsidRPr="00641E4C" w:rsidRDefault="007A5567" w:rsidP="001D4137">
            <w:pPr>
              <w:pStyle w:val="-"/>
              <w:numPr>
                <w:ilvl w:val="0"/>
                <w:numId w:val="0"/>
              </w:numPr>
              <w:rPr>
                <w:rFonts w:cs="Times New Roman"/>
                <w:lang w:val="en-US"/>
              </w:rPr>
            </w:pPr>
            <w:r w:rsidRPr="00A3698D">
              <w:t>NHAPHATHANH</w:t>
            </w:r>
          </w:p>
        </w:tc>
        <w:tc>
          <w:tcPr>
            <w:tcW w:w="5746" w:type="dxa"/>
            <w:shd w:val="clear" w:color="auto" w:fill="FFFFFF"/>
          </w:tcPr>
          <w:p w14:paraId="18C2F54B" w14:textId="77777777" w:rsidR="007A5567" w:rsidRPr="00641E4C" w:rsidRDefault="007A5567" w:rsidP="001D4137">
            <w:pPr>
              <w:pStyle w:val="-"/>
              <w:numPr>
                <w:ilvl w:val="0"/>
                <w:numId w:val="0"/>
              </w:numPr>
              <w:ind w:left="106"/>
              <w:rPr>
                <w:rFonts w:cs="Times New Roman"/>
                <w:lang w:val="en-US"/>
              </w:rPr>
            </w:pPr>
            <w:r w:rsidRPr="004E4913">
              <w:t>Tên tổ chức phát hành</w:t>
            </w:r>
          </w:p>
        </w:tc>
      </w:tr>
      <w:tr w:rsidR="007A5567" w:rsidRPr="00641E4C" w14:paraId="3DF23266" w14:textId="77777777" w:rsidTr="001D4137">
        <w:tc>
          <w:tcPr>
            <w:tcW w:w="690" w:type="dxa"/>
            <w:shd w:val="clear" w:color="auto" w:fill="FFFFFF"/>
          </w:tcPr>
          <w:p w14:paraId="2C0F10A3"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58FE1601" w14:textId="77777777" w:rsidR="007A5567" w:rsidRPr="00641E4C" w:rsidRDefault="007A5567" w:rsidP="001D4137">
            <w:pPr>
              <w:pStyle w:val="-"/>
              <w:numPr>
                <w:ilvl w:val="0"/>
                <w:numId w:val="0"/>
              </w:numPr>
              <w:rPr>
                <w:rFonts w:cs="Times New Roman"/>
                <w:lang w:val="en-US"/>
              </w:rPr>
            </w:pPr>
            <w:r w:rsidRPr="00A3698D">
              <w:t>TONGMENHGIA</w:t>
            </w:r>
          </w:p>
        </w:tc>
        <w:tc>
          <w:tcPr>
            <w:tcW w:w="5746" w:type="dxa"/>
            <w:shd w:val="clear" w:color="auto" w:fill="FFFFFF"/>
          </w:tcPr>
          <w:p w14:paraId="269F0792" w14:textId="77777777" w:rsidR="007A5567" w:rsidRPr="00641E4C" w:rsidRDefault="007A5567" w:rsidP="001D4137">
            <w:pPr>
              <w:pStyle w:val="-"/>
              <w:numPr>
                <w:ilvl w:val="0"/>
                <w:numId w:val="0"/>
              </w:numPr>
              <w:ind w:left="106"/>
              <w:rPr>
                <w:rFonts w:cs="Times New Roman"/>
                <w:lang w:val="en-US"/>
              </w:rPr>
            </w:pPr>
            <w:r w:rsidRPr="004E4913">
              <w:t>= Số lượng giao dịch * Mệnh giá</w:t>
            </w:r>
          </w:p>
        </w:tc>
      </w:tr>
      <w:tr w:rsidR="007A5567" w:rsidRPr="00641E4C" w14:paraId="36822674" w14:textId="77777777" w:rsidTr="001D4137">
        <w:tc>
          <w:tcPr>
            <w:tcW w:w="690" w:type="dxa"/>
            <w:shd w:val="clear" w:color="auto" w:fill="FFFFFF"/>
          </w:tcPr>
          <w:p w14:paraId="0F843C0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5EFFFBF6" w14:textId="77777777" w:rsidR="007A5567" w:rsidRPr="00641E4C" w:rsidRDefault="007A5567" w:rsidP="001D4137">
            <w:pPr>
              <w:pStyle w:val="-"/>
              <w:numPr>
                <w:ilvl w:val="0"/>
                <w:numId w:val="0"/>
              </w:numPr>
              <w:rPr>
                <w:rFonts w:cs="Times New Roman"/>
                <w:lang w:val="en-US"/>
              </w:rPr>
            </w:pPr>
            <w:r w:rsidRPr="00A3698D">
              <w:t>MUABAN</w:t>
            </w:r>
          </w:p>
        </w:tc>
        <w:tc>
          <w:tcPr>
            <w:tcW w:w="5746" w:type="dxa"/>
            <w:shd w:val="clear" w:color="auto" w:fill="FFFFFF"/>
          </w:tcPr>
          <w:p w14:paraId="1D71EC47" w14:textId="77777777" w:rsidR="007A5567" w:rsidRPr="00641E4C" w:rsidRDefault="007A5567" w:rsidP="001D4137">
            <w:pPr>
              <w:pStyle w:val="-"/>
              <w:numPr>
                <w:ilvl w:val="0"/>
                <w:numId w:val="0"/>
              </w:numPr>
              <w:ind w:left="106"/>
              <w:rPr>
                <w:rFonts w:cs="Times New Roman"/>
                <w:lang w:val="en-US"/>
              </w:rPr>
            </w:pPr>
            <w:r w:rsidRPr="004E4913">
              <w:t>Loại giao dịch mua/bán</w:t>
            </w:r>
          </w:p>
        </w:tc>
      </w:tr>
      <w:tr w:rsidR="007A5567" w:rsidRPr="00641E4C" w14:paraId="1A3E2B7F" w14:textId="77777777" w:rsidTr="001D4137">
        <w:tc>
          <w:tcPr>
            <w:tcW w:w="690" w:type="dxa"/>
            <w:shd w:val="clear" w:color="auto" w:fill="FFFFFF"/>
          </w:tcPr>
          <w:p w14:paraId="3A09EEA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2A148310" w14:textId="77777777" w:rsidR="007A5567" w:rsidRPr="00822309" w:rsidRDefault="007A5567" w:rsidP="001D4137">
            <w:pPr>
              <w:pStyle w:val="-"/>
              <w:numPr>
                <w:ilvl w:val="0"/>
                <w:numId w:val="0"/>
              </w:numPr>
            </w:pPr>
            <w:r w:rsidRPr="00A3698D">
              <w:t>NGAYMUABAN</w:t>
            </w:r>
          </w:p>
        </w:tc>
        <w:tc>
          <w:tcPr>
            <w:tcW w:w="5746" w:type="dxa"/>
            <w:shd w:val="clear" w:color="auto" w:fill="FFFFFF"/>
          </w:tcPr>
          <w:p w14:paraId="6FF4B7DA" w14:textId="77777777" w:rsidR="007A5567" w:rsidRPr="00224B22" w:rsidRDefault="007A5567" w:rsidP="001D4137">
            <w:pPr>
              <w:pStyle w:val="-"/>
              <w:numPr>
                <w:ilvl w:val="0"/>
                <w:numId w:val="0"/>
              </w:numPr>
              <w:ind w:left="106"/>
            </w:pPr>
            <w:r w:rsidRPr="004E4913">
              <w:t>Ngày thực hiện giao dịch trên HT</w:t>
            </w:r>
          </w:p>
        </w:tc>
      </w:tr>
      <w:tr w:rsidR="007A5567" w:rsidRPr="00641E4C" w14:paraId="644A3744" w14:textId="77777777" w:rsidTr="001D4137">
        <w:tc>
          <w:tcPr>
            <w:tcW w:w="690" w:type="dxa"/>
            <w:shd w:val="clear" w:color="auto" w:fill="FFFFFF"/>
          </w:tcPr>
          <w:p w14:paraId="5E176001"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1CB0165" w14:textId="77777777" w:rsidR="007A5567" w:rsidRPr="00822309" w:rsidRDefault="007A5567" w:rsidP="001D4137">
            <w:pPr>
              <w:pStyle w:val="-"/>
              <w:numPr>
                <w:ilvl w:val="0"/>
                <w:numId w:val="0"/>
              </w:numPr>
            </w:pPr>
            <w:r w:rsidRPr="00A3698D">
              <w:t>DEAL_QTY</w:t>
            </w:r>
          </w:p>
        </w:tc>
        <w:tc>
          <w:tcPr>
            <w:tcW w:w="5746" w:type="dxa"/>
            <w:shd w:val="clear" w:color="auto" w:fill="FFFFFF"/>
          </w:tcPr>
          <w:p w14:paraId="24016346" w14:textId="77777777" w:rsidR="007A5567" w:rsidRPr="00224B22" w:rsidRDefault="007A5567" w:rsidP="001D4137">
            <w:pPr>
              <w:pStyle w:val="-"/>
              <w:numPr>
                <w:ilvl w:val="0"/>
                <w:numId w:val="0"/>
              </w:numPr>
              <w:ind w:left="106"/>
            </w:pPr>
            <w:r w:rsidRPr="004E4913">
              <w:t>Số lượng giao dịch</w:t>
            </w:r>
          </w:p>
        </w:tc>
      </w:tr>
      <w:tr w:rsidR="007A5567" w:rsidRPr="00641E4C" w14:paraId="56B9B1D2" w14:textId="77777777" w:rsidTr="001D4137">
        <w:tc>
          <w:tcPr>
            <w:tcW w:w="690" w:type="dxa"/>
            <w:shd w:val="clear" w:color="auto" w:fill="FFFFFF"/>
          </w:tcPr>
          <w:p w14:paraId="0E37067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6FFEF59D" w14:textId="77777777" w:rsidR="007A5567" w:rsidRPr="00822309" w:rsidRDefault="007A5567" w:rsidP="001D4137">
            <w:pPr>
              <w:pStyle w:val="-"/>
              <w:numPr>
                <w:ilvl w:val="0"/>
                <w:numId w:val="0"/>
              </w:numPr>
            </w:pPr>
            <w:r w:rsidRPr="00A3698D">
              <w:t>SALECODE</w:t>
            </w:r>
          </w:p>
        </w:tc>
        <w:tc>
          <w:tcPr>
            <w:tcW w:w="5746" w:type="dxa"/>
            <w:shd w:val="clear" w:color="auto" w:fill="FFFFFF"/>
          </w:tcPr>
          <w:p w14:paraId="23217CB3" w14:textId="77777777" w:rsidR="007A5567" w:rsidRPr="00224B22" w:rsidRDefault="007A5567" w:rsidP="001D4137">
            <w:pPr>
              <w:pStyle w:val="-"/>
              <w:numPr>
                <w:ilvl w:val="0"/>
                <w:numId w:val="0"/>
              </w:numPr>
              <w:ind w:left="106"/>
            </w:pPr>
            <w:r w:rsidRPr="004E4913">
              <w:t>Mã RM đặt lệnh</w:t>
            </w:r>
          </w:p>
        </w:tc>
      </w:tr>
      <w:tr w:rsidR="007A5567" w:rsidRPr="00641E4C" w14:paraId="13067942" w14:textId="77777777" w:rsidTr="001D4137">
        <w:tc>
          <w:tcPr>
            <w:tcW w:w="690" w:type="dxa"/>
            <w:shd w:val="clear" w:color="auto" w:fill="FFFFFF"/>
          </w:tcPr>
          <w:p w14:paraId="2CE7BA7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50E9B775" w14:textId="77777777" w:rsidR="007A5567" w:rsidRPr="00822309" w:rsidRDefault="007A5567" w:rsidP="001D4137">
            <w:pPr>
              <w:pStyle w:val="-"/>
              <w:numPr>
                <w:ilvl w:val="0"/>
                <w:numId w:val="0"/>
              </w:numPr>
            </w:pPr>
            <w:r w:rsidRPr="00A3698D">
              <w:t>TEN_SALE_CODE</w:t>
            </w:r>
          </w:p>
        </w:tc>
        <w:tc>
          <w:tcPr>
            <w:tcW w:w="5746" w:type="dxa"/>
            <w:shd w:val="clear" w:color="auto" w:fill="FFFFFF"/>
          </w:tcPr>
          <w:p w14:paraId="312FD4E1" w14:textId="77777777" w:rsidR="007A5567" w:rsidRPr="00224B22" w:rsidRDefault="007A5567" w:rsidP="001D4137">
            <w:pPr>
              <w:pStyle w:val="-"/>
              <w:numPr>
                <w:ilvl w:val="0"/>
                <w:numId w:val="0"/>
              </w:numPr>
              <w:ind w:left="106"/>
            </w:pPr>
            <w:r w:rsidRPr="004E4913">
              <w:t>Tên RM đặt lệnh</w:t>
            </w:r>
          </w:p>
        </w:tc>
      </w:tr>
      <w:tr w:rsidR="007A5567" w:rsidRPr="00641E4C" w14:paraId="61E7D6EA" w14:textId="77777777" w:rsidTr="001D4137">
        <w:tc>
          <w:tcPr>
            <w:tcW w:w="690" w:type="dxa"/>
            <w:shd w:val="clear" w:color="auto" w:fill="FFFFFF"/>
          </w:tcPr>
          <w:p w14:paraId="7A66915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BE1E768" w14:textId="77777777" w:rsidR="007A5567" w:rsidRPr="00822309" w:rsidRDefault="007A5567" w:rsidP="001D4137">
            <w:pPr>
              <w:pStyle w:val="-"/>
              <w:numPr>
                <w:ilvl w:val="0"/>
                <w:numId w:val="0"/>
              </w:numPr>
            </w:pPr>
            <w:r w:rsidRPr="00A3698D">
              <w:t>RMQL</w:t>
            </w:r>
          </w:p>
        </w:tc>
        <w:tc>
          <w:tcPr>
            <w:tcW w:w="5746" w:type="dxa"/>
            <w:shd w:val="clear" w:color="auto" w:fill="FFFFFF"/>
          </w:tcPr>
          <w:p w14:paraId="34775AEC" w14:textId="77777777" w:rsidR="007A5567" w:rsidRPr="00224B22" w:rsidRDefault="007A5567" w:rsidP="001D4137">
            <w:pPr>
              <w:pStyle w:val="-"/>
              <w:numPr>
                <w:ilvl w:val="0"/>
                <w:numId w:val="0"/>
              </w:numPr>
              <w:ind w:left="106"/>
            </w:pPr>
            <w:r w:rsidRPr="004E4913">
              <w:t>Mã RM quản lý</w:t>
            </w:r>
          </w:p>
        </w:tc>
      </w:tr>
      <w:tr w:rsidR="007A5567" w:rsidRPr="00641E4C" w14:paraId="2F12A9D5" w14:textId="77777777" w:rsidTr="001D4137">
        <w:tc>
          <w:tcPr>
            <w:tcW w:w="690" w:type="dxa"/>
            <w:shd w:val="clear" w:color="auto" w:fill="FFFFFF"/>
          </w:tcPr>
          <w:p w14:paraId="162CBE47"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D8C7984" w14:textId="77777777" w:rsidR="007A5567" w:rsidRPr="00822309" w:rsidRDefault="007A5567" w:rsidP="001D4137">
            <w:pPr>
              <w:pStyle w:val="-"/>
              <w:numPr>
                <w:ilvl w:val="0"/>
                <w:numId w:val="0"/>
              </w:numPr>
            </w:pPr>
            <w:r w:rsidRPr="00A3698D">
              <w:t>TEN_RMQL</w:t>
            </w:r>
          </w:p>
        </w:tc>
        <w:tc>
          <w:tcPr>
            <w:tcW w:w="5746" w:type="dxa"/>
            <w:shd w:val="clear" w:color="auto" w:fill="FFFFFF"/>
          </w:tcPr>
          <w:p w14:paraId="211EA0FC" w14:textId="77777777" w:rsidR="007A5567" w:rsidRPr="00224B22" w:rsidRDefault="007A5567" w:rsidP="001D4137">
            <w:pPr>
              <w:pStyle w:val="-"/>
              <w:numPr>
                <w:ilvl w:val="0"/>
                <w:numId w:val="0"/>
              </w:numPr>
              <w:ind w:left="106"/>
            </w:pPr>
            <w:r w:rsidRPr="004E4913">
              <w:t>Tên RM quản lý</w:t>
            </w:r>
          </w:p>
        </w:tc>
      </w:tr>
      <w:tr w:rsidR="007A5567" w:rsidRPr="00641E4C" w14:paraId="7CB82E49" w14:textId="77777777" w:rsidTr="001D4137">
        <w:tc>
          <w:tcPr>
            <w:tcW w:w="690" w:type="dxa"/>
            <w:shd w:val="clear" w:color="auto" w:fill="FFFFFF"/>
          </w:tcPr>
          <w:p w14:paraId="7A0A1263"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6F706123" w14:textId="77777777" w:rsidR="007A5567" w:rsidRPr="00641E4C" w:rsidRDefault="007A5567" w:rsidP="001D4137">
            <w:pPr>
              <w:pStyle w:val="-"/>
              <w:numPr>
                <w:ilvl w:val="0"/>
                <w:numId w:val="0"/>
              </w:numPr>
              <w:rPr>
                <w:rFonts w:cs="Times New Roman"/>
                <w:lang w:val="en-US"/>
              </w:rPr>
            </w:pPr>
            <w:r w:rsidRPr="00A3698D">
              <w:t>TSSELL_SELL</w:t>
            </w:r>
          </w:p>
        </w:tc>
        <w:tc>
          <w:tcPr>
            <w:tcW w:w="5746" w:type="dxa"/>
            <w:shd w:val="clear" w:color="auto" w:fill="FFFFFF"/>
          </w:tcPr>
          <w:p w14:paraId="454B819D" w14:textId="77777777" w:rsidR="007A5567" w:rsidRPr="00641E4C" w:rsidRDefault="007A5567" w:rsidP="001D4137">
            <w:pPr>
              <w:pStyle w:val="-"/>
              <w:numPr>
                <w:ilvl w:val="0"/>
                <w:numId w:val="0"/>
              </w:numPr>
              <w:ind w:left="106"/>
              <w:rPr>
                <w:rFonts w:cs="Times New Roman"/>
                <w:lang w:val="en-US"/>
              </w:rPr>
            </w:pPr>
            <w:r w:rsidRPr="004E4913">
              <w:t>Số tự sinh trên hệ thống cho HĐ SELL gốc</w:t>
            </w:r>
          </w:p>
        </w:tc>
      </w:tr>
      <w:tr w:rsidR="007A5567" w:rsidRPr="00641E4C" w14:paraId="3981C99B" w14:textId="77777777" w:rsidTr="001D4137">
        <w:tc>
          <w:tcPr>
            <w:tcW w:w="690" w:type="dxa"/>
            <w:shd w:val="clear" w:color="auto" w:fill="FFFFFF"/>
          </w:tcPr>
          <w:p w14:paraId="40D4A6F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91578A4" w14:textId="77777777" w:rsidR="007A5567" w:rsidRPr="00641E4C" w:rsidRDefault="007A5567" w:rsidP="001D4137">
            <w:pPr>
              <w:pStyle w:val="-"/>
              <w:numPr>
                <w:ilvl w:val="0"/>
                <w:numId w:val="0"/>
              </w:numPr>
              <w:rPr>
                <w:rFonts w:cs="Times New Roman"/>
                <w:lang w:val="en-US"/>
              </w:rPr>
            </w:pPr>
            <w:r w:rsidRPr="00A3698D">
              <w:t>TSSELL_BUY</w:t>
            </w:r>
          </w:p>
        </w:tc>
        <w:tc>
          <w:tcPr>
            <w:tcW w:w="5746" w:type="dxa"/>
            <w:shd w:val="clear" w:color="auto" w:fill="FFFFFF"/>
          </w:tcPr>
          <w:p w14:paraId="07C2068B" w14:textId="77777777" w:rsidR="007A5567" w:rsidRPr="00641E4C" w:rsidRDefault="007A5567" w:rsidP="001D4137">
            <w:pPr>
              <w:pStyle w:val="-"/>
              <w:numPr>
                <w:ilvl w:val="0"/>
                <w:numId w:val="0"/>
              </w:numPr>
              <w:ind w:left="106"/>
              <w:rPr>
                <w:rFonts w:cs="Times New Roman"/>
                <w:lang w:val="en-US"/>
              </w:rPr>
            </w:pPr>
            <w:r w:rsidRPr="004E4913">
              <w:t>Số tự sinh trên hệ thống cho HĐ BUY</w:t>
            </w:r>
          </w:p>
        </w:tc>
      </w:tr>
      <w:tr w:rsidR="007A5567" w:rsidRPr="00641E4C" w14:paraId="1FAD78AA" w14:textId="77777777" w:rsidTr="001D4137">
        <w:tc>
          <w:tcPr>
            <w:tcW w:w="690" w:type="dxa"/>
            <w:shd w:val="clear" w:color="auto" w:fill="FFFFFF"/>
          </w:tcPr>
          <w:p w14:paraId="4320013F"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DDCA1BB" w14:textId="77777777" w:rsidR="007A5567" w:rsidRPr="00CC0953" w:rsidRDefault="007A5567" w:rsidP="001D4137">
            <w:pPr>
              <w:pStyle w:val="-"/>
              <w:numPr>
                <w:ilvl w:val="0"/>
                <w:numId w:val="0"/>
              </w:numPr>
              <w:rPr>
                <w:rFonts w:cs="Times New Roman"/>
                <w:color w:val="333333"/>
                <w:lang w:val="en-US"/>
              </w:rPr>
            </w:pPr>
            <w:r w:rsidRPr="00A3698D">
              <w:t>SALECTV</w:t>
            </w:r>
          </w:p>
        </w:tc>
        <w:tc>
          <w:tcPr>
            <w:tcW w:w="5746" w:type="dxa"/>
            <w:shd w:val="clear" w:color="auto" w:fill="FFFFFF"/>
          </w:tcPr>
          <w:p w14:paraId="54356696" w14:textId="77777777" w:rsidR="007A5567" w:rsidRPr="00641E4C" w:rsidRDefault="007A5567" w:rsidP="001D4137">
            <w:pPr>
              <w:pStyle w:val="-"/>
              <w:numPr>
                <w:ilvl w:val="0"/>
                <w:numId w:val="0"/>
              </w:numPr>
              <w:ind w:left="106"/>
              <w:rPr>
                <w:rFonts w:cs="Times New Roman"/>
                <w:color w:val="333333"/>
              </w:rPr>
            </w:pPr>
            <w:r w:rsidRPr="004E4913">
              <w:t>Mã CTV</w:t>
            </w:r>
          </w:p>
        </w:tc>
      </w:tr>
      <w:tr w:rsidR="007A5567" w:rsidRPr="00641E4C" w14:paraId="63CC7D0D" w14:textId="77777777" w:rsidTr="001D4137">
        <w:tc>
          <w:tcPr>
            <w:tcW w:w="690" w:type="dxa"/>
            <w:shd w:val="clear" w:color="auto" w:fill="FFFFFF"/>
          </w:tcPr>
          <w:p w14:paraId="5CFAC203"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AF1C608" w14:textId="77777777" w:rsidR="007A5567" w:rsidRPr="00641E4C" w:rsidRDefault="007A5567" w:rsidP="001D4137">
            <w:pPr>
              <w:pStyle w:val="-"/>
              <w:numPr>
                <w:ilvl w:val="0"/>
                <w:numId w:val="0"/>
              </w:numPr>
              <w:rPr>
                <w:rFonts w:cs="Times New Roman"/>
                <w:lang w:val="en-US"/>
              </w:rPr>
            </w:pPr>
            <w:r w:rsidRPr="00A3698D">
              <w:t>CIF</w:t>
            </w:r>
          </w:p>
        </w:tc>
        <w:tc>
          <w:tcPr>
            <w:tcW w:w="5746" w:type="dxa"/>
            <w:shd w:val="clear" w:color="auto" w:fill="FFFFFF"/>
          </w:tcPr>
          <w:p w14:paraId="4846EBAF" w14:textId="77777777" w:rsidR="007A5567" w:rsidRPr="00641E4C" w:rsidRDefault="007A5567" w:rsidP="001D4137">
            <w:pPr>
              <w:pStyle w:val="-"/>
              <w:numPr>
                <w:ilvl w:val="0"/>
                <w:numId w:val="0"/>
              </w:numPr>
              <w:ind w:left="106"/>
              <w:rPr>
                <w:rFonts w:cs="Times New Roman"/>
                <w:lang w:val="en-US"/>
              </w:rPr>
            </w:pPr>
            <w:r w:rsidRPr="004E4913">
              <w:t>CIF khách hàng</w:t>
            </w:r>
          </w:p>
        </w:tc>
      </w:tr>
      <w:tr w:rsidR="007A5567" w:rsidRPr="00641E4C" w14:paraId="7BBDD3A2" w14:textId="77777777" w:rsidTr="001D4137">
        <w:tc>
          <w:tcPr>
            <w:tcW w:w="690" w:type="dxa"/>
            <w:shd w:val="clear" w:color="auto" w:fill="FFFFFF"/>
          </w:tcPr>
          <w:p w14:paraId="36E64BD1"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BF76093" w14:textId="77777777" w:rsidR="007A5567" w:rsidRPr="00641E4C" w:rsidRDefault="007A5567" w:rsidP="001D4137">
            <w:pPr>
              <w:pStyle w:val="-"/>
              <w:numPr>
                <w:ilvl w:val="0"/>
                <w:numId w:val="0"/>
              </w:numPr>
              <w:rPr>
                <w:rFonts w:cs="Times New Roman"/>
                <w:lang w:val="en-US"/>
              </w:rPr>
            </w:pPr>
            <w:r w:rsidRPr="00A3698D">
              <w:t>CUSTORMER_TYPE</w:t>
            </w:r>
          </w:p>
        </w:tc>
        <w:tc>
          <w:tcPr>
            <w:tcW w:w="5746" w:type="dxa"/>
            <w:shd w:val="clear" w:color="auto" w:fill="FFFFFF"/>
          </w:tcPr>
          <w:p w14:paraId="1C40C477" w14:textId="77777777" w:rsidR="007A5567" w:rsidRPr="00641E4C" w:rsidRDefault="007A5567" w:rsidP="001D4137">
            <w:pPr>
              <w:pStyle w:val="-"/>
              <w:numPr>
                <w:ilvl w:val="0"/>
                <w:numId w:val="0"/>
              </w:numPr>
              <w:ind w:left="106"/>
              <w:rPr>
                <w:rFonts w:cs="Times New Roman"/>
                <w:lang w:val="en-US"/>
              </w:rPr>
            </w:pPr>
            <w:r w:rsidRPr="004E4913">
              <w:t>Loại KH (Cá nhân I; Tổ chức C)</w:t>
            </w:r>
          </w:p>
        </w:tc>
      </w:tr>
      <w:tr w:rsidR="007A5567" w:rsidRPr="00641E4C" w14:paraId="5289A061" w14:textId="77777777" w:rsidTr="001D4137">
        <w:tc>
          <w:tcPr>
            <w:tcW w:w="690" w:type="dxa"/>
            <w:shd w:val="clear" w:color="auto" w:fill="FFFFFF"/>
          </w:tcPr>
          <w:p w14:paraId="3C6CD5DA"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654EA88" w14:textId="77777777" w:rsidR="007A5567" w:rsidRPr="00641E4C" w:rsidRDefault="007A5567" w:rsidP="001D4137">
            <w:pPr>
              <w:pStyle w:val="-"/>
              <w:numPr>
                <w:ilvl w:val="0"/>
                <w:numId w:val="0"/>
              </w:numPr>
              <w:rPr>
                <w:rFonts w:cs="Times New Roman"/>
                <w:lang w:val="en-US"/>
              </w:rPr>
            </w:pPr>
            <w:r w:rsidRPr="00A3698D">
              <w:t>ISSUER_CODE</w:t>
            </w:r>
          </w:p>
        </w:tc>
        <w:tc>
          <w:tcPr>
            <w:tcW w:w="5746" w:type="dxa"/>
            <w:shd w:val="clear" w:color="auto" w:fill="FFFFFF"/>
          </w:tcPr>
          <w:p w14:paraId="72B6312E" w14:textId="77777777" w:rsidR="007A5567" w:rsidRPr="00641E4C" w:rsidRDefault="007A5567" w:rsidP="001D4137">
            <w:pPr>
              <w:pStyle w:val="-"/>
              <w:numPr>
                <w:ilvl w:val="0"/>
                <w:numId w:val="0"/>
              </w:numPr>
              <w:ind w:left="106"/>
              <w:rPr>
                <w:rFonts w:cs="Times New Roman"/>
                <w:lang w:val="en-US"/>
              </w:rPr>
            </w:pPr>
            <w:r w:rsidRPr="004E4913">
              <w:t>Mã TCPH</w:t>
            </w:r>
          </w:p>
        </w:tc>
      </w:tr>
      <w:tr w:rsidR="007A5567" w:rsidRPr="00641E4C" w14:paraId="7FDB2897" w14:textId="77777777" w:rsidTr="001D4137">
        <w:tc>
          <w:tcPr>
            <w:tcW w:w="690" w:type="dxa"/>
            <w:shd w:val="clear" w:color="auto" w:fill="FFFFFF"/>
          </w:tcPr>
          <w:p w14:paraId="04DA8E05"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F87150E" w14:textId="77777777" w:rsidR="007A5567" w:rsidRPr="00641E4C" w:rsidRDefault="007A5567" w:rsidP="001D4137">
            <w:pPr>
              <w:pStyle w:val="-"/>
              <w:numPr>
                <w:ilvl w:val="0"/>
                <w:numId w:val="0"/>
              </w:numPr>
              <w:rPr>
                <w:rFonts w:cs="Times New Roman"/>
                <w:lang w:val="en-US"/>
              </w:rPr>
            </w:pPr>
            <w:r w:rsidRPr="00A3698D">
              <w:t>MARGIN_ĐVKD</w:t>
            </w:r>
          </w:p>
        </w:tc>
        <w:tc>
          <w:tcPr>
            <w:tcW w:w="5746" w:type="dxa"/>
            <w:shd w:val="clear" w:color="auto" w:fill="FFFFFF"/>
          </w:tcPr>
          <w:p w14:paraId="0C3F9F9E" w14:textId="77777777" w:rsidR="007A5567" w:rsidRPr="00641E4C" w:rsidRDefault="007A5567" w:rsidP="001D4137">
            <w:pPr>
              <w:pStyle w:val="-"/>
              <w:numPr>
                <w:ilvl w:val="0"/>
                <w:numId w:val="0"/>
              </w:numPr>
              <w:ind w:left="106"/>
              <w:rPr>
                <w:rFonts w:cs="Times New Roman"/>
                <w:lang w:val="en-US"/>
              </w:rPr>
            </w:pPr>
            <w:r w:rsidRPr="004E4913">
              <w:t>Margin ĐVKD</w:t>
            </w:r>
          </w:p>
        </w:tc>
      </w:tr>
      <w:tr w:rsidR="007A5567" w:rsidRPr="00641E4C" w14:paraId="298722B6" w14:textId="77777777" w:rsidTr="001D4137">
        <w:tc>
          <w:tcPr>
            <w:tcW w:w="690" w:type="dxa"/>
            <w:shd w:val="clear" w:color="auto" w:fill="FFFFFF"/>
          </w:tcPr>
          <w:p w14:paraId="15B131E7"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9D426EF" w14:textId="77777777" w:rsidR="007A5567" w:rsidRPr="00641E4C" w:rsidRDefault="007A5567" w:rsidP="001D4137">
            <w:pPr>
              <w:pStyle w:val="-"/>
              <w:numPr>
                <w:ilvl w:val="0"/>
                <w:numId w:val="0"/>
              </w:numPr>
              <w:rPr>
                <w:rFonts w:cs="Times New Roman"/>
                <w:lang w:val="en-US"/>
              </w:rPr>
            </w:pPr>
            <w:r w:rsidRPr="00A3698D">
              <w:t>MARGIN_RM</w:t>
            </w:r>
          </w:p>
        </w:tc>
        <w:tc>
          <w:tcPr>
            <w:tcW w:w="5746" w:type="dxa"/>
            <w:shd w:val="clear" w:color="auto" w:fill="FFFFFF"/>
          </w:tcPr>
          <w:p w14:paraId="6AE68B9E" w14:textId="77777777" w:rsidR="007A5567" w:rsidRPr="00304309" w:rsidRDefault="007A5567" w:rsidP="001D4137">
            <w:pPr>
              <w:pStyle w:val="-"/>
              <w:numPr>
                <w:ilvl w:val="0"/>
                <w:numId w:val="0"/>
              </w:numPr>
              <w:ind w:left="106"/>
              <w:rPr>
                <w:rFonts w:cs="Times New Roman"/>
                <w:lang w:val="en-US"/>
              </w:rPr>
            </w:pPr>
            <w:r w:rsidRPr="004E4913">
              <w:t>Margin RM đặt lệnh</w:t>
            </w:r>
          </w:p>
        </w:tc>
      </w:tr>
      <w:tr w:rsidR="007A5567" w:rsidRPr="00641E4C" w14:paraId="533EF1EB" w14:textId="77777777" w:rsidTr="001D4137">
        <w:tc>
          <w:tcPr>
            <w:tcW w:w="690" w:type="dxa"/>
            <w:shd w:val="clear" w:color="auto" w:fill="FFFFFF"/>
          </w:tcPr>
          <w:p w14:paraId="404B72C3"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297E8A18" w14:textId="77777777" w:rsidR="007A5567" w:rsidRPr="00641E4C" w:rsidRDefault="007A5567" w:rsidP="001D4137">
            <w:pPr>
              <w:pStyle w:val="-"/>
              <w:numPr>
                <w:ilvl w:val="0"/>
                <w:numId w:val="0"/>
              </w:numPr>
              <w:rPr>
                <w:rFonts w:cs="Times New Roman"/>
                <w:lang w:val="en-US"/>
              </w:rPr>
            </w:pPr>
            <w:r w:rsidRPr="00A3698D">
              <w:t>MARGIN_RMQL</w:t>
            </w:r>
          </w:p>
        </w:tc>
        <w:tc>
          <w:tcPr>
            <w:tcW w:w="5746" w:type="dxa"/>
            <w:shd w:val="clear" w:color="auto" w:fill="FFFFFF"/>
          </w:tcPr>
          <w:p w14:paraId="768479BB" w14:textId="77777777" w:rsidR="007A5567" w:rsidRPr="00304309" w:rsidRDefault="007A5567" w:rsidP="001D4137">
            <w:pPr>
              <w:pStyle w:val="-"/>
              <w:numPr>
                <w:ilvl w:val="0"/>
                <w:numId w:val="0"/>
              </w:numPr>
              <w:ind w:left="106"/>
              <w:rPr>
                <w:rFonts w:cs="Times New Roman"/>
                <w:lang w:val="en-US"/>
              </w:rPr>
            </w:pPr>
            <w:r w:rsidRPr="004E4913">
              <w:t>Margin RM quản lý</w:t>
            </w:r>
          </w:p>
        </w:tc>
      </w:tr>
      <w:tr w:rsidR="007A5567" w:rsidRPr="00641E4C" w14:paraId="7C62F0E2" w14:textId="77777777" w:rsidTr="001D4137">
        <w:tc>
          <w:tcPr>
            <w:tcW w:w="690" w:type="dxa"/>
            <w:shd w:val="clear" w:color="auto" w:fill="FFFFFF"/>
          </w:tcPr>
          <w:p w14:paraId="30D3AF4C"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3F8B1CE" w14:textId="77777777" w:rsidR="007A5567" w:rsidRPr="00641E4C" w:rsidRDefault="007A5567" w:rsidP="001D4137">
            <w:pPr>
              <w:pStyle w:val="-"/>
              <w:numPr>
                <w:ilvl w:val="0"/>
                <w:numId w:val="0"/>
              </w:numPr>
              <w:rPr>
                <w:rFonts w:cs="Times New Roman"/>
                <w:lang w:val="en-US"/>
              </w:rPr>
            </w:pPr>
            <w:r w:rsidRPr="00A3698D">
              <w:t>MARGIN_CTV</w:t>
            </w:r>
          </w:p>
        </w:tc>
        <w:tc>
          <w:tcPr>
            <w:tcW w:w="5746" w:type="dxa"/>
            <w:shd w:val="clear" w:color="auto" w:fill="FFFFFF"/>
          </w:tcPr>
          <w:p w14:paraId="36C9F258" w14:textId="77777777" w:rsidR="007A5567" w:rsidRPr="00641E4C" w:rsidRDefault="007A5567" w:rsidP="001D4137">
            <w:pPr>
              <w:pStyle w:val="-"/>
              <w:numPr>
                <w:ilvl w:val="0"/>
                <w:numId w:val="0"/>
              </w:numPr>
              <w:ind w:left="106"/>
              <w:rPr>
                <w:rFonts w:cs="Times New Roman"/>
                <w:lang w:val="en-US"/>
              </w:rPr>
            </w:pPr>
            <w:r w:rsidRPr="004E4913">
              <w:t>Margin CTV</w:t>
            </w:r>
          </w:p>
        </w:tc>
      </w:tr>
      <w:tr w:rsidR="007A5567" w:rsidRPr="00641E4C" w14:paraId="325E1E11" w14:textId="77777777" w:rsidTr="001D4137">
        <w:tc>
          <w:tcPr>
            <w:tcW w:w="690" w:type="dxa"/>
            <w:shd w:val="clear" w:color="auto" w:fill="FFFFFF"/>
          </w:tcPr>
          <w:p w14:paraId="7AC002E9"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333CABBE" w14:textId="77777777" w:rsidR="007A5567" w:rsidRPr="00641E4C" w:rsidRDefault="007A5567" w:rsidP="001D4137">
            <w:pPr>
              <w:pStyle w:val="-"/>
              <w:numPr>
                <w:ilvl w:val="0"/>
                <w:numId w:val="0"/>
              </w:numPr>
              <w:rPr>
                <w:rFonts w:cs="Times New Roman"/>
                <w:lang w:val="en-US"/>
              </w:rPr>
            </w:pPr>
            <w:r w:rsidRPr="00A3698D">
              <w:t>DAO_HAN_TP</w:t>
            </w:r>
          </w:p>
        </w:tc>
        <w:tc>
          <w:tcPr>
            <w:tcW w:w="5746" w:type="dxa"/>
            <w:shd w:val="clear" w:color="auto" w:fill="FFFFFF"/>
          </w:tcPr>
          <w:p w14:paraId="39955EAE" w14:textId="77777777" w:rsidR="007A5567" w:rsidRPr="00641E4C" w:rsidRDefault="007A5567" w:rsidP="001D4137">
            <w:pPr>
              <w:pStyle w:val="-"/>
              <w:numPr>
                <w:ilvl w:val="0"/>
                <w:numId w:val="0"/>
              </w:numPr>
              <w:ind w:left="106"/>
              <w:rPr>
                <w:rFonts w:cs="Times New Roman"/>
                <w:lang w:val="en-US"/>
              </w:rPr>
            </w:pPr>
            <w:r w:rsidRPr="004E4913">
              <w:t>Ngày đáo hạn TP</w:t>
            </w:r>
          </w:p>
        </w:tc>
      </w:tr>
      <w:tr w:rsidR="007A5567" w:rsidRPr="00641E4C" w14:paraId="38E5A3C8" w14:textId="77777777" w:rsidTr="001D4137">
        <w:tc>
          <w:tcPr>
            <w:tcW w:w="690" w:type="dxa"/>
            <w:shd w:val="clear" w:color="auto" w:fill="FFFFFF"/>
          </w:tcPr>
          <w:p w14:paraId="5FB4386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FE3E903" w14:textId="77777777" w:rsidR="007A5567" w:rsidRPr="00641E4C" w:rsidRDefault="007A5567" w:rsidP="001D4137">
            <w:pPr>
              <w:pStyle w:val="-"/>
              <w:numPr>
                <w:ilvl w:val="0"/>
                <w:numId w:val="0"/>
              </w:numPr>
              <w:rPr>
                <w:rFonts w:cs="Times New Roman"/>
                <w:lang w:val="en-US"/>
              </w:rPr>
            </w:pPr>
            <w:r w:rsidRPr="00A3698D">
              <w:t>THUTHUAN_DVKD</w:t>
            </w:r>
          </w:p>
        </w:tc>
        <w:tc>
          <w:tcPr>
            <w:tcW w:w="5746" w:type="dxa"/>
            <w:shd w:val="clear" w:color="auto" w:fill="FFFFFF"/>
          </w:tcPr>
          <w:p w14:paraId="056ED0AA" w14:textId="77777777" w:rsidR="007A5567" w:rsidRPr="001E2FB2" w:rsidRDefault="007A5567" w:rsidP="001D4137">
            <w:pPr>
              <w:pStyle w:val="-"/>
              <w:ind w:left="106"/>
              <w:rPr>
                <w:rFonts w:cs="Times New Roman"/>
                <w:lang w:val="en-US"/>
              </w:rPr>
            </w:pPr>
            <w:r w:rsidRPr="001E2FB2">
              <w:rPr>
                <w:rFonts w:cs="Times New Roman"/>
                <w:lang w:val="en-US"/>
              </w:rPr>
              <w:t>Thu thuần trong kỳ theo Margin của ĐVKD:</w:t>
            </w:r>
          </w:p>
          <w:p w14:paraId="0747C28F" w14:textId="77777777" w:rsidR="007A5567" w:rsidRPr="001E2FB2" w:rsidRDefault="007A5567" w:rsidP="001D4137">
            <w:pPr>
              <w:pStyle w:val="-"/>
              <w:ind w:left="106"/>
              <w:rPr>
                <w:rFonts w:cs="Times New Roman"/>
                <w:lang w:val="en-US"/>
              </w:rPr>
            </w:pPr>
            <w:r w:rsidRPr="001E2FB2">
              <w:rPr>
                <w:rFonts w:cs="Times New Roman"/>
                <w:lang w:val="en-US"/>
              </w:rPr>
              <w:t>= Max [ (Thu_thuần_cuối_kỳ - Thu_thuần_đầu_kỳ) , 0]</w:t>
            </w:r>
          </w:p>
          <w:p w14:paraId="66FF8F49" w14:textId="77777777" w:rsidR="007A5567" w:rsidRPr="001E2FB2" w:rsidRDefault="007A5567" w:rsidP="001D4137">
            <w:pPr>
              <w:pStyle w:val="-"/>
              <w:ind w:left="106"/>
              <w:rPr>
                <w:rFonts w:cs="Times New Roman"/>
                <w:lang w:val="en-US"/>
              </w:rPr>
            </w:pPr>
            <w:r w:rsidRPr="001E2FB2">
              <w:rPr>
                <w:rFonts w:cs="Times New Roman"/>
                <w:lang w:val="en-US"/>
              </w:rPr>
              <w:t>1.Thu Thuần Đầu Kỳ = Thu thuần của hợp đồng Sell - Thu thuần của của hợp đồng Buy có cùng mã TSSELL_SELL đến ngày đầu kỳ:</w:t>
            </w:r>
          </w:p>
          <w:p w14:paraId="7528CB38" w14:textId="77777777" w:rsidR="007A5567" w:rsidRPr="001E2FB2" w:rsidRDefault="007A5567" w:rsidP="001D4137">
            <w:pPr>
              <w:pStyle w:val="-"/>
              <w:ind w:left="106"/>
              <w:rPr>
                <w:rFonts w:cs="Times New Roman"/>
                <w:lang w:val="en-US"/>
              </w:rPr>
            </w:pPr>
            <w:r w:rsidRPr="001E2FB2">
              <w:rPr>
                <w:rFonts w:cs="Times New Roman"/>
                <w:lang w:val="en-US"/>
              </w:rPr>
              <w:t>Thu thuần HĐ Sell/Buy = TONGMENHGIA * Max[(TUNGAY - NGAYMUABAN) , 0] * MARGIN_ĐVKD/365</w:t>
            </w:r>
          </w:p>
          <w:p w14:paraId="39090C2B" w14:textId="77777777" w:rsidR="007A5567" w:rsidRPr="001E2FB2" w:rsidRDefault="007A5567" w:rsidP="001D4137">
            <w:pPr>
              <w:pStyle w:val="-"/>
              <w:ind w:left="106"/>
              <w:rPr>
                <w:rFonts w:cs="Times New Roman"/>
                <w:lang w:val="en-US"/>
              </w:rPr>
            </w:pPr>
            <w:r w:rsidRPr="001E2FB2">
              <w:rPr>
                <w:rFonts w:cs="Times New Roman"/>
                <w:lang w:val="en-US"/>
              </w:rPr>
              <w:t>2. Thu thuần Cuối kỳ = Thu thuần của hợp đồng Sell - Thu thuần của của hợp đồng Buy có cùng mã TSSELL_SELL đến ngày cuối kỳ.</w:t>
            </w:r>
          </w:p>
          <w:p w14:paraId="2B24ABF5" w14:textId="77777777" w:rsidR="007A5567" w:rsidRPr="00641E4C" w:rsidRDefault="007A5567" w:rsidP="001D4137">
            <w:pPr>
              <w:pStyle w:val="-"/>
              <w:numPr>
                <w:ilvl w:val="0"/>
                <w:numId w:val="0"/>
              </w:numPr>
              <w:ind w:left="106"/>
              <w:rPr>
                <w:rFonts w:cs="Times New Roman"/>
                <w:lang w:val="en-US"/>
              </w:rPr>
            </w:pPr>
            <w:r w:rsidRPr="001E2FB2">
              <w:rPr>
                <w:rFonts w:cs="Times New Roman"/>
                <w:lang w:val="en-US"/>
              </w:rPr>
              <w:t>Thu thuần HĐ Sell/Buy = TONGMENHGIA * Max[(DENNGAY -  NGAYMUABAN+1) , 0] * MARGIN_ĐVKD/365</w:t>
            </w:r>
          </w:p>
        </w:tc>
      </w:tr>
      <w:tr w:rsidR="007A5567" w:rsidRPr="00641E4C" w14:paraId="550628CE" w14:textId="77777777" w:rsidTr="001D4137">
        <w:tc>
          <w:tcPr>
            <w:tcW w:w="690" w:type="dxa"/>
            <w:shd w:val="clear" w:color="auto" w:fill="FFFFFF"/>
          </w:tcPr>
          <w:p w14:paraId="5CC8F7F6"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24DD7D13" w14:textId="77777777" w:rsidR="007A5567" w:rsidRPr="00641E4C" w:rsidRDefault="007A5567" w:rsidP="001D4137">
            <w:pPr>
              <w:pStyle w:val="-"/>
              <w:numPr>
                <w:ilvl w:val="0"/>
                <w:numId w:val="0"/>
              </w:numPr>
              <w:rPr>
                <w:rFonts w:cs="Times New Roman"/>
                <w:lang w:val="en-US"/>
              </w:rPr>
            </w:pPr>
            <w:r w:rsidRPr="00A3698D">
              <w:t>THUTHUAN_RM</w:t>
            </w:r>
          </w:p>
        </w:tc>
        <w:tc>
          <w:tcPr>
            <w:tcW w:w="5746" w:type="dxa"/>
            <w:shd w:val="clear" w:color="auto" w:fill="FFFFFF"/>
          </w:tcPr>
          <w:p w14:paraId="6013FA2C" w14:textId="77777777" w:rsidR="007A5567" w:rsidRPr="001E2FB2" w:rsidRDefault="007A5567" w:rsidP="001D4137">
            <w:pPr>
              <w:pStyle w:val="-"/>
              <w:ind w:left="106"/>
              <w:rPr>
                <w:rFonts w:cs="Times New Roman"/>
                <w:lang w:val="en-US"/>
              </w:rPr>
            </w:pPr>
            <w:r w:rsidRPr="001E2FB2">
              <w:rPr>
                <w:rFonts w:cs="Times New Roman"/>
                <w:lang w:val="en-US"/>
              </w:rPr>
              <w:t>Thu thuần trong kỳ theo Margin của RM</w:t>
            </w:r>
          </w:p>
          <w:p w14:paraId="797153A1" w14:textId="77777777" w:rsidR="007A5567" w:rsidRPr="001E2FB2" w:rsidRDefault="007A5567" w:rsidP="001D4137">
            <w:pPr>
              <w:pStyle w:val="-"/>
              <w:ind w:left="106"/>
              <w:rPr>
                <w:rFonts w:cs="Times New Roman"/>
                <w:lang w:val="en-US"/>
              </w:rPr>
            </w:pPr>
            <w:r w:rsidRPr="001E2FB2">
              <w:rPr>
                <w:rFonts w:cs="Times New Roman"/>
                <w:lang w:val="en-US"/>
              </w:rPr>
              <w:t>= Max [ (Thu_thuần_cuối_kỳ - Thu_thuần_đầu_kỳ) , 0]</w:t>
            </w:r>
          </w:p>
          <w:p w14:paraId="0BA24C0A" w14:textId="77777777" w:rsidR="007A5567" w:rsidRPr="001E2FB2" w:rsidRDefault="007A5567" w:rsidP="001D4137">
            <w:pPr>
              <w:pStyle w:val="-"/>
              <w:ind w:left="106"/>
              <w:rPr>
                <w:rFonts w:cs="Times New Roman"/>
                <w:lang w:val="en-US"/>
              </w:rPr>
            </w:pPr>
            <w:r w:rsidRPr="001E2FB2">
              <w:rPr>
                <w:rFonts w:cs="Times New Roman"/>
                <w:lang w:val="en-US"/>
              </w:rPr>
              <w:lastRenderedPageBreak/>
              <w:t>1.Thu Thuần Đầu Kỳ = Thu thuần của hợp đồng Sell - Thu thuần của của hợp đồng Buy có cùng mã TSSELL_SELL đến ngày đầu kỳ:</w:t>
            </w:r>
          </w:p>
          <w:p w14:paraId="6C4BDB8B" w14:textId="77777777" w:rsidR="007A5567" w:rsidRPr="001E2FB2" w:rsidRDefault="007A5567" w:rsidP="001D4137">
            <w:pPr>
              <w:pStyle w:val="-"/>
              <w:ind w:left="106"/>
              <w:rPr>
                <w:rFonts w:cs="Times New Roman"/>
                <w:lang w:val="en-US"/>
              </w:rPr>
            </w:pPr>
            <w:r w:rsidRPr="001E2FB2">
              <w:rPr>
                <w:rFonts w:cs="Times New Roman"/>
                <w:lang w:val="en-US"/>
              </w:rPr>
              <w:t>Thu thuần HĐ Sell/Buy = TONGMENHGIA * Max[(TUNGAY - NGAYMUABAN) , 0] * MARGIN_RM/365</w:t>
            </w:r>
          </w:p>
          <w:p w14:paraId="35326160" w14:textId="77777777" w:rsidR="007A5567" w:rsidRPr="001E2FB2" w:rsidRDefault="007A5567" w:rsidP="001D4137">
            <w:pPr>
              <w:pStyle w:val="-"/>
              <w:ind w:left="106"/>
              <w:rPr>
                <w:rFonts w:cs="Times New Roman"/>
                <w:lang w:val="en-US"/>
              </w:rPr>
            </w:pPr>
            <w:r w:rsidRPr="001E2FB2">
              <w:rPr>
                <w:rFonts w:cs="Times New Roman"/>
                <w:lang w:val="en-US"/>
              </w:rPr>
              <w:t>2. Thu thuần Cuối kỳ = Thu thuần của hợp đồng Sell - Thu thuần của của hợp đồng Buy có cùng mã TSSELL_SELL đến ngày cuối kỳ.</w:t>
            </w:r>
          </w:p>
          <w:p w14:paraId="68CE7FB5" w14:textId="77777777" w:rsidR="007A5567" w:rsidRPr="00641E4C" w:rsidRDefault="007A5567" w:rsidP="001D4137">
            <w:pPr>
              <w:pStyle w:val="-"/>
              <w:numPr>
                <w:ilvl w:val="0"/>
                <w:numId w:val="0"/>
              </w:numPr>
              <w:ind w:left="106"/>
              <w:rPr>
                <w:rFonts w:cs="Times New Roman"/>
                <w:lang w:val="en-US"/>
              </w:rPr>
            </w:pPr>
            <w:r w:rsidRPr="001E2FB2">
              <w:rPr>
                <w:rFonts w:cs="Times New Roman"/>
                <w:lang w:val="en-US"/>
              </w:rPr>
              <w:t>Thu thuần HĐ Sell/Buy = TONGMENHGIA * Max[(DENNGAY -  NGAYMUABAN+1) , 0] * MARGIN_RM/365</w:t>
            </w:r>
          </w:p>
        </w:tc>
      </w:tr>
      <w:tr w:rsidR="007A5567" w:rsidRPr="00641E4C" w14:paraId="2C8FBC63" w14:textId="77777777" w:rsidTr="001D4137">
        <w:tc>
          <w:tcPr>
            <w:tcW w:w="690" w:type="dxa"/>
            <w:shd w:val="clear" w:color="auto" w:fill="FFFFFF"/>
          </w:tcPr>
          <w:p w14:paraId="68584FCF"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EFAA466" w14:textId="77777777" w:rsidR="007A5567" w:rsidRPr="00822309" w:rsidRDefault="007A5567" w:rsidP="001D4137">
            <w:pPr>
              <w:pStyle w:val="-"/>
              <w:numPr>
                <w:ilvl w:val="0"/>
                <w:numId w:val="0"/>
              </w:numPr>
            </w:pPr>
            <w:r w:rsidRPr="00A3698D">
              <w:t>THUTHUAN_RMQL</w:t>
            </w:r>
          </w:p>
        </w:tc>
        <w:tc>
          <w:tcPr>
            <w:tcW w:w="5746" w:type="dxa"/>
            <w:shd w:val="clear" w:color="auto" w:fill="FFFFFF"/>
          </w:tcPr>
          <w:p w14:paraId="10819B9F" w14:textId="77777777" w:rsidR="007A5567" w:rsidRDefault="007A5567" w:rsidP="001D4137">
            <w:pPr>
              <w:pStyle w:val="-"/>
              <w:ind w:left="106"/>
            </w:pPr>
            <w:r>
              <w:t>Thu thuần trong kỳ theo Margin của QL</w:t>
            </w:r>
          </w:p>
          <w:p w14:paraId="573BEFF0" w14:textId="77777777" w:rsidR="007A5567" w:rsidRDefault="007A5567" w:rsidP="001D4137">
            <w:pPr>
              <w:pStyle w:val="-"/>
              <w:ind w:left="106"/>
            </w:pPr>
            <w:r>
              <w:t>= Max [ (Thu_thuần_cuối_kỳ  - Thu_thuần_đầu_kỳ) , 0]</w:t>
            </w:r>
          </w:p>
          <w:p w14:paraId="3170A779" w14:textId="77777777" w:rsidR="007A5567" w:rsidRDefault="007A5567" w:rsidP="001D4137">
            <w:pPr>
              <w:pStyle w:val="-"/>
              <w:ind w:left="106"/>
            </w:pPr>
            <w:r>
              <w:t>1.Thu Thuần Đầu Kỳ = Thu thuần của hợp đồng Sell - Thu thuần của của hợp đồng Buy có cùng mã TSSELL_SELL đến ngày đầu kỳ:</w:t>
            </w:r>
          </w:p>
          <w:p w14:paraId="49D5AC44" w14:textId="77777777" w:rsidR="007A5567" w:rsidRDefault="007A5567" w:rsidP="001D4137">
            <w:pPr>
              <w:pStyle w:val="-"/>
              <w:ind w:left="106"/>
            </w:pPr>
            <w:r>
              <w:t>Thu thuần HĐ Sell/Buy = TONGMENHGIA * Max[(TUNGAY - NGAYMUABAN) , 0] * MARGIN_RMQL/365</w:t>
            </w:r>
          </w:p>
          <w:p w14:paraId="253E8858" w14:textId="77777777" w:rsidR="007A5567" w:rsidRDefault="007A5567" w:rsidP="001D4137">
            <w:pPr>
              <w:pStyle w:val="-"/>
              <w:ind w:left="106"/>
            </w:pPr>
            <w:r>
              <w:t>2. Thu thuần Cuối kỳ = Thu thuần của hợp đồng Sell - Thu thuần của của hợp đồng Buy có cùng mã TSSELL_SELL đến ngày cuối kỳ.</w:t>
            </w:r>
          </w:p>
          <w:p w14:paraId="6B015110" w14:textId="77777777" w:rsidR="007A5567" w:rsidRPr="00224B22" w:rsidRDefault="007A5567" w:rsidP="001D4137">
            <w:pPr>
              <w:pStyle w:val="-"/>
              <w:numPr>
                <w:ilvl w:val="0"/>
                <w:numId w:val="0"/>
              </w:numPr>
              <w:ind w:left="106"/>
            </w:pPr>
            <w:r>
              <w:t>Thu thuần HĐ Sell/Buy = TONGMENHGIA * Max[(DENNGAY -  NGAYMUABAN+1) , 0] * MARGIN_RMQL/365</w:t>
            </w:r>
          </w:p>
        </w:tc>
      </w:tr>
      <w:tr w:rsidR="007A5567" w:rsidRPr="00641E4C" w14:paraId="2146AED6" w14:textId="77777777" w:rsidTr="001D4137">
        <w:tc>
          <w:tcPr>
            <w:tcW w:w="690" w:type="dxa"/>
            <w:shd w:val="clear" w:color="auto" w:fill="FFFFFF"/>
          </w:tcPr>
          <w:p w14:paraId="213AF942"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6E7923E7" w14:textId="77777777" w:rsidR="007A5567" w:rsidRPr="00822309" w:rsidRDefault="007A5567" w:rsidP="001D4137">
            <w:pPr>
              <w:pStyle w:val="-"/>
              <w:numPr>
                <w:ilvl w:val="0"/>
                <w:numId w:val="0"/>
              </w:numPr>
            </w:pPr>
            <w:r w:rsidRPr="00A3698D">
              <w:t>THUTHUAN_CTV</w:t>
            </w:r>
          </w:p>
        </w:tc>
        <w:tc>
          <w:tcPr>
            <w:tcW w:w="5746" w:type="dxa"/>
            <w:shd w:val="clear" w:color="auto" w:fill="FFFFFF"/>
          </w:tcPr>
          <w:p w14:paraId="38634756" w14:textId="77777777" w:rsidR="007A5567" w:rsidRDefault="007A5567" w:rsidP="001D4137">
            <w:pPr>
              <w:pStyle w:val="-"/>
              <w:ind w:left="106"/>
            </w:pPr>
            <w:r>
              <w:t>Thu thuần trong kỳ theo Margin của CTV</w:t>
            </w:r>
          </w:p>
          <w:p w14:paraId="53B46FCE" w14:textId="77777777" w:rsidR="007A5567" w:rsidRDefault="007A5567" w:rsidP="001D4137">
            <w:pPr>
              <w:pStyle w:val="-"/>
              <w:ind w:left="106"/>
            </w:pPr>
            <w:r>
              <w:t>= Max [ (Thu_thuần_cuối_kỳ  - Thu_thuần_đầu_kỳ) , 0]</w:t>
            </w:r>
          </w:p>
          <w:p w14:paraId="4C320934" w14:textId="77777777" w:rsidR="007A5567" w:rsidRDefault="007A5567" w:rsidP="001D4137">
            <w:pPr>
              <w:pStyle w:val="-"/>
              <w:ind w:left="106"/>
            </w:pPr>
            <w:r>
              <w:lastRenderedPageBreak/>
              <w:t>1.Thu Thuần Đầu Kỳ = Thu thuần của hợp đồng Sell - Thu thuần của của hợp đồng Buy có cùng mã TSSELL_SELL đến ngày đầu kỳ:</w:t>
            </w:r>
          </w:p>
          <w:p w14:paraId="3697E1CA" w14:textId="77777777" w:rsidR="007A5567" w:rsidRDefault="007A5567" w:rsidP="001D4137">
            <w:pPr>
              <w:pStyle w:val="-"/>
              <w:ind w:left="106"/>
            </w:pPr>
            <w:r>
              <w:t>Thu thuần HĐ Sell/Buy = TONGMENHGIA * Max[(TUNGAY - NGAYMUABAN) , 0] * MARGIN_CTV/365</w:t>
            </w:r>
          </w:p>
          <w:p w14:paraId="7BBDCA50" w14:textId="77777777" w:rsidR="007A5567" w:rsidRDefault="007A5567" w:rsidP="001D4137">
            <w:pPr>
              <w:pStyle w:val="-"/>
              <w:ind w:left="106"/>
            </w:pPr>
            <w:r>
              <w:t>2. Thu thuần Cuối kỳ = Thu thuần của hợp đồng Sell - Thu thuần của của hợp đồng Buy có cùng mã TSSELL_SELL đến ngày cuối kỳ.</w:t>
            </w:r>
          </w:p>
          <w:p w14:paraId="3B07474A" w14:textId="77777777" w:rsidR="007A5567" w:rsidRPr="00224B22" w:rsidRDefault="007A5567" w:rsidP="001D4137">
            <w:pPr>
              <w:pStyle w:val="-"/>
              <w:numPr>
                <w:ilvl w:val="0"/>
                <w:numId w:val="0"/>
              </w:numPr>
              <w:ind w:left="106"/>
            </w:pPr>
            <w:r>
              <w:t>Thu thuần HĐ Sell/Buy = TONGMENHGIA * Max[(DENNGAY -  NGAYMUABAN+1) , 0] * MARGIN_CTV/365</w:t>
            </w:r>
          </w:p>
        </w:tc>
      </w:tr>
      <w:tr w:rsidR="007A5567" w:rsidRPr="00641E4C" w14:paraId="65ECC591" w14:textId="77777777" w:rsidTr="001D4137">
        <w:tc>
          <w:tcPr>
            <w:tcW w:w="690" w:type="dxa"/>
            <w:shd w:val="clear" w:color="auto" w:fill="FFFFFF"/>
          </w:tcPr>
          <w:p w14:paraId="2FAE1020"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43AD60EF" w14:textId="77777777" w:rsidR="007A5567" w:rsidRPr="00822309" w:rsidRDefault="007A5567" w:rsidP="001D4137">
            <w:pPr>
              <w:pStyle w:val="-"/>
              <w:numPr>
                <w:ilvl w:val="0"/>
                <w:numId w:val="0"/>
              </w:numPr>
            </w:pPr>
            <w:r w:rsidRPr="00A3698D">
              <w:t>THUTHUAN_DK_DVKD</w:t>
            </w:r>
          </w:p>
        </w:tc>
        <w:tc>
          <w:tcPr>
            <w:tcW w:w="5746" w:type="dxa"/>
            <w:shd w:val="clear" w:color="auto" w:fill="FFFFFF"/>
          </w:tcPr>
          <w:p w14:paraId="6D6C8B56" w14:textId="77777777" w:rsidR="007A5567" w:rsidRDefault="007A5567" w:rsidP="001D4137">
            <w:pPr>
              <w:pStyle w:val="-"/>
              <w:ind w:left="106"/>
            </w:pPr>
            <w:r>
              <w:t>Thu thuần dự kiến còn được phân bổ đến đáo hạn theo Margin của ĐVKD</w:t>
            </w:r>
          </w:p>
          <w:p w14:paraId="782A4C43" w14:textId="77777777" w:rsidR="007A5567" w:rsidRDefault="007A5567" w:rsidP="001D4137">
            <w:pPr>
              <w:pStyle w:val="-"/>
              <w:ind w:left="106"/>
            </w:pPr>
            <w:r>
              <w:t>= Max [ (Thu_thuần từ ngày DENNGAY đến ngày DAO_HAN_TP) , 0]</w:t>
            </w:r>
          </w:p>
          <w:p w14:paraId="09BCA772" w14:textId="77777777" w:rsidR="007A5567" w:rsidRDefault="007A5567" w:rsidP="001D4137">
            <w:pPr>
              <w:pStyle w:val="-"/>
              <w:ind w:left="106"/>
            </w:pPr>
            <w:r>
              <w:t>Thu Thuần từ ngày DENNGAY đến ngày DAO_HAN_TP  = Thu thuần của hợp đồng Sell - Thu thuần của hợp đồng Buy có cùng mã TSSELL_SELL từ ngày DENNGAY đến ngày đến ngày đáo hạn:</w:t>
            </w:r>
          </w:p>
          <w:p w14:paraId="257072B1" w14:textId="77777777" w:rsidR="007A5567" w:rsidRPr="00224B22" w:rsidRDefault="007A5567" w:rsidP="001D4137">
            <w:pPr>
              <w:pStyle w:val="-"/>
              <w:numPr>
                <w:ilvl w:val="0"/>
                <w:numId w:val="0"/>
              </w:numPr>
              <w:ind w:left="106"/>
            </w:pPr>
            <w:r>
              <w:t>Thu thuần HĐ Sell/Buy = TONGMENHGIA * Max[(DAO_HAN_TP – DENNGAY+1) , 0] * MARGIN_ĐVKD/365</w:t>
            </w:r>
          </w:p>
        </w:tc>
      </w:tr>
      <w:tr w:rsidR="007A5567" w:rsidRPr="00641E4C" w14:paraId="3F4DFA41" w14:textId="77777777" w:rsidTr="001D4137">
        <w:tc>
          <w:tcPr>
            <w:tcW w:w="690" w:type="dxa"/>
            <w:shd w:val="clear" w:color="auto" w:fill="FFFFFF"/>
          </w:tcPr>
          <w:p w14:paraId="476440A4"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6C109BCE" w14:textId="77777777" w:rsidR="007A5567" w:rsidRPr="00A3698D" w:rsidRDefault="007A5567" w:rsidP="001D4137">
            <w:pPr>
              <w:pStyle w:val="-"/>
              <w:numPr>
                <w:ilvl w:val="0"/>
                <w:numId w:val="0"/>
              </w:numPr>
            </w:pPr>
            <w:r w:rsidRPr="008E515B">
              <w:t>THUTHUAN_DK_RM</w:t>
            </w:r>
          </w:p>
        </w:tc>
        <w:tc>
          <w:tcPr>
            <w:tcW w:w="5746" w:type="dxa"/>
            <w:shd w:val="clear" w:color="auto" w:fill="FFFFFF"/>
          </w:tcPr>
          <w:p w14:paraId="543631EF" w14:textId="77777777" w:rsidR="007A5567" w:rsidRDefault="007A5567" w:rsidP="001D4137">
            <w:pPr>
              <w:pStyle w:val="-"/>
            </w:pPr>
            <w:r>
              <w:t>Thu thuần dự kiến còn được phân bổ đến đáo hạn theo Margin của RM</w:t>
            </w:r>
          </w:p>
          <w:p w14:paraId="3E2680A8" w14:textId="77777777" w:rsidR="007A5567" w:rsidRDefault="007A5567" w:rsidP="001D4137">
            <w:pPr>
              <w:pStyle w:val="-"/>
            </w:pPr>
            <w:r>
              <w:t>= Max [ (Thu_thuần từ ngày DENNGAY đến ngày DAO_HAN_TP) , 0]</w:t>
            </w:r>
          </w:p>
          <w:p w14:paraId="662276E9" w14:textId="77777777" w:rsidR="007A5567" w:rsidRDefault="007A5567" w:rsidP="001D4137">
            <w:pPr>
              <w:pStyle w:val="-"/>
            </w:pPr>
            <w:r>
              <w:t xml:space="preserve">Thu Thuần từ ngày DENNGAY đến ngày </w:t>
            </w:r>
            <w:r>
              <w:lastRenderedPageBreak/>
              <w:t>DAO_HAN_TP  = Thu thuần của hợp đồng Sell - Thu thuần của hợp đồng Buy có cùng mã TSSELL_SELL từ ngày DENNGAY đến ngày đến ngày đáo hạn:</w:t>
            </w:r>
          </w:p>
          <w:p w14:paraId="5338A63B" w14:textId="77777777" w:rsidR="007A5567" w:rsidRDefault="007A5567" w:rsidP="001D4137">
            <w:pPr>
              <w:pStyle w:val="-"/>
            </w:pPr>
            <w:r>
              <w:t>Thu thuần HĐ Sell/Buy = TONGMENHGIA * Max[(DAO_HAN_TP – DENNGAY+1) , 0] * MARGIN_RM/365</w:t>
            </w:r>
          </w:p>
        </w:tc>
      </w:tr>
      <w:tr w:rsidR="007A5567" w:rsidRPr="00641E4C" w14:paraId="5102764D" w14:textId="77777777" w:rsidTr="001D4137">
        <w:tc>
          <w:tcPr>
            <w:tcW w:w="690" w:type="dxa"/>
            <w:shd w:val="clear" w:color="auto" w:fill="FFFFFF"/>
          </w:tcPr>
          <w:p w14:paraId="2D865AC5"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1654F22A" w14:textId="77777777" w:rsidR="007A5567" w:rsidRPr="00A3698D" w:rsidRDefault="007A5567" w:rsidP="001D4137">
            <w:pPr>
              <w:pStyle w:val="-"/>
              <w:numPr>
                <w:ilvl w:val="0"/>
                <w:numId w:val="0"/>
              </w:numPr>
            </w:pPr>
            <w:r w:rsidRPr="008E515B">
              <w:t>THUTHUAN_DK_RMQL</w:t>
            </w:r>
          </w:p>
        </w:tc>
        <w:tc>
          <w:tcPr>
            <w:tcW w:w="5746" w:type="dxa"/>
            <w:shd w:val="clear" w:color="auto" w:fill="FFFFFF"/>
          </w:tcPr>
          <w:p w14:paraId="53DAEA62" w14:textId="77777777" w:rsidR="007A5567" w:rsidRDefault="007A5567" w:rsidP="001D4137">
            <w:pPr>
              <w:pStyle w:val="-"/>
            </w:pPr>
            <w:r>
              <w:t>Thu thuần dự kiến còn được phân bổ đến đáo hạn theo Margin của QL</w:t>
            </w:r>
          </w:p>
          <w:p w14:paraId="105E8320" w14:textId="77777777" w:rsidR="007A5567" w:rsidRDefault="007A5567" w:rsidP="001D4137">
            <w:pPr>
              <w:pStyle w:val="-"/>
            </w:pPr>
            <w:r>
              <w:t>= Max [ (Thu_thuần từ ngày DENNGAY đến ngày DAO_HAN_TP) , 0]</w:t>
            </w:r>
          </w:p>
          <w:p w14:paraId="14D92E15" w14:textId="77777777" w:rsidR="007A5567" w:rsidRDefault="007A5567" w:rsidP="001D4137">
            <w:pPr>
              <w:pStyle w:val="-"/>
            </w:pPr>
            <w:r>
              <w:t>Thu Thuần từ ngày DENNGAY đến ngày DAO_HAN_TP  = Thu thuần của hợp đồng Sell - Thu thuần của hợp đồng Buy có cùng mã TSSELL_SELL từ ngày DENNGAY đến ngày đến ngày đáo hạn:</w:t>
            </w:r>
          </w:p>
          <w:p w14:paraId="6AC98BBB" w14:textId="77777777" w:rsidR="007A5567" w:rsidRDefault="007A5567" w:rsidP="001D4137">
            <w:pPr>
              <w:pStyle w:val="-"/>
            </w:pPr>
            <w:r>
              <w:t>Thu thuần HĐ Sell/Buy = TONGMENHGIA * Max[(DAO_HAN_TP – DENNGAY+1) , 0] * MARGIN_RMQL/365</w:t>
            </w:r>
          </w:p>
        </w:tc>
      </w:tr>
      <w:tr w:rsidR="007A5567" w:rsidRPr="00641E4C" w14:paraId="5FAFE7A8" w14:textId="77777777" w:rsidTr="001D4137">
        <w:tc>
          <w:tcPr>
            <w:tcW w:w="690" w:type="dxa"/>
            <w:shd w:val="clear" w:color="auto" w:fill="FFFFFF"/>
          </w:tcPr>
          <w:p w14:paraId="66813B11" w14:textId="77777777" w:rsidR="007A5567" w:rsidRPr="00641E4C" w:rsidRDefault="007A5567"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06C3E5E1" w14:textId="77777777" w:rsidR="007A5567" w:rsidRPr="00A3698D" w:rsidRDefault="007A5567" w:rsidP="001D4137">
            <w:pPr>
              <w:pStyle w:val="-"/>
              <w:numPr>
                <w:ilvl w:val="0"/>
                <w:numId w:val="0"/>
              </w:numPr>
            </w:pPr>
            <w:r w:rsidRPr="008E515B">
              <w:t>THUTHUAN_DK_CTV</w:t>
            </w:r>
          </w:p>
        </w:tc>
        <w:tc>
          <w:tcPr>
            <w:tcW w:w="5746" w:type="dxa"/>
            <w:shd w:val="clear" w:color="auto" w:fill="FFFFFF"/>
          </w:tcPr>
          <w:p w14:paraId="24568F07" w14:textId="77777777" w:rsidR="007A5567" w:rsidRDefault="007A5567" w:rsidP="001D4137">
            <w:pPr>
              <w:pStyle w:val="-"/>
            </w:pPr>
            <w:r>
              <w:t>Thu thuần dự kiến còn được phân bổ đến đáo hạn theo Margin của CTV</w:t>
            </w:r>
          </w:p>
          <w:p w14:paraId="27B9D26A" w14:textId="77777777" w:rsidR="007A5567" w:rsidRDefault="007A5567" w:rsidP="001D4137">
            <w:pPr>
              <w:pStyle w:val="-"/>
            </w:pPr>
            <w:r>
              <w:t>= Max [ (Thu_thuần từ ngày DENNGAY đến ngày DAO_HAN_TP) , 0]</w:t>
            </w:r>
          </w:p>
          <w:p w14:paraId="1ECA024E" w14:textId="77777777" w:rsidR="007A5567" w:rsidRDefault="007A5567" w:rsidP="001D4137">
            <w:pPr>
              <w:pStyle w:val="-"/>
            </w:pPr>
            <w:r>
              <w:t>Thu Thuần từ ngày DENNGAY đến ngày DAO_HAN_TP  = Thu thuần của hợp đồng Sell - Thu thuần của hợp đồng Buy có cùng mã TSSELL_SELL từ ngày DENNGAY đến ngày đến ngày đáo hạn:</w:t>
            </w:r>
          </w:p>
          <w:p w14:paraId="46C71CFD" w14:textId="77777777" w:rsidR="007A5567" w:rsidRDefault="007A5567" w:rsidP="001D4137">
            <w:pPr>
              <w:pStyle w:val="-"/>
            </w:pPr>
            <w:r>
              <w:lastRenderedPageBreak/>
              <w:t>Thu thuần HĐ Sell/Buy = TONGMENHGIA * Max[(DAO_HAN_TP – DENNGAY+1) , 0] * MARGIN_CTV/365</w:t>
            </w:r>
          </w:p>
        </w:tc>
      </w:tr>
      <w:tr w:rsidR="00D73AE8" w:rsidRPr="00641E4C" w14:paraId="59F3D69F" w14:textId="77777777" w:rsidTr="001D4137">
        <w:tc>
          <w:tcPr>
            <w:tcW w:w="690" w:type="dxa"/>
            <w:shd w:val="clear" w:color="auto" w:fill="FFFFFF"/>
          </w:tcPr>
          <w:p w14:paraId="6763DD45" w14:textId="77777777" w:rsidR="00D73AE8" w:rsidRPr="00641E4C" w:rsidRDefault="00D73AE8" w:rsidP="003F22DA">
            <w:pPr>
              <w:pStyle w:val="ListParagraph"/>
              <w:numPr>
                <w:ilvl w:val="0"/>
                <w:numId w:val="49"/>
              </w:numPr>
              <w:spacing w:before="0" w:after="0" w:line="300" w:lineRule="atLeast"/>
              <w:rPr>
                <w:rFonts w:cs="Times New Roman"/>
                <w:color w:val="333333"/>
                <w:lang w:val="vi-VN"/>
              </w:rPr>
            </w:pPr>
          </w:p>
        </w:tc>
        <w:tc>
          <w:tcPr>
            <w:tcW w:w="2914" w:type="dxa"/>
            <w:shd w:val="clear" w:color="auto" w:fill="FFFFFF"/>
            <w:tcMar>
              <w:top w:w="105" w:type="dxa"/>
              <w:left w:w="150" w:type="dxa"/>
              <w:bottom w:w="105" w:type="dxa"/>
              <w:right w:w="150" w:type="dxa"/>
            </w:tcMar>
          </w:tcPr>
          <w:p w14:paraId="7D2C8331" w14:textId="7A7D7603" w:rsidR="00D73AE8" w:rsidRPr="00D73AE8" w:rsidRDefault="00D73AE8" w:rsidP="001D4137">
            <w:pPr>
              <w:pStyle w:val="-"/>
              <w:numPr>
                <w:ilvl w:val="0"/>
                <w:numId w:val="0"/>
              </w:numPr>
              <w:rPr>
                <w:lang w:val="en-US"/>
              </w:rPr>
            </w:pPr>
            <w:r>
              <w:rPr>
                <w:lang w:val="en-US"/>
              </w:rPr>
              <w:t>DOANH_SO_BINH_QUAN</w:t>
            </w:r>
          </w:p>
        </w:tc>
        <w:tc>
          <w:tcPr>
            <w:tcW w:w="5746" w:type="dxa"/>
            <w:shd w:val="clear" w:color="auto" w:fill="FFFFFF"/>
          </w:tcPr>
          <w:p w14:paraId="6FBCB98D" w14:textId="182CC614" w:rsidR="00D73AE8" w:rsidRPr="00D73AE8" w:rsidRDefault="00D73AE8" w:rsidP="00D73AE8">
            <w:pPr>
              <w:pStyle w:val="-"/>
              <w:tabs>
                <w:tab w:val="num" w:pos="360"/>
              </w:tabs>
              <w:ind w:left="0" w:firstLine="0"/>
            </w:pPr>
            <w:r w:rsidRPr="00D73AE8">
              <w:t xml:space="preserve">DOANH SỐ_BÌNH QUÂN (từng dòng báo cáo)= </w:t>
            </w:r>
            <w:r>
              <w:rPr>
                <w:lang w:val="en-US"/>
              </w:rPr>
              <w:t>TONGMENHGIA</w:t>
            </w:r>
            <w:r w:rsidRPr="00D73AE8">
              <w:t>*Max[(DENNGAY – NGAYMUABAN +1) , 0] /Max[(DENNGAY – START DATE OF YEAR  +1) , 0]</w:t>
            </w:r>
          </w:p>
          <w:p w14:paraId="1BFADE7E" w14:textId="77777777" w:rsidR="00D73AE8" w:rsidRPr="00D73AE8" w:rsidRDefault="00D73AE8" w:rsidP="00D73AE8">
            <w:pPr>
              <w:pStyle w:val="-"/>
              <w:tabs>
                <w:tab w:val="num" w:pos="360"/>
              </w:tabs>
              <w:ind w:left="0" w:firstLine="0"/>
            </w:pPr>
            <w:r w:rsidRPr="00D73AE8">
              <w:t>Trong đó lưu ý riêng đối với NGAYMUABAN:</w:t>
            </w:r>
          </w:p>
          <w:p w14:paraId="023638C8" w14:textId="712B02F0" w:rsidR="00D73AE8" w:rsidRPr="00D73AE8" w:rsidRDefault="00D73AE8" w:rsidP="00D73AE8">
            <w:pPr>
              <w:pStyle w:val="-"/>
              <w:numPr>
                <w:ilvl w:val="1"/>
                <w:numId w:val="4"/>
              </w:numPr>
              <w:ind w:left="628"/>
            </w:pPr>
            <w:r w:rsidRPr="00D73AE8">
              <w:t xml:space="preserve">Nếu NGAYMUABAN &gt;= START DATE OF YEAR  của thời điểm tạo báo cáo, lấy NGAYMUABAN. </w:t>
            </w:r>
          </w:p>
          <w:p w14:paraId="2FB1FAEB" w14:textId="1A1C95AB" w:rsidR="00D73AE8" w:rsidRDefault="00D73AE8" w:rsidP="00D73AE8">
            <w:pPr>
              <w:pStyle w:val="-"/>
              <w:numPr>
                <w:ilvl w:val="1"/>
                <w:numId w:val="4"/>
              </w:numPr>
              <w:ind w:left="628"/>
            </w:pPr>
            <w:r w:rsidRPr="00D73AE8">
              <w:t>Nếu NGAYMUABAN &lt; START DATE OF YEAR  của thời điểm tạo báo cáo, lấy START DATE OF YEAR  của thời điểm tạo báo cáo.</w:t>
            </w:r>
          </w:p>
        </w:tc>
      </w:tr>
    </w:tbl>
    <w:p w14:paraId="7A56F863" w14:textId="77777777" w:rsidR="007A5567" w:rsidRDefault="007A5567" w:rsidP="007A5567"/>
    <w:p w14:paraId="5900D9CB" w14:textId="652650D1" w:rsidR="00D73AE8" w:rsidRPr="007A5567" w:rsidRDefault="00D73AE8" w:rsidP="00D73AE8">
      <w:pPr>
        <w:pStyle w:val="Heading3"/>
        <w:keepLines w:val="0"/>
        <w:numPr>
          <w:ilvl w:val="2"/>
          <w:numId w:val="1"/>
        </w:numPr>
        <w:spacing w:line="312" w:lineRule="auto"/>
        <w:ind w:left="360" w:hanging="360"/>
        <w:rPr>
          <w:b w:val="0"/>
          <w:bCs w:val="0"/>
          <w:i w:val="0"/>
          <w:caps/>
          <w:sz w:val="26"/>
          <w:szCs w:val="24"/>
          <w:lang w:bidi="en-US"/>
        </w:rPr>
      </w:pPr>
      <w:bookmarkStart w:id="240" w:name="_Toc89338233"/>
      <w:r w:rsidRPr="007A5567">
        <w:rPr>
          <w:b w:val="0"/>
          <w:bCs w:val="0"/>
          <w:i w:val="0"/>
          <w:caps/>
          <w:sz w:val="26"/>
          <w:szCs w:val="24"/>
          <w:lang w:bidi="en-US"/>
        </w:rPr>
        <w:t xml:space="preserve">Báo cáo </w:t>
      </w:r>
      <w:r>
        <w:rPr>
          <w:b w:val="0"/>
          <w:bCs w:val="0"/>
          <w:i w:val="0"/>
          <w:caps/>
          <w:sz w:val="26"/>
          <w:szCs w:val="24"/>
          <w:lang w:bidi="en-US"/>
        </w:rPr>
        <w:t xml:space="preserve">tổng hợp </w:t>
      </w:r>
      <w:r w:rsidRPr="007A5567">
        <w:rPr>
          <w:b w:val="0"/>
          <w:bCs w:val="0"/>
          <w:i w:val="0"/>
          <w:caps/>
          <w:sz w:val="26"/>
          <w:szCs w:val="24"/>
          <w:lang w:bidi="en-US"/>
        </w:rPr>
        <w:t>thu thuần trái phiếu theo tháng</w:t>
      </w:r>
      <w:bookmarkEnd w:id="240"/>
    </w:p>
    <w:p w14:paraId="10B02B4C" w14:textId="77777777" w:rsidR="00D73AE8" w:rsidRDefault="00D73AE8" w:rsidP="003F22DA">
      <w:pPr>
        <w:pStyle w:val="ListParagraph"/>
        <w:numPr>
          <w:ilvl w:val="0"/>
          <w:numId w:val="20"/>
        </w:numPr>
      </w:pPr>
      <w:r>
        <w:t>Điều kiện lấy dữ liệu: B</w:t>
      </w:r>
      <w:r w:rsidRPr="002D202B">
        <w:t>áo cáo liệt kê các giao dịch phát sinh từ ngày đầu tháng đến ngày báo cáo</w:t>
      </w:r>
    </w:p>
    <w:p w14:paraId="5179C153" w14:textId="77777777" w:rsidR="00D73AE8" w:rsidRDefault="00D73AE8" w:rsidP="003F22DA">
      <w:pPr>
        <w:pStyle w:val="ListParagraph"/>
        <w:numPr>
          <w:ilvl w:val="0"/>
          <w:numId w:val="20"/>
        </w:numPr>
      </w:pPr>
      <w:r>
        <w:t>Phân quyền hiển thị dữ liệu</w:t>
      </w:r>
    </w:p>
    <w:p w14:paraId="46FA6844" w14:textId="77777777" w:rsidR="00D73AE8" w:rsidRDefault="00D73AE8" w:rsidP="003F22DA">
      <w:pPr>
        <w:pStyle w:val="ListParagraph"/>
        <w:numPr>
          <w:ilvl w:val="1"/>
          <w:numId w:val="20"/>
        </w:numPr>
      </w:pPr>
      <w:r>
        <w:t>ĐVKD chỉ nhìn thấy dữ liệu của đơn vị mình</w:t>
      </w:r>
    </w:p>
    <w:p w14:paraId="0F7ECDC0" w14:textId="77777777" w:rsidR="00D73AE8" w:rsidRDefault="00D73AE8" w:rsidP="003F22DA">
      <w:pPr>
        <w:pStyle w:val="ListParagraph"/>
        <w:numPr>
          <w:ilvl w:val="1"/>
          <w:numId w:val="20"/>
        </w:numPr>
      </w:pPr>
      <w:r>
        <w:t>HO được nhìn tất cả các lệnh</w:t>
      </w:r>
    </w:p>
    <w:p w14:paraId="0EA7F873" w14:textId="77777777" w:rsidR="00D73AE8" w:rsidRDefault="00D73AE8" w:rsidP="003F22DA">
      <w:pPr>
        <w:pStyle w:val="ListParagraph"/>
        <w:numPr>
          <w:ilvl w:val="1"/>
          <w:numId w:val="20"/>
        </w:numPr>
      </w:pPr>
      <w:r>
        <w:t>SHS không nhìn thấy dữ liệu</w:t>
      </w:r>
    </w:p>
    <w:p w14:paraId="5CF30202" w14:textId="77777777" w:rsidR="00D73AE8" w:rsidRDefault="00D73AE8" w:rsidP="003F22DA">
      <w:pPr>
        <w:pStyle w:val="ListParagraph"/>
        <w:numPr>
          <w:ilvl w:val="0"/>
          <w:numId w:val="20"/>
        </w:numPr>
      </w:pPr>
      <w:r>
        <w:t>Điều kiện sắp xếp dữ liệu trên báo cáo: Ưu tiên theo</w:t>
      </w:r>
    </w:p>
    <w:p w14:paraId="71A0E356" w14:textId="77777777" w:rsidR="00D73AE8" w:rsidRDefault="00D73AE8" w:rsidP="003F22DA">
      <w:pPr>
        <w:pStyle w:val="ListParagraph"/>
        <w:numPr>
          <w:ilvl w:val="1"/>
          <w:numId w:val="20"/>
        </w:numPr>
      </w:pPr>
      <w:r>
        <w:t>Giao dịch phát sinh trước hiển thị trước</w:t>
      </w:r>
    </w:p>
    <w:p w14:paraId="443E4790" w14:textId="77777777" w:rsidR="00D73AE8" w:rsidRDefault="00D73AE8" w:rsidP="003F22DA">
      <w:pPr>
        <w:pStyle w:val="ListParagraph"/>
        <w:numPr>
          <w:ilvl w:val="0"/>
          <w:numId w:val="20"/>
        </w:numPr>
      </w:pPr>
      <w:r>
        <w:t>Điều kiện lọc</w:t>
      </w:r>
    </w:p>
    <w:p w14:paraId="244C39C1" w14:textId="77777777" w:rsidR="00D73AE8" w:rsidRDefault="00D73AE8" w:rsidP="003F22DA">
      <w:pPr>
        <w:pStyle w:val="ListParagraph"/>
        <w:numPr>
          <w:ilvl w:val="1"/>
          <w:numId w:val="20"/>
        </w:numPr>
      </w:pPr>
      <w:r w:rsidRPr="00CC0953">
        <w:t>ĐVKD: Hệ thống sẽ tự động list danh sáchĐVKD. Người dùng có thể chọn một hoặc nhiều ĐVKD hoặc ALL</w:t>
      </w:r>
    </w:p>
    <w:p w14:paraId="1B505DCF" w14:textId="77777777" w:rsidR="00D73AE8" w:rsidRDefault="00D73AE8" w:rsidP="003F22DA">
      <w:pPr>
        <w:pStyle w:val="ListParagraph"/>
        <w:numPr>
          <w:ilvl w:val="1"/>
          <w:numId w:val="20"/>
        </w:numPr>
      </w:pPr>
      <w:r w:rsidRPr="00304309">
        <w:t>Mã CK: Hệ thống sẽ tự động list danh sách mã chứng khoản. Người dùng có thể chọn một hoặc nhiều mã chứng khoán hoặc ALL</w:t>
      </w:r>
    </w:p>
    <w:p w14:paraId="752B869E" w14:textId="77777777" w:rsidR="00D73AE8" w:rsidRDefault="00D73AE8" w:rsidP="003F22DA">
      <w:pPr>
        <w:pStyle w:val="ListParagraph"/>
        <w:numPr>
          <w:ilvl w:val="1"/>
          <w:numId w:val="20"/>
        </w:numPr>
      </w:pPr>
      <w:r>
        <w:t>Tại ngày: Mặc định ngày hệ thống. Cho phép nhập ngày khác</w:t>
      </w:r>
    </w:p>
    <w:p w14:paraId="21D852FC" w14:textId="77777777" w:rsidR="00D73AE8" w:rsidRDefault="00D73AE8" w:rsidP="003F22DA">
      <w:pPr>
        <w:pStyle w:val="ListParagraph"/>
        <w:numPr>
          <w:ilvl w:val="0"/>
          <w:numId w:val="20"/>
        </w:numPr>
      </w:pPr>
      <w:r>
        <w:t>Quy tắc hiển thị các trường thông tin trên báo cáo</w:t>
      </w:r>
    </w:p>
    <w:p w14:paraId="02F4637E" w14:textId="77777777" w:rsidR="00D73AE8" w:rsidRDefault="00D73AE8" w:rsidP="00D73AE8"/>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75"/>
        <w:gridCol w:w="3114"/>
        <w:gridCol w:w="5601"/>
      </w:tblGrid>
      <w:tr w:rsidR="00D73AE8" w:rsidRPr="00641E4C" w14:paraId="701C44A1" w14:textId="77777777" w:rsidTr="00D73AE8">
        <w:trPr>
          <w:tblHeader/>
        </w:trPr>
        <w:tc>
          <w:tcPr>
            <w:tcW w:w="675" w:type="dxa"/>
            <w:shd w:val="clear" w:color="auto" w:fill="F79646" w:themeFill="accent6"/>
          </w:tcPr>
          <w:p w14:paraId="7499995C" w14:textId="77777777" w:rsidR="00D73AE8" w:rsidRPr="00641E4C" w:rsidRDefault="00D73AE8" w:rsidP="005D0426">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3114" w:type="dxa"/>
            <w:shd w:val="clear" w:color="auto" w:fill="F79646" w:themeFill="accent6"/>
            <w:tcMar>
              <w:top w:w="105" w:type="dxa"/>
              <w:left w:w="150" w:type="dxa"/>
              <w:bottom w:w="105" w:type="dxa"/>
              <w:right w:w="225" w:type="dxa"/>
            </w:tcMar>
            <w:hideMark/>
          </w:tcPr>
          <w:p w14:paraId="439D4E4B" w14:textId="77777777" w:rsidR="00D73AE8" w:rsidRPr="00641E4C" w:rsidRDefault="00D73AE8" w:rsidP="005D0426">
            <w:pPr>
              <w:spacing w:line="300" w:lineRule="atLeast"/>
              <w:jc w:val="center"/>
              <w:rPr>
                <w:rFonts w:cs="Times New Roman"/>
                <w:b/>
                <w:bCs/>
                <w:color w:val="333333"/>
              </w:rPr>
            </w:pPr>
            <w:r>
              <w:rPr>
                <w:rFonts w:cs="Times New Roman"/>
                <w:b/>
                <w:bCs/>
                <w:color w:val="333333"/>
              </w:rPr>
              <w:t>Tên trường</w:t>
            </w:r>
          </w:p>
        </w:tc>
        <w:tc>
          <w:tcPr>
            <w:tcW w:w="5601" w:type="dxa"/>
            <w:shd w:val="clear" w:color="auto" w:fill="F79646" w:themeFill="accent6"/>
          </w:tcPr>
          <w:p w14:paraId="04D164FF" w14:textId="77777777" w:rsidR="00D73AE8" w:rsidRDefault="00D73AE8" w:rsidP="005D0426">
            <w:pPr>
              <w:spacing w:line="300" w:lineRule="atLeast"/>
              <w:jc w:val="center"/>
              <w:rPr>
                <w:rFonts w:cs="Times New Roman"/>
                <w:b/>
                <w:bCs/>
                <w:color w:val="333333"/>
              </w:rPr>
            </w:pPr>
            <w:r>
              <w:rPr>
                <w:rFonts w:cs="Times New Roman"/>
                <w:b/>
                <w:bCs/>
                <w:color w:val="333333"/>
              </w:rPr>
              <w:t>Quy tắc hiển thị</w:t>
            </w:r>
          </w:p>
        </w:tc>
      </w:tr>
      <w:tr w:rsidR="00D73AE8" w:rsidRPr="00641E4C" w14:paraId="3D704A5E" w14:textId="77777777" w:rsidTr="00D73AE8">
        <w:tc>
          <w:tcPr>
            <w:tcW w:w="675" w:type="dxa"/>
            <w:shd w:val="clear" w:color="auto" w:fill="FFFFFF"/>
          </w:tcPr>
          <w:p w14:paraId="0781C4F6"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86DB735" w14:textId="77777777" w:rsidR="00D73AE8" w:rsidRPr="00641E4C" w:rsidRDefault="00D73AE8" w:rsidP="005D0426">
            <w:pPr>
              <w:pStyle w:val="-"/>
              <w:numPr>
                <w:ilvl w:val="0"/>
                <w:numId w:val="0"/>
              </w:numPr>
              <w:rPr>
                <w:rFonts w:cs="Times New Roman"/>
                <w:lang w:val="en-US"/>
              </w:rPr>
            </w:pPr>
            <w:r w:rsidRPr="00A3698D">
              <w:t>TUNGAY</w:t>
            </w:r>
          </w:p>
        </w:tc>
        <w:tc>
          <w:tcPr>
            <w:tcW w:w="5601" w:type="dxa"/>
            <w:shd w:val="clear" w:color="auto" w:fill="FFFFFF"/>
          </w:tcPr>
          <w:p w14:paraId="441A3BAE" w14:textId="77777777" w:rsidR="00D73AE8" w:rsidRPr="00641E4C" w:rsidRDefault="00D73AE8" w:rsidP="005D0426">
            <w:pPr>
              <w:pStyle w:val="-"/>
              <w:numPr>
                <w:ilvl w:val="0"/>
                <w:numId w:val="0"/>
              </w:numPr>
              <w:ind w:left="106"/>
              <w:rPr>
                <w:rFonts w:cs="Times New Roman"/>
                <w:lang w:val="en-US"/>
              </w:rPr>
            </w:pPr>
            <w:r w:rsidRPr="004E4913">
              <w:t>Ngày 01 hàng tháng</w:t>
            </w:r>
          </w:p>
        </w:tc>
      </w:tr>
      <w:tr w:rsidR="00D73AE8" w:rsidRPr="00641E4C" w14:paraId="21F2253B" w14:textId="77777777" w:rsidTr="00D73AE8">
        <w:tc>
          <w:tcPr>
            <w:tcW w:w="675" w:type="dxa"/>
            <w:shd w:val="clear" w:color="auto" w:fill="FFFFFF"/>
          </w:tcPr>
          <w:p w14:paraId="17E1CEEB"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CCBCDE2" w14:textId="77777777" w:rsidR="00D73AE8" w:rsidRPr="00641E4C" w:rsidRDefault="00D73AE8" w:rsidP="005D0426">
            <w:pPr>
              <w:pStyle w:val="-"/>
              <w:numPr>
                <w:ilvl w:val="0"/>
                <w:numId w:val="0"/>
              </w:numPr>
              <w:rPr>
                <w:rFonts w:cs="Times New Roman"/>
                <w:lang w:val="en-US"/>
              </w:rPr>
            </w:pPr>
            <w:r w:rsidRPr="00A3698D">
              <w:t>DENNGAY</w:t>
            </w:r>
          </w:p>
        </w:tc>
        <w:tc>
          <w:tcPr>
            <w:tcW w:w="5601" w:type="dxa"/>
            <w:shd w:val="clear" w:color="auto" w:fill="FFFFFF"/>
          </w:tcPr>
          <w:p w14:paraId="41A64000" w14:textId="77777777" w:rsidR="00D73AE8" w:rsidRPr="00641E4C" w:rsidRDefault="00D73AE8" w:rsidP="005D0426">
            <w:pPr>
              <w:pStyle w:val="-"/>
              <w:numPr>
                <w:ilvl w:val="0"/>
                <w:numId w:val="0"/>
              </w:numPr>
              <w:ind w:left="106"/>
              <w:rPr>
                <w:rFonts w:cs="Times New Roman"/>
                <w:lang w:val="en-US"/>
              </w:rPr>
            </w:pPr>
            <w:r w:rsidRPr="004E4913">
              <w:t>Đến ngày báo cáo</w:t>
            </w:r>
          </w:p>
        </w:tc>
      </w:tr>
      <w:tr w:rsidR="00D73AE8" w:rsidRPr="00641E4C" w14:paraId="7D40C84F" w14:textId="77777777" w:rsidTr="00D73AE8">
        <w:tc>
          <w:tcPr>
            <w:tcW w:w="675" w:type="dxa"/>
            <w:shd w:val="clear" w:color="auto" w:fill="FFFFFF"/>
          </w:tcPr>
          <w:p w14:paraId="618B0B1E"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2E367111" w14:textId="77777777" w:rsidR="00D73AE8" w:rsidRPr="00CC0953" w:rsidRDefault="00D73AE8" w:rsidP="005D0426">
            <w:pPr>
              <w:pStyle w:val="-"/>
              <w:numPr>
                <w:ilvl w:val="0"/>
                <w:numId w:val="0"/>
              </w:numPr>
              <w:rPr>
                <w:rFonts w:cs="Times New Roman"/>
                <w:color w:val="333333"/>
                <w:lang w:val="en-US"/>
              </w:rPr>
            </w:pPr>
            <w:r w:rsidRPr="00A3698D">
              <w:t>MAINPOS</w:t>
            </w:r>
          </w:p>
        </w:tc>
        <w:tc>
          <w:tcPr>
            <w:tcW w:w="5601" w:type="dxa"/>
            <w:shd w:val="clear" w:color="auto" w:fill="FFFFFF"/>
          </w:tcPr>
          <w:p w14:paraId="799C539E" w14:textId="77777777" w:rsidR="00D73AE8" w:rsidRPr="00641E4C" w:rsidRDefault="00D73AE8" w:rsidP="005D0426">
            <w:pPr>
              <w:pStyle w:val="-"/>
              <w:numPr>
                <w:ilvl w:val="0"/>
                <w:numId w:val="0"/>
              </w:numPr>
              <w:ind w:left="106"/>
              <w:rPr>
                <w:rFonts w:cs="Times New Roman"/>
                <w:color w:val="333333"/>
              </w:rPr>
            </w:pPr>
            <w:r w:rsidRPr="004E4913">
              <w:t>Mã chi nhánh</w:t>
            </w:r>
          </w:p>
        </w:tc>
      </w:tr>
      <w:tr w:rsidR="00D73AE8" w:rsidRPr="00641E4C" w14:paraId="7A949800" w14:textId="77777777" w:rsidTr="00D73AE8">
        <w:tc>
          <w:tcPr>
            <w:tcW w:w="675" w:type="dxa"/>
            <w:shd w:val="clear" w:color="auto" w:fill="FFFFFF"/>
          </w:tcPr>
          <w:p w14:paraId="39517EE7"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67E35AB" w14:textId="77777777" w:rsidR="00D73AE8" w:rsidRPr="00641E4C" w:rsidRDefault="00D73AE8" w:rsidP="005D0426">
            <w:pPr>
              <w:pStyle w:val="-"/>
              <w:numPr>
                <w:ilvl w:val="0"/>
                <w:numId w:val="0"/>
              </w:numPr>
              <w:rPr>
                <w:rFonts w:cs="Times New Roman"/>
                <w:lang w:val="en-US"/>
              </w:rPr>
            </w:pPr>
            <w:r w:rsidRPr="00A3698D">
              <w:t>TEN_CHINHANH</w:t>
            </w:r>
          </w:p>
        </w:tc>
        <w:tc>
          <w:tcPr>
            <w:tcW w:w="5601" w:type="dxa"/>
            <w:shd w:val="clear" w:color="auto" w:fill="FFFFFF"/>
          </w:tcPr>
          <w:p w14:paraId="32DD9B1E" w14:textId="77777777" w:rsidR="00D73AE8" w:rsidRPr="00641E4C" w:rsidRDefault="00D73AE8" w:rsidP="005D0426">
            <w:pPr>
              <w:pStyle w:val="-"/>
              <w:numPr>
                <w:ilvl w:val="0"/>
                <w:numId w:val="0"/>
              </w:numPr>
              <w:ind w:left="106"/>
              <w:rPr>
                <w:rFonts w:cs="Times New Roman"/>
                <w:lang w:val="en-US"/>
              </w:rPr>
            </w:pPr>
            <w:r w:rsidRPr="004E4913">
              <w:t>Tên chi nhánh</w:t>
            </w:r>
          </w:p>
        </w:tc>
      </w:tr>
      <w:tr w:rsidR="00D73AE8" w:rsidRPr="00641E4C" w14:paraId="215D9F83" w14:textId="77777777" w:rsidTr="00D73AE8">
        <w:tc>
          <w:tcPr>
            <w:tcW w:w="675" w:type="dxa"/>
            <w:shd w:val="clear" w:color="auto" w:fill="FFFFFF"/>
          </w:tcPr>
          <w:p w14:paraId="31982A7E"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35A2EC3B" w14:textId="77777777" w:rsidR="00D73AE8" w:rsidRPr="00641E4C" w:rsidRDefault="00D73AE8" w:rsidP="005D0426">
            <w:pPr>
              <w:pStyle w:val="-"/>
              <w:numPr>
                <w:ilvl w:val="0"/>
                <w:numId w:val="0"/>
              </w:numPr>
              <w:rPr>
                <w:rFonts w:cs="Times New Roman"/>
                <w:lang w:val="en-US"/>
              </w:rPr>
            </w:pPr>
            <w:r w:rsidRPr="00A3698D">
              <w:t>SALEPOS</w:t>
            </w:r>
          </w:p>
        </w:tc>
        <w:tc>
          <w:tcPr>
            <w:tcW w:w="5601" w:type="dxa"/>
            <w:shd w:val="clear" w:color="auto" w:fill="FFFFFF"/>
          </w:tcPr>
          <w:p w14:paraId="464D5FB6" w14:textId="77777777" w:rsidR="00D73AE8" w:rsidRPr="00641E4C" w:rsidRDefault="00D73AE8" w:rsidP="005D0426">
            <w:pPr>
              <w:pStyle w:val="-"/>
              <w:numPr>
                <w:ilvl w:val="0"/>
                <w:numId w:val="0"/>
              </w:numPr>
              <w:ind w:left="106"/>
              <w:rPr>
                <w:rFonts w:cs="Times New Roman"/>
                <w:lang w:val="en-US"/>
              </w:rPr>
            </w:pPr>
            <w:r w:rsidRPr="004E4913">
              <w:t>Mã ĐVKD</w:t>
            </w:r>
          </w:p>
        </w:tc>
      </w:tr>
      <w:tr w:rsidR="00D73AE8" w:rsidRPr="00641E4C" w14:paraId="2A9038BF" w14:textId="77777777" w:rsidTr="00D73AE8">
        <w:tc>
          <w:tcPr>
            <w:tcW w:w="675" w:type="dxa"/>
            <w:shd w:val="clear" w:color="auto" w:fill="FFFFFF"/>
          </w:tcPr>
          <w:p w14:paraId="1FBD28A1"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36CC5944" w14:textId="77777777" w:rsidR="00D73AE8" w:rsidRPr="00641E4C" w:rsidRDefault="00D73AE8" w:rsidP="005D0426">
            <w:pPr>
              <w:pStyle w:val="-"/>
              <w:numPr>
                <w:ilvl w:val="0"/>
                <w:numId w:val="0"/>
              </w:numPr>
              <w:rPr>
                <w:rFonts w:cs="Times New Roman"/>
                <w:lang w:val="en-US"/>
              </w:rPr>
            </w:pPr>
            <w:r w:rsidRPr="00A3698D">
              <w:t>POS_DESC</w:t>
            </w:r>
          </w:p>
        </w:tc>
        <w:tc>
          <w:tcPr>
            <w:tcW w:w="5601" w:type="dxa"/>
            <w:shd w:val="clear" w:color="auto" w:fill="FFFFFF"/>
          </w:tcPr>
          <w:p w14:paraId="5889690F" w14:textId="77777777" w:rsidR="00D73AE8" w:rsidRPr="00641E4C" w:rsidRDefault="00D73AE8" w:rsidP="005D0426">
            <w:pPr>
              <w:pStyle w:val="-"/>
              <w:numPr>
                <w:ilvl w:val="0"/>
                <w:numId w:val="0"/>
              </w:numPr>
              <w:ind w:left="106"/>
              <w:rPr>
                <w:rFonts w:cs="Times New Roman"/>
                <w:lang w:val="en-US"/>
              </w:rPr>
            </w:pPr>
            <w:r w:rsidRPr="004E4913">
              <w:t>Tên ĐVKD</w:t>
            </w:r>
          </w:p>
        </w:tc>
      </w:tr>
      <w:tr w:rsidR="00D73AE8" w:rsidRPr="00641E4C" w14:paraId="5CEB8DAD" w14:textId="77777777" w:rsidTr="00D73AE8">
        <w:tc>
          <w:tcPr>
            <w:tcW w:w="675" w:type="dxa"/>
            <w:shd w:val="clear" w:color="auto" w:fill="FFFFFF"/>
          </w:tcPr>
          <w:p w14:paraId="79DDB81F"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9ED7B11" w14:textId="77777777" w:rsidR="00D73AE8" w:rsidRPr="00641E4C" w:rsidRDefault="00D73AE8" w:rsidP="005D0426">
            <w:pPr>
              <w:pStyle w:val="-"/>
              <w:numPr>
                <w:ilvl w:val="0"/>
                <w:numId w:val="0"/>
              </w:numPr>
              <w:rPr>
                <w:rFonts w:cs="Times New Roman"/>
                <w:lang w:val="en-US"/>
              </w:rPr>
            </w:pPr>
            <w:r w:rsidRPr="00A3698D">
              <w:t>HDGDTP</w:t>
            </w:r>
          </w:p>
        </w:tc>
        <w:tc>
          <w:tcPr>
            <w:tcW w:w="5601" w:type="dxa"/>
            <w:shd w:val="clear" w:color="auto" w:fill="FFFFFF"/>
          </w:tcPr>
          <w:p w14:paraId="3697141E" w14:textId="0CAD703A" w:rsidR="00D73AE8" w:rsidRPr="00D73AE8" w:rsidRDefault="00D73AE8" w:rsidP="00D73AE8">
            <w:pPr>
              <w:pStyle w:val="-"/>
              <w:numPr>
                <w:ilvl w:val="0"/>
                <w:numId w:val="0"/>
              </w:numPr>
              <w:ind w:left="106"/>
              <w:rPr>
                <w:rFonts w:cs="Times New Roman"/>
                <w:lang w:val="en-US"/>
              </w:rPr>
            </w:pPr>
            <w:r w:rsidRPr="004E4913">
              <w:t xml:space="preserve">Số hợp đồng </w:t>
            </w:r>
            <w:r>
              <w:rPr>
                <w:lang w:val="en-US"/>
              </w:rPr>
              <w:t>SELL</w:t>
            </w:r>
          </w:p>
        </w:tc>
      </w:tr>
      <w:tr w:rsidR="00D73AE8" w:rsidRPr="00641E4C" w14:paraId="429636D5" w14:textId="77777777" w:rsidTr="00D73AE8">
        <w:tc>
          <w:tcPr>
            <w:tcW w:w="675" w:type="dxa"/>
            <w:shd w:val="clear" w:color="auto" w:fill="FFFFFF"/>
          </w:tcPr>
          <w:p w14:paraId="53A70A53"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A44023F" w14:textId="77777777" w:rsidR="00D73AE8" w:rsidRPr="00641E4C" w:rsidRDefault="00D73AE8" w:rsidP="005D0426">
            <w:pPr>
              <w:pStyle w:val="-"/>
              <w:numPr>
                <w:ilvl w:val="0"/>
                <w:numId w:val="0"/>
              </w:numPr>
              <w:rPr>
                <w:rFonts w:cs="Times New Roman"/>
                <w:lang w:val="en-US"/>
              </w:rPr>
            </w:pPr>
            <w:r w:rsidRPr="00A3698D">
              <w:t>MACK</w:t>
            </w:r>
          </w:p>
        </w:tc>
        <w:tc>
          <w:tcPr>
            <w:tcW w:w="5601" w:type="dxa"/>
            <w:shd w:val="clear" w:color="auto" w:fill="FFFFFF"/>
          </w:tcPr>
          <w:p w14:paraId="2E16FA89" w14:textId="77777777" w:rsidR="00D73AE8" w:rsidRPr="00304309" w:rsidRDefault="00D73AE8" w:rsidP="005D0426">
            <w:pPr>
              <w:pStyle w:val="-"/>
              <w:numPr>
                <w:ilvl w:val="0"/>
                <w:numId w:val="0"/>
              </w:numPr>
              <w:ind w:left="106"/>
              <w:rPr>
                <w:rFonts w:cs="Times New Roman"/>
                <w:lang w:val="en-US"/>
              </w:rPr>
            </w:pPr>
            <w:r w:rsidRPr="004E4913">
              <w:t>Mã trái phiếu gốc</w:t>
            </w:r>
          </w:p>
        </w:tc>
      </w:tr>
      <w:tr w:rsidR="00D73AE8" w:rsidRPr="00641E4C" w14:paraId="6A3C61EC" w14:textId="77777777" w:rsidTr="00D73AE8">
        <w:tc>
          <w:tcPr>
            <w:tcW w:w="675" w:type="dxa"/>
            <w:shd w:val="clear" w:color="auto" w:fill="FFFFFF"/>
          </w:tcPr>
          <w:p w14:paraId="17C253C9"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51507A9" w14:textId="77777777" w:rsidR="00D73AE8" w:rsidRPr="00641E4C" w:rsidRDefault="00D73AE8" w:rsidP="005D0426">
            <w:pPr>
              <w:pStyle w:val="-"/>
              <w:numPr>
                <w:ilvl w:val="0"/>
                <w:numId w:val="0"/>
              </w:numPr>
              <w:rPr>
                <w:rFonts w:cs="Times New Roman"/>
                <w:lang w:val="en-US"/>
              </w:rPr>
            </w:pPr>
            <w:r w:rsidRPr="00A3698D">
              <w:t>MA_SP_TP</w:t>
            </w:r>
          </w:p>
        </w:tc>
        <w:tc>
          <w:tcPr>
            <w:tcW w:w="5601" w:type="dxa"/>
            <w:shd w:val="clear" w:color="auto" w:fill="FFFFFF"/>
          </w:tcPr>
          <w:p w14:paraId="62D3965D" w14:textId="77777777" w:rsidR="00D73AE8" w:rsidRPr="00304309" w:rsidRDefault="00D73AE8" w:rsidP="005D0426">
            <w:pPr>
              <w:pStyle w:val="-"/>
              <w:numPr>
                <w:ilvl w:val="0"/>
                <w:numId w:val="0"/>
              </w:numPr>
              <w:ind w:left="106"/>
              <w:rPr>
                <w:rFonts w:cs="Times New Roman"/>
                <w:lang w:val="en-US"/>
              </w:rPr>
            </w:pPr>
            <w:r w:rsidRPr="004E4913">
              <w:t>Mã sản phẩm bán lẻ</w:t>
            </w:r>
          </w:p>
        </w:tc>
      </w:tr>
      <w:tr w:rsidR="00D73AE8" w:rsidRPr="00641E4C" w14:paraId="76E372D7" w14:textId="77777777" w:rsidTr="00D73AE8">
        <w:tc>
          <w:tcPr>
            <w:tcW w:w="675" w:type="dxa"/>
            <w:shd w:val="clear" w:color="auto" w:fill="FFFFFF"/>
          </w:tcPr>
          <w:p w14:paraId="29858968"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2F51920" w14:textId="77777777" w:rsidR="00D73AE8" w:rsidRPr="00641E4C" w:rsidRDefault="00D73AE8" w:rsidP="005D0426">
            <w:pPr>
              <w:pStyle w:val="-"/>
              <w:numPr>
                <w:ilvl w:val="0"/>
                <w:numId w:val="0"/>
              </w:numPr>
              <w:rPr>
                <w:rFonts w:cs="Times New Roman"/>
                <w:lang w:val="en-US"/>
              </w:rPr>
            </w:pPr>
            <w:r w:rsidRPr="00A3698D">
              <w:t>TENKHACHHANG</w:t>
            </w:r>
          </w:p>
        </w:tc>
        <w:tc>
          <w:tcPr>
            <w:tcW w:w="5601" w:type="dxa"/>
            <w:shd w:val="clear" w:color="auto" w:fill="FFFFFF"/>
          </w:tcPr>
          <w:p w14:paraId="0FD198E6" w14:textId="77777777" w:rsidR="00D73AE8" w:rsidRPr="00641E4C" w:rsidRDefault="00D73AE8" w:rsidP="005D0426">
            <w:pPr>
              <w:pStyle w:val="-"/>
              <w:numPr>
                <w:ilvl w:val="0"/>
                <w:numId w:val="0"/>
              </w:numPr>
              <w:ind w:left="106"/>
              <w:rPr>
                <w:rFonts w:cs="Times New Roman"/>
                <w:lang w:val="en-US"/>
              </w:rPr>
            </w:pPr>
            <w:r w:rsidRPr="004E4913">
              <w:t>Tên khách hàng</w:t>
            </w:r>
          </w:p>
        </w:tc>
      </w:tr>
      <w:tr w:rsidR="00D73AE8" w:rsidRPr="00641E4C" w14:paraId="3CE61157" w14:textId="77777777" w:rsidTr="00D73AE8">
        <w:tc>
          <w:tcPr>
            <w:tcW w:w="675" w:type="dxa"/>
            <w:shd w:val="clear" w:color="auto" w:fill="FFFFFF"/>
          </w:tcPr>
          <w:p w14:paraId="0EB9974C"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0EDF563" w14:textId="77777777" w:rsidR="00D73AE8" w:rsidRPr="00641E4C" w:rsidRDefault="00D73AE8" w:rsidP="005D0426">
            <w:pPr>
              <w:pStyle w:val="-"/>
              <w:numPr>
                <w:ilvl w:val="0"/>
                <w:numId w:val="0"/>
              </w:numPr>
              <w:rPr>
                <w:rFonts w:cs="Times New Roman"/>
                <w:lang w:val="en-US"/>
              </w:rPr>
            </w:pPr>
            <w:r w:rsidRPr="00A3698D">
              <w:t>NHAPHATHANH</w:t>
            </w:r>
          </w:p>
        </w:tc>
        <w:tc>
          <w:tcPr>
            <w:tcW w:w="5601" w:type="dxa"/>
            <w:shd w:val="clear" w:color="auto" w:fill="FFFFFF"/>
          </w:tcPr>
          <w:p w14:paraId="43EB81F9" w14:textId="77777777" w:rsidR="00D73AE8" w:rsidRPr="00641E4C" w:rsidRDefault="00D73AE8" w:rsidP="005D0426">
            <w:pPr>
              <w:pStyle w:val="-"/>
              <w:numPr>
                <w:ilvl w:val="0"/>
                <w:numId w:val="0"/>
              </w:numPr>
              <w:ind w:left="106"/>
              <w:rPr>
                <w:rFonts w:cs="Times New Roman"/>
                <w:lang w:val="en-US"/>
              </w:rPr>
            </w:pPr>
            <w:r w:rsidRPr="004E4913">
              <w:t>Tên tổ chức phát hành</w:t>
            </w:r>
          </w:p>
        </w:tc>
      </w:tr>
      <w:tr w:rsidR="00D73AE8" w:rsidRPr="00641E4C" w14:paraId="055C8238" w14:textId="77777777" w:rsidTr="00D73AE8">
        <w:tc>
          <w:tcPr>
            <w:tcW w:w="675" w:type="dxa"/>
            <w:shd w:val="clear" w:color="auto" w:fill="FFFFFF"/>
          </w:tcPr>
          <w:p w14:paraId="6133FA6A"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221A9D1C" w14:textId="77777777" w:rsidR="00D73AE8" w:rsidRPr="00641E4C" w:rsidRDefault="00D73AE8" w:rsidP="005D0426">
            <w:pPr>
              <w:pStyle w:val="-"/>
              <w:numPr>
                <w:ilvl w:val="0"/>
                <w:numId w:val="0"/>
              </w:numPr>
              <w:rPr>
                <w:rFonts w:cs="Times New Roman"/>
                <w:lang w:val="en-US"/>
              </w:rPr>
            </w:pPr>
            <w:r w:rsidRPr="00A3698D">
              <w:t>TONGMENHGIA</w:t>
            </w:r>
          </w:p>
        </w:tc>
        <w:tc>
          <w:tcPr>
            <w:tcW w:w="5601" w:type="dxa"/>
            <w:shd w:val="clear" w:color="auto" w:fill="FFFFFF"/>
          </w:tcPr>
          <w:p w14:paraId="720A0486" w14:textId="77777777" w:rsidR="00D73AE8" w:rsidRPr="00641E4C" w:rsidRDefault="00D73AE8" w:rsidP="005D0426">
            <w:pPr>
              <w:pStyle w:val="-"/>
              <w:numPr>
                <w:ilvl w:val="0"/>
                <w:numId w:val="0"/>
              </w:numPr>
              <w:ind w:left="106"/>
              <w:rPr>
                <w:rFonts w:cs="Times New Roman"/>
                <w:lang w:val="en-US"/>
              </w:rPr>
            </w:pPr>
            <w:r w:rsidRPr="004E4913">
              <w:t>= Số lượng giao dịch * Mệnh giá</w:t>
            </w:r>
          </w:p>
        </w:tc>
      </w:tr>
      <w:tr w:rsidR="00D73AE8" w:rsidRPr="00641E4C" w14:paraId="73210065" w14:textId="77777777" w:rsidTr="00D73AE8">
        <w:tc>
          <w:tcPr>
            <w:tcW w:w="675" w:type="dxa"/>
            <w:shd w:val="clear" w:color="auto" w:fill="FFFFFF"/>
          </w:tcPr>
          <w:p w14:paraId="15DD124D"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5D13BE61" w14:textId="7EC80E53" w:rsidR="00D73AE8" w:rsidRPr="00D73AE8" w:rsidRDefault="00D73AE8" w:rsidP="00D73AE8">
            <w:pPr>
              <w:pStyle w:val="-"/>
              <w:numPr>
                <w:ilvl w:val="0"/>
                <w:numId w:val="0"/>
              </w:numPr>
              <w:rPr>
                <w:lang w:val="en-US"/>
              </w:rPr>
            </w:pPr>
            <w:r w:rsidRPr="00A3698D">
              <w:t>NGAY</w:t>
            </w:r>
            <w:r>
              <w:rPr>
                <w:lang w:val="en-US"/>
              </w:rPr>
              <w:t>_SELL</w:t>
            </w:r>
          </w:p>
        </w:tc>
        <w:tc>
          <w:tcPr>
            <w:tcW w:w="5601" w:type="dxa"/>
            <w:shd w:val="clear" w:color="auto" w:fill="FFFFFF"/>
          </w:tcPr>
          <w:p w14:paraId="597B8819" w14:textId="018B9D1E" w:rsidR="00D73AE8" w:rsidRPr="00D73AE8" w:rsidRDefault="00D73AE8" w:rsidP="005D0426">
            <w:pPr>
              <w:pStyle w:val="-"/>
              <w:numPr>
                <w:ilvl w:val="0"/>
                <w:numId w:val="0"/>
              </w:numPr>
              <w:ind w:left="106"/>
              <w:rPr>
                <w:lang w:val="en-US"/>
              </w:rPr>
            </w:pPr>
            <w:r>
              <w:rPr>
                <w:lang w:val="en-US"/>
              </w:rPr>
              <w:t>Ngày thực hiện HĐ SELL</w:t>
            </w:r>
          </w:p>
        </w:tc>
      </w:tr>
      <w:tr w:rsidR="00D73AE8" w:rsidRPr="00641E4C" w14:paraId="590589AD" w14:textId="77777777" w:rsidTr="00D73AE8">
        <w:tc>
          <w:tcPr>
            <w:tcW w:w="675" w:type="dxa"/>
            <w:shd w:val="clear" w:color="auto" w:fill="FFFFFF"/>
          </w:tcPr>
          <w:p w14:paraId="54191050"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60939D02" w14:textId="77777777" w:rsidR="00D73AE8" w:rsidRPr="00822309" w:rsidRDefault="00D73AE8" w:rsidP="005D0426">
            <w:pPr>
              <w:pStyle w:val="-"/>
              <w:numPr>
                <w:ilvl w:val="0"/>
                <w:numId w:val="0"/>
              </w:numPr>
            </w:pPr>
            <w:r w:rsidRPr="00A3698D">
              <w:t>DEAL_QTY</w:t>
            </w:r>
          </w:p>
        </w:tc>
        <w:tc>
          <w:tcPr>
            <w:tcW w:w="5601" w:type="dxa"/>
            <w:shd w:val="clear" w:color="auto" w:fill="FFFFFF"/>
          </w:tcPr>
          <w:p w14:paraId="19FB4EAA" w14:textId="17CAADF1" w:rsidR="00D73AE8" w:rsidRPr="00D73AE8" w:rsidRDefault="00D73AE8" w:rsidP="005D0426">
            <w:pPr>
              <w:pStyle w:val="-"/>
              <w:numPr>
                <w:ilvl w:val="0"/>
                <w:numId w:val="0"/>
              </w:numPr>
              <w:ind w:left="106"/>
              <w:rPr>
                <w:lang w:val="en-US"/>
              </w:rPr>
            </w:pPr>
            <w:r>
              <w:rPr>
                <w:lang w:val="en-US"/>
              </w:rPr>
              <w:t>Khối lượng HĐ SELL</w:t>
            </w:r>
          </w:p>
        </w:tc>
      </w:tr>
      <w:tr w:rsidR="00D73AE8" w:rsidRPr="00641E4C" w14:paraId="6529F090" w14:textId="77777777" w:rsidTr="00D73AE8">
        <w:tc>
          <w:tcPr>
            <w:tcW w:w="675" w:type="dxa"/>
            <w:shd w:val="clear" w:color="auto" w:fill="FFFFFF"/>
          </w:tcPr>
          <w:p w14:paraId="447F9B59"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6E777594" w14:textId="77777777" w:rsidR="00D73AE8" w:rsidRPr="00822309" w:rsidRDefault="00D73AE8" w:rsidP="005D0426">
            <w:pPr>
              <w:pStyle w:val="-"/>
              <w:numPr>
                <w:ilvl w:val="0"/>
                <w:numId w:val="0"/>
              </w:numPr>
            </w:pPr>
            <w:r w:rsidRPr="00A3698D">
              <w:t>SALECODE</w:t>
            </w:r>
          </w:p>
        </w:tc>
        <w:tc>
          <w:tcPr>
            <w:tcW w:w="5601" w:type="dxa"/>
            <w:shd w:val="clear" w:color="auto" w:fill="FFFFFF"/>
          </w:tcPr>
          <w:p w14:paraId="77E69D35" w14:textId="77777777" w:rsidR="00D73AE8" w:rsidRPr="00224B22" w:rsidRDefault="00D73AE8" w:rsidP="005D0426">
            <w:pPr>
              <w:pStyle w:val="-"/>
              <w:numPr>
                <w:ilvl w:val="0"/>
                <w:numId w:val="0"/>
              </w:numPr>
              <w:ind w:left="106"/>
            </w:pPr>
            <w:r w:rsidRPr="004E4913">
              <w:t>Mã RM đặt lệnh</w:t>
            </w:r>
          </w:p>
        </w:tc>
      </w:tr>
      <w:tr w:rsidR="00D73AE8" w:rsidRPr="00641E4C" w14:paraId="34DC1EB7" w14:textId="77777777" w:rsidTr="00D73AE8">
        <w:tc>
          <w:tcPr>
            <w:tcW w:w="675" w:type="dxa"/>
            <w:shd w:val="clear" w:color="auto" w:fill="FFFFFF"/>
          </w:tcPr>
          <w:p w14:paraId="14FEBD53"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BB1DA0B" w14:textId="77777777" w:rsidR="00D73AE8" w:rsidRPr="00822309" w:rsidRDefault="00D73AE8" w:rsidP="005D0426">
            <w:pPr>
              <w:pStyle w:val="-"/>
              <w:numPr>
                <w:ilvl w:val="0"/>
                <w:numId w:val="0"/>
              </w:numPr>
            </w:pPr>
            <w:r w:rsidRPr="00A3698D">
              <w:t>TEN_SALE_CODE</w:t>
            </w:r>
          </w:p>
        </w:tc>
        <w:tc>
          <w:tcPr>
            <w:tcW w:w="5601" w:type="dxa"/>
            <w:shd w:val="clear" w:color="auto" w:fill="FFFFFF"/>
          </w:tcPr>
          <w:p w14:paraId="41069703" w14:textId="77777777" w:rsidR="00D73AE8" w:rsidRPr="00224B22" w:rsidRDefault="00D73AE8" w:rsidP="005D0426">
            <w:pPr>
              <w:pStyle w:val="-"/>
              <w:numPr>
                <w:ilvl w:val="0"/>
                <w:numId w:val="0"/>
              </w:numPr>
              <w:ind w:left="106"/>
            </w:pPr>
            <w:r w:rsidRPr="004E4913">
              <w:t>Tên RM đặt lệnh</w:t>
            </w:r>
          </w:p>
        </w:tc>
      </w:tr>
      <w:tr w:rsidR="00D73AE8" w:rsidRPr="00641E4C" w14:paraId="719FEF5B" w14:textId="77777777" w:rsidTr="00D73AE8">
        <w:tc>
          <w:tcPr>
            <w:tcW w:w="675" w:type="dxa"/>
            <w:shd w:val="clear" w:color="auto" w:fill="FFFFFF"/>
          </w:tcPr>
          <w:p w14:paraId="7B931709"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54E7BC30" w14:textId="77777777" w:rsidR="00D73AE8" w:rsidRPr="00822309" w:rsidRDefault="00D73AE8" w:rsidP="005D0426">
            <w:pPr>
              <w:pStyle w:val="-"/>
              <w:numPr>
                <w:ilvl w:val="0"/>
                <w:numId w:val="0"/>
              </w:numPr>
            </w:pPr>
            <w:r w:rsidRPr="00A3698D">
              <w:t>RMQL</w:t>
            </w:r>
          </w:p>
        </w:tc>
        <w:tc>
          <w:tcPr>
            <w:tcW w:w="5601" w:type="dxa"/>
            <w:shd w:val="clear" w:color="auto" w:fill="FFFFFF"/>
          </w:tcPr>
          <w:p w14:paraId="592B6A75" w14:textId="77777777" w:rsidR="00D73AE8" w:rsidRPr="00224B22" w:rsidRDefault="00D73AE8" w:rsidP="005D0426">
            <w:pPr>
              <w:pStyle w:val="-"/>
              <w:numPr>
                <w:ilvl w:val="0"/>
                <w:numId w:val="0"/>
              </w:numPr>
              <w:ind w:left="106"/>
            </w:pPr>
            <w:r w:rsidRPr="004E4913">
              <w:t>Mã RM quản lý</w:t>
            </w:r>
          </w:p>
        </w:tc>
      </w:tr>
      <w:tr w:rsidR="00D73AE8" w:rsidRPr="00641E4C" w14:paraId="6C5F37AC" w14:textId="77777777" w:rsidTr="00D73AE8">
        <w:tc>
          <w:tcPr>
            <w:tcW w:w="675" w:type="dxa"/>
            <w:shd w:val="clear" w:color="auto" w:fill="FFFFFF"/>
          </w:tcPr>
          <w:p w14:paraId="1FAE62A2"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00A9BF9" w14:textId="77777777" w:rsidR="00D73AE8" w:rsidRPr="00822309" w:rsidRDefault="00D73AE8" w:rsidP="005D0426">
            <w:pPr>
              <w:pStyle w:val="-"/>
              <w:numPr>
                <w:ilvl w:val="0"/>
                <w:numId w:val="0"/>
              </w:numPr>
            </w:pPr>
            <w:r w:rsidRPr="00A3698D">
              <w:t>TEN_RMQL</w:t>
            </w:r>
          </w:p>
        </w:tc>
        <w:tc>
          <w:tcPr>
            <w:tcW w:w="5601" w:type="dxa"/>
            <w:shd w:val="clear" w:color="auto" w:fill="FFFFFF"/>
          </w:tcPr>
          <w:p w14:paraId="320E5EFF" w14:textId="77777777" w:rsidR="00D73AE8" w:rsidRPr="00224B22" w:rsidRDefault="00D73AE8" w:rsidP="005D0426">
            <w:pPr>
              <w:pStyle w:val="-"/>
              <w:numPr>
                <w:ilvl w:val="0"/>
                <w:numId w:val="0"/>
              </w:numPr>
              <w:ind w:left="106"/>
            </w:pPr>
            <w:r w:rsidRPr="004E4913">
              <w:t>Tên RM quản lý</w:t>
            </w:r>
          </w:p>
        </w:tc>
      </w:tr>
      <w:tr w:rsidR="00D73AE8" w:rsidRPr="00641E4C" w14:paraId="2789591C" w14:textId="77777777" w:rsidTr="00D73AE8">
        <w:tc>
          <w:tcPr>
            <w:tcW w:w="675" w:type="dxa"/>
            <w:shd w:val="clear" w:color="auto" w:fill="FFFFFF"/>
          </w:tcPr>
          <w:p w14:paraId="1BE7C390"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25462B61" w14:textId="77777777" w:rsidR="00D73AE8" w:rsidRPr="00641E4C" w:rsidRDefault="00D73AE8" w:rsidP="005D0426">
            <w:pPr>
              <w:pStyle w:val="-"/>
              <w:numPr>
                <w:ilvl w:val="0"/>
                <w:numId w:val="0"/>
              </w:numPr>
              <w:rPr>
                <w:rFonts w:cs="Times New Roman"/>
                <w:lang w:val="en-US"/>
              </w:rPr>
            </w:pPr>
            <w:r w:rsidRPr="00A3698D">
              <w:t>TSSELL_SELL</w:t>
            </w:r>
          </w:p>
        </w:tc>
        <w:tc>
          <w:tcPr>
            <w:tcW w:w="5601" w:type="dxa"/>
            <w:shd w:val="clear" w:color="auto" w:fill="FFFFFF"/>
          </w:tcPr>
          <w:p w14:paraId="0FFAE755" w14:textId="77777777" w:rsidR="00D73AE8" w:rsidRPr="00641E4C" w:rsidRDefault="00D73AE8" w:rsidP="005D0426">
            <w:pPr>
              <w:pStyle w:val="-"/>
              <w:numPr>
                <w:ilvl w:val="0"/>
                <w:numId w:val="0"/>
              </w:numPr>
              <w:ind w:left="106"/>
              <w:rPr>
                <w:rFonts w:cs="Times New Roman"/>
                <w:lang w:val="en-US"/>
              </w:rPr>
            </w:pPr>
            <w:r w:rsidRPr="004E4913">
              <w:t>Số tự sinh trên hệ thống cho HĐ SELL gốc</w:t>
            </w:r>
          </w:p>
        </w:tc>
      </w:tr>
      <w:tr w:rsidR="00D73AE8" w:rsidRPr="00641E4C" w14:paraId="1D4212B9" w14:textId="77777777" w:rsidTr="00D73AE8">
        <w:tc>
          <w:tcPr>
            <w:tcW w:w="675" w:type="dxa"/>
            <w:shd w:val="clear" w:color="auto" w:fill="FFFFFF"/>
          </w:tcPr>
          <w:p w14:paraId="0D7A8510"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304F5F80" w14:textId="77777777" w:rsidR="00D73AE8" w:rsidRPr="00CC0953" w:rsidRDefault="00D73AE8" w:rsidP="005D0426">
            <w:pPr>
              <w:pStyle w:val="-"/>
              <w:numPr>
                <w:ilvl w:val="0"/>
                <w:numId w:val="0"/>
              </w:numPr>
              <w:rPr>
                <w:rFonts w:cs="Times New Roman"/>
                <w:color w:val="333333"/>
                <w:lang w:val="en-US"/>
              </w:rPr>
            </w:pPr>
            <w:r w:rsidRPr="00A3698D">
              <w:t>SALECTV</w:t>
            </w:r>
          </w:p>
        </w:tc>
        <w:tc>
          <w:tcPr>
            <w:tcW w:w="5601" w:type="dxa"/>
            <w:shd w:val="clear" w:color="auto" w:fill="FFFFFF"/>
          </w:tcPr>
          <w:p w14:paraId="700F7D2D" w14:textId="77777777" w:rsidR="00D73AE8" w:rsidRPr="00641E4C" w:rsidRDefault="00D73AE8" w:rsidP="005D0426">
            <w:pPr>
              <w:pStyle w:val="-"/>
              <w:numPr>
                <w:ilvl w:val="0"/>
                <w:numId w:val="0"/>
              </w:numPr>
              <w:ind w:left="106"/>
              <w:rPr>
                <w:rFonts w:cs="Times New Roman"/>
                <w:color w:val="333333"/>
              </w:rPr>
            </w:pPr>
            <w:r w:rsidRPr="004E4913">
              <w:t>Mã CTV</w:t>
            </w:r>
          </w:p>
        </w:tc>
      </w:tr>
      <w:tr w:rsidR="00D73AE8" w:rsidRPr="00641E4C" w14:paraId="6202C36E" w14:textId="77777777" w:rsidTr="00D73AE8">
        <w:tc>
          <w:tcPr>
            <w:tcW w:w="675" w:type="dxa"/>
            <w:shd w:val="clear" w:color="auto" w:fill="FFFFFF"/>
          </w:tcPr>
          <w:p w14:paraId="0AD501ED"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28B795D9" w14:textId="77777777" w:rsidR="00D73AE8" w:rsidRPr="00641E4C" w:rsidRDefault="00D73AE8" w:rsidP="005D0426">
            <w:pPr>
              <w:pStyle w:val="-"/>
              <w:numPr>
                <w:ilvl w:val="0"/>
                <w:numId w:val="0"/>
              </w:numPr>
              <w:rPr>
                <w:rFonts w:cs="Times New Roman"/>
                <w:lang w:val="en-US"/>
              </w:rPr>
            </w:pPr>
            <w:r w:rsidRPr="00A3698D">
              <w:t>CIF</w:t>
            </w:r>
          </w:p>
        </w:tc>
        <w:tc>
          <w:tcPr>
            <w:tcW w:w="5601" w:type="dxa"/>
            <w:shd w:val="clear" w:color="auto" w:fill="FFFFFF"/>
          </w:tcPr>
          <w:p w14:paraId="25FC7AE1" w14:textId="77777777" w:rsidR="00D73AE8" w:rsidRPr="00641E4C" w:rsidRDefault="00D73AE8" w:rsidP="005D0426">
            <w:pPr>
              <w:pStyle w:val="-"/>
              <w:numPr>
                <w:ilvl w:val="0"/>
                <w:numId w:val="0"/>
              </w:numPr>
              <w:ind w:left="106"/>
              <w:rPr>
                <w:rFonts w:cs="Times New Roman"/>
                <w:lang w:val="en-US"/>
              </w:rPr>
            </w:pPr>
            <w:r w:rsidRPr="004E4913">
              <w:t>CIF khách hàng</w:t>
            </w:r>
          </w:p>
        </w:tc>
      </w:tr>
      <w:tr w:rsidR="00D73AE8" w:rsidRPr="00641E4C" w14:paraId="4F37BD3A" w14:textId="77777777" w:rsidTr="00D73AE8">
        <w:tc>
          <w:tcPr>
            <w:tcW w:w="675" w:type="dxa"/>
            <w:shd w:val="clear" w:color="auto" w:fill="FFFFFF"/>
          </w:tcPr>
          <w:p w14:paraId="1F104DEC"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F8A0CFB" w14:textId="77777777" w:rsidR="00D73AE8" w:rsidRPr="00641E4C" w:rsidRDefault="00D73AE8" w:rsidP="005D0426">
            <w:pPr>
              <w:pStyle w:val="-"/>
              <w:numPr>
                <w:ilvl w:val="0"/>
                <w:numId w:val="0"/>
              </w:numPr>
              <w:rPr>
                <w:rFonts w:cs="Times New Roman"/>
                <w:lang w:val="en-US"/>
              </w:rPr>
            </w:pPr>
            <w:r w:rsidRPr="00A3698D">
              <w:t>CUSTORMER_TYPE</w:t>
            </w:r>
          </w:p>
        </w:tc>
        <w:tc>
          <w:tcPr>
            <w:tcW w:w="5601" w:type="dxa"/>
            <w:shd w:val="clear" w:color="auto" w:fill="FFFFFF"/>
          </w:tcPr>
          <w:p w14:paraId="7E20E680" w14:textId="77777777" w:rsidR="00D73AE8" w:rsidRPr="00641E4C" w:rsidRDefault="00D73AE8" w:rsidP="005D0426">
            <w:pPr>
              <w:pStyle w:val="-"/>
              <w:numPr>
                <w:ilvl w:val="0"/>
                <w:numId w:val="0"/>
              </w:numPr>
              <w:ind w:left="106"/>
              <w:rPr>
                <w:rFonts w:cs="Times New Roman"/>
                <w:lang w:val="en-US"/>
              </w:rPr>
            </w:pPr>
            <w:r w:rsidRPr="004E4913">
              <w:t>Loại KH (Cá nhân I; Tổ chức C)</w:t>
            </w:r>
          </w:p>
        </w:tc>
      </w:tr>
      <w:tr w:rsidR="00D73AE8" w:rsidRPr="00641E4C" w14:paraId="3F404DA4" w14:textId="77777777" w:rsidTr="00D73AE8">
        <w:tc>
          <w:tcPr>
            <w:tcW w:w="675" w:type="dxa"/>
            <w:shd w:val="clear" w:color="auto" w:fill="FFFFFF"/>
          </w:tcPr>
          <w:p w14:paraId="2863364F"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1273F2F" w14:textId="77777777" w:rsidR="00D73AE8" w:rsidRPr="00641E4C" w:rsidRDefault="00D73AE8" w:rsidP="005D0426">
            <w:pPr>
              <w:pStyle w:val="-"/>
              <w:numPr>
                <w:ilvl w:val="0"/>
                <w:numId w:val="0"/>
              </w:numPr>
              <w:rPr>
                <w:rFonts w:cs="Times New Roman"/>
                <w:lang w:val="en-US"/>
              </w:rPr>
            </w:pPr>
            <w:r w:rsidRPr="00A3698D">
              <w:t>ISSUER_CODE</w:t>
            </w:r>
          </w:p>
        </w:tc>
        <w:tc>
          <w:tcPr>
            <w:tcW w:w="5601" w:type="dxa"/>
            <w:shd w:val="clear" w:color="auto" w:fill="FFFFFF"/>
          </w:tcPr>
          <w:p w14:paraId="59AF9051" w14:textId="77777777" w:rsidR="00D73AE8" w:rsidRPr="00641E4C" w:rsidRDefault="00D73AE8" w:rsidP="005D0426">
            <w:pPr>
              <w:pStyle w:val="-"/>
              <w:numPr>
                <w:ilvl w:val="0"/>
                <w:numId w:val="0"/>
              </w:numPr>
              <w:ind w:left="106"/>
              <w:rPr>
                <w:rFonts w:cs="Times New Roman"/>
                <w:lang w:val="en-US"/>
              </w:rPr>
            </w:pPr>
            <w:r w:rsidRPr="004E4913">
              <w:t>Mã TCPH</w:t>
            </w:r>
          </w:p>
        </w:tc>
      </w:tr>
      <w:tr w:rsidR="00D73AE8" w:rsidRPr="00641E4C" w14:paraId="6729E314" w14:textId="77777777" w:rsidTr="00D73AE8">
        <w:tc>
          <w:tcPr>
            <w:tcW w:w="675" w:type="dxa"/>
            <w:shd w:val="clear" w:color="auto" w:fill="FFFFFF"/>
          </w:tcPr>
          <w:p w14:paraId="20EF6632"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B3048EF" w14:textId="77777777" w:rsidR="00D73AE8" w:rsidRPr="00641E4C" w:rsidRDefault="00D73AE8" w:rsidP="005D0426">
            <w:pPr>
              <w:pStyle w:val="-"/>
              <w:numPr>
                <w:ilvl w:val="0"/>
                <w:numId w:val="0"/>
              </w:numPr>
              <w:rPr>
                <w:rFonts w:cs="Times New Roman"/>
                <w:lang w:val="en-US"/>
              </w:rPr>
            </w:pPr>
            <w:r w:rsidRPr="00A3698D">
              <w:t>MARGIN_ĐVKD</w:t>
            </w:r>
          </w:p>
        </w:tc>
        <w:tc>
          <w:tcPr>
            <w:tcW w:w="5601" w:type="dxa"/>
            <w:shd w:val="clear" w:color="auto" w:fill="FFFFFF"/>
          </w:tcPr>
          <w:p w14:paraId="266AB837" w14:textId="77777777" w:rsidR="00D73AE8" w:rsidRPr="00641E4C" w:rsidRDefault="00D73AE8" w:rsidP="005D0426">
            <w:pPr>
              <w:pStyle w:val="-"/>
              <w:numPr>
                <w:ilvl w:val="0"/>
                <w:numId w:val="0"/>
              </w:numPr>
              <w:ind w:left="106"/>
              <w:rPr>
                <w:rFonts w:cs="Times New Roman"/>
                <w:lang w:val="en-US"/>
              </w:rPr>
            </w:pPr>
            <w:r w:rsidRPr="004E4913">
              <w:t>Margin ĐVKD</w:t>
            </w:r>
          </w:p>
        </w:tc>
      </w:tr>
      <w:tr w:rsidR="00D73AE8" w:rsidRPr="00641E4C" w14:paraId="657F9269" w14:textId="77777777" w:rsidTr="00D73AE8">
        <w:tc>
          <w:tcPr>
            <w:tcW w:w="675" w:type="dxa"/>
            <w:shd w:val="clear" w:color="auto" w:fill="FFFFFF"/>
          </w:tcPr>
          <w:p w14:paraId="4CF972F2"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8BB9159" w14:textId="77777777" w:rsidR="00D73AE8" w:rsidRPr="00641E4C" w:rsidRDefault="00D73AE8" w:rsidP="005D0426">
            <w:pPr>
              <w:pStyle w:val="-"/>
              <w:numPr>
                <w:ilvl w:val="0"/>
                <w:numId w:val="0"/>
              </w:numPr>
              <w:rPr>
                <w:rFonts w:cs="Times New Roman"/>
                <w:lang w:val="en-US"/>
              </w:rPr>
            </w:pPr>
            <w:r w:rsidRPr="00A3698D">
              <w:t>MARGIN_RM</w:t>
            </w:r>
          </w:p>
        </w:tc>
        <w:tc>
          <w:tcPr>
            <w:tcW w:w="5601" w:type="dxa"/>
            <w:shd w:val="clear" w:color="auto" w:fill="FFFFFF"/>
          </w:tcPr>
          <w:p w14:paraId="6EC3B83B" w14:textId="77777777" w:rsidR="00D73AE8" w:rsidRPr="00304309" w:rsidRDefault="00D73AE8" w:rsidP="005D0426">
            <w:pPr>
              <w:pStyle w:val="-"/>
              <w:numPr>
                <w:ilvl w:val="0"/>
                <w:numId w:val="0"/>
              </w:numPr>
              <w:ind w:left="106"/>
              <w:rPr>
                <w:rFonts w:cs="Times New Roman"/>
                <w:lang w:val="en-US"/>
              </w:rPr>
            </w:pPr>
            <w:r w:rsidRPr="004E4913">
              <w:t>Margin RM đặt lệnh</w:t>
            </w:r>
          </w:p>
        </w:tc>
      </w:tr>
      <w:tr w:rsidR="00D73AE8" w:rsidRPr="00641E4C" w14:paraId="55617E11" w14:textId="77777777" w:rsidTr="00D73AE8">
        <w:tc>
          <w:tcPr>
            <w:tcW w:w="675" w:type="dxa"/>
            <w:shd w:val="clear" w:color="auto" w:fill="FFFFFF"/>
          </w:tcPr>
          <w:p w14:paraId="6A20C465"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61B595F" w14:textId="77777777" w:rsidR="00D73AE8" w:rsidRPr="00641E4C" w:rsidRDefault="00D73AE8" w:rsidP="005D0426">
            <w:pPr>
              <w:pStyle w:val="-"/>
              <w:numPr>
                <w:ilvl w:val="0"/>
                <w:numId w:val="0"/>
              </w:numPr>
              <w:rPr>
                <w:rFonts w:cs="Times New Roman"/>
                <w:lang w:val="en-US"/>
              </w:rPr>
            </w:pPr>
            <w:r w:rsidRPr="00A3698D">
              <w:t>MARGIN_RMQL</w:t>
            </w:r>
          </w:p>
        </w:tc>
        <w:tc>
          <w:tcPr>
            <w:tcW w:w="5601" w:type="dxa"/>
            <w:shd w:val="clear" w:color="auto" w:fill="FFFFFF"/>
          </w:tcPr>
          <w:p w14:paraId="62403C98" w14:textId="77777777" w:rsidR="00D73AE8" w:rsidRPr="00304309" w:rsidRDefault="00D73AE8" w:rsidP="005D0426">
            <w:pPr>
              <w:pStyle w:val="-"/>
              <w:numPr>
                <w:ilvl w:val="0"/>
                <w:numId w:val="0"/>
              </w:numPr>
              <w:ind w:left="106"/>
              <w:rPr>
                <w:rFonts w:cs="Times New Roman"/>
                <w:lang w:val="en-US"/>
              </w:rPr>
            </w:pPr>
            <w:r w:rsidRPr="004E4913">
              <w:t>Margin RM quản lý</w:t>
            </w:r>
          </w:p>
        </w:tc>
      </w:tr>
      <w:tr w:rsidR="00D73AE8" w:rsidRPr="00641E4C" w14:paraId="79BE59B4" w14:textId="77777777" w:rsidTr="00D73AE8">
        <w:tc>
          <w:tcPr>
            <w:tcW w:w="675" w:type="dxa"/>
            <w:shd w:val="clear" w:color="auto" w:fill="FFFFFF"/>
          </w:tcPr>
          <w:p w14:paraId="182E2CC4"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3E7825D5" w14:textId="77777777" w:rsidR="00D73AE8" w:rsidRPr="00641E4C" w:rsidRDefault="00D73AE8" w:rsidP="005D0426">
            <w:pPr>
              <w:pStyle w:val="-"/>
              <w:numPr>
                <w:ilvl w:val="0"/>
                <w:numId w:val="0"/>
              </w:numPr>
              <w:rPr>
                <w:rFonts w:cs="Times New Roman"/>
                <w:lang w:val="en-US"/>
              </w:rPr>
            </w:pPr>
            <w:r w:rsidRPr="00A3698D">
              <w:t>MARGIN_CTV</w:t>
            </w:r>
          </w:p>
        </w:tc>
        <w:tc>
          <w:tcPr>
            <w:tcW w:w="5601" w:type="dxa"/>
            <w:shd w:val="clear" w:color="auto" w:fill="FFFFFF"/>
          </w:tcPr>
          <w:p w14:paraId="225032EC" w14:textId="77777777" w:rsidR="00D73AE8" w:rsidRPr="00641E4C" w:rsidRDefault="00D73AE8" w:rsidP="005D0426">
            <w:pPr>
              <w:pStyle w:val="-"/>
              <w:numPr>
                <w:ilvl w:val="0"/>
                <w:numId w:val="0"/>
              </w:numPr>
              <w:ind w:left="106"/>
              <w:rPr>
                <w:rFonts w:cs="Times New Roman"/>
                <w:lang w:val="en-US"/>
              </w:rPr>
            </w:pPr>
            <w:r w:rsidRPr="004E4913">
              <w:t>Margin CTV</w:t>
            </w:r>
          </w:p>
        </w:tc>
      </w:tr>
      <w:tr w:rsidR="00D73AE8" w:rsidRPr="00641E4C" w14:paraId="183230DC" w14:textId="77777777" w:rsidTr="00D73AE8">
        <w:tc>
          <w:tcPr>
            <w:tcW w:w="675" w:type="dxa"/>
            <w:shd w:val="clear" w:color="auto" w:fill="FFFFFF"/>
          </w:tcPr>
          <w:p w14:paraId="168443A8"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6B2441D8" w14:textId="77777777" w:rsidR="00D73AE8" w:rsidRPr="00641E4C" w:rsidRDefault="00D73AE8" w:rsidP="005D0426">
            <w:pPr>
              <w:pStyle w:val="-"/>
              <w:numPr>
                <w:ilvl w:val="0"/>
                <w:numId w:val="0"/>
              </w:numPr>
              <w:rPr>
                <w:rFonts w:cs="Times New Roman"/>
                <w:lang w:val="en-US"/>
              </w:rPr>
            </w:pPr>
            <w:r w:rsidRPr="00A3698D">
              <w:t>DAO_HAN_TP</w:t>
            </w:r>
          </w:p>
        </w:tc>
        <w:tc>
          <w:tcPr>
            <w:tcW w:w="5601" w:type="dxa"/>
            <w:shd w:val="clear" w:color="auto" w:fill="FFFFFF"/>
          </w:tcPr>
          <w:p w14:paraId="68FEF60D" w14:textId="77777777" w:rsidR="00D73AE8" w:rsidRPr="00641E4C" w:rsidRDefault="00D73AE8" w:rsidP="005D0426">
            <w:pPr>
              <w:pStyle w:val="-"/>
              <w:numPr>
                <w:ilvl w:val="0"/>
                <w:numId w:val="0"/>
              </w:numPr>
              <w:ind w:left="106"/>
              <w:rPr>
                <w:rFonts w:cs="Times New Roman"/>
                <w:lang w:val="en-US"/>
              </w:rPr>
            </w:pPr>
            <w:r w:rsidRPr="004E4913">
              <w:t>Ngày đáo hạn TP</w:t>
            </w:r>
          </w:p>
        </w:tc>
      </w:tr>
      <w:tr w:rsidR="00D73AE8" w:rsidRPr="00641E4C" w14:paraId="5C31B4EC" w14:textId="77777777" w:rsidTr="00D73AE8">
        <w:tc>
          <w:tcPr>
            <w:tcW w:w="675" w:type="dxa"/>
            <w:shd w:val="clear" w:color="auto" w:fill="FFFFFF"/>
          </w:tcPr>
          <w:p w14:paraId="58891D1F"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F2F06C1" w14:textId="77777777" w:rsidR="00D73AE8" w:rsidRPr="00641E4C" w:rsidRDefault="00D73AE8" w:rsidP="005D0426">
            <w:pPr>
              <w:pStyle w:val="-"/>
              <w:numPr>
                <w:ilvl w:val="0"/>
                <w:numId w:val="0"/>
              </w:numPr>
              <w:rPr>
                <w:rFonts w:cs="Times New Roman"/>
                <w:lang w:val="en-US"/>
              </w:rPr>
            </w:pPr>
            <w:r w:rsidRPr="00A3698D">
              <w:t>THUTHUAN_DVKD</w:t>
            </w:r>
          </w:p>
        </w:tc>
        <w:tc>
          <w:tcPr>
            <w:tcW w:w="5601" w:type="dxa"/>
            <w:shd w:val="clear" w:color="auto" w:fill="FFFFFF"/>
          </w:tcPr>
          <w:p w14:paraId="340C7001" w14:textId="063A0421" w:rsidR="00D73AE8" w:rsidRPr="00641E4C" w:rsidRDefault="00D73AE8" w:rsidP="005D0426">
            <w:pPr>
              <w:pStyle w:val="-"/>
              <w:numPr>
                <w:ilvl w:val="0"/>
                <w:numId w:val="0"/>
              </w:numPr>
              <w:ind w:left="106"/>
              <w:rPr>
                <w:rFonts w:cs="Times New Roman"/>
                <w:lang w:val="en-US"/>
              </w:rPr>
            </w:pPr>
            <w:r>
              <w:rPr>
                <w:rFonts w:cs="Times New Roman"/>
                <w:lang w:val="en-US"/>
              </w:rPr>
              <w:t>Tổng thu thuần ĐVKD trong kỳ báo cáo được tính từ Báo cáo chi tiết 5.2.3 theo số HĐ SELL</w:t>
            </w:r>
          </w:p>
        </w:tc>
      </w:tr>
      <w:tr w:rsidR="00D73AE8" w:rsidRPr="00641E4C" w14:paraId="3D22128A" w14:textId="77777777" w:rsidTr="00D73AE8">
        <w:tc>
          <w:tcPr>
            <w:tcW w:w="675" w:type="dxa"/>
            <w:shd w:val="clear" w:color="auto" w:fill="FFFFFF"/>
          </w:tcPr>
          <w:p w14:paraId="79F6A469"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60E58D1" w14:textId="77777777" w:rsidR="00D73AE8" w:rsidRPr="00641E4C" w:rsidRDefault="00D73AE8" w:rsidP="005D0426">
            <w:pPr>
              <w:pStyle w:val="-"/>
              <w:numPr>
                <w:ilvl w:val="0"/>
                <w:numId w:val="0"/>
              </w:numPr>
              <w:rPr>
                <w:rFonts w:cs="Times New Roman"/>
                <w:lang w:val="en-US"/>
              </w:rPr>
            </w:pPr>
            <w:r w:rsidRPr="00A3698D">
              <w:t>THUTHUAN_RM</w:t>
            </w:r>
          </w:p>
        </w:tc>
        <w:tc>
          <w:tcPr>
            <w:tcW w:w="5601" w:type="dxa"/>
            <w:shd w:val="clear" w:color="auto" w:fill="FFFFFF"/>
          </w:tcPr>
          <w:p w14:paraId="69856289" w14:textId="2363E773" w:rsidR="00D73AE8" w:rsidRPr="00641E4C" w:rsidRDefault="00D73AE8" w:rsidP="00D73AE8">
            <w:pPr>
              <w:pStyle w:val="-"/>
              <w:numPr>
                <w:ilvl w:val="0"/>
                <w:numId w:val="0"/>
              </w:numPr>
              <w:ind w:left="106"/>
              <w:rPr>
                <w:rFonts w:cs="Times New Roman"/>
                <w:lang w:val="en-US"/>
              </w:rPr>
            </w:pPr>
            <w:r>
              <w:rPr>
                <w:rFonts w:cs="Times New Roman"/>
                <w:lang w:val="en-US"/>
              </w:rPr>
              <w:t>Tổng thu thuần RM trong kỳ báo cáo được tính từ Báo cáo chi tiết 5.2.3 theo số HĐ SELL</w:t>
            </w:r>
          </w:p>
        </w:tc>
      </w:tr>
      <w:tr w:rsidR="00D73AE8" w:rsidRPr="00641E4C" w14:paraId="0D3D1D8A" w14:textId="77777777" w:rsidTr="00D73AE8">
        <w:tc>
          <w:tcPr>
            <w:tcW w:w="675" w:type="dxa"/>
            <w:shd w:val="clear" w:color="auto" w:fill="FFFFFF"/>
          </w:tcPr>
          <w:p w14:paraId="5F2E10C5"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5465134" w14:textId="77777777" w:rsidR="00D73AE8" w:rsidRPr="00822309" w:rsidRDefault="00D73AE8" w:rsidP="005D0426">
            <w:pPr>
              <w:pStyle w:val="-"/>
              <w:numPr>
                <w:ilvl w:val="0"/>
                <w:numId w:val="0"/>
              </w:numPr>
            </w:pPr>
            <w:r w:rsidRPr="00A3698D">
              <w:t>THUTHUAN_RMQL</w:t>
            </w:r>
          </w:p>
        </w:tc>
        <w:tc>
          <w:tcPr>
            <w:tcW w:w="5601" w:type="dxa"/>
            <w:shd w:val="clear" w:color="auto" w:fill="FFFFFF"/>
          </w:tcPr>
          <w:p w14:paraId="7B0F18F3" w14:textId="191CA5C1" w:rsidR="00D73AE8" w:rsidRPr="00224B22" w:rsidRDefault="00D73AE8" w:rsidP="00D73AE8">
            <w:pPr>
              <w:pStyle w:val="-"/>
              <w:numPr>
                <w:ilvl w:val="0"/>
                <w:numId w:val="0"/>
              </w:numPr>
              <w:ind w:left="106"/>
            </w:pPr>
            <w:r>
              <w:rPr>
                <w:rFonts w:cs="Times New Roman"/>
                <w:lang w:val="en-US"/>
              </w:rPr>
              <w:t>Tổng thu thuần RMQL trong kỳ báo cáo được tính từ Báo cáo chi tiết 5.2.3 theo số HĐ SELL</w:t>
            </w:r>
          </w:p>
        </w:tc>
      </w:tr>
      <w:tr w:rsidR="00D73AE8" w:rsidRPr="00641E4C" w14:paraId="08F8B15D" w14:textId="77777777" w:rsidTr="00D73AE8">
        <w:tc>
          <w:tcPr>
            <w:tcW w:w="675" w:type="dxa"/>
            <w:shd w:val="clear" w:color="auto" w:fill="FFFFFF"/>
          </w:tcPr>
          <w:p w14:paraId="7CA2E2F6"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0FEA018A" w14:textId="77777777" w:rsidR="00D73AE8" w:rsidRPr="00822309" w:rsidRDefault="00D73AE8" w:rsidP="005D0426">
            <w:pPr>
              <w:pStyle w:val="-"/>
              <w:numPr>
                <w:ilvl w:val="0"/>
                <w:numId w:val="0"/>
              </w:numPr>
            </w:pPr>
            <w:r w:rsidRPr="00A3698D">
              <w:t>THUTHUAN_CTV</w:t>
            </w:r>
          </w:p>
        </w:tc>
        <w:tc>
          <w:tcPr>
            <w:tcW w:w="5601" w:type="dxa"/>
            <w:shd w:val="clear" w:color="auto" w:fill="FFFFFF"/>
          </w:tcPr>
          <w:p w14:paraId="29BB13F0" w14:textId="1E38301C" w:rsidR="00D73AE8" w:rsidRPr="00224B22" w:rsidRDefault="00D73AE8" w:rsidP="00D73AE8">
            <w:pPr>
              <w:pStyle w:val="-"/>
              <w:numPr>
                <w:ilvl w:val="0"/>
                <w:numId w:val="0"/>
              </w:numPr>
              <w:ind w:left="106"/>
            </w:pPr>
            <w:r>
              <w:rPr>
                <w:rFonts w:cs="Times New Roman"/>
                <w:lang w:val="en-US"/>
              </w:rPr>
              <w:t>Tổng thu thuần CTV trong kỳ báo cáo được tính từ Báo cáo chi tiết 5.2.3 theo số HĐ SELL</w:t>
            </w:r>
          </w:p>
        </w:tc>
      </w:tr>
      <w:tr w:rsidR="00D73AE8" w:rsidRPr="00641E4C" w14:paraId="612E50D3" w14:textId="77777777" w:rsidTr="00D73AE8">
        <w:tc>
          <w:tcPr>
            <w:tcW w:w="675" w:type="dxa"/>
            <w:shd w:val="clear" w:color="auto" w:fill="FFFFFF"/>
          </w:tcPr>
          <w:p w14:paraId="47B8E1BA"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AB8651A" w14:textId="77777777" w:rsidR="00D73AE8" w:rsidRPr="00822309" w:rsidRDefault="00D73AE8" w:rsidP="005D0426">
            <w:pPr>
              <w:pStyle w:val="-"/>
              <w:numPr>
                <w:ilvl w:val="0"/>
                <w:numId w:val="0"/>
              </w:numPr>
            </w:pPr>
            <w:r w:rsidRPr="00A3698D">
              <w:t>THUTHUAN_DK_DVKD</w:t>
            </w:r>
          </w:p>
        </w:tc>
        <w:tc>
          <w:tcPr>
            <w:tcW w:w="5601" w:type="dxa"/>
            <w:shd w:val="clear" w:color="auto" w:fill="FFFFFF"/>
          </w:tcPr>
          <w:p w14:paraId="070EE330" w14:textId="155B43E4" w:rsidR="00D73AE8" w:rsidRPr="00224B22" w:rsidRDefault="006B58DF" w:rsidP="006B58DF">
            <w:pPr>
              <w:pStyle w:val="-"/>
              <w:ind w:left="106"/>
            </w:pPr>
            <w:r>
              <w:rPr>
                <w:lang w:val="en-US"/>
              </w:rPr>
              <w:t xml:space="preserve">Tổng </w:t>
            </w:r>
            <w:r w:rsidR="00D73AE8">
              <w:t>Thu thuần dự kiến còn được phân bổ đến đáo hạn theo Margin của ĐVKD</w:t>
            </w:r>
            <w:r>
              <w:rPr>
                <w:lang w:val="en-US"/>
              </w:rPr>
              <w:t xml:space="preserve"> tính được trên báo cáo chi tiết 5.2.3 theo số HĐ SELL</w:t>
            </w:r>
          </w:p>
        </w:tc>
      </w:tr>
      <w:tr w:rsidR="00D73AE8" w:rsidRPr="00641E4C" w14:paraId="56F14712" w14:textId="77777777" w:rsidTr="00D73AE8">
        <w:tc>
          <w:tcPr>
            <w:tcW w:w="675" w:type="dxa"/>
            <w:shd w:val="clear" w:color="auto" w:fill="FFFFFF"/>
          </w:tcPr>
          <w:p w14:paraId="48DF9BD0"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5695E11" w14:textId="77777777" w:rsidR="00D73AE8" w:rsidRPr="00A3698D" w:rsidRDefault="00D73AE8" w:rsidP="005D0426">
            <w:pPr>
              <w:pStyle w:val="-"/>
              <w:numPr>
                <w:ilvl w:val="0"/>
                <w:numId w:val="0"/>
              </w:numPr>
            </w:pPr>
            <w:r w:rsidRPr="008E515B">
              <w:t>THUTHUAN_DK_RM</w:t>
            </w:r>
          </w:p>
        </w:tc>
        <w:tc>
          <w:tcPr>
            <w:tcW w:w="5601" w:type="dxa"/>
            <w:shd w:val="clear" w:color="auto" w:fill="FFFFFF"/>
          </w:tcPr>
          <w:p w14:paraId="6BB9EE21" w14:textId="55DE70B2" w:rsidR="00D73AE8" w:rsidRPr="006B58DF" w:rsidRDefault="006B58DF" w:rsidP="006B58DF">
            <w:pPr>
              <w:pStyle w:val="-"/>
              <w:numPr>
                <w:ilvl w:val="0"/>
                <w:numId w:val="0"/>
              </w:numPr>
              <w:tabs>
                <w:tab w:val="clear" w:pos="270"/>
                <w:tab w:val="left" w:pos="449"/>
              </w:tabs>
              <w:ind w:left="89"/>
              <w:rPr>
                <w:lang w:val="en-US"/>
              </w:rPr>
            </w:pPr>
            <w:r>
              <w:rPr>
                <w:lang w:val="en-US"/>
              </w:rPr>
              <w:t xml:space="preserve">Tổng </w:t>
            </w:r>
            <w:r w:rsidR="00D73AE8">
              <w:t>Thu thuần dự kiến còn được phân bổ đến đáo hạn theo Margin củ</w:t>
            </w:r>
            <w:r>
              <w:t>a RM</w:t>
            </w:r>
            <w:r>
              <w:rPr>
                <w:lang w:val="en-US"/>
              </w:rPr>
              <w:t xml:space="preserve"> tính được trên báo cáo chi tiết 5.2.3 theo số HĐ SELL</w:t>
            </w:r>
          </w:p>
        </w:tc>
      </w:tr>
      <w:tr w:rsidR="00D73AE8" w:rsidRPr="00641E4C" w14:paraId="08AB1FBC" w14:textId="77777777" w:rsidTr="00D73AE8">
        <w:tc>
          <w:tcPr>
            <w:tcW w:w="675" w:type="dxa"/>
            <w:shd w:val="clear" w:color="auto" w:fill="FFFFFF"/>
          </w:tcPr>
          <w:p w14:paraId="01406AB7"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1F4A948C" w14:textId="77777777" w:rsidR="00D73AE8" w:rsidRPr="00A3698D" w:rsidRDefault="00D73AE8" w:rsidP="005D0426">
            <w:pPr>
              <w:pStyle w:val="-"/>
              <w:numPr>
                <w:ilvl w:val="0"/>
                <w:numId w:val="0"/>
              </w:numPr>
            </w:pPr>
            <w:r w:rsidRPr="008E515B">
              <w:t>THUTHUAN_DK_RMQL</w:t>
            </w:r>
          </w:p>
        </w:tc>
        <w:tc>
          <w:tcPr>
            <w:tcW w:w="5601" w:type="dxa"/>
            <w:shd w:val="clear" w:color="auto" w:fill="FFFFFF"/>
          </w:tcPr>
          <w:p w14:paraId="614E01E2" w14:textId="2BA351C3" w:rsidR="00D73AE8" w:rsidRPr="006B58DF" w:rsidRDefault="006B58DF" w:rsidP="006B58DF">
            <w:pPr>
              <w:pStyle w:val="-"/>
              <w:numPr>
                <w:ilvl w:val="0"/>
                <w:numId w:val="0"/>
              </w:numPr>
              <w:tabs>
                <w:tab w:val="clear" w:pos="270"/>
                <w:tab w:val="left" w:pos="449"/>
              </w:tabs>
              <w:ind w:left="89"/>
              <w:rPr>
                <w:lang w:val="en-US"/>
              </w:rPr>
            </w:pPr>
            <w:r>
              <w:rPr>
                <w:lang w:val="en-US"/>
              </w:rPr>
              <w:t xml:space="preserve">Tổng </w:t>
            </w:r>
            <w:r w:rsidR="00D73AE8">
              <w:t>Thu thuần dự kiến còn được phân bổ đến đáo hạn theo Margin của QL</w:t>
            </w:r>
            <w:r>
              <w:rPr>
                <w:lang w:val="en-US"/>
              </w:rPr>
              <w:t xml:space="preserve"> tính được trên báo cáo chi tiết 5.2.3 theo số HĐ SELL</w:t>
            </w:r>
          </w:p>
        </w:tc>
      </w:tr>
      <w:tr w:rsidR="00D73AE8" w:rsidRPr="00641E4C" w14:paraId="25C648D8" w14:textId="77777777" w:rsidTr="00D73AE8">
        <w:tc>
          <w:tcPr>
            <w:tcW w:w="675" w:type="dxa"/>
            <w:shd w:val="clear" w:color="auto" w:fill="FFFFFF"/>
          </w:tcPr>
          <w:p w14:paraId="27ED209A"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4F087B5A" w14:textId="77777777" w:rsidR="00D73AE8" w:rsidRPr="00A3698D" w:rsidRDefault="00D73AE8" w:rsidP="005D0426">
            <w:pPr>
              <w:pStyle w:val="-"/>
              <w:numPr>
                <w:ilvl w:val="0"/>
                <w:numId w:val="0"/>
              </w:numPr>
            </w:pPr>
            <w:r w:rsidRPr="008E515B">
              <w:t>THUTHUAN_DK_CTV</w:t>
            </w:r>
          </w:p>
        </w:tc>
        <w:tc>
          <w:tcPr>
            <w:tcW w:w="5601" w:type="dxa"/>
            <w:shd w:val="clear" w:color="auto" w:fill="FFFFFF"/>
          </w:tcPr>
          <w:p w14:paraId="2E6CFA2C" w14:textId="00910D00" w:rsidR="00D73AE8" w:rsidRPr="006B58DF" w:rsidRDefault="006B58DF" w:rsidP="006B58DF">
            <w:pPr>
              <w:pStyle w:val="-"/>
              <w:numPr>
                <w:ilvl w:val="0"/>
                <w:numId w:val="0"/>
              </w:numPr>
              <w:ind w:left="89"/>
              <w:rPr>
                <w:lang w:val="en-US"/>
              </w:rPr>
            </w:pPr>
            <w:r>
              <w:rPr>
                <w:lang w:val="en-US"/>
              </w:rPr>
              <w:t xml:space="preserve">Tổng </w:t>
            </w:r>
            <w:r w:rsidR="00D73AE8">
              <w:t>Thu thuần dự kiến còn được phân bổ đến đáo hạn theo Margin củ</w:t>
            </w:r>
            <w:r>
              <w:t>a CTV</w:t>
            </w:r>
            <w:r>
              <w:rPr>
                <w:lang w:val="en-US"/>
              </w:rPr>
              <w:t xml:space="preserve"> tính được trên báo cáo chi tiết 5.2.3 theo số HĐ SELL</w:t>
            </w:r>
          </w:p>
        </w:tc>
      </w:tr>
      <w:tr w:rsidR="00D73AE8" w:rsidRPr="00641E4C" w14:paraId="7F086CC3" w14:textId="77777777" w:rsidTr="00D73AE8">
        <w:tc>
          <w:tcPr>
            <w:tcW w:w="675" w:type="dxa"/>
            <w:shd w:val="clear" w:color="auto" w:fill="FFFFFF"/>
          </w:tcPr>
          <w:p w14:paraId="42E55EA9" w14:textId="77777777" w:rsidR="00D73AE8" w:rsidRPr="00641E4C" w:rsidRDefault="00D73AE8" w:rsidP="003F22DA">
            <w:pPr>
              <w:pStyle w:val="ListParagraph"/>
              <w:numPr>
                <w:ilvl w:val="0"/>
                <w:numId w:val="115"/>
              </w:numPr>
              <w:spacing w:before="0" w:after="0" w:line="300" w:lineRule="atLeast"/>
              <w:rPr>
                <w:rFonts w:cs="Times New Roman"/>
                <w:color w:val="333333"/>
                <w:lang w:val="vi-VN"/>
              </w:rPr>
            </w:pPr>
          </w:p>
        </w:tc>
        <w:tc>
          <w:tcPr>
            <w:tcW w:w="3114" w:type="dxa"/>
            <w:shd w:val="clear" w:color="auto" w:fill="FFFFFF"/>
            <w:tcMar>
              <w:top w:w="105" w:type="dxa"/>
              <w:left w:w="150" w:type="dxa"/>
              <w:bottom w:w="105" w:type="dxa"/>
              <w:right w:w="150" w:type="dxa"/>
            </w:tcMar>
          </w:tcPr>
          <w:p w14:paraId="746D4B37" w14:textId="77777777" w:rsidR="00D73AE8" w:rsidRPr="00D73AE8" w:rsidRDefault="00D73AE8" w:rsidP="005D0426">
            <w:pPr>
              <w:pStyle w:val="-"/>
              <w:numPr>
                <w:ilvl w:val="0"/>
                <w:numId w:val="0"/>
              </w:numPr>
              <w:rPr>
                <w:lang w:val="en-US"/>
              </w:rPr>
            </w:pPr>
            <w:r>
              <w:rPr>
                <w:lang w:val="en-US"/>
              </w:rPr>
              <w:t>DOANH_SO_BINH_QUAN</w:t>
            </w:r>
          </w:p>
        </w:tc>
        <w:tc>
          <w:tcPr>
            <w:tcW w:w="5601" w:type="dxa"/>
            <w:shd w:val="clear" w:color="auto" w:fill="FFFFFF"/>
          </w:tcPr>
          <w:p w14:paraId="1FEB644F" w14:textId="77777777" w:rsidR="00D73AE8" w:rsidRPr="00D73AE8" w:rsidRDefault="00D73AE8" w:rsidP="005D0426">
            <w:pPr>
              <w:pStyle w:val="-"/>
              <w:tabs>
                <w:tab w:val="num" w:pos="360"/>
              </w:tabs>
              <w:ind w:left="0" w:firstLine="0"/>
            </w:pPr>
            <w:r w:rsidRPr="00D73AE8">
              <w:t xml:space="preserve">DOANH SỐ_BÌNH QUÂN (từng dòng báo cáo)= </w:t>
            </w:r>
            <w:r>
              <w:rPr>
                <w:lang w:val="en-US"/>
              </w:rPr>
              <w:t>TONGMENHGIA</w:t>
            </w:r>
            <w:r w:rsidRPr="00D73AE8">
              <w:t>*Max[(DENNGAY – NGAYMUABAN +1) , 0] /Max[(DENNGAY – START DATE OF YEAR  +1) , 0]</w:t>
            </w:r>
          </w:p>
          <w:p w14:paraId="2473F0C2" w14:textId="77777777" w:rsidR="00D73AE8" w:rsidRPr="00D73AE8" w:rsidRDefault="00D73AE8" w:rsidP="005D0426">
            <w:pPr>
              <w:pStyle w:val="-"/>
              <w:tabs>
                <w:tab w:val="num" w:pos="360"/>
              </w:tabs>
              <w:ind w:left="0" w:firstLine="0"/>
            </w:pPr>
            <w:r w:rsidRPr="00D73AE8">
              <w:t>Trong đó lưu ý riêng đối với NGAYMUABAN:</w:t>
            </w:r>
          </w:p>
          <w:p w14:paraId="0EE815F3" w14:textId="77777777" w:rsidR="00D73AE8" w:rsidRPr="00D73AE8" w:rsidRDefault="00D73AE8" w:rsidP="005D0426">
            <w:pPr>
              <w:pStyle w:val="-"/>
              <w:numPr>
                <w:ilvl w:val="1"/>
                <w:numId w:val="4"/>
              </w:numPr>
              <w:ind w:left="628"/>
            </w:pPr>
            <w:r w:rsidRPr="00D73AE8">
              <w:t xml:space="preserve">Nếu NGAYMUABAN &gt;= START DATE OF YEAR  của thời điểm tạo báo cáo, lấy NGAYMUABAN. </w:t>
            </w:r>
          </w:p>
          <w:p w14:paraId="789ECC16" w14:textId="77777777" w:rsidR="00D73AE8" w:rsidRDefault="00D73AE8" w:rsidP="005D0426">
            <w:pPr>
              <w:pStyle w:val="-"/>
              <w:numPr>
                <w:ilvl w:val="1"/>
                <w:numId w:val="4"/>
              </w:numPr>
              <w:ind w:left="628"/>
            </w:pPr>
            <w:r w:rsidRPr="00D73AE8">
              <w:t>Nếu NGAYMUABAN &lt; START DATE OF YEAR  của thời điểm tạo báo cáo, lấy START DATE OF YEAR  của thời điểm tạo báo cáo.</w:t>
            </w:r>
          </w:p>
        </w:tc>
      </w:tr>
    </w:tbl>
    <w:p w14:paraId="1A520E72" w14:textId="77777777" w:rsidR="00D73AE8" w:rsidRDefault="00D73AE8" w:rsidP="007A5567"/>
    <w:p w14:paraId="7583DE6E" w14:textId="77777777" w:rsidR="007A5567" w:rsidRPr="007A5567" w:rsidRDefault="007A5567" w:rsidP="007A5567">
      <w:pPr>
        <w:pStyle w:val="Heading3"/>
        <w:keepLines w:val="0"/>
        <w:numPr>
          <w:ilvl w:val="2"/>
          <w:numId w:val="1"/>
        </w:numPr>
        <w:spacing w:line="312" w:lineRule="auto"/>
        <w:ind w:left="360" w:hanging="360"/>
        <w:rPr>
          <w:b w:val="0"/>
          <w:bCs w:val="0"/>
          <w:i w:val="0"/>
          <w:caps/>
          <w:sz w:val="26"/>
          <w:szCs w:val="24"/>
          <w:lang w:bidi="en-US"/>
        </w:rPr>
      </w:pPr>
      <w:bookmarkStart w:id="241" w:name="_Toc69220121"/>
      <w:bookmarkStart w:id="242" w:name="_Toc89338234"/>
      <w:r w:rsidRPr="007A5567">
        <w:rPr>
          <w:b w:val="0"/>
          <w:bCs w:val="0"/>
          <w:i w:val="0"/>
          <w:caps/>
          <w:sz w:val="26"/>
          <w:szCs w:val="24"/>
          <w:lang w:bidi="en-US"/>
        </w:rPr>
        <w:t>Báo cáo chỉ tiêu trái phiếu trên CS888</w:t>
      </w:r>
      <w:bookmarkEnd w:id="241"/>
      <w:bookmarkEnd w:id="242"/>
    </w:p>
    <w:p w14:paraId="5EF91486" w14:textId="77777777" w:rsidR="007A5567" w:rsidRDefault="007A5567" w:rsidP="003F22DA">
      <w:pPr>
        <w:pStyle w:val="ListParagraph"/>
        <w:numPr>
          <w:ilvl w:val="0"/>
          <w:numId w:val="20"/>
        </w:numPr>
      </w:pPr>
      <w:r>
        <w:t>Mẫu biểu</w:t>
      </w:r>
    </w:p>
    <w:p w14:paraId="14954E8B" w14:textId="77777777" w:rsidR="007A5567" w:rsidRDefault="007A5567" w:rsidP="007A5567">
      <w:r>
        <w:rPr>
          <w:noProof/>
        </w:rPr>
        <w:drawing>
          <wp:inline distT="0" distB="0" distL="0" distR="0" wp14:anchorId="4E5932E8" wp14:editId="4F02D24F">
            <wp:extent cx="5943600" cy="63944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639445"/>
                    </a:xfrm>
                    <a:prstGeom prst="rect">
                      <a:avLst/>
                    </a:prstGeom>
                  </pic:spPr>
                </pic:pic>
              </a:graphicData>
            </a:graphic>
          </wp:inline>
        </w:drawing>
      </w:r>
    </w:p>
    <w:p w14:paraId="3EF2F99F" w14:textId="77777777" w:rsidR="007A5567" w:rsidRDefault="007A5567" w:rsidP="003F22DA">
      <w:pPr>
        <w:pStyle w:val="ListParagraph"/>
        <w:numPr>
          <w:ilvl w:val="0"/>
          <w:numId w:val="20"/>
        </w:numPr>
      </w:pPr>
      <w:r>
        <w:lastRenderedPageBreak/>
        <w:t>Điều kiện lấy dữ liệu:  B</w:t>
      </w:r>
      <w:r w:rsidRPr="00A84554">
        <w:t>áo cáo tổng hợp số liệu từ các giao dịch phát sinh đến ngày báo cáo</w:t>
      </w:r>
    </w:p>
    <w:p w14:paraId="0A5F1B69" w14:textId="77777777" w:rsidR="007A5567" w:rsidRDefault="007A5567" w:rsidP="003F22DA">
      <w:pPr>
        <w:pStyle w:val="ListParagraph"/>
        <w:numPr>
          <w:ilvl w:val="0"/>
          <w:numId w:val="20"/>
        </w:numPr>
      </w:pPr>
      <w:r>
        <w:t>Phân quyền hiển thị dữ liệu</w:t>
      </w:r>
    </w:p>
    <w:p w14:paraId="7DAB4C07" w14:textId="77777777" w:rsidR="007A5567" w:rsidRDefault="007A5567" w:rsidP="003F22DA">
      <w:pPr>
        <w:pStyle w:val="ListParagraph"/>
        <w:numPr>
          <w:ilvl w:val="1"/>
          <w:numId w:val="20"/>
        </w:numPr>
      </w:pPr>
      <w:r>
        <w:t>ĐVKD chỉ được nhìn được lệnh của đơn vị mình</w:t>
      </w:r>
    </w:p>
    <w:p w14:paraId="2F90B449" w14:textId="77777777" w:rsidR="007A5567" w:rsidRDefault="007A5567" w:rsidP="003F22DA">
      <w:pPr>
        <w:pStyle w:val="ListParagraph"/>
        <w:numPr>
          <w:ilvl w:val="1"/>
          <w:numId w:val="20"/>
        </w:numPr>
      </w:pPr>
      <w:r>
        <w:t>HO được nhìn tất cả các lệnh</w:t>
      </w:r>
    </w:p>
    <w:p w14:paraId="5D612537" w14:textId="77777777" w:rsidR="007A5567" w:rsidRDefault="007A5567" w:rsidP="003F22DA">
      <w:pPr>
        <w:pStyle w:val="ListParagraph"/>
        <w:numPr>
          <w:ilvl w:val="1"/>
          <w:numId w:val="20"/>
        </w:numPr>
      </w:pPr>
      <w:r>
        <w:t>SHS không được xem báo cáo này</w:t>
      </w:r>
    </w:p>
    <w:p w14:paraId="72DDA0DE" w14:textId="77777777" w:rsidR="007A5567" w:rsidRDefault="007A5567" w:rsidP="003F22DA">
      <w:pPr>
        <w:pStyle w:val="ListParagraph"/>
        <w:numPr>
          <w:ilvl w:val="0"/>
          <w:numId w:val="20"/>
        </w:numPr>
      </w:pPr>
      <w:r>
        <w:t>Điều kiện sắp xếp dữ liệu trên báo cáo: Ưu tiên theo</w:t>
      </w:r>
    </w:p>
    <w:p w14:paraId="3B716873" w14:textId="77777777" w:rsidR="007A5567" w:rsidRDefault="007A5567" w:rsidP="003F22DA">
      <w:pPr>
        <w:pStyle w:val="ListParagraph"/>
        <w:numPr>
          <w:ilvl w:val="1"/>
          <w:numId w:val="20"/>
        </w:numPr>
      </w:pPr>
      <w:r>
        <w:t>SALEPOS</w:t>
      </w:r>
    </w:p>
    <w:p w14:paraId="08C0CABD" w14:textId="77777777" w:rsidR="007A5567" w:rsidRDefault="007A5567" w:rsidP="003F22DA">
      <w:pPr>
        <w:pStyle w:val="ListParagraph"/>
        <w:numPr>
          <w:ilvl w:val="1"/>
          <w:numId w:val="20"/>
        </w:numPr>
      </w:pPr>
      <w:r>
        <w:t>Mã RM</w:t>
      </w:r>
    </w:p>
    <w:p w14:paraId="672E68A9" w14:textId="77777777" w:rsidR="007A5567" w:rsidRDefault="007A5567" w:rsidP="003F22DA">
      <w:pPr>
        <w:pStyle w:val="ListParagraph"/>
        <w:numPr>
          <w:ilvl w:val="0"/>
          <w:numId w:val="20"/>
        </w:numPr>
      </w:pPr>
      <w:r>
        <w:t>Điều kiện lọc</w:t>
      </w:r>
    </w:p>
    <w:p w14:paraId="7A71F77A" w14:textId="77777777" w:rsidR="007A5567" w:rsidRDefault="007A5567" w:rsidP="003F22DA">
      <w:pPr>
        <w:pStyle w:val="ListParagraph"/>
        <w:numPr>
          <w:ilvl w:val="1"/>
          <w:numId w:val="20"/>
        </w:numPr>
      </w:pPr>
      <w:r w:rsidRPr="00CC0953">
        <w:t>ĐVKD: Hệ thống sẽ tự động list danh sáchĐVKD. Người dùng có thể chọn một hoặc nhiều ĐVKD hoặc ALL</w:t>
      </w:r>
    </w:p>
    <w:p w14:paraId="01300C98" w14:textId="77777777" w:rsidR="007A5567" w:rsidRDefault="007A5567" w:rsidP="003F22DA">
      <w:pPr>
        <w:pStyle w:val="ListParagraph"/>
        <w:numPr>
          <w:ilvl w:val="1"/>
          <w:numId w:val="20"/>
        </w:numPr>
      </w:pPr>
      <w:r>
        <w:t>Tại ngày: Mặc định ngày hệ thống. Cho phép nhập ngày khác</w:t>
      </w:r>
    </w:p>
    <w:p w14:paraId="2B5FCDB4" w14:textId="77777777" w:rsidR="007A5567" w:rsidRDefault="007A5567" w:rsidP="003F22DA">
      <w:pPr>
        <w:pStyle w:val="ListParagraph"/>
        <w:numPr>
          <w:ilvl w:val="0"/>
          <w:numId w:val="20"/>
        </w:numPr>
      </w:pPr>
      <w:r>
        <w:t>Quy tắc hiển thị các trường thông tin trên báo cáo</w:t>
      </w:r>
    </w:p>
    <w:p w14:paraId="15634BDC" w14:textId="77777777" w:rsidR="007A5567" w:rsidRDefault="007A5567" w:rsidP="007A5567"/>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6"/>
        <w:gridCol w:w="2707"/>
        <w:gridCol w:w="5977"/>
      </w:tblGrid>
      <w:tr w:rsidR="007A5567" w:rsidRPr="00641E4C" w14:paraId="500F2A2F" w14:textId="77777777" w:rsidTr="001D4137">
        <w:trPr>
          <w:tblHeader/>
        </w:trPr>
        <w:tc>
          <w:tcPr>
            <w:tcW w:w="703" w:type="dxa"/>
            <w:shd w:val="clear" w:color="auto" w:fill="F79646" w:themeFill="accent6"/>
          </w:tcPr>
          <w:p w14:paraId="1D61F142" w14:textId="77777777" w:rsidR="007A5567" w:rsidRPr="00641E4C" w:rsidRDefault="007A5567" w:rsidP="001D4137">
            <w:pPr>
              <w:spacing w:line="300" w:lineRule="atLeast"/>
              <w:ind w:right="-8"/>
              <w:jc w:val="center"/>
              <w:rPr>
                <w:rFonts w:cs="Times New Roman"/>
                <w:b/>
                <w:bCs/>
                <w:color w:val="333333"/>
                <w:lang w:val="vi-VN"/>
              </w:rPr>
            </w:pPr>
            <w:r w:rsidRPr="00641E4C">
              <w:rPr>
                <w:rFonts w:cs="Times New Roman"/>
                <w:b/>
                <w:bCs/>
                <w:color w:val="333333"/>
                <w:lang w:val="vi-VN"/>
              </w:rPr>
              <w:t>STT</w:t>
            </w:r>
          </w:p>
        </w:tc>
        <w:tc>
          <w:tcPr>
            <w:tcW w:w="2695" w:type="dxa"/>
            <w:shd w:val="clear" w:color="auto" w:fill="F79646" w:themeFill="accent6"/>
            <w:tcMar>
              <w:top w:w="105" w:type="dxa"/>
              <w:left w:w="150" w:type="dxa"/>
              <w:bottom w:w="105" w:type="dxa"/>
              <w:right w:w="225" w:type="dxa"/>
            </w:tcMar>
            <w:hideMark/>
          </w:tcPr>
          <w:p w14:paraId="517120E4" w14:textId="77777777" w:rsidR="007A5567" w:rsidRPr="00641E4C" w:rsidRDefault="007A5567" w:rsidP="001D4137">
            <w:pPr>
              <w:spacing w:line="300" w:lineRule="atLeast"/>
              <w:jc w:val="center"/>
              <w:rPr>
                <w:rFonts w:cs="Times New Roman"/>
                <w:b/>
                <w:bCs/>
                <w:color w:val="333333"/>
              </w:rPr>
            </w:pPr>
            <w:r>
              <w:rPr>
                <w:rFonts w:cs="Times New Roman"/>
                <w:b/>
                <w:bCs/>
                <w:color w:val="333333"/>
              </w:rPr>
              <w:t>Tên trường</w:t>
            </w:r>
          </w:p>
        </w:tc>
        <w:tc>
          <w:tcPr>
            <w:tcW w:w="5952" w:type="dxa"/>
            <w:shd w:val="clear" w:color="auto" w:fill="F79646" w:themeFill="accent6"/>
          </w:tcPr>
          <w:p w14:paraId="7C07BDF4" w14:textId="77777777" w:rsidR="007A5567" w:rsidRDefault="007A5567" w:rsidP="001D4137">
            <w:pPr>
              <w:spacing w:line="300" w:lineRule="atLeast"/>
              <w:jc w:val="center"/>
              <w:rPr>
                <w:rFonts w:cs="Times New Roman"/>
                <w:b/>
                <w:bCs/>
                <w:color w:val="333333"/>
              </w:rPr>
            </w:pPr>
            <w:r>
              <w:rPr>
                <w:rFonts w:cs="Times New Roman"/>
                <w:b/>
                <w:bCs/>
                <w:color w:val="333333"/>
              </w:rPr>
              <w:t>Quy tắc hiển thị</w:t>
            </w:r>
          </w:p>
        </w:tc>
      </w:tr>
      <w:tr w:rsidR="007A5567" w:rsidRPr="00641E4C" w14:paraId="2156FC12" w14:textId="77777777" w:rsidTr="001D4137">
        <w:tc>
          <w:tcPr>
            <w:tcW w:w="703" w:type="dxa"/>
            <w:shd w:val="clear" w:color="auto" w:fill="FFFFFF"/>
          </w:tcPr>
          <w:p w14:paraId="70D22051"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82EBC0F" w14:textId="77777777" w:rsidR="007A5567" w:rsidRPr="00641E4C" w:rsidRDefault="007A5567" w:rsidP="001D4137">
            <w:pPr>
              <w:pStyle w:val="-"/>
              <w:numPr>
                <w:ilvl w:val="0"/>
                <w:numId w:val="0"/>
              </w:numPr>
              <w:rPr>
                <w:rFonts w:cs="Times New Roman"/>
                <w:lang w:val="en-US"/>
              </w:rPr>
            </w:pPr>
            <w:r w:rsidRPr="009348C5">
              <w:t>STT</w:t>
            </w:r>
          </w:p>
        </w:tc>
        <w:tc>
          <w:tcPr>
            <w:tcW w:w="5952" w:type="dxa"/>
            <w:shd w:val="clear" w:color="auto" w:fill="FFFFFF"/>
          </w:tcPr>
          <w:p w14:paraId="43F1765F" w14:textId="77777777" w:rsidR="007A5567" w:rsidRPr="00641E4C" w:rsidRDefault="007A5567" w:rsidP="001D4137">
            <w:pPr>
              <w:pStyle w:val="-"/>
              <w:numPr>
                <w:ilvl w:val="0"/>
                <w:numId w:val="0"/>
              </w:numPr>
              <w:ind w:left="106"/>
              <w:rPr>
                <w:rFonts w:cs="Times New Roman"/>
                <w:lang w:val="en-US"/>
              </w:rPr>
            </w:pPr>
            <w:r w:rsidRPr="001121EC">
              <w:t>STT</w:t>
            </w:r>
          </w:p>
        </w:tc>
      </w:tr>
      <w:tr w:rsidR="007A5567" w:rsidRPr="00641E4C" w14:paraId="2798A92F" w14:textId="77777777" w:rsidTr="001D4137">
        <w:tc>
          <w:tcPr>
            <w:tcW w:w="703" w:type="dxa"/>
            <w:shd w:val="clear" w:color="auto" w:fill="FFFFFF"/>
          </w:tcPr>
          <w:p w14:paraId="2111050C"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4FB7447" w14:textId="77777777" w:rsidR="007A5567" w:rsidRPr="00641E4C" w:rsidRDefault="007A5567" w:rsidP="001D4137">
            <w:pPr>
              <w:pStyle w:val="-"/>
              <w:numPr>
                <w:ilvl w:val="0"/>
                <w:numId w:val="0"/>
              </w:numPr>
              <w:rPr>
                <w:rFonts w:cs="Times New Roman"/>
                <w:lang w:val="en-US"/>
              </w:rPr>
            </w:pPr>
            <w:r w:rsidRPr="009348C5">
              <w:t>Mã RM</w:t>
            </w:r>
          </w:p>
        </w:tc>
        <w:tc>
          <w:tcPr>
            <w:tcW w:w="5952" w:type="dxa"/>
            <w:shd w:val="clear" w:color="auto" w:fill="FFFFFF"/>
          </w:tcPr>
          <w:p w14:paraId="5DA8963E" w14:textId="77777777" w:rsidR="007A5567" w:rsidRPr="00641E4C" w:rsidRDefault="007A5567" w:rsidP="001D4137">
            <w:pPr>
              <w:pStyle w:val="-"/>
              <w:numPr>
                <w:ilvl w:val="0"/>
                <w:numId w:val="0"/>
              </w:numPr>
              <w:ind w:left="106"/>
              <w:rPr>
                <w:rFonts w:cs="Times New Roman"/>
                <w:lang w:val="en-US"/>
              </w:rPr>
            </w:pPr>
            <w:r w:rsidRPr="001121EC">
              <w:t>Mã RM</w:t>
            </w:r>
          </w:p>
        </w:tc>
      </w:tr>
      <w:tr w:rsidR="007A5567" w:rsidRPr="00641E4C" w14:paraId="6A90D633" w14:textId="77777777" w:rsidTr="001D4137">
        <w:tc>
          <w:tcPr>
            <w:tcW w:w="703" w:type="dxa"/>
            <w:shd w:val="clear" w:color="auto" w:fill="FFFFFF"/>
          </w:tcPr>
          <w:p w14:paraId="269F2FB1"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3F554F2" w14:textId="77777777" w:rsidR="007A5567" w:rsidRPr="00CC0953" w:rsidRDefault="007A5567" w:rsidP="001D4137">
            <w:pPr>
              <w:pStyle w:val="-"/>
              <w:numPr>
                <w:ilvl w:val="0"/>
                <w:numId w:val="0"/>
              </w:numPr>
              <w:rPr>
                <w:rFonts w:cs="Times New Roman"/>
                <w:color w:val="333333"/>
                <w:lang w:val="en-US"/>
              </w:rPr>
            </w:pPr>
            <w:r w:rsidRPr="009348C5">
              <w:t>Tên RM</w:t>
            </w:r>
          </w:p>
        </w:tc>
        <w:tc>
          <w:tcPr>
            <w:tcW w:w="5952" w:type="dxa"/>
            <w:shd w:val="clear" w:color="auto" w:fill="FFFFFF"/>
          </w:tcPr>
          <w:p w14:paraId="35C891DF" w14:textId="77777777" w:rsidR="007A5567" w:rsidRPr="00641E4C" w:rsidRDefault="007A5567" w:rsidP="001D4137">
            <w:pPr>
              <w:pStyle w:val="-"/>
              <w:numPr>
                <w:ilvl w:val="0"/>
                <w:numId w:val="0"/>
              </w:numPr>
              <w:ind w:left="106"/>
              <w:rPr>
                <w:rFonts w:cs="Times New Roman"/>
                <w:color w:val="333333"/>
              </w:rPr>
            </w:pPr>
            <w:r w:rsidRPr="001121EC">
              <w:t>Tên RM</w:t>
            </w:r>
          </w:p>
        </w:tc>
      </w:tr>
      <w:tr w:rsidR="007A5567" w:rsidRPr="00641E4C" w14:paraId="7C620883" w14:textId="77777777" w:rsidTr="001D4137">
        <w:tc>
          <w:tcPr>
            <w:tcW w:w="703" w:type="dxa"/>
            <w:shd w:val="clear" w:color="auto" w:fill="FFFFFF"/>
          </w:tcPr>
          <w:p w14:paraId="51765996"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457C162" w14:textId="77777777" w:rsidR="007A5567" w:rsidRPr="00641E4C" w:rsidRDefault="007A5567" w:rsidP="001D4137">
            <w:pPr>
              <w:pStyle w:val="-"/>
              <w:numPr>
                <w:ilvl w:val="0"/>
                <w:numId w:val="0"/>
              </w:numPr>
              <w:rPr>
                <w:rFonts w:cs="Times New Roman"/>
                <w:lang w:val="en-US"/>
              </w:rPr>
            </w:pPr>
            <w:r w:rsidRPr="009348C5">
              <w:t>MAINPOS</w:t>
            </w:r>
          </w:p>
        </w:tc>
        <w:tc>
          <w:tcPr>
            <w:tcW w:w="5952" w:type="dxa"/>
            <w:shd w:val="clear" w:color="auto" w:fill="FFFFFF"/>
          </w:tcPr>
          <w:p w14:paraId="75A2AA09" w14:textId="77777777" w:rsidR="007A5567" w:rsidRPr="00641E4C" w:rsidRDefault="007A5567" w:rsidP="001D4137">
            <w:pPr>
              <w:pStyle w:val="-"/>
              <w:numPr>
                <w:ilvl w:val="0"/>
                <w:numId w:val="0"/>
              </w:numPr>
              <w:ind w:left="106"/>
              <w:rPr>
                <w:rFonts w:cs="Times New Roman"/>
                <w:lang w:val="en-US"/>
              </w:rPr>
            </w:pPr>
            <w:r w:rsidRPr="001121EC">
              <w:t>Mã chi nhánh</w:t>
            </w:r>
          </w:p>
        </w:tc>
      </w:tr>
      <w:tr w:rsidR="007A5567" w:rsidRPr="00641E4C" w14:paraId="11049D6D" w14:textId="77777777" w:rsidTr="001D4137">
        <w:tc>
          <w:tcPr>
            <w:tcW w:w="703" w:type="dxa"/>
            <w:shd w:val="clear" w:color="auto" w:fill="FFFFFF"/>
          </w:tcPr>
          <w:p w14:paraId="57ED837F"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4DDA8D5B" w14:textId="77777777" w:rsidR="007A5567" w:rsidRPr="00641E4C" w:rsidRDefault="007A5567" w:rsidP="001D4137">
            <w:pPr>
              <w:pStyle w:val="-"/>
              <w:numPr>
                <w:ilvl w:val="0"/>
                <w:numId w:val="0"/>
              </w:numPr>
              <w:rPr>
                <w:rFonts w:cs="Times New Roman"/>
                <w:lang w:val="en-US"/>
              </w:rPr>
            </w:pPr>
            <w:r w:rsidRPr="009348C5">
              <w:t>TEN_CHINHANH</w:t>
            </w:r>
          </w:p>
        </w:tc>
        <w:tc>
          <w:tcPr>
            <w:tcW w:w="5952" w:type="dxa"/>
            <w:shd w:val="clear" w:color="auto" w:fill="FFFFFF"/>
          </w:tcPr>
          <w:p w14:paraId="546DBD51" w14:textId="77777777" w:rsidR="007A5567" w:rsidRPr="00641E4C" w:rsidRDefault="007A5567" w:rsidP="001D4137">
            <w:pPr>
              <w:pStyle w:val="-"/>
              <w:numPr>
                <w:ilvl w:val="0"/>
                <w:numId w:val="0"/>
              </w:numPr>
              <w:ind w:left="106"/>
              <w:rPr>
                <w:rFonts w:cs="Times New Roman"/>
                <w:lang w:val="en-US"/>
              </w:rPr>
            </w:pPr>
            <w:r w:rsidRPr="001121EC">
              <w:t>Tên chi nhánh</w:t>
            </w:r>
          </w:p>
        </w:tc>
      </w:tr>
      <w:tr w:rsidR="007A5567" w:rsidRPr="00641E4C" w14:paraId="2065028B" w14:textId="77777777" w:rsidTr="001D4137">
        <w:tc>
          <w:tcPr>
            <w:tcW w:w="703" w:type="dxa"/>
            <w:shd w:val="clear" w:color="auto" w:fill="FFFFFF"/>
          </w:tcPr>
          <w:p w14:paraId="79181FA2"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2D827D2B" w14:textId="77777777" w:rsidR="007A5567" w:rsidRPr="00641E4C" w:rsidRDefault="007A5567" w:rsidP="001D4137">
            <w:pPr>
              <w:pStyle w:val="-"/>
              <w:numPr>
                <w:ilvl w:val="0"/>
                <w:numId w:val="0"/>
              </w:numPr>
              <w:rPr>
                <w:rFonts w:cs="Times New Roman"/>
                <w:lang w:val="en-US"/>
              </w:rPr>
            </w:pPr>
            <w:r w:rsidRPr="009348C5">
              <w:t>SALEPOS</w:t>
            </w:r>
          </w:p>
        </w:tc>
        <w:tc>
          <w:tcPr>
            <w:tcW w:w="5952" w:type="dxa"/>
            <w:shd w:val="clear" w:color="auto" w:fill="FFFFFF"/>
          </w:tcPr>
          <w:p w14:paraId="0208A315" w14:textId="77777777" w:rsidR="007A5567" w:rsidRPr="00641E4C" w:rsidRDefault="007A5567" w:rsidP="001D4137">
            <w:pPr>
              <w:pStyle w:val="-"/>
              <w:numPr>
                <w:ilvl w:val="0"/>
                <w:numId w:val="0"/>
              </w:numPr>
              <w:ind w:left="106"/>
              <w:rPr>
                <w:rFonts w:cs="Times New Roman"/>
                <w:lang w:val="en-US"/>
              </w:rPr>
            </w:pPr>
            <w:r w:rsidRPr="001121EC">
              <w:t>Mã ĐVKD</w:t>
            </w:r>
          </w:p>
        </w:tc>
      </w:tr>
      <w:tr w:rsidR="007A5567" w:rsidRPr="00641E4C" w14:paraId="63EA0889" w14:textId="77777777" w:rsidTr="001D4137">
        <w:tc>
          <w:tcPr>
            <w:tcW w:w="703" w:type="dxa"/>
            <w:shd w:val="clear" w:color="auto" w:fill="FFFFFF"/>
          </w:tcPr>
          <w:p w14:paraId="5E1F64E4"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56E59DD" w14:textId="77777777" w:rsidR="007A5567" w:rsidRPr="00641E4C" w:rsidRDefault="007A5567" w:rsidP="001D4137">
            <w:pPr>
              <w:pStyle w:val="-"/>
              <w:numPr>
                <w:ilvl w:val="0"/>
                <w:numId w:val="0"/>
              </w:numPr>
              <w:rPr>
                <w:rFonts w:cs="Times New Roman"/>
                <w:lang w:val="en-US"/>
              </w:rPr>
            </w:pPr>
            <w:r w:rsidRPr="009348C5">
              <w:t>POS_DESC</w:t>
            </w:r>
          </w:p>
        </w:tc>
        <w:tc>
          <w:tcPr>
            <w:tcW w:w="5952" w:type="dxa"/>
            <w:shd w:val="clear" w:color="auto" w:fill="FFFFFF"/>
          </w:tcPr>
          <w:p w14:paraId="257A67BA" w14:textId="77777777" w:rsidR="007A5567" w:rsidRPr="00641E4C" w:rsidRDefault="007A5567" w:rsidP="001D4137">
            <w:pPr>
              <w:pStyle w:val="-"/>
              <w:numPr>
                <w:ilvl w:val="0"/>
                <w:numId w:val="0"/>
              </w:numPr>
              <w:ind w:left="106"/>
              <w:rPr>
                <w:rFonts w:cs="Times New Roman"/>
                <w:lang w:val="en-US"/>
              </w:rPr>
            </w:pPr>
            <w:r w:rsidRPr="001121EC">
              <w:t>Tên ĐVKD</w:t>
            </w:r>
          </w:p>
        </w:tc>
      </w:tr>
      <w:tr w:rsidR="007A5567" w:rsidRPr="00641E4C" w14:paraId="5F095227" w14:textId="77777777" w:rsidTr="001D4137">
        <w:tc>
          <w:tcPr>
            <w:tcW w:w="703" w:type="dxa"/>
            <w:shd w:val="clear" w:color="auto" w:fill="FFFFFF"/>
          </w:tcPr>
          <w:p w14:paraId="245651ED"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E91C8FE" w14:textId="77777777" w:rsidR="007A5567" w:rsidRPr="00641E4C" w:rsidRDefault="007A5567" w:rsidP="001D4137">
            <w:pPr>
              <w:pStyle w:val="-"/>
              <w:numPr>
                <w:ilvl w:val="0"/>
                <w:numId w:val="0"/>
              </w:numPr>
              <w:rPr>
                <w:rFonts w:cs="Times New Roman"/>
                <w:lang w:val="en-US"/>
              </w:rPr>
            </w:pPr>
            <w:r w:rsidRPr="009348C5">
              <w:t>Loại KH</w:t>
            </w:r>
          </w:p>
        </w:tc>
        <w:tc>
          <w:tcPr>
            <w:tcW w:w="5952" w:type="dxa"/>
            <w:shd w:val="clear" w:color="auto" w:fill="FFFFFF"/>
          </w:tcPr>
          <w:p w14:paraId="59D86E38" w14:textId="77777777" w:rsidR="007A5567" w:rsidRPr="00304309" w:rsidRDefault="007A5567" w:rsidP="001D4137">
            <w:pPr>
              <w:pStyle w:val="-"/>
              <w:numPr>
                <w:ilvl w:val="0"/>
                <w:numId w:val="0"/>
              </w:numPr>
              <w:ind w:left="106"/>
              <w:rPr>
                <w:rFonts w:cs="Times New Roman"/>
                <w:lang w:val="en-US"/>
              </w:rPr>
            </w:pPr>
            <w:r w:rsidRPr="001121EC">
              <w:t>Group doanh số mua/bán theo mã RM và theo loại khách hàng Cá nhân I/Tổ chức C</w:t>
            </w:r>
          </w:p>
        </w:tc>
      </w:tr>
      <w:tr w:rsidR="007A5567" w:rsidRPr="00641E4C" w14:paraId="4EF68E9E" w14:textId="77777777" w:rsidTr="001D4137">
        <w:tc>
          <w:tcPr>
            <w:tcW w:w="703" w:type="dxa"/>
            <w:shd w:val="clear" w:color="auto" w:fill="FFFFFF"/>
          </w:tcPr>
          <w:p w14:paraId="03A18D05"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67ABAD0A" w14:textId="77777777" w:rsidR="007A5567" w:rsidRPr="00641E4C" w:rsidRDefault="007A5567" w:rsidP="001D4137">
            <w:pPr>
              <w:pStyle w:val="-"/>
              <w:numPr>
                <w:ilvl w:val="0"/>
                <w:numId w:val="0"/>
              </w:numPr>
              <w:rPr>
                <w:rFonts w:cs="Times New Roman"/>
                <w:lang w:val="en-US"/>
              </w:rPr>
            </w:pPr>
            <w:r w:rsidRPr="009348C5">
              <w:t>Số dư Trái phiếu DN đầu kì</w:t>
            </w:r>
          </w:p>
        </w:tc>
        <w:tc>
          <w:tcPr>
            <w:tcW w:w="5952" w:type="dxa"/>
            <w:shd w:val="clear" w:color="auto" w:fill="FFFFFF"/>
          </w:tcPr>
          <w:p w14:paraId="401A49A0" w14:textId="77777777" w:rsidR="007A5567" w:rsidRPr="00A84554" w:rsidRDefault="007A5567" w:rsidP="001D4137">
            <w:pPr>
              <w:pStyle w:val="-"/>
              <w:ind w:left="106"/>
              <w:rPr>
                <w:rFonts w:cs="Times New Roman"/>
                <w:lang w:val="en-US"/>
              </w:rPr>
            </w:pPr>
            <w:r w:rsidRPr="00A84554">
              <w:rPr>
                <w:rFonts w:cs="Times New Roman"/>
                <w:lang w:val="en-US"/>
              </w:rPr>
              <w:t>Tổng doanh số trái phiếu của các chuyên viên:</w:t>
            </w:r>
          </w:p>
          <w:p w14:paraId="4B8755AB" w14:textId="77777777" w:rsidR="007A5567" w:rsidRPr="00A84554" w:rsidRDefault="007A5567" w:rsidP="001D4137">
            <w:pPr>
              <w:pStyle w:val="-"/>
              <w:ind w:left="106"/>
              <w:rPr>
                <w:rFonts w:cs="Times New Roman"/>
                <w:lang w:val="en-US"/>
              </w:rPr>
            </w:pPr>
            <w:r w:rsidRPr="00A84554">
              <w:rPr>
                <w:rFonts w:cs="Times New Roman"/>
                <w:lang w:val="en-US"/>
              </w:rPr>
              <w:t>TP_OPN_BAL = (∑SELL – ∑BUY) có gắn với mã RM, tại thời điểm đầu tháng báo cáo.</w:t>
            </w:r>
          </w:p>
          <w:p w14:paraId="21EE5318" w14:textId="77777777" w:rsidR="007A5567" w:rsidRPr="00304309" w:rsidRDefault="007A5567" w:rsidP="001D4137">
            <w:pPr>
              <w:pStyle w:val="-"/>
              <w:numPr>
                <w:ilvl w:val="0"/>
                <w:numId w:val="0"/>
              </w:numPr>
              <w:ind w:left="106"/>
              <w:rPr>
                <w:rFonts w:cs="Times New Roman"/>
                <w:lang w:val="en-US"/>
              </w:rPr>
            </w:pPr>
            <w:r w:rsidRPr="00A84554">
              <w:rPr>
                <w:rFonts w:cs="Times New Roman"/>
                <w:lang w:val="en-US"/>
              </w:rPr>
              <w:lastRenderedPageBreak/>
              <w:t>Tổng SELL và Tổng BUY tính theo Mệnh giá</w:t>
            </w:r>
          </w:p>
        </w:tc>
      </w:tr>
      <w:tr w:rsidR="007A5567" w:rsidRPr="00641E4C" w14:paraId="48248088" w14:textId="77777777" w:rsidTr="001D4137">
        <w:tc>
          <w:tcPr>
            <w:tcW w:w="703" w:type="dxa"/>
            <w:shd w:val="clear" w:color="auto" w:fill="FFFFFF"/>
          </w:tcPr>
          <w:p w14:paraId="63CA2780"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5D5A4D1D" w14:textId="77777777" w:rsidR="007A5567" w:rsidRPr="00641E4C" w:rsidRDefault="007A5567" w:rsidP="001D4137">
            <w:pPr>
              <w:pStyle w:val="-"/>
              <w:numPr>
                <w:ilvl w:val="0"/>
                <w:numId w:val="0"/>
              </w:numPr>
              <w:rPr>
                <w:rFonts w:cs="Times New Roman"/>
                <w:lang w:val="en-US"/>
              </w:rPr>
            </w:pPr>
            <w:r w:rsidRPr="009348C5">
              <w:t>Số dư Trái phiếu DN cuối kì</w:t>
            </w:r>
          </w:p>
        </w:tc>
        <w:tc>
          <w:tcPr>
            <w:tcW w:w="5952" w:type="dxa"/>
            <w:shd w:val="clear" w:color="auto" w:fill="FFFFFF"/>
          </w:tcPr>
          <w:p w14:paraId="6C4D35C9" w14:textId="77777777" w:rsidR="007A5567" w:rsidRPr="00A84554" w:rsidRDefault="007A5567" w:rsidP="001D4137">
            <w:pPr>
              <w:pStyle w:val="-"/>
              <w:ind w:left="106"/>
              <w:rPr>
                <w:rFonts w:cs="Times New Roman"/>
                <w:lang w:val="en-US"/>
              </w:rPr>
            </w:pPr>
            <w:r w:rsidRPr="00A84554">
              <w:rPr>
                <w:rFonts w:cs="Times New Roman"/>
                <w:lang w:val="en-US"/>
              </w:rPr>
              <w:t>Tổng doanh số trái phiếu của các chuyên viên:</w:t>
            </w:r>
          </w:p>
          <w:p w14:paraId="69156192" w14:textId="77777777" w:rsidR="007A5567" w:rsidRPr="00A84554" w:rsidRDefault="007A5567" w:rsidP="001D4137">
            <w:pPr>
              <w:pStyle w:val="-"/>
              <w:ind w:left="106"/>
              <w:rPr>
                <w:rFonts w:cs="Times New Roman"/>
                <w:lang w:val="en-US"/>
              </w:rPr>
            </w:pPr>
            <w:r w:rsidRPr="00A84554">
              <w:rPr>
                <w:rFonts w:cs="Times New Roman"/>
                <w:lang w:val="en-US"/>
              </w:rPr>
              <w:t>TP_OPN_BAL = (∑SELL – ∑BUY) có gắn với mã RM, tại thời điểm cuối ngày báo cáo.</w:t>
            </w:r>
          </w:p>
          <w:p w14:paraId="744CFA20" w14:textId="77777777" w:rsidR="007A5567" w:rsidRPr="00641E4C" w:rsidRDefault="007A5567" w:rsidP="001D4137">
            <w:pPr>
              <w:pStyle w:val="-"/>
              <w:numPr>
                <w:ilvl w:val="0"/>
                <w:numId w:val="0"/>
              </w:numPr>
              <w:ind w:left="106"/>
              <w:rPr>
                <w:rFonts w:cs="Times New Roman"/>
                <w:lang w:val="en-US"/>
              </w:rPr>
            </w:pPr>
            <w:r w:rsidRPr="00A84554">
              <w:rPr>
                <w:rFonts w:cs="Times New Roman"/>
                <w:lang w:val="en-US"/>
              </w:rPr>
              <w:t>Tổng SELL và Tổng BUY tính theo Mệnh giá</w:t>
            </w:r>
          </w:p>
        </w:tc>
      </w:tr>
      <w:tr w:rsidR="007A5567" w:rsidRPr="00641E4C" w14:paraId="0DAEC32C" w14:textId="77777777" w:rsidTr="001D4137">
        <w:tc>
          <w:tcPr>
            <w:tcW w:w="703" w:type="dxa"/>
            <w:shd w:val="clear" w:color="auto" w:fill="FFFFFF"/>
          </w:tcPr>
          <w:p w14:paraId="3B63B241"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7ABA4113" w14:textId="77777777" w:rsidR="007A5567" w:rsidRPr="00641E4C" w:rsidRDefault="007A5567" w:rsidP="001D4137">
            <w:pPr>
              <w:pStyle w:val="-"/>
              <w:numPr>
                <w:ilvl w:val="0"/>
                <w:numId w:val="0"/>
              </w:numPr>
              <w:rPr>
                <w:rFonts w:cs="Times New Roman"/>
                <w:lang w:val="en-US"/>
              </w:rPr>
            </w:pPr>
            <w:r w:rsidRPr="009348C5">
              <w:t>Số dư Trái phiếu DN bình quân</w:t>
            </w:r>
          </w:p>
        </w:tc>
        <w:tc>
          <w:tcPr>
            <w:tcW w:w="5952" w:type="dxa"/>
            <w:shd w:val="clear" w:color="auto" w:fill="FFFFFF"/>
          </w:tcPr>
          <w:p w14:paraId="565F7175" w14:textId="77777777" w:rsidR="007A5567" w:rsidRPr="00A84554" w:rsidRDefault="007A5567" w:rsidP="001D4137">
            <w:pPr>
              <w:pStyle w:val="-"/>
              <w:ind w:left="106"/>
              <w:rPr>
                <w:rFonts w:cs="Times New Roman"/>
                <w:lang w:val="en-US"/>
              </w:rPr>
            </w:pPr>
            <w:r w:rsidRPr="00A84554">
              <w:rPr>
                <w:rFonts w:cs="Times New Roman"/>
                <w:lang w:val="en-US"/>
              </w:rPr>
              <w:t>TP_AVR  =  (QA + QB + Qc + …)/S</w:t>
            </w:r>
          </w:p>
          <w:p w14:paraId="26908393" w14:textId="77777777" w:rsidR="007A5567" w:rsidRPr="00A84554" w:rsidRDefault="007A5567" w:rsidP="001D4137">
            <w:pPr>
              <w:pStyle w:val="-"/>
              <w:ind w:left="106"/>
              <w:rPr>
                <w:rFonts w:cs="Times New Roman"/>
                <w:lang w:val="en-US"/>
              </w:rPr>
            </w:pPr>
            <w:r w:rsidRPr="00A84554">
              <w:rPr>
                <w:rFonts w:cs="Times New Roman"/>
                <w:lang w:val="en-US"/>
              </w:rPr>
              <w:t xml:space="preserve">Trong đó: </w:t>
            </w:r>
          </w:p>
          <w:p w14:paraId="111471BA" w14:textId="77777777" w:rsidR="007A5567" w:rsidRPr="00A84554" w:rsidRDefault="007A5567" w:rsidP="001D4137">
            <w:pPr>
              <w:pStyle w:val="-"/>
              <w:ind w:left="106"/>
              <w:rPr>
                <w:rFonts w:cs="Times New Roman"/>
                <w:lang w:val="en-US"/>
              </w:rPr>
            </w:pPr>
            <w:r w:rsidRPr="00A84554">
              <w:rPr>
                <w:rFonts w:cs="Times New Roman"/>
                <w:lang w:val="en-US"/>
              </w:rPr>
              <w:t xml:space="preserve">+ Q: Doanh số trái phiếu mỗi ngày trong tháng báo cáo </w:t>
            </w:r>
          </w:p>
          <w:p w14:paraId="585B9F72" w14:textId="77777777" w:rsidR="007A5567" w:rsidRPr="00A84554" w:rsidRDefault="007A5567" w:rsidP="001D4137">
            <w:pPr>
              <w:pStyle w:val="-"/>
              <w:ind w:left="106"/>
              <w:rPr>
                <w:rFonts w:cs="Times New Roman"/>
                <w:lang w:val="en-US"/>
              </w:rPr>
            </w:pPr>
            <w:r w:rsidRPr="00A84554">
              <w:rPr>
                <w:rFonts w:cs="Times New Roman"/>
                <w:lang w:val="en-US"/>
              </w:rPr>
              <w:t>+ S: Số ngày trong tháng báo cáo</w:t>
            </w:r>
          </w:p>
          <w:p w14:paraId="4E00BF11" w14:textId="77777777" w:rsidR="007A5567" w:rsidRPr="00641E4C" w:rsidRDefault="007A5567" w:rsidP="001D4137">
            <w:pPr>
              <w:pStyle w:val="-"/>
              <w:numPr>
                <w:ilvl w:val="0"/>
                <w:numId w:val="0"/>
              </w:numPr>
              <w:ind w:left="106"/>
              <w:rPr>
                <w:rFonts w:cs="Times New Roman"/>
                <w:lang w:val="en-US"/>
              </w:rPr>
            </w:pPr>
            <w:r w:rsidRPr="00A84554">
              <w:rPr>
                <w:rFonts w:cs="Times New Roman"/>
                <w:lang w:val="en-US"/>
              </w:rPr>
              <w:t>Doanh số tính theo mệnh giá</w:t>
            </w:r>
          </w:p>
        </w:tc>
      </w:tr>
      <w:tr w:rsidR="007A5567" w:rsidRPr="00641E4C" w14:paraId="1C65682F" w14:textId="77777777" w:rsidTr="001D4137">
        <w:tc>
          <w:tcPr>
            <w:tcW w:w="703" w:type="dxa"/>
            <w:shd w:val="clear" w:color="auto" w:fill="FFFFFF"/>
          </w:tcPr>
          <w:p w14:paraId="04823A37" w14:textId="77777777" w:rsidR="007A5567" w:rsidRPr="00641E4C" w:rsidRDefault="007A5567" w:rsidP="003F22DA">
            <w:pPr>
              <w:pStyle w:val="ListParagraph"/>
              <w:numPr>
                <w:ilvl w:val="0"/>
                <w:numId w:val="50"/>
              </w:numPr>
              <w:spacing w:before="0" w:after="0" w:line="300" w:lineRule="atLeast"/>
              <w:rPr>
                <w:rFonts w:cs="Times New Roman"/>
                <w:color w:val="333333"/>
                <w:lang w:val="vi-VN"/>
              </w:rPr>
            </w:pPr>
          </w:p>
        </w:tc>
        <w:tc>
          <w:tcPr>
            <w:tcW w:w="2695" w:type="dxa"/>
            <w:shd w:val="clear" w:color="auto" w:fill="FFFFFF"/>
            <w:tcMar>
              <w:top w:w="105" w:type="dxa"/>
              <w:left w:w="150" w:type="dxa"/>
              <w:bottom w:w="105" w:type="dxa"/>
              <w:right w:w="150" w:type="dxa"/>
            </w:tcMar>
          </w:tcPr>
          <w:p w14:paraId="1300118C" w14:textId="77777777" w:rsidR="007A5567" w:rsidRPr="00641E4C" w:rsidRDefault="007A5567" w:rsidP="001D4137">
            <w:pPr>
              <w:pStyle w:val="-"/>
              <w:numPr>
                <w:ilvl w:val="0"/>
                <w:numId w:val="0"/>
              </w:numPr>
              <w:rPr>
                <w:rFonts w:cs="Times New Roman"/>
                <w:lang w:val="en-US"/>
              </w:rPr>
            </w:pPr>
            <w:r w:rsidRPr="009348C5">
              <w:t>Tăng ròng Trái phiếu DN trong kì</w:t>
            </w:r>
          </w:p>
        </w:tc>
        <w:tc>
          <w:tcPr>
            <w:tcW w:w="5952" w:type="dxa"/>
            <w:shd w:val="clear" w:color="auto" w:fill="FFFFFF"/>
          </w:tcPr>
          <w:p w14:paraId="04ADD8DE" w14:textId="77777777" w:rsidR="007A5567" w:rsidRPr="00641E4C" w:rsidRDefault="007A5567" w:rsidP="001D4137">
            <w:pPr>
              <w:pStyle w:val="-"/>
              <w:numPr>
                <w:ilvl w:val="0"/>
                <w:numId w:val="0"/>
              </w:numPr>
              <w:ind w:left="106"/>
              <w:rPr>
                <w:rFonts w:cs="Times New Roman"/>
                <w:lang w:val="en-US"/>
              </w:rPr>
            </w:pPr>
            <w:r w:rsidRPr="00A84554">
              <w:rPr>
                <w:rFonts w:cs="Times New Roman"/>
                <w:lang w:val="en-US"/>
              </w:rPr>
              <w:t>Tăng ròng Trái phiếu trong kì = Số dư Trái phiếu cuối kì -  Số dư Trái phiếu đầu kì</w:t>
            </w:r>
          </w:p>
        </w:tc>
      </w:tr>
    </w:tbl>
    <w:p w14:paraId="795A9B01" w14:textId="52F9B7A9" w:rsidR="007A5567" w:rsidRDefault="007A5567" w:rsidP="007A5567"/>
    <w:p w14:paraId="480CFF8E" w14:textId="77777777" w:rsidR="00F935F6" w:rsidRDefault="00F935F6" w:rsidP="007A5567"/>
    <w:p w14:paraId="45961F2E" w14:textId="77777777" w:rsidR="007A5567" w:rsidRPr="007A5567" w:rsidRDefault="007A5567" w:rsidP="007A5567">
      <w:pPr>
        <w:rPr>
          <w:lang w:bidi="en-US"/>
        </w:rPr>
      </w:pPr>
    </w:p>
    <w:p w14:paraId="5A3AA707" w14:textId="2FA903FA" w:rsidR="007972DC" w:rsidRDefault="007972DC" w:rsidP="003A7AB6">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243" w:name="_Toc89338235"/>
      <w:r>
        <w:rPr>
          <w:bCs w:val="0"/>
          <w:caps/>
          <w:color w:val="1F497D" w:themeColor="text2"/>
          <w:spacing w:val="20"/>
          <w:lang w:bidi="en-US"/>
        </w:rPr>
        <w:lastRenderedPageBreak/>
        <w:t>Các mẫu biểu hợp đồng mua, bán trái phiếu</w:t>
      </w:r>
      <w:bookmarkEnd w:id="243"/>
    </w:p>
    <w:p w14:paraId="76DA472F" w14:textId="6C3189E1" w:rsidR="007972DC" w:rsidRDefault="007972DC" w:rsidP="007972DC">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44" w:name="_Toc89338236"/>
      <w:r>
        <w:rPr>
          <w:b w:val="0"/>
          <w:bCs w:val="0"/>
          <w:caps/>
          <w:color w:val="1F497D" w:themeColor="text2"/>
          <w:spacing w:val="15"/>
          <w:sz w:val="26"/>
          <w:szCs w:val="24"/>
          <w:lang w:bidi="en-US"/>
        </w:rPr>
        <w:t>Hồ sơ bán trái phiếu cho NĐT</w:t>
      </w:r>
      <w:bookmarkEnd w:id="244"/>
    </w:p>
    <w:p w14:paraId="4BDBB06F" w14:textId="0086B5CA" w:rsidR="007972DC" w:rsidRDefault="007972DC" w:rsidP="007972DC">
      <w:pPr>
        <w:pStyle w:val="Heading3"/>
        <w:keepLines w:val="0"/>
        <w:numPr>
          <w:ilvl w:val="2"/>
          <w:numId w:val="1"/>
        </w:numPr>
        <w:spacing w:line="312" w:lineRule="auto"/>
        <w:ind w:left="360" w:hanging="360"/>
        <w:rPr>
          <w:b w:val="0"/>
          <w:bCs w:val="0"/>
          <w:i w:val="0"/>
          <w:caps/>
          <w:sz w:val="26"/>
          <w:szCs w:val="24"/>
          <w:lang w:bidi="en-US"/>
        </w:rPr>
      </w:pPr>
      <w:bookmarkStart w:id="245" w:name="_Toc89338237"/>
      <w:r>
        <w:rPr>
          <w:b w:val="0"/>
          <w:bCs w:val="0"/>
          <w:i w:val="0"/>
          <w:caps/>
          <w:sz w:val="26"/>
          <w:szCs w:val="24"/>
          <w:lang w:bidi="en-US"/>
        </w:rPr>
        <w:t>Giấy đề nghị chuyển quyền sở hữu trái phiếu</w:t>
      </w:r>
      <w:bookmarkEnd w:id="245"/>
    </w:p>
    <w:p w14:paraId="4AF8C566" w14:textId="77777777" w:rsidR="007972DC" w:rsidRPr="007972DC" w:rsidRDefault="007972DC" w:rsidP="007972DC">
      <w:pPr>
        <w:rPr>
          <w:lang w:bidi="en-US"/>
        </w:rPr>
      </w:pPr>
    </w:p>
    <w:p w14:paraId="046BFB43" w14:textId="77777777" w:rsidR="007972DC" w:rsidRPr="007972DC" w:rsidRDefault="007972DC" w:rsidP="007972DC">
      <w:pPr>
        <w:shd w:val="clear" w:color="auto" w:fill="FFFFFF"/>
        <w:spacing w:after="160" w:line="231" w:lineRule="atLeast"/>
        <w:ind w:right="-108"/>
        <w:jc w:val="center"/>
        <w:rPr>
          <w:rFonts w:ascii="Calibri" w:eastAsia="Times New Roman" w:hAnsi="Calibri" w:cs="Calibri"/>
        </w:rPr>
      </w:pPr>
      <w:r w:rsidRPr="007972DC">
        <w:rPr>
          <w:rFonts w:eastAsia="Times New Roman" w:cs="Times New Roman"/>
          <w:b/>
          <w:bCs/>
          <w:szCs w:val="24"/>
          <w:lang w:val="de-DE"/>
        </w:rPr>
        <w:t>CỘNG HOÀ XÃ HỘI CHỦ NGHĨA VIỆT NAM</w:t>
      </w:r>
    </w:p>
    <w:p w14:paraId="3D92F8F4" w14:textId="77777777" w:rsidR="007972DC" w:rsidRPr="007972DC" w:rsidRDefault="007972DC" w:rsidP="007972DC">
      <w:pPr>
        <w:shd w:val="clear" w:color="auto" w:fill="FFFFFF"/>
        <w:spacing w:after="0" w:line="240" w:lineRule="auto"/>
        <w:jc w:val="center"/>
        <w:rPr>
          <w:rFonts w:eastAsia="Times New Roman" w:cs="Times New Roman"/>
          <w:sz w:val="26"/>
          <w:szCs w:val="26"/>
        </w:rPr>
      </w:pPr>
      <w:r w:rsidRPr="007972DC">
        <w:rPr>
          <w:rFonts w:eastAsia="Times New Roman" w:cs="Times New Roman"/>
          <w:b/>
          <w:bCs/>
          <w:szCs w:val="24"/>
          <w:lang w:val="x-none"/>
        </w:rPr>
        <w:t>Độc lập - Tự do - Hạnh Phúc</w:t>
      </w:r>
    </w:p>
    <w:p w14:paraId="4A658AA6" w14:textId="77777777" w:rsidR="007972DC" w:rsidRPr="007972DC" w:rsidRDefault="007972DC" w:rsidP="007972DC">
      <w:pPr>
        <w:shd w:val="clear" w:color="auto" w:fill="FFFFFF"/>
        <w:spacing w:after="160" w:line="231" w:lineRule="atLeast"/>
        <w:jc w:val="center"/>
        <w:rPr>
          <w:rFonts w:ascii="Calibri" w:eastAsia="Times New Roman" w:hAnsi="Calibri" w:cs="Calibri"/>
        </w:rPr>
      </w:pPr>
      <w:r w:rsidRPr="007972DC">
        <w:rPr>
          <w:rFonts w:eastAsia="Times New Roman" w:cs="Times New Roman"/>
          <w:b/>
          <w:bCs/>
          <w:szCs w:val="24"/>
        </w:rPr>
        <w:t>----------------------------</w:t>
      </w:r>
    </w:p>
    <w:p w14:paraId="3484CC43" w14:textId="77777777" w:rsidR="007972DC" w:rsidRPr="007972DC" w:rsidRDefault="007972DC" w:rsidP="007972DC">
      <w:pPr>
        <w:shd w:val="clear" w:color="auto" w:fill="FFFFFF"/>
        <w:spacing w:line="240" w:lineRule="auto"/>
        <w:jc w:val="right"/>
        <w:rPr>
          <w:rFonts w:eastAsia="Times New Roman" w:cs="Times New Roman"/>
          <w:sz w:val="26"/>
          <w:szCs w:val="26"/>
        </w:rPr>
      </w:pPr>
      <w:r w:rsidRPr="007972DC">
        <w:rPr>
          <w:rFonts w:eastAsia="Times New Roman" w:cs="Times New Roman"/>
          <w:i/>
          <w:iCs/>
          <w:szCs w:val="24"/>
          <w:lang w:val="x-none"/>
        </w:rPr>
        <w:t>                                                            Ngày</w:t>
      </w:r>
      <w:r w:rsidRPr="007972DC">
        <w:rPr>
          <w:rFonts w:eastAsia="Times New Roman" w:cs="Times New Roman"/>
          <w:i/>
          <w:iCs/>
          <w:szCs w:val="24"/>
        </w:rPr>
        <w:t> 6 </w:t>
      </w:r>
      <w:r w:rsidRPr="007972DC">
        <w:rPr>
          <w:rFonts w:eastAsia="Times New Roman" w:cs="Times New Roman"/>
          <w:i/>
          <w:iCs/>
          <w:szCs w:val="24"/>
          <w:lang w:val="x-none"/>
        </w:rPr>
        <w:t>tháng 5 nă</w:t>
      </w:r>
      <w:r w:rsidRPr="007972DC">
        <w:rPr>
          <w:rFonts w:eastAsia="Times New Roman" w:cs="Times New Roman"/>
          <w:i/>
          <w:iCs/>
          <w:szCs w:val="24"/>
        </w:rPr>
        <w:t>m 2021</w:t>
      </w:r>
    </w:p>
    <w:p w14:paraId="659CE487" w14:textId="77777777" w:rsidR="007972DC" w:rsidRPr="007972DC" w:rsidRDefault="007972DC" w:rsidP="007972DC">
      <w:pPr>
        <w:shd w:val="clear" w:color="auto" w:fill="FFFFFF"/>
        <w:spacing w:after="0" w:line="240" w:lineRule="auto"/>
        <w:jc w:val="center"/>
        <w:rPr>
          <w:rFonts w:eastAsia="Times New Roman" w:cs="Times New Roman"/>
          <w:sz w:val="26"/>
          <w:szCs w:val="26"/>
        </w:rPr>
      </w:pPr>
      <w:r w:rsidRPr="007972DC">
        <w:rPr>
          <w:rFonts w:eastAsia="Times New Roman" w:cs="Times New Roman"/>
          <w:szCs w:val="24"/>
          <w:lang w:val="x-none"/>
        </w:rPr>
        <w:t> </w:t>
      </w:r>
    </w:p>
    <w:p w14:paraId="4EF8061A" w14:textId="77777777" w:rsidR="007972DC" w:rsidRPr="007972DC" w:rsidRDefault="007972DC" w:rsidP="007972DC">
      <w:pPr>
        <w:shd w:val="clear" w:color="auto" w:fill="FFFFFF"/>
        <w:spacing w:after="160" w:line="231" w:lineRule="atLeast"/>
        <w:jc w:val="center"/>
        <w:rPr>
          <w:rFonts w:ascii="Calibri" w:eastAsia="Times New Roman" w:hAnsi="Calibri" w:cs="Calibri"/>
        </w:rPr>
      </w:pPr>
      <w:r w:rsidRPr="007972DC">
        <w:rPr>
          <w:rFonts w:eastAsia="Times New Roman" w:cs="Times New Roman"/>
          <w:b/>
          <w:bCs/>
          <w:szCs w:val="24"/>
        </w:rPr>
        <w:t>GIẤY ĐỀ NGHỊ CHUYỂN QUYỀN SỞ HỮU</w:t>
      </w:r>
    </w:p>
    <w:p w14:paraId="1C0F0557" w14:textId="77777777" w:rsidR="007972DC" w:rsidRPr="007972DC" w:rsidRDefault="007972DC" w:rsidP="007972DC">
      <w:pPr>
        <w:shd w:val="clear" w:color="auto" w:fill="FFFFFF"/>
        <w:spacing w:after="160" w:line="231" w:lineRule="atLeast"/>
        <w:jc w:val="center"/>
        <w:rPr>
          <w:rFonts w:ascii="Calibri" w:eastAsia="Times New Roman" w:hAnsi="Calibri" w:cs="Calibri"/>
        </w:rPr>
      </w:pPr>
      <w:r w:rsidRPr="007972DC">
        <w:rPr>
          <w:rFonts w:eastAsia="Times New Roman" w:cs="Times New Roman"/>
          <w:b/>
          <w:bCs/>
          <w:szCs w:val="24"/>
        </w:rPr>
        <w:t>TRÁI PHIẾU CÔNG TY CỔ PHẦN EA SÚP 3</w:t>
      </w:r>
    </w:p>
    <w:p w14:paraId="074C91AE" w14:textId="77777777" w:rsidR="007972DC" w:rsidRPr="007972DC" w:rsidRDefault="007972DC" w:rsidP="007972DC">
      <w:pPr>
        <w:shd w:val="clear" w:color="auto" w:fill="FFFFFF"/>
        <w:spacing w:before="240" w:after="160" w:line="231" w:lineRule="atLeast"/>
        <w:jc w:val="center"/>
        <w:rPr>
          <w:rFonts w:ascii="Calibri" w:eastAsia="Times New Roman" w:hAnsi="Calibri" w:cs="Calibri"/>
        </w:rPr>
      </w:pPr>
      <w:r w:rsidRPr="007972DC">
        <w:rPr>
          <w:rFonts w:eastAsia="Times New Roman" w:cs="Times New Roman"/>
          <w:szCs w:val="24"/>
        </w:rPr>
        <w:t>Kính gửi: Công ty Cổ phần Chứng khoán Sài Gòn - Hà Nội</w:t>
      </w:r>
    </w:p>
    <w:p w14:paraId="1F7D8718" w14:textId="77777777" w:rsidR="007972DC" w:rsidRPr="007972DC" w:rsidRDefault="007972DC" w:rsidP="007972DC">
      <w:pPr>
        <w:shd w:val="clear" w:color="auto" w:fill="FFFFFF"/>
        <w:spacing w:before="240" w:after="160" w:line="231" w:lineRule="atLeast"/>
        <w:jc w:val="center"/>
        <w:rPr>
          <w:rFonts w:ascii="Calibri" w:eastAsia="Times New Roman" w:hAnsi="Calibri" w:cs="Calibri"/>
        </w:rPr>
      </w:pPr>
      <w:r w:rsidRPr="007972DC">
        <w:rPr>
          <w:rFonts w:eastAsia="Times New Roman" w:cs="Times New Roman"/>
          <w:b/>
          <w:bCs/>
          <w:szCs w:val="24"/>
        </w:rPr>
        <w:t> </w:t>
      </w:r>
    </w:p>
    <w:p w14:paraId="2DB4771E"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b/>
          <w:bCs/>
          <w:szCs w:val="24"/>
        </w:rPr>
        <w:t>I.Bên chuyển quyền sở hữu Trái Phiếu</w:t>
      </w:r>
    </w:p>
    <w:tbl>
      <w:tblPr>
        <w:tblW w:w="5000" w:type="pct"/>
        <w:shd w:val="clear" w:color="auto" w:fill="FFFFFF"/>
        <w:tblCellMar>
          <w:left w:w="0" w:type="dxa"/>
          <w:right w:w="0" w:type="dxa"/>
        </w:tblCellMar>
        <w:tblLook w:val="04A0" w:firstRow="1" w:lastRow="0" w:firstColumn="1" w:lastColumn="0" w:noHBand="0" w:noVBand="1"/>
      </w:tblPr>
      <w:tblGrid>
        <w:gridCol w:w="4353"/>
        <w:gridCol w:w="5223"/>
      </w:tblGrid>
      <w:tr w:rsidR="007972DC" w:rsidRPr="007972DC" w14:paraId="52057608" w14:textId="77777777" w:rsidTr="000D3F33">
        <w:tc>
          <w:tcPr>
            <w:tcW w:w="2250" w:type="pct"/>
            <w:shd w:val="clear" w:color="auto" w:fill="FFFFFF"/>
            <w:tcMar>
              <w:top w:w="0" w:type="dxa"/>
              <w:left w:w="108" w:type="dxa"/>
              <w:bottom w:w="0" w:type="dxa"/>
              <w:right w:w="108" w:type="dxa"/>
            </w:tcMar>
            <w:hideMark/>
          </w:tcPr>
          <w:p w14:paraId="7F4A73BD" w14:textId="77777777" w:rsidR="007972DC" w:rsidRPr="007972DC" w:rsidRDefault="007972DC" w:rsidP="000D3F33">
            <w:pPr>
              <w:spacing w:after="0" w:line="330" w:lineRule="atLeast"/>
              <w:ind w:left="562" w:hanging="402"/>
              <w:rPr>
                <w:rFonts w:ascii="Calibri" w:eastAsia="Times New Roman" w:hAnsi="Calibri" w:cs="Calibri"/>
              </w:rPr>
            </w:pPr>
            <w:r w:rsidRPr="007972DC">
              <w:rPr>
                <w:rFonts w:eastAsia="Times New Roman" w:cs="Times New Roman"/>
                <w:szCs w:val="24"/>
              </w:rPr>
              <w:t>1.</w:t>
            </w:r>
            <w:r w:rsidRPr="007972DC">
              <w:rPr>
                <w:rFonts w:eastAsia="Times New Roman" w:cs="Times New Roman"/>
                <w:sz w:val="14"/>
                <w:szCs w:val="14"/>
              </w:rPr>
              <w:t>       </w:t>
            </w:r>
            <w:r w:rsidRPr="007972DC">
              <w:rPr>
                <w:rFonts w:eastAsia="Times New Roman" w:cs="Times New Roman"/>
                <w:szCs w:val="24"/>
              </w:rPr>
              <w:t>Tên tổ chức (cá nhân):  </w:t>
            </w:r>
          </w:p>
        </w:tc>
        <w:tc>
          <w:tcPr>
            <w:tcW w:w="2700" w:type="pct"/>
            <w:shd w:val="clear" w:color="auto" w:fill="FFFFFF"/>
            <w:tcMar>
              <w:top w:w="0" w:type="dxa"/>
              <w:left w:w="108" w:type="dxa"/>
              <w:bottom w:w="0" w:type="dxa"/>
              <w:right w:w="108" w:type="dxa"/>
            </w:tcMar>
            <w:hideMark/>
          </w:tcPr>
          <w:p w14:paraId="6647228D"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Ngân hàng thương mại cổ phần Sài Gòn – Hà Nội</w:t>
            </w:r>
          </w:p>
        </w:tc>
      </w:tr>
      <w:tr w:rsidR="007972DC" w:rsidRPr="007972DC" w14:paraId="22163E22" w14:textId="77777777" w:rsidTr="000D3F33">
        <w:tc>
          <w:tcPr>
            <w:tcW w:w="2250" w:type="pct"/>
            <w:shd w:val="clear" w:color="auto" w:fill="FFFFFF"/>
            <w:tcMar>
              <w:top w:w="0" w:type="dxa"/>
              <w:left w:w="108" w:type="dxa"/>
              <w:bottom w:w="0" w:type="dxa"/>
              <w:right w:w="108" w:type="dxa"/>
            </w:tcMar>
            <w:hideMark/>
          </w:tcPr>
          <w:p w14:paraId="368DDF95" w14:textId="77777777" w:rsidR="007972DC" w:rsidRPr="007972DC" w:rsidRDefault="007972DC" w:rsidP="000D3F33">
            <w:pPr>
              <w:spacing w:after="0" w:line="330" w:lineRule="atLeast"/>
              <w:ind w:left="562" w:hanging="402"/>
              <w:rPr>
                <w:rFonts w:ascii="Calibri" w:eastAsia="Times New Roman" w:hAnsi="Calibri" w:cs="Calibri"/>
              </w:rPr>
            </w:pPr>
            <w:r w:rsidRPr="007972DC">
              <w:rPr>
                <w:rFonts w:eastAsia="Times New Roman" w:cs="Times New Roman"/>
                <w:szCs w:val="24"/>
              </w:rPr>
              <w:t>2.</w:t>
            </w:r>
            <w:r w:rsidRPr="007972DC">
              <w:rPr>
                <w:rFonts w:eastAsia="Times New Roman" w:cs="Times New Roman"/>
                <w:sz w:val="14"/>
                <w:szCs w:val="14"/>
              </w:rPr>
              <w:t>       </w:t>
            </w:r>
            <w:r w:rsidRPr="007972DC">
              <w:rPr>
                <w:rFonts w:eastAsia="Times New Roman" w:cs="Times New Roman"/>
                <w:szCs w:val="24"/>
              </w:rPr>
              <w:t>Số CMND/CCCD/HC/ĐKKD:</w:t>
            </w:r>
          </w:p>
        </w:tc>
        <w:tc>
          <w:tcPr>
            <w:tcW w:w="2700" w:type="pct"/>
            <w:shd w:val="clear" w:color="auto" w:fill="FFFFFF"/>
            <w:tcMar>
              <w:top w:w="0" w:type="dxa"/>
              <w:left w:w="108" w:type="dxa"/>
              <w:bottom w:w="0" w:type="dxa"/>
              <w:right w:w="108" w:type="dxa"/>
            </w:tcMar>
            <w:hideMark/>
          </w:tcPr>
          <w:p w14:paraId="7BC72653"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1800278630 Đăng ký lần đầu ngày 10 tháng 12 năm 1993, Đăng ký thay đổi lần thứ 27 ngày 11 tháng 03 năm 2021</w:t>
            </w:r>
          </w:p>
        </w:tc>
      </w:tr>
      <w:tr w:rsidR="007972DC" w:rsidRPr="007972DC" w14:paraId="006F9AC6" w14:textId="77777777" w:rsidTr="000D3F33">
        <w:tc>
          <w:tcPr>
            <w:tcW w:w="2250" w:type="pct"/>
            <w:shd w:val="clear" w:color="auto" w:fill="FFFFFF"/>
            <w:tcMar>
              <w:top w:w="0" w:type="dxa"/>
              <w:left w:w="108" w:type="dxa"/>
              <w:bottom w:w="0" w:type="dxa"/>
              <w:right w:w="108" w:type="dxa"/>
            </w:tcMar>
            <w:hideMark/>
          </w:tcPr>
          <w:p w14:paraId="4A5A5B1E" w14:textId="77777777" w:rsidR="007972DC" w:rsidRPr="007972DC" w:rsidRDefault="007972DC" w:rsidP="000D3F33">
            <w:pPr>
              <w:spacing w:after="0" w:line="330" w:lineRule="atLeast"/>
              <w:ind w:left="562" w:hanging="402"/>
              <w:rPr>
                <w:rFonts w:ascii="Calibri" w:eastAsia="Times New Roman" w:hAnsi="Calibri" w:cs="Calibri"/>
              </w:rPr>
            </w:pPr>
            <w:r w:rsidRPr="007972DC">
              <w:rPr>
                <w:rFonts w:eastAsia="Times New Roman" w:cs="Times New Roman"/>
                <w:szCs w:val="24"/>
              </w:rPr>
              <w:t>3.</w:t>
            </w:r>
            <w:r w:rsidRPr="007972DC">
              <w:rPr>
                <w:rFonts w:eastAsia="Times New Roman" w:cs="Times New Roman"/>
                <w:sz w:val="14"/>
                <w:szCs w:val="14"/>
              </w:rPr>
              <w:t>       </w:t>
            </w:r>
            <w:r w:rsidRPr="007972DC">
              <w:rPr>
                <w:rFonts w:eastAsia="Times New Roman" w:cs="Times New Roman"/>
                <w:szCs w:val="24"/>
              </w:rPr>
              <w:t>Địa chỉ liên hệ:</w:t>
            </w:r>
          </w:p>
        </w:tc>
        <w:tc>
          <w:tcPr>
            <w:tcW w:w="2700" w:type="pct"/>
            <w:shd w:val="clear" w:color="auto" w:fill="FFFFFF"/>
            <w:tcMar>
              <w:top w:w="0" w:type="dxa"/>
              <w:left w:w="108" w:type="dxa"/>
              <w:bottom w:w="0" w:type="dxa"/>
              <w:right w:w="108" w:type="dxa"/>
            </w:tcMar>
            <w:hideMark/>
          </w:tcPr>
          <w:p w14:paraId="076673A8"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Số 77 Trần Hưng Đạo, Phường Trần Hưng Đạo, Quận Hoàn Kiếm, Thành Phố Hà Nội, Việt Nam</w:t>
            </w:r>
          </w:p>
        </w:tc>
      </w:tr>
      <w:tr w:rsidR="007972DC" w:rsidRPr="007972DC" w14:paraId="0AB1DA23" w14:textId="77777777" w:rsidTr="000D3F33">
        <w:tc>
          <w:tcPr>
            <w:tcW w:w="2250" w:type="pct"/>
            <w:shd w:val="clear" w:color="auto" w:fill="FFFFFF"/>
            <w:tcMar>
              <w:top w:w="0" w:type="dxa"/>
              <w:left w:w="108" w:type="dxa"/>
              <w:bottom w:w="0" w:type="dxa"/>
              <w:right w:w="108" w:type="dxa"/>
            </w:tcMar>
            <w:hideMark/>
          </w:tcPr>
          <w:p w14:paraId="54914DE2" w14:textId="77777777" w:rsidR="007972DC" w:rsidRPr="007972DC" w:rsidRDefault="007972DC" w:rsidP="000D3F33">
            <w:pPr>
              <w:spacing w:after="0" w:line="330" w:lineRule="atLeast"/>
              <w:ind w:left="1510" w:hanging="1350"/>
              <w:rPr>
                <w:rFonts w:ascii="Calibri" w:eastAsia="Times New Roman" w:hAnsi="Calibri" w:cs="Calibri"/>
              </w:rPr>
            </w:pPr>
            <w:r w:rsidRPr="007972DC">
              <w:rPr>
                <w:rFonts w:eastAsia="Times New Roman" w:cs="Times New Roman"/>
                <w:szCs w:val="24"/>
              </w:rPr>
              <w:t>4.</w:t>
            </w:r>
            <w:r w:rsidRPr="007972DC">
              <w:rPr>
                <w:rFonts w:eastAsia="Times New Roman" w:cs="Times New Roman"/>
                <w:sz w:val="14"/>
                <w:szCs w:val="14"/>
              </w:rPr>
              <w:t>       </w:t>
            </w:r>
            <w:r w:rsidRPr="007972DC">
              <w:rPr>
                <w:rFonts w:eastAsia="Times New Roman" w:cs="Times New Roman"/>
                <w:szCs w:val="24"/>
              </w:rPr>
              <w:t>Điện thoại: (024) 39423388</w:t>
            </w:r>
          </w:p>
        </w:tc>
        <w:tc>
          <w:tcPr>
            <w:tcW w:w="2700" w:type="pct"/>
            <w:shd w:val="clear" w:color="auto" w:fill="FFFFFF"/>
            <w:tcMar>
              <w:top w:w="0" w:type="dxa"/>
              <w:left w:w="108" w:type="dxa"/>
              <w:bottom w:w="0" w:type="dxa"/>
              <w:right w:w="108" w:type="dxa"/>
            </w:tcMar>
            <w:hideMark/>
          </w:tcPr>
          <w:p w14:paraId="6565BA88"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Fax: (024) 39410844</w:t>
            </w:r>
          </w:p>
        </w:tc>
      </w:tr>
      <w:tr w:rsidR="007972DC" w:rsidRPr="007972DC" w14:paraId="4A3258B5" w14:textId="77777777" w:rsidTr="000D3F33">
        <w:tc>
          <w:tcPr>
            <w:tcW w:w="2250" w:type="pct"/>
            <w:shd w:val="clear" w:color="auto" w:fill="FFFFFF"/>
            <w:tcMar>
              <w:top w:w="0" w:type="dxa"/>
              <w:left w:w="108" w:type="dxa"/>
              <w:bottom w:w="0" w:type="dxa"/>
              <w:right w:w="108" w:type="dxa"/>
            </w:tcMar>
            <w:hideMark/>
          </w:tcPr>
          <w:p w14:paraId="640A2550" w14:textId="77777777" w:rsidR="007972DC" w:rsidRPr="007972DC" w:rsidRDefault="007972DC" w:rsidP="000D3F33">
            <w:pPr>
              <w:spacing w:after="0" w:line="330" w:lineRule="atLeast"/>
              <w:ind w:left="1510" w:hanging="1350"/>
              <w:rPr>
                <w:rFonts w:ascii="Calibri" w:eastAsia="Times New Roman" w:hAnsi="Calibri" w:cs="Calibri"/>
              </w:rPr>
            </w:pPr>
            <w:r w:rsidRPr="007972DC">
              <w:rPr>
                <w:rFonts w:eastAsia="Times New Roman" w:cs="Times New Roman"/>
                <w:szCs w:val="24"/>
              </w:rPr>
              <w:t>5.</w:t>
            </w:r>
            <w:r w:rsidRPr="007972DC">
              <w:rPr>
                <w:rFonts w:eastAsia="Times New Roman" w:cs="Times New Roman"/>
                <w:sz w:val="14"/>
                <w:szCs w:val="14"/>
              </w:rPr>
              <w:t>       </w:t>
            </w:r>
            <w:r w:rsidRPr="007972DC">
              <w:rPr>
                <w:rFonts w:eastAsia="Times New Roman" w:cs="Times New Roman"/>
                <w:szCs w:val="24"/>
              </w:rPr>
              <w:t>Số Tài khoản:</w:t>
            </w:r>
          </w:p>
        </w:tc>
        <w:tc>
          <w:tcPr>
            <w:tcW w:w="2700" w:type="pct"/>
            <w:shd w:val="clear" w:color="auto" w:fill="FFFFFF"/>
            <w:tcMar>
              <w:top w:w="0" w:type="dxa"/>
              <w:left w:w="108" w:type="dxa"/>
              <w:bottom w:w="0" w:type="dxa"/>
              <w:right w:w="108" w:type="dxa"/>
            </w:tcMar>
            <w:hideMark/>
          </w:tcPr>
          <w:p w14:paraId="74465B88"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Mở tại: Ngân hàng thương mại cổ phần Sài Gòn – Hà Nội                                                             </w:t>
            </w:r>
          </w:p>
        </w:tc>
      </w:tr>
      <w:tr w:rsidR="007972DC" w:rsidRPr="007972DC" w14:paraId="359F5DF7" w14:textId="77777777" w:rsidTr="000D3F33">
        <w:tc>
          <w:tcPr>
            <w:tcW w:w="2250" w:type="pct"/>
            <w:shd w:val="clear" w:color="auto" w:fill="FFFFFF"/>
            <w:tcMar>
              <w:top w:w="0" w:type="dxa"/>
              <w:left w:w="108" w:type="dxa"/>
              <w:bottom w:w="0" w:type="dxa"/>
              <w:right w:w="108" w:type="dxa"/>
            </w:tcMar>
            <w:hideMark/>
          </w:tcPr>
          <w:p w14:paraId="0881EB9A" w14:textId="77777777" w:rsidR="007972DC" w:rsidRPr="007972DC" w:rsidRDefault="007972DC" w:rsidP="000D3F33">
            <w:pPr>
              <w:spacing w:after="0" w:line="330" w:lineRule="atLeast"/>
              <w:ind w:left="1510" w:hanging="1350"/>
              <w:rPr>
                <w:rFonts w:ascii="Calibri" w:eastAsia="Times New Roman" w:hAnsi="Calibri" w:cs="Calibri"/>
              </w:rPr>
            </w:pPr>
            <w:r w:rsidRPr="007972DC">
              <w:rPr>
                <w:rFonts w:eastAsia="Times New Roman" w:cs="Times New Roman"/>
                <w:szCs w:val="24"/>
              </w:rPr>
              <w:t>6.</w:t>
            </w:r>
            <w:r w:rsidRPr="007972DC">
              <w:rPr>
                <w:rFonts w:eastAsia="Times New Roman" w:cs="Times New Roman"/>
                <w:sz w:val="14"/>
                <w:szCs w:val="14"/>
              </w:rPr>
              <w:t>       </w:t>
            </w:r>
            <w:r w:rsidRPr="007972DC">
              <w:rPr>
                <w:rFonts w:eastAsia="Times New Roman" w:cs="Times New Roman"/>
                <w:szCs w:val="24"/>
              </w:rPr>
              <w:t>Tên người đại diện (tổ chức):</w:t>
            </w:r>
          </w:p>
        </w:tc>
        <w:tc>
          <w:tcPr>
            <w:tcW w:w="2700" w:type="pct"/>
            <w:shd w:val="clear" w:color="auto" w:fill="FFFFFF"/>
            <w:tcMar>
              <w:top w:w="0" w:type="dxa"/>
              <w:left w:w="108" w:type="dxa"/>
              <w:bottom w:w="0" w:type="dxa"/>
              <w:right w:w="108" w:type="dxa"/>
            </w:tcMar>
            <w:hideMark/>
          </w:tcPr>
          <w:p w14:paraId="7B38303C"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1</w:t>
            </w:r>
          </w:p>
        </w:tc>
      </w:tr>
      <w:tr w:rsidR="007972DC" w:rsidRPr="007972DC" w14:paraId="46B5C019" w14:textId="77777777" w:rsidTr="000D3F33">
        <w:tc>
          <w:tcPr>
            <w:tcW w:w="2250" w:type="pct"/>
            <w:shd w:val="clear" w:color="auto" w:fill="FFFFFF"/>
            <w:tcMar>
              <w:top w:w="0" w:type="dxa"/>
              <w:left w:w="108" w:type="dxa"/>
              <w:bottom w:w="0" w:type="dxa"/>
              <w:right w:w="108" w:type="dxa"/>
            </w:tcMar>
            <w:hideMark/>
          </w:tcPr>
          <w:p w14:paraId="3DE4A36C" w14:textId="77777777" w:rsidR="007972DC" w:rsidRPr="007972DC" w:rsidRDefault="007972DC" w:rsidP="000D3F33">
            <w:pPr>
              <w:spacing w:after="0" w:line="330" w:lineRule="atLeast"/>
              <w:ind w:left="1510" w:hanging="1350"/>
              <w:rPr>
                <w:rFonts w:ascii="Calibri" w:eastAsia="Times New Roman" w:hAnsi="Calibri" w:cs="Calibri"/>
              </w:rPr>
            </w:pPr>
            <w:r w:rsidRPr="007972DC">
              <w:rPr>
                <w:rFonts w:eastAsia="Times New Roman" w:cs="Times New Roman"/>
                <w:szCs w:val="24"/>
              </w:rPr>
              <w:t>7.</w:t>
            </w:r>
            <w:r w:rsidRPr="007972DC">
              <w:rPr>
                <w:rFonts w:eastAsia="Times New Roman" w:cs="Times New Roman"/>
                <w:sz w:val="14"/>
                <w:szCs w:val="14"/>
              </w:rPr>
              <w:t>       </w:t>
            </w:r>
            <w:r w:rsidRPr="007972DC">
              <w:rPr>
                <w:rFonts w:eastAsia="Times New Roman" w:cs="Times New Roman"/>
                <w:szCs w:val="24"/>
              </w:rPr>
              <w:t>Chức vụ:</w:t>
            </w:r>
          </w:p>
        </w:tc>
        <w:tc>
          <w:tcPr>
            <w:tcW w:w="2700" w:type="pct"/>
            <w:shd w:val="clear" w:color="auto" w:fill="FFFFFF"/>
            <w:tcMar>
              <w:top w:w="0" w:type="dxa"/>
              <w:left w:w="108" w:type="dxa"/>
              <w:bottom w:w="0" w:type="dxa"/>
              <w:right w:w="108" w:type="dxa"/>
            </w:tcMar>
            <w:hideMark/>
          </w:tcPr>
          <w:p w14:paraId="075E4625"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1</w:t>
            </w:r>
          </w:p>
        </w:tc>
      </w:tr>
      <w:tr w:rsidR="007972DC" w:rsidRPr="007972DC" w14:paraId="7CD26818" w14:textId="77777777" w:rsidTr="000D3F33">
        <w:tc>
          <w:tcPr>
            <w:tcW w:w="2250" w:type="pct"/>
            <w:shd w:val="clear" w:color="auto" w:fill="FFFFFF"/>
            <w:tcMar>
              <w:top w:w="0" w:type="dxa"/>
              <w:left w:w="108" w:type="dxa"/>
              <w:bottom w:w="0" w:type="dxa"/>
              <w:right w:w="108" w:type="dxa"/>
            </w:tcMar>
            <w:hideMark/>
          </w:tcPr>
          <w:p w14:paraId="459763EF" w14:textId="77777777" w:rsidR="007972DC" w:rsidRPr="007972DC" w:rsidRDefault="007972DC" w:rsidP="000D3F33">
            <w:pPr>
              <w:spacing w:after="0" w:line="330" w:lineRule="atLeast"/>
              <w:ind w:left="1510" w:hanging="1350"/>
              <w:rPr>
                <w:rFonts w:ascii="Calibri" w:eastAsia="Times New Roman" w:hAnsi="Calibri" w:cs="Calibri"/>
              </w:rPr>
            </w:pPr>
            <w:r w:rsidRPr="007972DC">
              <w:rPr>
                <w:rFonts w:eastAsia="Times New Roman" w:cs="Times New Roman"/>
                <w:szCs w:val="24"/>
              </w:rPr>
              <w:t>8.</w:t>
            </w:r>
            <w:r w:rsidRPr="007972DC">
              <w:rPr>
                <w:rFonts w:eastAsia="Times New Roman" w:cs="Times New Roman"/>
                <w:sz w:val="14"/>
                <w:szCs w:val="14"/>
              </w:rPr>
              <w:t>       </w:t>
            </w:r>
            <w:r w:rsidRPr="007972DC">
              <w:rPr>
                <w:rFonts w:eastAsia="Times New Roman" w:cs="Times New Roman"/>
                <w:szCs w:val="24"/>
              </w:rPr>
              <w:t>Theo văn bản ủy quyền số:</w:t>
            </w:r>
          </w:p>
        </w:tc>
        <w:tc>
          <w:tcPr>
            <w:tcW w:w="2700" w:type="pct"/>
            <w:shd w:val="clear" w:color="auto" w:fill="FFFFFF"/>
            <w:tcMar>
              <w:top w:w="0" w:type="dxa"/>
              <w:left w:w="108" w:type="dxa"/>
              <w:bottom w:w="0" w:type="dxa"/>
              <w:right w:w="108" w:type="dxa"/>
            </w:tcMar>
            <w:hideMark/>
          </w:tcPr>
          <w:p w14:paraId="5BE1B465"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1686.1/2019/QĐ – TGĐ</w:t>
            </w:r>
          </w:p>
        </w:tc>
      </w:tr>
      <w:tr w:rsidR="007972DC" w:rsidRPr="007972DC" w14:paraId="5EE9E29B" w14:textId="77777777" w:rsidTr="000D3F33">
        <w:tc>
          <w:tcPr>
            <w:tcW w:w="2250" w:type="pct"/>
            <w:shd w:val="clear" w:color="auto" w:fill="FFFFFF"/>
            <w:tcMar>
              <w:top w:w="0" w:type="dxa"/>
              <w:left w:w="108" w:type="dxa"/>
              <w:bottom w:w="0" w:type="dxa"/>
              <w:right w:w="108" w:type="dxa"/>
            </w:tcMar>
            <w:hideMark/>
          </w:tcPr>
          <w:p w14:paraId="2EF06604" w14:textId="77777777" w:rsidR="007972DC" w:rsidRPr="007972DC" w:rsidRDefault="007972DC" w:rsidP="000D3F33">
            <w:pPr>
              <w:spacing w:after="0" w:line="330" w:lineRule="atLeast"/>
              <w:ind w:left="562" w:hanging="402"/>
              <w:rPr>
                <w:rFonts w:ascii="Calibri" w:eastAsia="Times New Roman" w:hAnsi="Calibri" w:cs="Calibri"/>
              </w:rPr>
            </w:pPr>
            <w:r w:rsidRPr="007972DC">
              <w:rPr>
                <w:rFonts w:eastAsia="Times New Roman" w:cs="Times New Roman"/>
                <w:szCs w:val="24"/>
              </w:rPr>
              <w:t>9.</w:t>
            </w:r>
            <w:r w:rsidRPr="007972DC">
              <w:rPr>
                <w:rFonts w:eastAsia="Times New Roman" w:cs="Times New Roman"/>
                <w:sz w:val="14"/>
                <w:szCs w:val="14"/>
              </w:rPr>
              <w:t>       </w:t>
            </w:r>
            <w:r w:rsidRPr="007972DC">
              <w:rPr>
                <w:rFonts w:eastAsia="Times New Roman" w:cs="Times New Roman"/>
                <w:szCs w:val="24"/>
              </w:rPr>
              <w:t>Số CMND: …</w:t>
            </w:r>
          </w:p>
        </w:tc>
        <w:tc>
          <w:tcPr>
            <w:tcW w:w="2700" w:type="pct"/>
            <w:shd w:val="clear" w:color="auto" w:fill="FFFFFF"/>
            <w:tcMar>
              <w:top w:w="0" w:type="dxa"/>
              <w:left w:w="108" w:type="dxa"/>
              <w:bottom w:w="0" w:type="dxa"/>
              <w:right w:w="108" w:type="dxa"/>
            </w:tcMar>
            <w:hideMark/>
          </w:tcPr>
          <w:p w14:paraId="578686B0" w14:textId="77777777" w:rsidR="007972DC" w:rsidRPr="007972DC" w:rsidRDefault="007972DC" w:rsidP="000D3F33">
            <w:pPr>
              <w:spacing w:after="0" w:line="330" w:lineRule="atLeast"/>
              <w:rPr>
                <w:rFonts w:ascii="Calibri" w:eastAsia="Times New Roman" w:hAnsi="Calibri" w:cs="Calibri"/>
              </w:rPr>
            </w:pPr>
            <w:r w:rsidRPr="007972DC">
              <w:rPr>
                <w:rFonts w:eastAsia="Times New Roman" w:cs="Times New Roman"/>
                <w:szCs w:val="24"/>
              </w:rPr>
              <w:t>Do ………………….cấp ngày…………………….</w:t>
            </w:r>
          </w:p>
        </w:tc>
      </w:tr>
      <w:tr w:rsidR="007972DC" w:rsidRPr="007972DC" w14:paraId="67459C7E" w14:textId="77777777" w:rsidTr="000D3F33">
        <w:tc>
          <w:tcPr>
            <w:tcW w:w="2250" w:type="pct"/>
            <w:shd w:val="clear" w:color="auto" w:fill="FFFFFF"/>
            <w:tcMar>
              <w:top w:w="0" w:type="dxa"/>
              <w:left w:w="108" w:type="dxa"/>
              <w:bottom w:w="0" w:type="dxa"/>
              <w:right w:w="108" w:type="dxa"/>
            </w:tcMar>
            <w:hideMark/>
          </w:tcPr>
          <w:p w14:paraId="4DA737E3" w14:textId="77777777" w:rsidR="007972DC" w:rsidRPr="007972DC" w:rsidRDefault="007972DC" w:rsidP="000D3F33">
            <w:pPr>
              <w:spacing w:after="0" w:line="330" w:lineRule="atLeast"/>
              <w:ind w:left="562" w:hanging="402"/>
              <w:rPr>
                <w:rFonts w:ascii="Calibri" w:eastAsia="Times New Roman" w:hAnsi="Calibri" w:cs="Calibri"/>
              </w:rPr>
            </w:pPr>
            <w:r w:rsidRPr="007972DC">
              <w:rPr>
                <w:rFonts w:eastAsia="Times New Roman" w:cs="Times New Roman"/>
                <w:szCs w:val="24"/>
              </w:rPr>
              <w:t>10.</w:t>
            </w:r>
            <w:r w:rsidRPr="007972DC">
              <w:rPr>
                <w:rFonts w:eastAsia="Times New Roman" w:cs="Times New Roman"/>
                <w:sz w:val="14"/>
                <w:szCs w:val="14"/>
              </w:rPr>
              <w:t>   </w:t>
            </w:r>
            <w:r w:rsidRPr="007972DC">
              <w:rPr>
                <w:rFonts w:eastAsia="Times New Roman" w:cs="Times New Roman"/>
                <w:szCs w:val="24"/>
              </w:rPr>
              <w:t>Mã Người Sở Hữu Trái Phiếu:</w:t>
            </w:r>
          </w:p>
        </w:tc>
        <w:tc>
          <w:tcPr>
            <w:tcW w:w="2700" w:type="pct"/>
            <w:shd w:val="clear" w:color="auto" w:fill="FFFFFF"/>
            <w:tcMar>
              <w:top w:w="0" w:type="dxa"/>
              <w:left w:w="108" w:type="dxa"/>
              <w:bottom w:w="0" w:type="dxa"/>
              <w:right w:w="108" w:type="dxa"/>
            </w:tcMar>
            <w:hideMark/>
          </w:tcPr>
          <w:p w14:paraId="2317E8AB" w14:textId="77777777" w:rsidR="007972DC" w:rsidRPr="007972DC" w:rsidRDefault="007972DC" w:rsidP="000D3F33">
            <w:pPr>
              <w:spacing w:after="0" w:line="240" w:lineRule="auto"/>
              <w:rPr>
                <w:rFonts w:ascii="Arial" w:eastAsia="Times New Roman" w:hAnsi="Arial" w:cs="Arial"/>
                <w:sz w:val="21"/>
                <w:szCs w:val="21"/>
              </w:rPr>
            </w:pPr>
          </w:p>
        </w:tc>
      </w:tr>
    </w:tbl>
    <w:p w14:paraId="0ECFA3B2" w14:textId="32756240"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b/>
          <w:bCs/>
          <w:szCs w:val="24"/>
        </w:rPr>
        <w:t> II. Bên nhận chuyển quyền sở hữu Trái Phiếu</w:t>
      </w:r>
    </w:p>
    <w:tbl>
      <w:tblPr>
        <w:tblW w:w="4950" w:type="pct"/>
        <w:shd w:val="clear" w:color="auto" w:fill="FFFFFF"/>
        <w:tblCellMar>
          <w:left w:w="0" w:type="dxa"/>
          <w:right w:w="0" w:type="dxa"/>
        </w:tblCellMar>
        <w:tblLook w:val="04A0" w:firstRow="1" w:lastRow="0" w:firstColumn="1" w:lastColumn="0" w:noHBand="0" w:noVBand="1"/>
      </w:tblPr>
      <w:tblGrid>
        <w:gridCol w:w="4310"/>
        <w:gridCol w:w="5170"/>
      </w:tblGrid>
      <w:tr w:rsidR="007972DC" w:rsidRPr="007972DC" w14:paraId="0520EA6C" w14:textId="77777777" w:rsidTr="000D3F33">
        <w:tc>
          <w:tcPr>
            <w:tcW w:w="2250" w:type="pct"/>
            <w:shd w:val="clear" w:color="auto" w:fill="FFFFFF"/>
            <w:tcMar>
              <w:top w:w="0" w:type="dxa"/>
              <w:left w:w="108" w:type="dxa"/>
              <w:bottom w:w="0" w:type="dxa"/>
              <w:right w:w="108" w:type="dxa"/>
            </w:tcMar>
            <w:hideMark/>
          </w:tcPr>
          <w:p w14:paraId="4EC79019"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lang w:val="pt-BR"/>
              </w:rPr>
              <w:lastRenderedPageBreak/>
              <w:t>1.</w:t>
            </w:r>
            <w:r w:rsidRPr="007972DC">
              <w:rPr>
                <w:rFonts w:eastAsia="Times New Roman" w:cs="Times New Roman"/>
                <w:sz w:val="14"/>
                <w:szCs w:val="14"/>
                <w:lang w:val="pt-BR"/>
              </w:rPr>
              <w:t>       </w:t>
            </w:r>
            <w:r w:rsidRPr="007972DC">
              <w:rPr>
                <w:rFonts w:eastAsia="Times New Roman" w:cs="Times New Roman"/>
                <w:szCs w:val="24"/>
                <w:lang w:val="pt-BR"/>
              </w:rPr>
              <w:t>Tên tổ chức (cá nhân):  </w:t>
            </w:r>
          </w:p>
        </w:tc>
        <w:tc>
          <w:tcPr>
            <w:tcW w:w="2700" w:type="pct"/>
            <w:shd w:val="clear" w:color="auto" w:fill="FFFFFF"/>
            <w:tcMar>
              <w:top w:w="0" w:type="dxa"/>
              <w:left w:w="108" w:type="dxa"/>
              <w:bottom w:w="0" w:type="dxa"/>
              <w:right w:w="108" w:type="dxa"/>
            </w:tcMar>
            <w:hideMark/>
          </w:tcPr>
          <w:p w14:paraId="58EFDDE8"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szCs w:val="24"/>
              </w:rPr>
              <w:t>1`</w:t>
            </w:r>
          </w:p>
        </w:tc>
      </w:tr>
      <w:tr w:rsidR="007972DC" w:rsidRPr="007972DC" w14:paraId="280CC021" w14:textId="77777777" w:rsidTr="000D3F33">
        <w:tc>
          <w:tcPr>
            <w:tcW w:w="2250" w:type="pct"/>
            <w:shd w:val="clear" w:color="auto" w:fill="FFFFFF"/>
            <w:tcMar>
              <w:top w:w="0" w:type="dxa"/>
              <w:left w:w="108" w:type="dxa"/>
              <w:bottom w:w="0" w:type="dxa"/>
              <w:right w:w="108" w:type="dxa"/>
            </w:tcMar>
            <w:hideMark/>
          </w:tcPr>
          <w:p w14:paraId="5ACDDC3E"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2.</w:t>
            </w:r>
            <w:r w:rsidRPr="007972DC">
              <w:rPr>
                <w:rFonts w:eastAsia="Times New Roman" w:cs="Times New Roman"/>
                <w:sz w:val="14"/>
                <w:szCs w:val="14"/>
              </w:rPr>
              <w:t>       </w:t>
            </w:r>
            <w:r w:rsidRPr="007972DC">
              <w:rPr>
                <w:rFonts w:eastAsia="Times New Roman" w:cs="Times New Roman"/>
                <w:szCs w:val="24"/>
              </w:rPr>
              <w:t>Số CMND/CCCD/HC/:</w:t>
            </w:r>
          </w:p>
        </w:tc>
        <w:tc>
          <w:tcPr>
            <w:tcW w:w="2700" w:type="pct"/>
            <w:shd w:val="clear" w:color="auto" w:fill="FFFFFF"/>
            <w:tcMar>
              <w:top w:w="0" w:type="dxa"/>
              <w:left w:w="108" w:type="dxa"/>
              <w:bottom w:w="0" w:type="dxa"/>
              <w:right w:w="108" w:type="dxa"/>
            </w:tcMar>
            <w:hideMark/>
          </w:tcPr>
          <w:p w14:paraId="26871A68"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szCs w:val="24"/>
              </w:rPr>
              <w:t>11</w:t>
            </w:r>
            <w:r w:rsidRPr="007972DC">
              <w:rPr>
                <w:rFonts w:eastAsia="Times New Roman" w:cs="Times New Roman"/>
                <w:b/>
                <w:bCs/>
                <w:szCs w:val="24"/>
              </w:rPr>
              <w:t> </w:t>
            </w:r>
            <w:r w:rsidRPr="007972DC">
              <w:rPr>
                <w:rFonts w:eastAsia="Times New Roman" w:cs="Times New Roman"/>
                <w:szCs w:val="24"/>
              </w:rPr>
              <w:t>Do 1</w:t>
            </w:r>
            <w:r w:rsidRPr="007972DC">
              <w:rPr>
                <w:rFonts w:eastAsia="Times New Roman" w:cs="Times New Roman"/>
                <w:b/>
                <w:bCs/>
                <w:szCs w:val="24"/>
              </w:rPr>
              <w:t> </w:t>
            </w:r>
            <w:r w:rsidRPr="007972DC">
              <w:rPr>
                <w:rFonts w:eastAsia="Times New Roman" w:cs="Times New Roman"/>
                <w:szCs w:val="24"/>
              </w:rPr>
              <w:t>cấp ngày 1</w:t>
            </w:r>
          </w:p>
        </w:tc>
      </w:tr>
      <w:tr w:rsidR="007972DC" w:rsidRPr="007972DC" w14:paraId="567ED111" w14:textId="77777777" w:rsidTr="000D3F33">
        <w:tc>
          <w:tcPr>
            <w:tcW w:w="2250" w:type="pct"/>
            <w:shd w:val="clear" w:color="auto" w:fill="FFFFFF"/>
            <w:tcMar>
              <w:top w:w="0" w:type="dxa"/>
              <w:left w:w="108" w:type="dxa"/>
              <w:bottom w:w="0" w:type="dxa"/>
              <w:right w:w="108" w:type="dxa"/>
            </w:tcMar>
            <w:hideMark/>
          </w:tcPr>
          <w:p w14:paraId="0C337C3F"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3.</w:t>
            </w:r>
            <w:r w:rsidRPr="007972DC">
              <w:rPr>
                <w:rFonts w:eastAsia="Times New Roman" w:cs="Times New Roman"/>
                <w:sz w:val="14"/>
                <w:szCs w:val="14"/>
              </w:rPr>
              <w:t>       </w:t>
            </w:r>
            <w:r w:rsidRPr="007972DC">
              <w:rPr>
                <w:rFonts w:eastAsia="Times New Roman" w:cs="Times New Roman"/>
                <w:szCs w:val="24"/>
              </w:rPr>
              <w:t>Địa chỉ liên hệ:</w:t>
            </w:r>
          </w:p>
        </w:tc>
        <w:tc>
          <w:tcPr>
            <w:tcW w:w="2700" w:type="pct"/>
            <w:shd w:val="clear" w:color="auto" w:fill="FFFFFF"/>
            <w:tcMar>
              <w:top w:w="0" w:type="dxa"/>
              <w:left w:w="108" w:type="dxa"/>
              <w:bottom w:w="0" w:type="dxa"/>
              <w:right w:w="108" w:type="dxa"/>
            </w:tcMar>
            <w:hideMark/>
          </w:tcPr>
          <w:p w14:paraId="2E323097" w14:textId="77777777" w:rsidR="007972DC" w:rsidRPr="007972DC" w:rsidRDefault="007972DC" w:rsidP="000D3F33">
            <w:pPr>
              <w:spacing w:after="160" w:line="231" w:lineRule="atLeast"/>
              <w:ind w:right="253"/>
              <w:rPr>
                <w:rFonts w:ascii="Calibri" w:eastAsia="Times New Roman" w:hAnsi="Calibri" w:cs="Calibri"/>
              </w:rPr>
            </w:pPr>
            <w:r w:rsidRPr="007972DC">
              <w:rPr>
                <w:rFonts w:eastAsia="Times New Roman" w:cs="Times New Roman"/>
                <w:szCs w:val="24"/>
              </w:rPr>
              <w:t>1</w:t>
            </w:r>
          </w:p>
        </w:tc>
      </w:tr>
      <w:tr w:rsidR="007972DC" w:rsidRPr="007972DC" w14:paraId="0EC5BBBC" w14:textId="77777777" w:rsidTr="000D3F33">
        <w:tc>
          <w:tcPr>
            <w:tcW w:w="2250" w:type="pct"/>
            <w:shd w:val="clear" w:color="auto" w:fill="FFFFFF"/>
            <w:tcMar>
              <w:top w:w="0" w:type="dxa"/>
              <w:left w:w="108" w:type="dxa"/>
              <w:bottom w:w="0" w:type="dxa"/>
              <w:right w:w="108" w:type="dxa"/>
            </w:tcMar>
            <w:hideMark/>
          </w:tcPr>
          <w:p w14:paraId="5A276C90"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4.</w:t>
            </w:r>
            <w:r w:rsidRPr="007972DC">
              <w:rPr>
                <w:rFonts w:eastAsia="Times New Roman" w:cs="Times New Roman"/>
                <w:sz w:val="14"/>
                <w:szCs w:val="14"/>
              </w:rPr>
              <w:t>       </w:t>
            </w:r>
            <w:r w:rsidRPr="007972DC">
              <w:rPr>
                <w:rFonts w:eastAsia="Times New Roman" w:cs="Times New Roman"/>
                <w:szCs w:val="24"/>
              </w:rPr>
              <w:t>Điện thoại: 1</w:t>
            </w:r>
          </w:p>
        </w:tc>
        <w:tc>
          <w:tcPr>
            <w:tcW w:w="2700" w:type="pct"/>
            <w:shd w:val="clear" w:color="auto" w:fill="FFFFFF"/>
            <w:tcMar>
              <w:top w:w="0" w:type="dxa"/>
              <w:left w:w="108" w:type="dxa"/>
              <w:bottom w:w="0" w:type="dxa"/>
              <w:right w:w="108" w:type="dxa"/>
            </w:tcMar>
            <w:hideMark/>
          </w:tcPr>
          <w:p w14:paraId="357CC607"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szCs w:val="24"/>
              </w:rPr>
              <w:t>Fax: 1</w:t>
            </w:r>
          </w:p>
        </w:tc>
      </w:tr>
      <w:tr w:rsidR="007972DC" w:rsidRPr="007972DC" w14:paraId="15A9DECF" w14:textId="77777777" w:rsidTr="000D3F33">
        <w:tc>
          <w:tcPr>
            <w:tcW w:w="2250" w:type="pct"/>
            <w:shd w:val="clear" w:color="auto" w:fill="FFFFFF"/>
            <w:tcMar>
              <w:top w:w="0" w:type="dxa"/>
              <w:left w:w="108" w:type="dxa"/>
              <w:bottom w:w="0" w:type="dxa"/>
              <w:right w:w="108" w:type="dxa"/>
            </w:tcMar>
            <w:hideMark/>
          </w:tcPr>
          <w:p w14:paraId="52BFCFD2"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5.</w:t>
            </w:r>
            <w:r w:rsidRPr="007972DC">
              <w:rPr>
                <w:rFonts w:eastAsia="Times New Roman" w:cs="Times New Roman"/>
                <w:sz w:val="14"/>
                <w:szCs w:val="14"/>
              </w:rPr>
              <w:t>       </w:t>
            </w:r>
            <w:r w:rsidRPr="007972DC">
              <w:rPr>
                <w:rFonts w:eastAsia="Times New Roman" w:cs="Times New Roman"/>
                <w:szCs w:val="24"/>
              </w:rPr>
              <w:t>Số Tài khoản: 1</w:t>
            </w:r>
          </w:p>
        </w:tc>
        <w:tc>
          <w:tcPr>
            <w:tcW w:w="2700" w:type="pct"/>
            <w:shd w:val="clear" w:color="auto" w:fill="FFFFFF"/>
            <w:tcMar>
              <w:top w:w="0" w:type="dxa"/>
              <w:left w:w="108" w:type="dxa"/>
              <w:bottom w:w="0" w:type="dxa"/>
              <w:right w:w="108" w:type="dxa"/>
            </w:tcMar>
            <w:hideMark/>
          </w:tcPr>
          <w:p w14:paraId="239491CB"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szCs w:val="24"/>
              </w:rPr>
              <w:t>Mở tại: 1</w:t>
            </w:r>
          </w:p>
        </w:tc>
      </w:tr>
      <w:tr w:rsidR="007972DC" w:rsidRPr="007972DC" w14:paraId="1AF37301" w14:textId="77777777" w:rsidTr="000D3F33">
        <w:tc>
          <w:tcPr>
            <w:tcW w:w="2250" w:type="pct"/>
            <w:shd w:val="clear" w:color="auto" w:fill="FFFFFF"/>
            <w:tcMar>
              <w:top w:w="0" w:type="dxa"/>
              <w:left w:w="108" w:type="dxa"/>
              <w:bottom w:w="0" w:type="dxa"/>
              <w:right w:w="108" w:type="dxa"/>
            </w:tcMar>
            <w:hideMark/>
          </w:tcPr>
          <w:p w14:paraId="30D5584F"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6.</w:t>
            </w:r>
            <w:r w:rsidRPr="007972DC">
              <w:rPr>
                <w:rFonts w:eastAsia="Times New Roman" w:cs="Times New Roman"/>
                <w:sz w:val="14"/>
                <w:szCs w:val="14"/>
              </w:rPr>
              <w:t>       </w:t>
            </w:r>
            <w:r w:rsidRPr="007972DC">
              <w:rPr>
                <w:rFonts w:eastAsia="Times New Roman" w:cs="Times New Roman"/>
                <w:szCs w:val="24"/>
              </w:rPr>
              <w:t>Tên người đại diện (tổ chức):</w:t>
            </w:r>
          </w:p>
        </w:tc>
        <w:tc>
          <w:tcPr>
            <w:tcW w:w="2700" w:type="pct"/>
            <w:shd w:val="clear" w:color="auto" w:fill="FFFFFF"/>
            <w:tcMar>
              <w:top w:w="0" w:type="dxa"/>
              <w:left w:w="108" w:type="dxa"/>
              <w:bottom w:w="0" w:type="dxa"/>
              <w:right w:w="108" w:type="dxa"/>
            </w:tcMar>
            <w:hideMark/>
          </w:tcPr>
          <w:p w14:paraId="03A98F84" w14:textId="77777777" w:rsidR="007972DC" w:rsidRPr="007972DC" w:rsidRDefault="007972DC" w:rsidP="000D3F33">
            <w:pPr>
              <w:spacing w:after="0" w:line="240" w:lineRule="auto"/>
              <w:rPr>
                <w:rFonts w:ascii="Arial" w:eastAsia="Times New Roman" w:hAnsi="Arial" w:cs="Arial"/>
                <w:sz w:val="21"/>
                <w:szCs w:val="21"/>
              </w:rPr>
            </w:pPr>
          </w:p>
        </w:tc>
      </w:tr>
      <w:tr w:rsidR="007972DC" w:rsidRPr="007972DC" w14:paraId="010D701F" w14:textId="77777777" w:rsidTr="000D3F33">
        <w:tc>
          <w:tcPr>
            <w:tcW w:w="2250" w:type="pct"/>
            <w:shd w:val="clear" w:color="auto" w:fill="FFFFFF"/>
            <w:tcMar>
              <w:top w:w="0" w:type="dxa"/>
              <w:left w:w="108" w:type="dxa"/>
              <w:bottom w:w="0" w:type="dxa"/>
              <w:right w:w="108" w:type="dxa"/>
            </w:tcMar>
            <w:hideMark/>
          </w:tcPr>
          <w:p w14:paraId="088F9BBF"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7.</w:t>
            </w:r>
            <w:r w:rsidRPr="007972DC">
              <w:rPr>
                <w:rFonts w:eastAsia="Times New Roman" w:cs="Times New Roman"/>
                <w:sz w:val="14"/>
                <w:szCs w:val="14"/>
              </w:rPr>
              <w:t>       </w:t>
            </w:r>
            <w:r w:rsidRPr="007972DC">
              <w:rPr>
                <w:rFonts w:eastAsia="Times New Roman" w:cs="Times New Roman"/>
                <w:szCs w:val="24"/>
              </w:rPr>
              <w:t>Chức vụ:</w:t>
            </w:r>
          </w:p>
        </w:tc>
        <w:tc>
          <w:tcPr>
            <w:tcW w:w="2700" w:type="pct"/>
            <w:shd w:val="clear" w:color="auto" w:fill="FFFFFF"/>
            <w:tcMar>
              <w:top w:w="0" w:type="dxa"/>
              <w:left w:w="108" w:type="dxa"/>
              <w:bottom w:w="0" w:type="dxa"/>
              <w:right w:w="108" w:type="dxa"/>
            </w:tcMar>
            <w:hideMark/>
          </w:tcPr>
          <w:p w14:paraId="0856B293" w14:textId="77777777" w:rsidR="007972DC" w:rsidRPr="007972DC" w:rsidRDefault="007972DC" w:rsidP="000D3F33">
            <w:pPr>
              <w:spacing w:after="0" w:line="240" w:lineRule="auto"/>
              <w:rPr>
                <w:rFonts w:ascii="Arial" w:eastAsia="Times New Roman" w:hAnsi="Arial" w:cs="Arial"/>
                <w:sz w:val="21"/>
                <w:szCs w:val="21"/>
              </w:rPr>
            </w:pPr>
          </w:p>
        </w:tc>
      </w:tr>
      <w:tr w:rsidR="007972DC" w:rsidRPr="007972DC" w14:paraId="726A0605" w14:textId="77777777" w:rsidTr="000D3F33">
        <w:tc>
          <w:tcPr>
            <w:tcW w:w="2250" w:type="pct"/>
            <w:shd w:val="clear" w:color="auto" w:fill="FFFFFF"/>
            <w:tcMar>
              <w:top w:w="0" w:type="dxa"/>
              <w:left w:w="108" w:type="dxa"/>
              <w:bottom w:w="0" w:type="dxa"/>
              <w:right w:w="108" w:type="dxa"/>
            </w:tcMar>
            <w:hideMark/>
          </w:tcPr>
          <w:p w14:paraId="7B930A02"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8.</w:t>
            </w:r>
            <w:r w:rsidRPr="007972DC">
              <w:rPr>
                <w:rFonts w:eastAsia="Times New Roman" w:cs="Times New Roman"/>
                <w:sz w:val="14"/>
                <w:szCs w:val="14"/>
              </w:rPr>
              <w:t>       </w:t>
            </w:r>
            <w:r w:rsidRPr="007972DC">
              <w:rPr>
                <w:rFonts w:eastAsia="Times New Roman" w:cs="Times New Roman"/>
                <w:szCs w:val="24"/>
              </w:rPr>
              <w:t>Theo văn bản ủy quyền số:</w:t>
            </w:r>
          </w:p>
        </w:tc>
        <w:tc>
          <w:tcPr>
            <w:tcW w:w="2700" w:type="pct"/>
            <w:shd w:val="clear" w:color="auto" w:fill="FFFFFF"/>
            <w:tcMar>
              <w:top w:w="0" w:type="dxa"/>
              <w:left w:w="108" w:type="dxa"/>
              <w:bottom w:w="0" w:type="dxa"/>
              <w:right w:w="108" w:type="dxa"/>
            </w:tcMar>
            <w:hideMark/>
          </w:tcPr>
          <w:p w14:paraId="52F3EA22"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b/>
                <w:bCs/>
                <w:szCs w:val="24"/>
              </w:rPr>
              <w:t> </w:t>
            </w:r>
          </w:p>
        </w:tc>
      </w:tr>
      <w:tr w:rsidR="007972DC" w:rsidRPr="007972DC" w14:paraId="7A5AD8D0" w14:textId="77777777" w:rsidTr="000D3F33">
        <w:tc>
          <w:tcPr>
            <w:tcW w:w="2250" w:type="pct"/>
            <w:shd w:val="clear" w:color="auto" w:fill="FFFFFF"/>
            <w:tcMar>
              <w:top w:w="0" w:type="dxa"/>
              <w:left w:w="108" w:type="dxa"/>
              <w:bottom w:w="0" w:type="dxa"/>
              <w:right w:w="108" w:type="dxa"/>
            </w:tcMar>
            <w:hideMark/>
          </w:tcPr>
          <w:p w14:paraId="6875EEB1"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9.</w:t>
            </w:r>
            <w:r w:rsidRPr="007972DC">
              <w:rPr>
                <w:rFonts w:eastAsia="Times New Roman" w:cs="Times New Roman"/>
                <w:sz w:val="14"/>
                <w:szCs w:val="14"/>
              </w:rPr>
              <w:t>       </w:t>
            </w:r>
            <w:r w:rsidRPr="007972DC">
              <w:rPr>
                <w:rFonts w:eastAsia="Times New Roman" w:cs="Times New Roman"/>
                <w:szCs w:val="24"/>
              </w:rPr>
              <w:t>Số CMND/CCCD/HC:</w:t>
            </w:r>
          </w:p>
        </w:tc>
        <w:tc>
          <w:tcPr>
            <w:tcW w:w="2700" w:type="pct"/>
            <w:shd w:val="clear" w:color="auto" w:fill="FFFFFF"/>
            <w:tcMar>
              <w:top w:w="0" w:type="dxa"/>
              <w:left w:w="108" w:type="dxa"/>
              <w:bottom w:w="0" w:type="dxa"/>
              <w:right w:w="108" w:type="dxa"/>
            </w:tcMar>
            <w:hideMark/>
          </w:tcPr>
          <w:p w14:paraId="0F52E654"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b/>
                <w:bCs/>
                <w:szCs w:val="24"/>
              </w:rPr>
              <w:t> </w:t>
            </w:r>
          </w:p>
        </w:tc>
      </w:tr>
      <w:tr w:rsidR="007972DC" w:rsidRPr="007972DC" w14:paraId="455635AA" w14:textId="77777777" w:rsidTr="000D3F33">
        <w:tc>
          <w:tcPr>
            <w:tcW w:w="2250" w:type="pct"/>
            <w:shd w:val="clear" w:color="auto" w:fill="FFFFFF"/>
            <w:tcMar>
              <w:top w:w="0" w:type="dxa"/>
              <w:left w:w="108" w:type="dxa"/>
              <w:bottom w:w="0" w:type="dxa"/>
              <w:right w:w="108" w:type="dxa"/>
            </w:tcMar>
            <w:hideMark/>
          </w:tcPr>
          <w:p w14:paraId="0A3C9B87" w14:textId="77777777" w:rsidR="007972DC" w:rsidRPr="007972DC" w:rsidRDefault="007972DC" w:rsidP="000D3F33">
            <w:pPr>
              <w:spacing w:after="0" w:line="253" w:lineRule="atLeast"/>
              <w:ind w:left="1510" w:hanging="1350"/>
              <w:rPr>
                <w:rFonts w:ascii="Calibri" w:eastAsia="Times New Roman" w:hAnsi="Calibri" w:cs="Calibri"/>
              </w:rPr>
            </w:pPr>
            <w:r w:rsidRPr="007972DC">
              <w:rPr>
                <w:rFonts w:eastAsia="Times New Roman" w:cs="Times New Roman"/>
                <w:szCs w:val="24"/>
              </w:rPr>
              <w:t>10.</w:t>
            </w:r>
            <w:r w:rsidRPr="007972DC">
              <w:rPr>
                <w:rFonts w:eastAsia="Times New Roman" w:cs="Times New Roman"/>
                <w:sz w:val="14"/>
                <w:szCs w:val="14"/>
              </w:rPr>
              <w:t>   </w:t>
            </w:r>
            <w:r w:rsidRPr="007972DC">
              <w:rPr>
                <w:rFonts w:eastAsia="Times New Roman" w:cs="Times New Roman"/>
                <w:szCs w:val="24"/>
              </w:rPr>
              <w:t>Mã Người Sở Hữu Trái Phiếu:</w:t>
            </w:r>
          </w:p>
        </w:tc>
        <w:tc>
          <w:tcPr>
            <w:tcW w:w="2700" w:type="pct"/>
            <w:shd w:val="clear" w:color="auto" w:fill="FFFFFF"/>
            <w:tcMar>
              <w:top w:w="0" w:type="dxa"/>
              <w:left w:w="108" w:type="dxa"/>
              <w:bottom w:w="0" w:type="dxa"/>
              <w:right w:w="108" w:type="dxa"/>
            </w:tcMar>
            <w:hideMark/>
          </w:tcPr>
          <w:p w14:paraId="5227362D"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b/>
                <w:bCs/>
                <w:szCs w:val="24"/>
              </w:rPr>
              <w:t> </w:t>
            </w:r>
          </w:p>
        </w:tc>
      </w:tr>
    </w:tbl>
    <w:p w14:paraId="17558204"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b/>
          <w:bCs/>
          <w:szCs w:val="24"/>
        </w:rPr>
        <w:t>III. Nội dung chuyển quyền sở hữu Trái Phiếu</w:t>
      </w:r>
    </w:p>
    <w:p w14:paraId="4669A354"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1.</w:t>
      </w:r>
      <w:r w:rsidRPr="007972DC">
        <w:rPr>
          <w:rFonts w:eastAsia="Times New Roman" w:cs="Times New Roman"/>
          <w:sz w:val="14"/>
          <w:szCs w:val="14"/>
        </w:rPr>
        <w:t>      </w:t>
      </w:r>
      <w:r w:rsidRPr="007972DC">
        <w:rPr>
          <w:rFonts w:eastAsia="Times New Roman" w:cs="Times New Roman"/>
          <w:szCs w:val="24"/>
        </w:rPr>
        <w:t>Mã Trái phiếu: EASUP3.2020.3Y</w:t>
      </w:r>
    </w:p>
    <w:p w14:paraId="5DAB991E"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2.</w:t>
      </w:r>
      <w:r w:rsidRPr="007972DC">
        <w:rPr>
          <w:rFonts w:eastAsia="Times New Roman" w:cs="Times New Roman"/>
          <w:sz w:val="14"/>
          <w:szCs w:val="14"/>
        </w:rPr>
        <w:t>      </w:t>
      </w:r>
      <w:r w:rsidRPr="007972DC">
        <w:rPr>
          <w:rFonts w:eastAsia="Times New Roman" w:cs="Times New Roman"/>
          <w:szCs w:val="24"/>
        </w:rPr>
        <w:t>Ngày Phát hành: 26/08/2020</w:t>
      </w:r>
    </w:p>
    <w:p w14:paraId="1B1DF84E"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3.</w:t>
      </w:r>
      <w:r w:rsidRPr="007972DC">
        <w:rPr>
          <w:rFonts w:eastAsia="Times New Roman" w:cs="Times New Roman"/>
          <w:sz w:val="14"/>
          <w:szCs w:val="14"/>
        </w:rPr>
        <w:t>      </w:t>
      </w:r>
      <w:r w:rsidRPr="007972DC">
        <w:rPr>
          <w:rFonts w:eastAsia="Times New Roman" w:cs="Times New Roman"/>
          <w:szCs w:val="24"/>
        </w:rPr>
        <w:t>Ngày Đáo hạn: 26/08/2023</w:t>
      </w:r>
    </w:p>
    <w:p w14:paraId="67CB8B18"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4.</w:t>
      </w:r>
      <w:r w:rsidRPr="007972DC">
        <w:rPr>
          <w:rFonts w:eastAsia="Times New Roman" w:cs="Times New Roman"/>
          <w:sz w:val="14"/>
          <w:szCs w:val="14"/>
        </w:rPr>
        <w:t>      </w:t>
      </w:r>
      <w:r w:rsidRPr="007972DC">
        <w:rPr>
          <w:rFonts w:eastAsia="Times New Roman" w:cs="Times New Roman"/>
          <w:szCs w:val="24"/>
        </w:rPr>
        <w:t>Số trái phiếu chuyển quyền sở hữu: 1,000 Trái phiếu</w:t>
      </w:r>
    </w:p>
    <w:p w14:paraId="06A411DB"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5.</w:t>
      </w:r>
      <w:r w:rsidRPr="007972DC">
        <w:rPr>
          <w:rFonts w:eastAsia="Times New Roman" w:cs="Times New Roman"/>
          <w:sz w:val="14"/>
          <w:szCs w:val="14"/>
        </w:rPr>
        <w:t>      </w:t>
      </w:r>
      <w:r w:rsidRPr="007972DC">
        <w:rPr>
          <w:rFonts w:eastAsia="Times New Roman" w:cs="Times New Roman"/>
          <w:szCs w:val="24"/>
        </w:rPr>
        <w:t>Mệnh giá Trái phiếu: 1,000,000 VNĐ</w:t>
      </w:r>
    </w:p>
    <w:p w14:paraId="5F4DB4E1"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6.</w:t>
      </w:r>
      <w:r w:rsidRPr="007972DC">
        <w:rPr>
          <w:rFonts w:eastAsia="Times New Roman" w:cs="Times New Roman"/>
          <w:sz w:val="14"/>
          <w:szCs w:val="14"/>
        </w:rPr>
        <w:t>      </w:t>
      </w:r>
      <w:r w:rsidRPr="007972DC">
        <w:rPr>
          <w:rFonts w:eastAsia="Times New Roman" w:cs="Times New Roman"/>
          <w:szCs w:val="24"/>
        </w:rPr>
        <w:t>Giá Trái phiếu chuyển quyền sở hữu: 1,070,101 VNĐ/1 Trái phiếu</w:t>
      </w:r>
    </w:p>
    <w:p w14:paraId="43211007"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7.</w:t>
      </w:r>
      <w:r w:rsidRPr="007972DC">
        <w:rPr>
          <w:rFonts w:eastAsia="Times New Roman" w:cs="Times New Roman"/>
          <w:sz w:val="14"/>
          <w:szCs w:val="14"/>
        </w:rPr>
        <w:t>      </w:t>
      </w:r>
      <w:r w:rsidRPr="007972DC">
        <w:rPr>
          <w:rFonts w:eastAsia="Times New Roman" w:cs="Times New Roman"/>
          <w:szCs w:val="24"/>
        </w:rPr>
        <w:t>Tổng mệnh giá Trái phiếu chuyển quyền sở hữu: 1,000,000,000 VNĐ</w:t>
      </w:r>
    </w:p>
    <w:p w14:paraId="6670B2C9"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8.</w:t>
      </w:r>
      <w:r w:rsidRPr="007972DC">
        <w:rPr>
          <w:rFonts w:eastAsia="Times New Roman" w:cs="Times New Roman"/>
          <w:sz w:val="14"/>
          <w:szCs w:val="14"/>
        </w:rPr>
        <w:t>      </w:t>
      </w:r>
      <w:r w:rsidRPr="007972DC">
        <w:rPr>
          <w:rFonts w:eastAsia="Times New Roman" w:cs="Times New Roman"/>
          <w:szCs w:val="24"/>
        </w:rPr>
        <w:t>Phí chuyển quyền sở hữu : 150,000 VNĐ</w:t>
      </w:r>
    </w:p>
    <w:p w14:paraId="0C87A57C"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9.</w:t>
      </w:r>
      <w:r w:rsidRPr="007972DC">
        <w:rPr>
          <w:rFonts w:eastAsia="Times New Roman" w:cs="Times New Roman"/>
          <w:sz w:val="14"/>
          <w:szCs w:val="14"/>
        </w:rPr>
        <w:t>      </w:t>
      </w:r>
      <w:r w:rsidRPr="007972DC">
        <w:rPr>
          <w:rFonts w:eastAsia="Times New Roman" w:cs="Times New Roman"/>
          <w:szCs w:val="24"/>
        </w:rPr>
        <w:t>Thuế TNCN tạm khấu trừ : </w:t>
      </w:r>
      <w:r w:rsidRPr="007972DC">
        <w:rPr>
          <w:rFonts w:eastAsia="Times New Roman" w:cs="Times New Roman"/>
          <w:b/>
          <w:bCs/>
          <w:szCs w:val="24"/>
        </w:rPr>
        <w:t>…………………………..</w:t>
      </w:r>
    </w:p>
    <w:p w14:paraId="4AE43F11" w14:textId="77777777" w:rsidR="007972DC" w:rsidRPr="007972DC" w:rsidRDefault="007972DC" w:rsidP="007972DC">
      <w:pPr>
        <w:shd w:val="clear" w:color="auto" w:fill="FFFFFF"/>
        <w:spacing w:after="240" w:line="440" w:lineRule="atLeast"/>
        <w:ind w:left="720" w:hanging="360"/>
        <w:rPr>
          <w:rFonts w:ascii="Calibri" w:eastAsia="Times New Roman" w:hAnsi="Calibri" w:cs="Calibri"/>
        </w:rPr>
      </w:pPr>
      <w:r w:rsidRPr="007972DC">
        <w:rPr>
          <w:rFonts w:eastAsia="Times New Roman" w:cs="Times New Roman"/>
          <w:szCs w:val="24"/>
        </w:rPr>
        <w:t>10.</w:t>
      </w:r>
      <w:r w:rsidRPr="007972DC">
        <w:rPr>
          <w:rFonts w:eastAsia="Times New Roman" w:cs="Times New Roman"/>
          <w:sz w:val="14"/>
          <w:szCs w:val="14"/>
        </w:rPr>
        <w:t>  </w:t>
      </w:r>
      <w:r w:rsidRPr="007972DC">
        <w:rPr>
          <w:rFonts w:eastAsia="Times New Roman" w:cs="Times New Roman"/>
          <w:szCs w:val="24"/>
        </w:rPr>
        <w:t>Loại hình chuyển quyền sở hữu Trái phiếu:</w:t>
      </w:r>
    </w:p>
    <w:p w14:paraId="315451C8" w14:textId="77777777" w:rsidR="007972DC" w:rsidRPr="007972DC" w:rsidRDefault="007972DC" w:rsidP="007972DC">
      <w:pPr>
        <w:shd w:val="clear" w:color="auto" w:fill="FFFFFF"/>
        <w:spacing w:after="240" w:line="440" w:lineRule="atLeast"/>
        <w:ind w:left="720"/>
        <w:rPr>
          <w:rFonts w:ascii="Calibri" w:eastAsia="Times New Roman" w:hAnsi="Calibri" w:cs="Calibri"/>
        </w:rPr>
      </w:pPr>
      <w:r w:rsidRPr="007972DC">
        <w:rPr>
          <w:rFonts w:eastAsia="Times New Roman" w:cs="Times New Roman"/>
          <w:szCs w:val="24"/>
        </w:rPr>
        <w:t>[  ] Mua bán     [  ] Biếu, tặng, cho     [  ] Thừa kế     [  ] Khác</w:t>
      </w:r>
    </w:p>
    <w:p w14:paraId="0AD240FF"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lastRenderedPageBreak/>
        <w:t>Tổ chức (Ông/ Bà): 1`</w:t>
      </w:r>
    </w:p>
    <w:p w14:paraId="3F143A39"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được sở hữu, hưởng mọi quyền lợi và chịu trách nhiệm về số trái phiếu chuyển nhượng nói trên kể từ ngày có xác nhận đăng ký chuyển nhượng của Công ty Cổ phần Chứng khoán Sài Gòn – Hà Nội.</w:t>
      </w:r>
    </w:p>
    <w:bookmarkStart w:id="246" w:name="_ednref1"/>
    <w:p w14:paraId="060A7068"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ascii="Calibri" w:eastAsia="Times New Roman" w:hAnsi="Calibri" w:cs="Calibri"/>
        </w:rPr>
        <w:fldChar w:fldCharType="begin"/>
      </w:r>
      <w:r w:rsidRPr="007972DC">
        <w:rPr>
          <w:rFonts w:ascii="Calibri" w:eastAsia="Times New Roman" w:hAnsi="Calibri" w:cs="Calibri"/>
        </w:rPr>
        <w:instrText xml:space="preserve"> HYPERLINK "https://iadvisor.shb.com.vn/" \l "_edn1" \o "" </w:instrText>
      </w:r>
      <w:r w:rsidRPr="007972DC">
        <w:rPr>
          <w:rFonts w:ascii="Calibri" w:eastAsia="Times New Roman" w:hAnsi="Calibri" w:cs="Calibri"/>
        </w:rPr>
        <w:fldChar w:fldCharType="separate"/>
      </w:r>
      <w:r w:rsidRPr="007972DC">
        <w:rPr>
          <w:rFonts w:ascii="Calibri" w:eastAsia="Times New Roman" w:hAnsi="Calibri" w:cs="Calibri"/>
        </w:rPr>
        <w:t>[i]</w:t>
      </w:r>
      <w:r w:rsidRPr="007972DC">
        <w:rPr>
          <w:rFonts w:ascii="Calibri" w:eastAsia="Times New Roman" w:hAnsi="Calibri" w:cs="Calibri"/>
        </w:rPr>
        <w:fldChar w:fldCharType="end"/>
      </w:r>
      <w:bookmarkEnd w:id="246"/>
      <w:r w:rsidRPr="007972DC">
        <w:rPr>
          <w:rFonts w:eastAsia="Times New Roman" w:cs="Times New Roman"/>
          <w:szCs w:val="24"/>
        </w:rPr>
        <w:t>[Bên nhận chuyển nhượng ủy quyền cho Bên chuyển nhượng nhận Giấy Chứng Nhận Sở Hữu Trái Phiếu liên quan đến giao dịch chuyển nhượng này từ Công ty Cổ phần Chứng khoán Sài Gòn – Hà Nội và bàn giao lại cho Bên nhận chuyển nhượng] </w:t>
      </w:r>
      <w:r w:rsidRPr="007972DC">
        <w:rPr>
          <w:rFonts w:eastAsia="Times New Roman" w:cs="Times New Roman"/>
          <w:i/>
          <w:iCs/>
          <w:szCs w:val="24"/>
        </w:rPr>
        <w:t>(hoặc ngược lại).</w:t>
      </w:r>
    </w:p>
    <w:p w14:paraId="5986F522"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Công ty Cổ phần Ea Súp 3 ủy quyền cho Công ty Cổ phần Chứng khoán Sài Gòn – Hà Nội xác nhận đăng ký chuyển nhượng theo yêu cầu của các Nhà Đầu Tư. Công ty Cổ phần Chứng khoán Sài Gòn – Hà Nội chỉ xác nhận tính hợp lệ về thủ tục và việc đăng ký quyền sở hữu trái phiếu, không xác nhận việc thanh toán giữa hai bên.</w:t>
      </w:r>
    </w:p>
    <w:p w14:paraId="297711C3"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Hai bên thừa nhận, trong mọi trường hợp, Công ty Cổ phần Ea Súp 3 là đơn vị chịu trách nhiệm về tính đầy đủ, hợp pháp của nguồn tiền thanh toán gốc và/hoặc lãi cho Người Sở Hữu Trái Phiếu.</w:t>
      </w:r>
    </w:p>
    <w:p w14:paraId="57F13BB5"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 </w:t>
      </w:r>
    </w:p>
    <w:tbl>
      <w:tblPr>
        <w:tblW w:w="10239" w:type="dxa"/>
        <w:jc w:val="center"/>
        <w:tblCellMar>
          <w:left w:w="0" w:type="dxa"/>
          <w:right w:w="0" w:type="dxa"/>
        </w:tblCellMar>
        <w:tblLook w:val="04A0" w:firstRow="1" w:lastRow="0" w:firstColumn="1" w:lastColumn="0" w:noHBand="0" w:noVBand="1"/>
      </w:tblPr>
      <w:tblGrid>
        <w:gridCol w:w="294"/>
        <w:gridCol w:w="4658"/>
        <w:gridCol w:w="381"/>
        <w:gridCol w:w="4321"/>
        <w:gridCol w:w="585"/>
      </w:tblGrid>
      <w:tr w:rsidR="007972DC" w:rsidRPr="007972DC" w14:paraId="083F97CC" w14:textId="77777777" w:rsidTr="007972DC">
        <w:trPr>
          <w:gridBefore w:val="1"/>
          <w:gridAfter w:val="1"/>
          <w:wBefore w:w="294" w:type="dxa"/>
          <w:wAfter w:w="585" w:type="dxa"/>
          <w:trHeight w:val="1142"/>
          <w:jc w:val="center"/>
        </w:trPr>
        <w:tc>
          <w:tcPr>
            <w:tcW w:w="4658" w:type="dxa"/>
            <w:tcMar>
              <w:top w:w="0" w:type="dxa"/>
              <w:left w:w="108" w:type="dxa"/>
              <w:bottom w:w="0" w:type="dxa"/>
              <w:right w:w="108" w:type="dxa"/>
            </w:tcMar>
            <w:hideMark/>
          </w:tcPr>
          <w:p w14:paraId="5C8C6EBC" w14:textId="77777777" w:rsidR="007972DC" w:rsidRPr="007972DC" w:rsidRDefault="007972DC" w:rsidP="000D3F33">
            <w:pPr>
              <w:spacing w:after="160" w:line="231" w:lineRule="atLeast"/>
              <w:jc w:val="center"/>
              <w:rPr>
                <w:rFonts w:ascii="Calibri" w:eastAsia="Times New Roman" w:hAnsi="Calibri" w:cs="Calibri"/>
              </w:rPr>
            </w:pPr>
            <w:r w:rsidRPr="007972DC">
              <w:rPr>
                <w:rFonts w:eastAsia="Times New Roman" w:cs="Times New Roman"/>
                <w:b/>
                <w:bCs/>
                <w:szCs w:val="24"/>
              </w:rPr>
              <w:t>Bên nhận chuyển nhượng</w:t>
            </w:r>
          </w:p>
          <w:p w14:paraId="1281164A" w14:textId="77777777" w:rsidR="007972DC" w:rsidRPr="007972DC" w:rsidRDefault="007972DC" w:rsidP="000D3F33">
            <w:pPr>
              <w:spacing w:after="160" w:line="231" w:lineRule="atLeast"/>
              <w:jc w:val="center"/>
              <w:rPr>
                <w:rFonts w:ascii="Calibri" w:eastAsia="Times New Roman" w:hAnsi="Calibri" w:cs="Calibri"/>
              </w:rPr>
            </w:pPr>
            <w:r w:rsidRPr="007972DC">
              <w:rPr>
                <w:rFonts w:eastAsia="Times New Roman" w:cs="Times New Roman"/>
                <w:i/>
                <w:iCs/>
                <w:szCs w:val="24"/>
              </w:rPr>
              <w:t>(Ký tên, đóng dấu)</w:t>
            </w:r>
          </w:p>
        </w:tc>
        <w:tc>
          <w:tcPr>
            <w:tcW w:w="4702" w:type="dxa"/>
            <w:gridSpan w:val="2"/>
            <w:tcMar>
              <w:top w:w="0" w:type="dxa"/>
              <w:left w:w="108" w:type="dxa"/>
              <w:bottom w:w="0" w:type="dxa"/>
              <w:right w:w="108" w:type="dxa"/>
            </w:tcMar>
            <w:hideMark/>
          </w:tcPr>
          <w:p w14:paraId="7D40CF40" w14:textId="77777777" w:rsidR="007972DC" w:rsidRPr="007972DC" w:rsidRDefault="007972DC" w:rsidP="000D3F33">
            <w:pPr>
              <w:spacing w:after="160" w:line="231" w:lineRule="atLeast"/>
              <w:ind w:left="1270"/>
              <w:jc w:val="center"/>
              <w:rPr>
                <w:rFonts w:ascii="Calibri" w:eastAsia="Times New Roman" w:hAnsi="Calibri" w:cs="Calibri"/>
              </w:rPr>
            </w:pPr>
            <w:r w:rsidRPr="007972DC">
              <w:rPr>
                <w:rFonts w:eastAsia="Times New Roman" w:cs="Times New Roman"/>
                <w:b/>
                <w:bCs/>
                <w:szCs w:val="24"/>
              </w:rPr>
              <w:t>Bên chuyển nhượng</w:t>
            </w:r>
          </w:p>
          <w:p w14:paraId="6B8FD732" w14:textId="027614A7" w:rsidR="007972DC" w:rsidRPr="007972DC" w:rsidRDefault="007972DC" w:rsidP="007972DC">
            <w:pPr>
              <w:spacing w:after="160" w:line="231" w:lineRule="atLeast"/>
              <w:ind w:left="1270"/>
              <w:jc w:val="center"/>
              <w:rPr>
                <w:rFonts w:ascii="Calibri" w:eastAsia="Times New Roman" w:hAnsi="Calibri" w:cs="Calibri"/>
              </w:rPr>
            </w:pPr>
            <w:r w:rsidRPr="007972DC">
              <w:rPr>
                <w:rFonts w:eastAsia="Times New Roman" w:cs="Times New Roman"/>
                <w:i/>
                <w:iCs/>
                <w:szCs w:val="24"/>
              </w:rPr>
              <w:t>(Ký tên, đóng dấu)</w:t>
            </w:r>
          </w:p>
        </w:tc>
      </w:tr>
      <w:tr w:rsidR="007972DC" w:rsidRPr="007972DC" w14:paraId="35A86552" w14:textId="77777777" w:rsidTr="007972DC">
        <w:tblPrEx>
          <w:jc w:val="left"/>
          <w:shd w:val="clear" w:color="auto" w:fill="FFFFFF"/>
        </w:tblPrEx>
        <w:trPr>
          <w:trHeight w:val="1039"/>
        </w:trPr>
        <w:tc>
          <w:tcPr>
            <w:tcW w:w="5333" w:type="dxa"/>
            <w:gridSpan w:val="3"/>
            <w:shd w:val="clear" w:color="auto" w:fill="FFFFFF"/>
            <w:tcMar>
              <w:top w:w="0" w:type="dxa"/>
              <w:left w:w="108" w:type="dxa"/>
              <w:bottom w:w="0" w:type="dxa"/>
              <w:right w:w="108" w:type="dxa"/>
            </w:tcMar>
            <w:hideMark/>
          </w:tcPr>
          <w:p w14:paraId="7B5F6DB6" w14:textId="35E227A0" w:rsidR="007972DC" w:rsidRPr="007972DC" w:rsidRDefault="007972DC" w:rsidP="007972DC">
            <w:pPr>
              <w:spacing w:after="160" w:line="231" w:lineRule="atLeast"/>
              <w:rPr>
                <w:rFonts w:ascii="Calibri" w:eastAsia="Times New Roman" w:hAnsi="Calibri" w:cs="Calibri"/>
              </w:rPr>
            </w:pPr>
            <w:r w:rsidRPr="007972DC">
              <w:rPr>
                <w:rFonts w:eastAsia="Times New Roman" w:cs="Times New Roman"/>
                <w:szCs w:val="24"/>
              </w:rPr>
              <w:t> </w:t>
            </w:r>
            <w:r w:rsidRPr="007972DC">
              <w:rPr>
                <w:rFonts w:eastAsia="Times New Roman" w:cs="Times New Roman"/>
                <w:b/>
                <w:bCs/>
                <w:szCs w:val="24"/>
              </w:rPr>
              <w:t>            </w:t>
            </w:r>
          </w:p>
        </w:tc>
        <w:tc>
          <w:tcPr>
            <w:tcW w:w="4906" w:type="dxa"/>
            <w:gridSpan w:val="2"/>
            <w:shd w:val="clear" w:color="auto" w:fill="FFFFFF"/>
            <w:tcMar>
              <w:top w:w="0" w:type="dxa"/>
              <w:left w:w="108" w:type="dxa"/>
              <w:bottom w:w="0" w:type="dxa"/>
              <w:right w:w="108" w:type="dxa"/>
            </w:tcMar>
            <w:hideMark/>
          </w:tcPr>
          <w:p w14:paraId="191C4C2D" w14:textId="004AB138" w:rsidR="007972DC" w:rsidRPr="007972DC" w:rsidRDefault="007972DC" w:rsidP="000D3F33">
            <w:pPr>
              <w:spacing w:after="160" w:line="231" w:lineRule="atLeast"/>
              <w:ind w:left="1270"/>
              <w:rPr>
                <w:rFonts w:ascii="Calibri" w:eastAsia="Times New Roman" w:hAnsi="Calibri" w:cs="Calibri"/>
              </w:rPr>
            </w:pPr>
            <w:r w:rsidRPr="007972DC">
              <w:rPr>
                <w:rFonts w:eastAsia="Times New Roman" w:cs="Times New Roman"/>
                <w:i/>
                <w:iCs/>
                <w:szCs w:val="24"/>
              </w:rPr>
              <w:t> </w:t>
            </w:r>
          </w:p>
          <w:p w14:paraId="6DA30A99"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i/>
                <w:iCs/>
                <w:szCs w:val="24"/>
              </w:rPr>
              <w:t> </w:t>
            </w:r>
          </w:p>
          <w:p w14:paraId="22DA8EE3" w14:textId="77777777" w:rsidR="007972DC" w:rsidRPr="007972DC" w:rsidRDefault="007972DC" w:rsidP="000D3F33">
            <w:pPr>
              <w:spacing w:after="160" w:line="231" w:lineRule="atLeast"/>
              <w:rPr>
                <w:rFonts w:ascii="Calibri" w:eastAsia="Times New Roman" w:hAnsi="Calibri" w:cs="Calibri"/>
              </w:rPr>
            </w:pPr>
            <w:r w:rsidRPr="007972DC">
              <w:rPr>
                <w:rFonts w:eastAsia="Times New Roman" w:cs="Times New Roman"/>
                <w:szCs w:val="24"/>
              </w:rPr>
              <w:t> </w:t>
            </w:r>
          </w:p>
        </w:tc>
      </w:tr>
    </w:tbl>
    <w:p w14:paraId="1843BFE0"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 </w:t>
      </w:r>
    </w:p>
    <w:p w14:paraId="7A24B9FB" w14:textId="77777777" w:rsidR="007972DC" w:rsidRPr="007972DC" w:rsidRDefault="007972DC" w:rsidP="007972DC">
      <w:pPr>
        <w:shd w:val="clear" w:color="auto" w:fill="FFFFFF"/>
        <w:spacing w:after="160" w:line="231" w:lineRule="atLeast"/>
        <w:jc w:val="center"/>
        <w:rPr>
          <w:rFonts w:ascii="Calibri" w:eastAsia="Times New Roman" w:hAnsi="Calibri" w:cs="Calibri"/>
        </w:rPr>
      </w:pPr>
      <w:bookmarkStart w:id="247" w:name="_Toc270688919"/>
      <w:r w:rsidRPr="007972DC">
        <w:rPr>
          <w:rFonts w:eastAsia="Times New Roman" w:cs="Times New Roman"/>
          <w:b/>
          <w:bCs/>
          <w:szCs w:val="24"/>
        </w:rPr>
        <w:t>Xác nhận đã đăng ký chuyển nhượng tại</w:t>
      </w:r>
      <w:bookmarkEnd w:id="247"/>
    </w:p>
    <w:p w14:paraId="6DFFC891" w14:textId="77777777" w:rsidR="007972DC" w:rsidRPr="007972DC" w:rsidRDefault="007972DC" w:rsidP="007972DC">
      <w:pPr>
        <w:shd w:val="clear" w:color="auto" w:fill="FFFFFF"/>
        <w:spacing w:after="160" w:line="231" w:lineRule="atLeast"/>
        <w:jc w:val="center"/>
        <w:rPr>
          <w:rFonts w:ascii="Calibri" w:eastAsia="Times New Roman" w:hAnsi="Calibri" w:cs="Calibri"/>
        </w:rPr>
      </w:pPr>
      <w:r w:rsidRPr="007972DC">
        <w:rPr>
          <w:rFonts w:eastAsia="Times New Roman" w:cs="Times New Roman"/>
          <w:b/>
          <w:bCs/>
          <w:szCs w:val="24"/>
        </w:rPr>
        <w:t>CÔNG TY CỔ PHẦN CHỨNG KHOÁN SÀI GÒN – HÀ NỘI</w:t>
      </w:r>
    </w:p>
    <w:p w14:paraId="08BE6295" w14:textId="77777777" w:rsidR="007972DC" w:rsidRPr="007972DC" w:rsidRDefault="007972DC" w:rsidP="007972DC">
      <w:pPr>
        <w:shd w:val="clear" w:color="auto" w:fill="FFFFFF"/>
        <w:spacing w:after="160" w:line="231" w:lineRule="atLeast"/>
        <w:ind w:left="1270"/>
        <w:jc w:val="center"/>
        <w:rPr>
          <w:rFonts w:ascii="Calibri" w:eastAsia="Times New Roman" w:hAnsi="Calibri" w:cs="Calibri"/>
        </w:rPr>
      </w:pPr>
      <w:r w:rsidRPr="007972DC">
        <w:rPr>
          <w:rFonts w:eastAsia="Times New Roman" w:cs="Times New Roman"/>
          <w:i/>
          <w:iCs/>
          <w:szCs w:val="24"/>
        </w:rPr>
        <w:t>Ngày xác nhận ……./……/2021</w:t>
      </w:r>
    </w:p>
    <w:p w14:paraId="0AD8A402"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eastAsia="Times New Roman" w:cs="Times New Roman"/>
          <w:szCs w:val="24"/>
        </w:rPr>
        <w:t>Cán bộ tiếp nhận                                        Kiểm soát                                     Tổng Giám đốc</w:t>
      </w:r>
    </w:p>
    <w:p w14:paraId="341884D8"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ascii="Calibri" w:eastAsia="Times New Roman" w:hAnsi="Calibri" w:cs="Calibri"/>
        </w:rPr>
        <w:t> </w:t>
      </w:r>
    </w:p>
    <w:p w14:paraId="2BAD1B13" w14:textId="77777777" w:rsidR="007972DC" w:rsidRPr="007972DC" w:rsidRDefault="007972DC" w:rsidP="007972DC">
      <w:pPr>
        <w:shd w:val="clear" w:color="auto" w:fill="FFFFFF"/>
        <w:spacing w:after="160" w:line="231" w:lineRule="atLeast"/>
        <w:rPr>
          <w:rFonts w:ascii="Calibri" w:eastAsia="Times New Roman" w:hAnsi="Calibri" w:cs="Calibri"/>
        </w:rPr>
      </w:pPr>
      <w:r w:rsidRPr="007972DC">
        <w:rPr>
          <w:rFonts w:ascii="Calibri" w:eastAsia="Times New Roman" w:hAnsi="Calibri" w:cs="Calibri"/>
        </w:rPr>
        <w:t> </w:t>
      </w:r>
    </w:p>
    <w:p w14:paraId="1A67C554" w14:textId="0A8B57F3" w:rsidR="007972DC" w:rsidRPr="007972DC" w:rsidRDefault="007972DC" w:rsidP="007972DC">
      <w:pPr>
        <w:shd w:val="clear" w:color="auto" w:fill="FFFFFF"/>
        <w:spacing w:after="160" w:line="231" w:lineRule="atLeast"/>
        <w:rPr>
          <w:rFonts w:ascii="Calibri" w:eastAsia="Times New Roman" w:hAnsi="Calibri" w:cs="Calibri"/>
        </w:rPr>
      </w:pPr>
      <w:r w:rsidRPr="007972DC">
        <w:rPr>
          <w:rFonts w:ascii="Calibri" w:eastAsia="Times New Roman" w:hAnsi="Calibri" w:cs="Calibri"/>
        </w:rPr>
        <w:t>  </w:t>
      </w:r>
    </w:p>
    <w:p w14:paraId="1A09ED20" w14:textId="77777777" w:rsidR="007972DC" w:rsidRPr="007972DC" w:rsidRDefault="007972DC" w:rsidP="007972DC">
      <w:pPr>
        <w:shd w:val="clear" w:color="auto" w:fill="FFFFFF"/>
        <w:spacing w:after="0" w:line="240" w:lineRule="auto"/>
        <w:rPr>
          <w:rFonts w:ascii="Arial" w:eastAsia="Times New Roman" w:hAnsi="Arial" w:cs="Arial"/>
          <w:sz w:val="21"/>
          <w:szCs w:val="21"/>
        </w:rPr>
      </w:pPr>
      <w:r w:rsidRPr="007972DC">
        <w:rPr>
          <w:rFonts w:ascii="Arial" w:eastAsia="Times New Roman" w:hAnsi="Arial" w:cs="Arial"/>
          <w:sz w:val="21"/>
          <w:szCs w:val="21"/>
        </w:rPr>
        <w:br w:type="textWrapping" w:clear="all"/>
      </w:r>
    </w:p>
    <w:p w14:paraId="09DAB4A7" w14:textId="77777777" w:rsidR="007972DC" w:rsidRPr="007972DC" w:rsidRDefault="00194DAE" w:rsidP="007972DC">
      <w:pPr>
        <w:shd w:val="clear" w:color="auto" w:fill="FFFFFF"/>
        <w:spacing w:after="0" w:line="240" w:lineRule="auto"/>
        <w:rPr>
          <w:rFonts w:ascii="Arial" w:eastAsia="Times New Roman" w:hAnsi="Arial" w:cs="Arial"/>
          <w:sz w:val="21"/>
          <w:szCs w:val="21"/>
        </w:rPr>
      </w:pPr>
      <w:r>
        <w:rPr>
          <w:rFonts w:ascii="Arial" w:eastAsia="Times New Roman" w:hAnsi="Arial" w:cs="Arial"/>
          <w:sz w:val="21"/>
          <w:szCs w:val="21"/>
        </w:rPr>
        <w:pict w14:anchorId="41556762">
          <v:rect id="_x0000_i1038" style="width:154.45pt;height:0" o:hrpct="330" o:hrstd="t" o:hr="t" fillcolor="#a0a0a0" stroked="f"/>
        </w:pict>
      </w:r>
    </w:p>
    <w:bookmarkStart w:id="248" w:name="_edn1"/>
    <w:p w14:paraId="26511DD9" w14:textId="77777777" w:rsidR="007972DC" w:rsidRPr="007972DC" w:rsidRDefault="007972DC" w:rsidP="007972DC">
      <w:pPr>
        <w:shd w:val="clear" w:color="auto" w:fill="FFFFFF"/>
        <w:spacing w:line="230" w:lineRule="atLeast"/>
        <w:rPr>
          <w:rFonts w:ascii="Calibri" w:eastAsia="Times New Roman" w:hAnsi="Calibri" w:cs="Calibri"/>
          <w:sz w:val="20"/>
          <w:szCs w:val="20"/>
        </w:rPr>
      </w:pPr>
      <w:r w:rsidRPr="007972DC">
        <w:rPr>
          <w:rFonts w:ascii="Calibri" w:eastAsia="Times New Roman" w:hAnsi="Calibri" w:cs="Calibri"/>
          <w:sz w:val="20"/>
          <w:szCs w:val="20"/>
        </w:rPr>
        <w:fldChar w:fldCharType="begin"/>
      </w:r>
      <w:r w:rsidRPr="007972DC">
        <w:rPr>
          <w:rFonts w:ascii="Calibri" w:eastAsia="Times New Roman" w:hAnsi="Calibri" w:cs="Calibri"/>
          <w:sz w:val="20"/>
          <w:szCs w:val="20"/>
        </w:rPr>
        <w:instrText xml:space="preserve"> HYPERLINK "https://iadvisor.shb.com.vn/" \l "_ednref1" \o "" </w:instrText>
      </w:r>
      <w:r w:rsidRPr="007972DC">
        <w:rPr>
          <w:rFonts w:ascii="Calibri" w:eastAsia="Times New Roman" w:hAnsi="Calibri" w:cs="Calibri"/>
          <w:sz w:val="20"/>
          <w:szCs w:val="20"/>
        </w:rPr>
        <w:fldChar w:fldCharType="separate"/>
      </w:r>
      <w:r w:rsidRPr="007972DC">
        <w:rPr>
          <w:rFonts w:ascii="Calibri" w:eastAsia="Times New Roman" w:hAnsi="Calibri" w:cs="Calibri"/>
          <w:sz w:val="20"/>
          <w:szCs w:val="20"/>
          <w:vertAlign w:val="superscript"/>
        </w:rPr>
        <w:t>[i]</w:t>
      </w:r>
      <w:r w:rsidRPr="007972DC">
        <w:rPr>
          <w:rFonts w:ascii="Calibri" w:eastAsia="Times New Roman" w:hAnsi="Calibri" w:cs="Calibri"/>
          <w:sz w:val="20"/>
          <w:szCs w:val="20"/>
        </w:rPr>
        <w:fldChar w:fldCharType="end"/>
      </w:r>
      <w:bookmarkEnd w:id="248"/>
      <w:r w:rsidRPr="007972DC">
        <w:rPr>
          <w:rFonts w:ascii="Calibri" w:eastAsia="Times New Roman" w:hAnsi="Calibri" w:cs="Calibri"/>
          <w:sz w:val="20"/>
          <w:szCs w:val="20"/>
        </w:rPr>
        <w:t> </w:t>
      </w:r>
      <w:r w:rsidRPr="007972DC">
        <w:rPr>
          <w:rFonts w:eastAsia="Times New Roman" w:cs="Times New Roman"/>
          <w:sz w:val="18"/>
          <w:szCs w:val="18"/>
        </w:rPr>
        <w:t>Nội dung này áp dụng nếu Khách hàng có nhu cầu ủy quyền giao nhận Giấy Chứng Nhận Sở Hữu Trái Phiếu</w:t>
      </w:r>
    </w:p>
    <w:p w14:paraId="1637869B" w14:textId="3EECF3E5" w:rsidR="00EB7D52" w:rsidRDefault="00EB7D52" w:rsidP="00EB7D52">
      <w:pPr>
        <w:pStyle w:val="Heading3"/>
        <w:keepLines w:val="0"/>
        <w:numPr>
          <w:ilvl w:val="2"/>
          <w:numId w:val="1"/>
        </w:numPr>
        <w:spacing w:line="312" w:lineRule="auto"/>
        <w:ind w:left="360" w:hanging="360"/>
        <w:rPr>
          <w:b w:val="0"/>
          <w:bCs w:val="0"/>
          <w:i w:val="0"/>
          <w:caps/>
          <w:sz w:val="26"/>
          <w:szCs w:val="24"/>
          <w:lang w:bidi="en-US"/>
        </w:rPr>
      </w:pPr>
      <w:bookmarkStart w:id="249" w:name="_Toc89338238"/>
      <w:r>
        <w:rPr>
          <w:b w:val="0"/>
          <w:bCs w:val="0"/>
          <w:i w:val="0"/>
          <w:caps/>
          <w:sz w:val="26"/>
          <w:szCs w:val="24"/>
          <w:lang w:bidi="en-US"/>
        </w:rPr>
        <w:lastRenderedPageBreak/>
        <w:t>Hợp đồng mua bán trái phiếu</w:t>
      </w:r>
      <w:bookmarkEnd w:id="249"/>
    </w:p>
    <w:p w14:paraId="5161B719" w14:textId="77777777" w:rsidR="00EB7D52" w:rsidRPr="00021440" w:rsidRDefault="00EB7D52" w:rsidP="00EB7D52">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b/>
          <w:bCs/>
          <w:color w:val="000000"/>
          <w:szCs w:val="24"/>
        </w:rPr>
        <w:t>CỘNG HÒA XÃ HỘI CHỦ NGHĨA VIỆT NAM</w:t>
      </w:r>
    </w:p>
    <w:p w14:paraId="2CBA27DA" w14:textId="77777777" w:rsidR="00EB7D52" w:rsidRPr="00021440" w:rsidRDefault="00EB7D52" w:rsidP="00EB7D52">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b/>
          <w:bCs/>
          <w:color w:val="000000"/>
          <w:szCs w:val="24"/>
        </w:rPr>
        <w:t>Độc lập – Tự do – Hạnh phúc</w:t>
      </w:r>
    </w:p>
    <w:p w14:paraId="7C97B401" w14:textId="77777777" w:rsidR="00EB7D52" w:rsidRPr="00021440" w:rsidRDefault="00EB7D52" w:rsidP="00EB7D52">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b/>
          <w:bCs/>
          <w:color w:val="000000"/>
          <w:szCs w:val="24"/>
        </w:rPr>
        <w:t>=====o0o======</w:t>
      </w:r>
    </w:p>
    <w:p w14:paraId="62E17416" w14:textId="77777777" w:rsidR="00EB7D52" w:rsidRPr="00021440" w:rsidRDefault="00EB7D52" w:rsidP="00EB7D52">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b/>
          <w:bCs/>
          <w:color w:val="000000"/>
          <w:szCs w:val="24"/>
        </w:rPr>
        <w:t>HỢP ĐỒNG MUA BÁN TRÁI PHIẾU</w:t>
      </w:r>
    </w:p>
    <w:p w14:paraId="7E2F5538" w14:textId="77777777" w:rsidR="00EB7D52" w:rsidRPr="00021440" w:rsidRDefault="00EB7D52" w:rsidP="00EB7D52">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color w:val="000000"/>
          <w:szCs w:val="24"/>
        </w:rPr>
        <w:t>Số: 1.1.1.C049EF.EASUP3.E3YE.2020/HĐTP-B/SHB.1</w:t>
      </w:r>
    </w:p>
    <w:p w14:paraId="78E52E64" w14:textId="77777777" w:rsidR="00EB7D52" w:rsidRPr="00021440" w:rsidRDefault="00EB7D52" w:rsidP="00EB7D52">
      <w:pPr>
        <w:shd w:val="clear" w:color="auto" w:fill="FFFFFF"/>
        <w:spacing w:after="0" w:line="330" w:lineRule="atLeast"/>
        <w:ind w:left="720" w:hanging="360"/>
        <w:rPr>
          <w:rFonts w:ascii="Calibri" w:eastAsia="Times New Roman" w:hAnsi="Calibri" w:cs="Calibri"/>
          <w:color w:val="585858"/>
        </w:rPr>
      </w:pPr>
      <w:r w:rsidRPr="00021440">
        <w:rPr>
          <w:rFonts w:eastAsia="Times New Roman" w:cs="Times New Roman"/>
          <w:color w:val="585858"/>
          <w:sz w:val="30"/>
          <w:szCs w:val="30"/>
          <w:lang w:val="vi-VN"/>
        </w:rPr>
        <w:t>-</w:t>
      </w:r>
      <w:r w:rsidRPr="00021440">
        <w:rPr>
          <w:rFonts w:eastAsia="Times New Roman" w:cs="Times New Roman"/>
          <w:color w:val="585858"/>
          <w:sz w:val="14"/>
          <w:szCs w:val="14"/>
          <w:lang w:val="vi-VN"/>
        </w:rPr>
        <w:t>         </w:t>
      </w:r>
      <w:r w:rsidRPr="00021440">
        <w:rPr>
          <w:rFonts w:eastAsia="Times New Roman" w:cs="Times New Roman"/>
          <w:color w:val="585858"/>
          <w:szCs w:val="24"/>
          <w:lang w:val="vi-VN"/>
        </w:rPr>
        <w:t>Căn cứ Bộ luật Dân sự được Quốc hội nước Cộng hòa xã hội chủ nghĩa Việt Nam thông qua ngày 24/11/2015;</w:t>
      </w:r>
    </w:p>
    <w:p w14:paraId="0B31A5A5" w14:textId="77777777" w:rsidR="00EB7D52" w:rsidRPr="00021440" w:rsidRDefault="00EB7D52" w:rsidP="00EB7D52">
      <w:pPr>
        <w:shd w:val="clear" w:color="auto" w:fill="FFFFFF"/>
        <w:spacing w:after="0" w:line="330" w:lineRule="atLeast"/>
        <w:ind w:left="720" w:hanging="360"/>
        <w:rPr>
          <w:rFonts w:ascii="Calibri" w:eastAsia="Times New Roman" w:hAnsi="Calibri" w:cs="Calibri"/>
          <w:color w:val="585858"/>
        </w:rPr>
      </w:pPr>
      <w:r w:rsidRPr="00021440">
        <w:rPr>
          <w:rFonts w:eastAsia="Times New Roman" w:cs="Times New Roman"/>
          <w:color w:val="585858"/>
          <w:sz w:val="30"/>
          <w:szCs w:val="30"/>
          <w:lang w:val="vi-VN"/>
        </w:rPr>
        <w:t>-</w:t>
      </w:r>
      <w:r w:rsidRPr="00021440">
        <w:rPr>
          <w:rFonts w:eastAsia="Times New Roman" w:cs="Times New Roman"/>
          <w:color w:val="585858"/>
          <w:sz w:val="14"/>
          <w:szCs w:val="14"/>
          <w:lang w:val="vi-VN"/>
        </w:rPr>
        <w:t>         </w:t>
      </w:r>
      <w:r w:rsidRPr="00021440">
        <w:rPr>
          <w:rFonts w:eastAsia="Times New Roman" w:cs="Times New Roman"/>
          <w:color w:val="585858"/>
          <w:szCs w:val="24"/>
          <w:lang w:val="vi-VN"/>
        </w:rPr>
        <w:t>Căn cứ Luật các tổ chức tín dụng được Quốc hội nước Cộng hòa xã hội chủ nghĩa Việt Nam thông qua ngày 16/06/2010 và Luật sửa đổi, bổ sung một số điều của Luật các tổ chức tin dụng thông qua ngày 20/11/2017</w:t>
      </w:r>
    </w:p>
    <w:p w14:paraId="0AAC7367" w14:textId="77777777" w:rsidR="00EB7D52" w:rsidRPr="00021440" w:rsidRDefault="00EB7D52" w:rsidP="00EB7D52">
      <w:pPr>
        <w:shd w:val="clear" w:color="auto" w:fill="FFFFFF"/>
        <w:spacing w:after="0" w:line="330" w:lineRule="atLeast"/>
        <w:ind w:left="720" w:hanging="360"/>
        <w:rPr>
          <w:rFonts w:ascii="Calibri" w:eastAsia="Times New Roman" w:hAnsi="Calibri" w:cs="Calibri"/>
          <w:color w:val="585858"/>
        </w:rPr>
      </w:pPr>
      <w:r w:rsidRPr="00021440">
        <w:rPr>
          <w:rFonts w:eastAsia="Times New Roman" w:cs="Times New Roman"/>
          <w:color w:val="585858"/>
          <w:sz w:val="30"/>
          <w:szCs w:val="30"/>
          <w:lang w:val="vi-VN"/>
        </w:rPr>
        <w:t>-</w:t>
      </w:r>
      <w:r w:rsidRPr="00021440">
        <w:rPr>
          <w:rFonts w:eastAsia="Times New Roman" w:cs="Times New Roman"/>
          <w:color w:val="585858"/>
          <w:sz w:val="14"/>
          <w:szCs w:val="14"/>
          <w:lang w:val="vi-VN"/>
        </w:rPr>
        <w:t>         </w:t>
      </w:r>
      <w:r w:rsidRPr="00021440">
        <w:rPr>
          <w:rFonts w:eastAsia="Times New Roman" w:cs="Times New Roman"/>
          <w:color w:val="585858"/>
          <w:szCs w:val="24"/>
          <w:lang w:val="vi-VN"/>
        </w:rPr>
        <w:t>Căn cứ Luật chứng khoán số 70/2006/QH11 được Quốc hội nước Cộng hòa xã hội chủ nghĩa Việt Nam thông qua ngày 29/06/2006 và Luật sửa đổi bổ sung một số điều của Luật chứng khoán số 62/2010/QH12;</w:t>
      </w:r>
    </w:p>
    <w:p w14:paraId="14D3DC56" w14:textId="77777777" w:rsidR="00EB7D52" w:rsidRPr="00021440" w:rsidRDefault="00EB7D52" w:rsidP="00EB7D52">
      <w:pPr>
        <w:shd w:val="clear" w:color="auto" w:fill="FFFFFF"/>
        <w:spacing w:after="0" w:line="330" w:lineRule="atLeast"/>
        <w:ind w:left="720" w:hanging="360"/>
        <w:rPr>
          <w:rFonts w:ascii="Calibri" w:eastAsia="Times New Roman" w:hAnsi="Calibri" w:cs="Calibri"/>
          <w:color w:val="585858"/>
        </w:rPr>
      </w:pPr>
      <w:r w:rsidRPr="00021440">
        <w:rPr>
          <w:rFonts w:eastAsia="Times New Roman" w:cs="Times New Roman"/>
          <w:color w:val="585858"/>
          <w:sz w:val="30"/>
          <w:szCs w:val="30"/>
          <w:lang w:val="vi-VN"/>
        </w:rPr>
        <w:t>-</w:t>
      </w:r>
      <w:r w:rsidRPr="00021440">
        <w:rPr>
          <w:rFonts w:eastAsia="Times New Roman" w:cs="Times New Roman"/>
          <w:color w:val="585858"/>
          <w:sz w:val="14"/>
          <w:szCs w:val="14"/>
          <w:lang w:val="vi-VN"/>
        </w:rPr>
        <w:t>         </w:t>
      </w:r>
      <w:r w:rsidRPr="00021440">
        <w:rPr>
          <w:rFonts w:eastAsia="Times New Roman" w:cs="Times New Roman"/>
          <w:color w:val="585858"/>
          <w:szCs w:val="24"/>
          <w:lang w:val="vi-VN"/>
        </w:rPr>
        <w:t>Căn cứ vào nhu cầu và khả năng của hai bên;</w:t>
      </w:r>
    </w:p>
    <w:p w14:paraId="1EB87F46"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szCs w:val="24"/>
          <w:lang w:val="vi-VN"/>
        </w:rPr>
        <w:t> </w:t>
      </w:r>
    </w:p>
    <w:p w14:paraId="26F76477"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szCs w:val="24"/>
          <w:lang w:val="vi-VN"/>
        </w:rPr>
        <w:t>Hôm nay, ngày</w:t>
      </w:r>
      <w:r w:rsidRPr="00021440">
        <w:rPr>
          <w:rFonts w:eastAsia="Times New Roman" w:cs="Times New Roman"/>
          <w:color w:val="585858"/>
          <w:szCs w:val="24"/>
        </w:rPr>
        <w:t> 6 </w:t>
      </w:r>
      <w:r w:rsidRPr="00021440">
        <w:rPr>
          <w:rFonts w:eastAsia="Times New Roman" w:cs="Times New Roman"/>
          <w:color w:val="000000"/>
          <w:szCs w:val="24"/>
          <w:lang w:val="vi-VN"/>
        </w:rPr>
        <w:t>tháng</w:t>
      </w:r>
      <w:r w:rsidRPr="00021440">
        <w:rPr>
          <w:rFonts w:eastAsia="Times New Roman" w:cs="Times New Roman"/>
          <w:color w:val="000000"/>
          <w:szCs w:val="24"/>
        </w:rPr>
        <w:t> 5 </w:t>
      </w:r>
      <w:r w:rsidRPr="00021440">
        <w:rPr>
          <w:rFonts w:eastAsia="Times New Roman" w:cs="Times New Roman"/>
          <w:color w:val="000000"/>
          <w:szCs w:val="24"/>
          <w:lang w:val="vi-VN"/>
        </w:rPr>
        <w:t>năm</w:t>
      </w:r>
      <w:r w:rsidRPr="00021440">
        <w:rPr>
          <w:rFonts w:eastAsia="Times New Roman" w:cs="Times New Roman"/>
          <w:color w:val="000000"/>
          <w:szCs w:val="24"/>
        </w:rPr>
        <w:t> 2021</w:t>
      </w:r>
      <w:r w:rsidRPr="00021440">
        <w:rPr>
          <w:rFonts w:eastAsia="Times New Roman" w:cs="Times New Roman"/>
          <w:color w:val="000000"/>
          <w:szCs w:val="24"/>
          <w:lang w:val="vi-VN"/>
        </w:rPr>
        <w:t> các bên gồm:</w:t>
      </w:r>
    </w:p>
    <w:p w14:paraId="7BD6005E" w14:textId="77777777" w:rsidR="00EB7D52" w:rsidRPr="00021440" w:rsidRDefault="00EB7D52" w:rsidP="00EB7D52">
      <w:pPr>
        <w:shd w:val="clear" w:color="auto" w:fill="FFFFFF"/>
        <w:spacing w:after="0" w:line="360" w:lineRule="atLeast"/>
        <w:ind w:left="426"/>
        <w:rPr>
          <w:rFonts w:eastAsia="Times New Roman" w:cs="Times New Roman"/>
          <w:color w:val="585858"/>
          <w:szCs w:val="24"/>
        </w:rPr>
      </w:pPr>
      <w:r w:rsidRPr="00021440">
        <w:rPr>
          <w:rFonts w:eastAsia="Times New Roman" w:cs="Times New Roman"/>
          <w:b/>
          <w:bCs/>
          <w:color w:val="000000"/>
          <w:szCs w:val="24"/>
          <w:lang w:val="vi-VN"/>
        </w:rPr>
        <w:t>I.</w:t>
      </w:r>
      <w:r w:rsidRPr="00021440">
        <w:rPr>
          <w:rFonts w:eastAsia="Times New Roman" w:cs="Times New Roman"/>
          <w:b/>
          <w:bCs/>
          <w:color w:val="000000"/>
          <w:sz w:val="14"/>
          <w:szCs w:val="14"/>
          <w:lang w:val="vi-VN"/>
        </w:rPr>
        <w:t>     </w:t>
      </w:r>
      <w:r w:rsidRPr="00021440">
        <w:rPr>
          <w:rFonts w:eastAsia="Times New Roman" w:cs="Times New Roman"/>
          <w:b/>
          <w:bCs/>
          <w:color w:val="000000"/>
          <w:szCs w:val="24"/>
          <w:lang w:val="vi-VN"/>
        </w:rPr>
        <w:t>BÊN CHUYỂN NHƯỢNG :  NGÂN HÀNG THƯƠNG MẠI CỔ PHẦN SÀI GÒN – HÀ NỘI ( Gọi tắt là “Bên Bán”)</w:t>
      </w:r>
    </w:p>
    <w:p w14:paraId="5BD91FDE" w14:textId="77777777" w:rsidR="00EB7D52" w:rsidRPr="00021440" w:rsidRDefault="00EB7D52" w:rsidP="00EB7D52">
      <w:pPr>
        <w:shd w:val="clear" w:color="auto" w:fill="FFFFFF"/>
        <w:spacing w:after="0" w:line="360" w:lineRule="atLeast"/>
        <w:ind w:left="360" w:hanging="360"/>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ịa chỉ                                                       :Số 77 Trần Hưng Đạo, Phường Trần Hưng Đạo, Quận Hoàn Kiếm, Thành Phố Hà Nội, Việt Nam</w:t>
      </w:r>
    </w:p>
    <w:p w14:paraId="33A85C18" w14:textId="77777777" w:rsidR="00EB7D52" w:rsidRPr="00021440" w:rsidRDefault="00EB7D52" w:rsidP="00EB7D52">
      <w:pPr>
        <w:shd w:val="clear" w:color="auto" w:fill="FFFFFF"/>
        <w:spacing w:after="0" w:line="360" w:lineRule="atLeast"/>
        <w:ind w:left="360" w:hanging="360"/>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Giấy phép thành lập/ GCN ĐKKD          : 1800278630 Đăng ký lần đầu ngày 10 tháng 12 năm 1993, Đăng ký thay đổi lần thứ 27 ngày 11 tháng 03 năm 2021</w:t>
      </w:r>
    </w:p>
    <w:p w14:paraId="5CE1D364"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iện thoại                                                : (024) 39423388</w:t>
      </w:r>
    </w:p>
    <w:p w14:paraId="5E7798E4"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Fax                                                           : (024) 39410844</w:t>
      </w:r>
    </w:p>
    <w:p w14:paraId="2D313C72"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Người đại diện                                         : 1</w:t>
      </w:r>
    </w:p>
    <w:p w14:paraId="54E89E2E"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Chức vụ                                                   : 1</w:t>
      </w:r>
    </w:p>
    <w:p w14:paraId="7B093076"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Theo văn bản ủy quyền số: 1686.1/2019/QĐ – TGĐ</w:t>
      </w:r>
    </w:p>
    <w:p w14:paraId="2A951255"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ơn vị trực tiếp thực hiện: 1</w:t>
      </w:r>
    </w:p>
    <w:p w14:paraId="33ED1D46"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iện thoại:</w:t>
      </w:r>
    </w:p>
    <w:p w14:paraId="2A88CA77"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lastRenderedPageBreak/>
        <w:t>-</w:t>
      </w:r>
      <w:r w:rsidRPr="00021440">
        <w:rPr>
          <w:rFonts w:eastAsia="Times New Roman" w:cs="Times New Roman"/>
          <w:color w:val="000000"/>
          <w:sz w:val="14"/>
          <w:szCs w:val="14"/>
        </w:rPr>
        <w:t>            </w:t>
      </w:r>
      <w:r w:rsidRPr="00021440">
        <w:rPr>
          <w:rFonts w:eastAsia="Times New Roman" w:cs="Times New Roman"/>
          <w:color w:val="000000"/>
          <w:szCs w:val="24"/>
        </w:rPr>
        <w:t>Fax:</w:t>
      </w:r>
    </w:p>
    <w:p w14:paraId="5CCC0E5F" w14:textId="77777777" w:rsidR="00EB7D52" w:rsidRPr="00021440" w:rsidRDefault="00EB7D52" w:rsidP="00EB7D52">
      <w:pPr>
        <w:shd w:val="clear" w:color="auto" w:fill="FFFFFF"/>
        <w:spacing w:after="0" w:line="360" w:lineRule="atLeast"/>
        <w:ind w:left="706" w:hanging="346"/>
        <w:rPr>
          <w:rFonts w:eastAsia="Times New Roman" w:cs="Times New Roman"/>
          <w:color w:val="585858"/>
          <w:szCs w:val="24"/>
        </w:rPr>
      </w:pPr>
      <w:r w:rsidRPr="00021440">
        <w:rPr>
          <w:rFonts w:eastAsia="Times New Roman" w:cs="Times New Roman"/>
          <w:b/>
          <w:bCs/>
          <w:color w:val="000000"/>
          <w:szCs w:val="24"/>
        </w:rPr>
        <w:t>II.</w:t>
      </w:r>
      <w:r w:rsidRPr="00021440">
        <w:rPr>
          <w:rFonts w:eastAsia="Times New Roman" w:cs="Times New Roman"/>
          <w:b/>
          <w:bCs/>
          <w:color w:val="000000"/>
          <w:sz w:val="14"/>
          <w:szCs w:val="14"/>
        </w:rPr>
        <w:t>    </w:t>
      </w:r>
      <w:r w:rsidRPr="00021440">
        <w:rPr>
          <w:rFonts w:eastAsia="Times New Roman" w:cs="Times New Roman"/>
          <w:b/>
          <w:bCs/>
          <w:color w:val="000000"/>
          <w:szCs w:val="24"/>
        </w:rPr>
        <w:t>BÊN NHẬN CHUYỂN NHƯỢNG : (Gọi tắt là “Bên Mua”)</w:t>
      </w:r>
    </w:p>
    <w:p w14:paraId="1B5035DF"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Họ và tên : 1`</w:t>
      </w:r>
    </w:p>
    <w:p w14:paraId="6F2F59F1"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ịa chỉ      : 1</w:t>
      </w:r>
    </w:p>
    <w:p w14:paraId="069A59A8"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CMND/Hộ Chiếu/ CCCD: 11</w:t>
      </w:r>
    </w:p>
    <w:p w14:paraId="6A6E331B"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ngày cấp: 1 nơi cấp: 1</w:t>
      </w:r>
    </w:p>
    <w:p w14:paraId="20AB920A"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Điện thoại: 1</w:t>
      </w:r>
    </w:p>
    <w:p w14:paraId="710E4D71"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Tài khoản thanh toán số: 1 mở tại 1.</w:t>
      </w:r>
    </w:p>
    <w:p w14:paraId="4CBDD0A6"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       Tài khoản lưu ký chứng khoán: 1</w:t>
      </w:r>
    </w:p>
    <w:p w14:paraId="28FA6006" w14:textId="77777777" w:rsidR="00EB7D52" w:rsidRPr="00021440" w:rsidRDefault="00EB7D52" w:rsidP="00EB7D52">
      <w:pPr>
        <w:shd w:val="clear" w:color="auto" w:fill="FFFFFF"/>
        <w:spacing w:after="0" w:line="360" w:lineRule="atLeast"/>
        <w:ind w:left="426" w:hanging="426"/>
        <w:rPr>
          <w:rFonts w:eastAsia="Times New Roman" w:cs="Times New Roman"/>
          <w:color w:val="585858"/>
          <w:szCs w:val="24"/>
        </w:rPr>
      </w:pPr>
      <w:r w:rsidRPr="00021440">
        <w:rPr>
          <w:rFonts w:eastAsia="Times New Roman" w:cs="Times New Roman"/>
          <w:color w:val="000000"/>
          <w:szCs w:val="24"/>
        </w:rPr>
        <w:t>mở tại Công ty Cổ phần Chứng khoán Sài Gòn - Hà Nội</w:t>
      </w:r>
    </w:p>
    <w:p w14:paraId="2842995A" w14:textId="77777777" w:rsidR="00EB7D52" w:rsidRPr="00021440" w:rsidRDefault="00EB7D52" w:rsidP="00EB7D52">
      <w:pPr>
        <w:shd w:val="clear" w:color="auto" w:fill="FFFFFF"/>
        <w:spacing w:after="0" w:line="360" w:lineRule="atLeast"/>
        <w:ind w:left="426"/>
        <w:rPr>
          <w:rFonts w:eastAsia="Times New Roman" w:cs="Times New Roman"/>
          <w:color w:val="585858"/>
          <w:szCs w:val="24"/>
        </w:rPr>
      </w:pPr>
      <w:r w:rsidRPr="00021440">
        <w:rPr>
          <w:rFonts w:eastAsia="Times New Roman" w:cs="Times New Roman"/>
          <w:i/>
          <w:iCs/>
          <w:color w:val="000000"/>
          <w:szCs w:val="24"/>
        </w:rPr>
        <w:t> </w:t>
      </w:r>
      <w:r w:rsidRPr="00021440">
        <w:rPr>
          <w:rFonts w:eastAsia="Times New Roman" w:cs="Times New Roman"/>
          <w:i/>
          <w:iCs/>
          <w:color w:val="000000"/>
          <w:szCs w:val="24"/>
          <w:lang w:val="vi-VN"/>
        </w:rPr>
        <w:t>(Bên </w:t>
      </w:r>
      <w:r w:rsidRPr="00021440">
        <w:rPr>
          <w:rFonts w:eastAsia="Times New Roman" w:cs="Times New Roman"/>
          <w:i/>
          <w:iCs/>
          <w:color w:val="000000"/>
          <w:szCs w:val="24"/>
        </w:rPr>
        <w:t>Mua</w:t>
      </w:r>
      <w:r w:rsidRPr="00021440">
        <w:rPr>
          <w:rFonts w:eastAsia="Times New Roman" w:cs="Times New Roman"/>
          <w:i/>
          <w:iCs/>
          <w:color w:val="000000"/>
          <w:szCs w:val="24"/>
          <w:lang w:val="vi-VN"/>
        </w:rPr>
        <w:t> và Bên </w:t>
      </w:r>
      <w:r w:rsidRPr="00021440">
        <w:rPr>
          <w:rFonts w:eastAsia="Times New Roman" w:cs="Times New Roman"/>
          <w:i/>
          <w:iCs/>
          <w:color w:val="000000"/>
          <w:szCs w:val="24"/>
        </w:rPr>
        <w:t>Bán</w:t>
      </w:r>
      <w:r w:rsidRPr="00021440">
        <w:rPr>
          <w:rFonts w:eastAsia="Times New Roman" w:cs="Times New Roman"/>
          <w:i/>
          <w:iCs/>
          <w:color w:val="000000"/>
          <w:szCs w:val="24"/>
          <w:lang w:val="vi-VN"/>
        </w:rPr>
        <w:t> gọi riêng là “Bên”, gọi chung là “Các Bên” hoặc “Hai Bên”)</w:t>
      </w:r>
    </w:p>
    <w:p w14:paraId="1E01DD00" w14:textId="77777777" w:rsidR="00EB7D52" w:rsidRPr="00021440" w:rsidRDefault="00EB7D52" w:rsidP="00EB7D52">
      <w:pPr>
        <w:shd w:val="clear" w:color="auto" w:fill="FFFFFF"/>
        <w:spacing w:before="76" w:after="160" w:line="233" w:lineRule="atLeast"/>
        <w:ind w:left="105"/>
        <w:rPr>
          <w:rFonts w:ascii="Calibri" w:eastAsia="Times New Roman" w:hAnsi="Calibri" w:cs="Calibri"/>
          <w:color w:val="585858"/>
        </w:rPr>
      </w:pPr>
      <w:r w:rsidRPr="00021440">
        <w:rPr>
          <w:rFonts w:eastAsia="Times New Roman" w:cs="Times New Roman"/>
          <w:i/>
          <w:iCs/>
          <w:color w:val="000000"/>
          <w:szCs w:val="24"/>
          <w:lang w:val="vi-VN"/>
        </w:rPr>
        <w:t>Bên mua đã đọc hiểu bản công bố thông tin (OC) và báo cáo tài chính gần nhất của doanh nghiệp phát hành trái phiếu .</w:t>
      </w:r>
    </w:p>
    <w:p w14:paraId="48881188" w14:textId="77777777" w:rsidR="00EB7D52" w:rsidRPr="00021440" w:rsidRDefault="00EB7D52" w:rsidP="00EB7D52">
      <w:pPr>
        <w:shd w:val="clear" w:color="auto" w:fill="FFFFFF"/>
        <w:spacing w:before="76" w:after="160" w:line="233" w:lineRule="atLeast"/>
        <w:ind w:left="105"/>
        <w:rPr>
          <w:rFonts w:ascii="Calibri" w:eastAsia="Times New Roman" w:hAnsi="Calibri" w:cs="Calibri"/>
          <w:color w:val="585858"/>
        </w:rPr>
      </w:pPr>
      <w:r w:rsidRPr="00021440">
        <w:rPr>
          <w:rFonts w:eastAsia="Times New Roman" w:cs="Times New Roman"/>
          <w:i/>
          <w:iCs/>
          <w:color w:val="000000"/>
          <w:szCs w:val="24"/>
          <w:lang w:val="vi-VN"/>
        </w:rPr>
        <w:t>Hai bên đã thỏa thuận và nhất trí ký kết Hợp đồng mua bán trái phiếu doanh nghiệp (“Hợp đồng”) với các điều khoản như sau :</w:t>
      </w:r>
    </w:p>
    <w:p w14:paraId="271561A7" w14:textId="77777777" w:rsidR="00EB7D52" w:rsidRPr="00EB7D52" w:rsidRDefault="00EB7D52" w:rsidP="00EB7D52">
      <w:pPr>
        <w:shd w:val="clear" w:color="auto" w:fill="FFFFFF"/>
        <w:spacing w:after="0" w:line="330" w:lineRule="atLeast"/>
        <w:rPr>
          <w:rFonts w:ascii="Calibri" w:eastAsia="Times New Roman" w:hAnsi="Calibri" w:cs="Calibri"/>
        </w:rPr>
      </w:pPr>
      <w:r w:rsidRPr="00EB7D52">
        <w:rPr>
          <w:rFonts w:eastAsia="Times New Roman" w:cs="Times New Roman"/>
          <w:b/>
          <w:bCs/>
          <w:szCs w:val="24"/>
          <w:lang w:val="vi-VN"/>
        </w:rPr>
        <w:t>ĐIỀU 1. NHỮNG KHÁI NIỆM ĐƯỢC SỬ DỤNG TRONG HỢP Đ</w:t>
      </w:r>
      <w:r w:rsidRPr="00EB7D52">
        <w:rPr>
          <w:rFonts w:eastAsia="Times New Roman" w:cs="Times New Roman"/>
          <w:b/>
          <w:bCs/>
          <w:szCs w:val="24"/>
        </w:rPr>
        <w:t>Ồ</w:t>
      </w:r>
      <w:r w:rsidRPr="00EB7D52">
        <w:rPr>
          <w:rFonts w:eastAsia="Times New Roman" w:cs="Times New Roman"/>
          <w:b/>
          <w:bCs/>
          <w:szCs w:val="24"/>
          <w:lang w:val="vi-VN"/>
        </w:rPr>
        <w:t>NG</w:t>
      </w:r>
      <w:r w:rsidRPr="00EB7D52">
        <w:rPr>
          <w:rFonts w:eastAsia="Times New Roman" w:cs="Times New Roman"/>
          <w:szCs w:val="24"/>
          <w:lang w:val="vi-VN"/>
        </w:rPr>
        <w:t>:</w:t>
      </w:r>
    </w:p>
    <w:p w14:paraId="7A5015F0" w14:textId="77777777" w:rsidR="00EB7D52" w:rsidRPr="00EB7D52" w:rsidRDefault="00EB7D52" w:rsidP="00EB7D52">
      <w:pPr>
        <w:shd w:val="clear" w:color="auto" w:fill="FFFFFF"/>
        <w:spacing w:after="0" w:line="330" w:lineRule="atLeast"/>
        <w:ind w:firstLine="720"/>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b/>
          <w:bCs/>
          <w:szCs w:val="24"/>
          <w:lang w:val="vi-VN"/>
        </w:rPr>
        <w:t>Hợp đồng</w:t>
      </w:r>
      <w:r w:rsidRPr="00EB7D52">
        <w:rPr>
          <w:rFonts w:eastAsia="Times New Roman" w:cs="Times New Roman"/>
          <w:szCs w:val="24"/>
          <w:lang w:val="vi-VN"/>
        </w:rPr>
        <w:t>” là Hợp đồng mua bán trái phiếu này và các Phụ lục hợp đồng (nếu có) được ký kết giữa các Bên;</w:t>
      </w:r>
    </w:p>
    <w:p w14:paraId="6D6682F5" w14:textId="77777777" w:rsidR="00EB7D52" w:rsidRPr="00EB7D52" w:rsidRDefault="00EB7D52" w:rsidP="00EB7D52">
      <w:pPr>
        <w:shd w:val="clear" w:color="auto" w:fill="FFFFFF"/>
        <w:spacing w:after="0" w:line="330" w:lineRule="atLeast"/>
        <w:ind w:firstLine="720"/>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b/>
          <w:bCs/>
          <w:szCs w:val="24"/>
          <w:lang w:val="vi-VN"/>
        </w:rPr>
        <w:t>Trái Phiếu</w:t>
      </w:r>
      <w:r w:rsidRPr="00EB7D52">
        <w:rPr>
          <w:rFonts w:eastAsia="Times New Roman" w:cs="Times New Roman"/>
          <w:szCs w:val="24"/>
          <w:lang w:val="vi-VN"/>
        </w:rPr>
        <w:t>” là trái phiếu của </w:t>
      </w:r>
      <w:r w:rsidRPr="00EB7D52">
        <w:rPr>
          <w:rFonts w:eastAsia="Times New Roman" w:cs="Times New Roman"/>
          <w:szCs w:val="24"/>
        </w:rPr>
        <w:t>Công ty Cổ phần Ea Súp 3 </w:t>
      </w:r>
      <w:r w:rsidRPr="00EB7D52">
        <w:rPr>
          <w:rFonts w:eastAsia="Times New Roman" w:cs="Times New Roman"/>
          <w:szCs w:val="24"/>
          <w:lang w:val="vi-VN"/>
        </w:rPr>
        <w:t>được phát hành ngày</w:t>
      </w:r>
      <w:r w:rsidRPr="00EB7D52">
        <w:rPr>
          <w:rFonts w:eastAsia="Times New Roman" w:cs="Times New Roman"/>
          <w:szCs w:val="24"/>
        </w:rPr>
        <w:t> 26 </w:t>
      </w:r>
      <w:r w:rsidRPr="00EB7D52">
        <w:rPr>
          <w:rFonts w:eastAsia="Times New Roman" w:cs="Times New Roman"/>
          <w:szCs w:val="24"/>
          <w:lang w:val="fr-FR"/>
        </w:rPr>
        <w:t>tháng</w:t>
      </w:r>
      <w:r w:rsidRPr="00EB7D52">
        <w:rPr>
          <w:rFonts w:eastAsia="Times New Roman" w:cs="Times New Roman"/>
          <w:szCs w:val="24"/>
        </w:rPr>
        <w:t> 8 </w:t>
      </w:r>
      <w:r w:rsidRPr="00EB7D52">
        <w:rPr>
          <w:rFonts w:eastAsia="Times New Roman" w:cs="Times New Roman"/>
          <w:szCs w:val="24"/>
          <w:lang w:val="fr-FR"/>
        </w:rPr>
        <w:t>năm</w:t>
      </w:r>
      <w:r w:rsidRPr="00EB7D52">
        <w:rPr>
          <w:rFonts w:eastAsia="Times New Roman" w:cs="Times New Roman"/>
          <w:szCs w:val="24"/>
        </w:rPr>
        <w:t> 2020 </w:t>
      </w:r>
      <w:r w:rsidRPr="00EB7D52">
        <w:rPr>
          <w:rFonts w:eastAsia="Times New Roman" w:cs="Times New Roman"/>
          <w:szCs w:val="24"/>
          <w:lang w:val="vi-VN"/>
        </w:rPr>
        <w:t>với một số đặc điểm được quy định tại Điều 2 của Hợp đồng này và được các Bên thỏa thuận mua bán theo quy định tại Hợp đồng.</w:t>
      </w:r>
    </w:p>
    <w:p w14:paraId="10BAEB11" w14:textId="77777777" w:rsidR="00EB7D52" w:rsidRPr="00EB7D52" w:rsidRDefault="00EB7D52" w:rsidP="00EB7D52">
      <w:pPr>
        <w:shd w:val="clear" w:color="auto" w:fill="FFFFFF"/>
        <w:spacing w:after="0" w:line="330" w:lineRule="atLeast"/>
        <w:ind w:firstLine="720"/>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b/>
          <w:bCs/>
          <w:szCs w:val="24"/>
          <w:lang w:val="vi-VN"/>
        </w:rPr>
        <w:t>Văn kiện trái phiếu</w:t>
      </w:r>
      <w:r w:rsidRPr="00EB7D52">
        <w:rPr>
          <w:rFonts w:eastAsia="Times New Roman" w:cs="Times New Roman"/>
          <w:szCs w:val="24"/>
          <w:lang w:val="vi-VN"/>
        </w:rPr>
        <w:t>” là toàn bộ các hồ sơ pháp lý bao gồm Bản công bố thông tin, Nghị quyết, Biên bản thông qua phương án phát hành trái phiếu </w:t>
      </w:r>
      <w:r w:rsidRPr="00EB7D52">
        <w:rPr>
          <w:rFonts w:eastAsia="Times New Roman" w:cs="Times New Roman"/>
          <w:szCs w:val="24"/>
        </w:rPr>
        <w:t>EASUP3.2020.3Y </w:t>
      </w:r>
      <w:r w:rsidRPr="00EB7D52">
        <w:rPr>
          <w:rFonts w:eastAsia="Times New Roman" w:cs="Times New Roman"/>
          <w:szCs w:val="24"/>
          <w:lang w:val="vi-VN"/>
        </w:rPr>
        <w:t>với các bản ban hành lần đầu và các bản sửa đổi, bổ sung (nếu có) có hiệu lực của Tổ chức phát hành.</w:t>
      </w:r>
    </w:p>
    <w:p w14:paraId="6DD89A9A" w14:textId="77777777" w:rsidR="00EB7D52" w:rsidRPr="00EB7D52" w:rsidRDefault="00EB7D52" w:rsidP="00EB7D52">
      <w:pPr>
        <w:shd w:val="clear" w:color="auto" w:fill="FFFFFF"/>
        <w:spacing w:after="0" w:line="330" w:lineRule="atLeast"/>
        <w:rPr>
          <w:rFonts w:ascii="Calibri" w:eastAsia="Times New Roman" w:hAnsi="Calibri" w:cs="Calibri"/>
        </w:rPr>
      </w:pPr>
      <w:r w:rsidRPr="00EB7D52">
        <w:rPr>
          <w:rFonts w:eastAsia="Times New Roman" w:cs="Times New Roman"/>
          <w:b/>
          <w:bCs/>
          <w:szCs w:val="24"/>
          <w:lang w:val="vi-VN"/>
        </w:rPr>
        <w:t> </w:t>
      </w:r>
    </w:p>
    <w:p w14:paraId="29B00553"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b/>
          <w:bCs/>
          <w:color w:val="000000"/>
          <w:szCs w:val="24"/>
          <w:lang w:val="fr-FR"/>
        </w:rPr>
        <w:t>ĐIỀU 2 : ĐỐI TƯỢNG CỦA HỢP ĐỒNG</w:t>
      </w:r>
    </w:p>
    <w:p w14:paraId="60C912E6"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b/>
          <w:bCs/>
          <w:color w:val="000000"/>
          <w:szCs w:val="24"/>
          <w:lang w:val="fr-FR"/>
        </w:rPr>
        <w:t> </w:t>
      </w:r>
    </w:p>
    <w:p w14:paraId="1CE6E1EA"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szCs w:val="24"/>
          <w:lang w:val="fr-FR"/>
        </w:rPr>
        <w:t>            Trái Phiếu được Các Bên giao dịch mua bán theo Hợp đồng này là Trái phiếu, có các đặc điểm sau:</w:t>
      </w:r>
    </w:p>
    <w:p w14:paraId="6075981C"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1.</w:t>
      </w:r>
      <w:r w:rsidRPr="00021440">
        <w:rPr>
          <w:rFonts w:eastAsia="Times New Roman" w:cs="Times New Roman"/>
          <w:color w:val="000000"/>
          <w:sz w:val="14"/>
          <w:szCs w:val="14"/>
          <w:lang w:val="fr-FR"/>
        </w:rPr>
        <w:t>                  </w:t>
      </w:r>
      <w:r w:rsidRPr="00021440">
        <w:rPr>
          <w:rFonts w:eastAsia="Times New Roman" w:cs="Times New Roman"/>
          <w:color w:val="000000"/>
          <w:szCs w:val="24"/>
        </w:rPr>
        <w:t>Tên trái phiếu : Trái phiếu Công ty Cổ phần Ea Súp 3</w:t>
      </w:r>
    </w:p>
    <w:p w14:paraId="1A595CAA"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2.</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Mã trái phiếu :  EASUP3.2020.3Y</w:t>
      </w:r>
    </w:p>
    <w:p w14:paraId="7144AE36"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lastRenderedPageBreak/>
        <w:t>3.</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Tổ chức phát hành : Công ty Cổ phần Ea Súp 3</w:t>
      </w:r>
    </w:p>
    <w:p w14:paraId="72DC4041"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4.</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Đại lý đăng ký, quản lý chuyển nhượng và thanh toán : Công ty cổ phần chứng khoán Sài gòn – Hà Nội (SHS) ("Sau đây gọi tắt là Đại lý Đăng ký”)</w:t>
      </w:r>
    </w:p>
    <w:p w14:paraId="0699FA86"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5.</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Loại trái phiếu : Trái phiếu ghi sổ, có tài sản bảo đảm</w:t>
      </w:r>
    </w:p>
    <w:p w14:paraId="5C2C925D"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6.</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Ngày phát hành : 26/08/2020</w:t>
      </w:r>
    </w:p>
    <w:p w14:paraId="34F7CFA7"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7.</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Ngày đáo  hạn : 26/08/2023</w:t>
      </w:r>
    </w:p>
    <w:p w14:paraId="21E619A7"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8.</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Lãi suất trái phiếu (Lãi coupon) : Lãi suất áp dụng cho 05 (năm) kỳ thanh toán lãi liên tiếp là 10,60%(mười phẩy sáu mươi phần trăm /năm). Lãi suất áp dụng cho các kỳ thanh toán lãi tiếp theo bằng (=) lãi suất tham chiếu cộng (+) biên độ 2,5%/năm.</w:t>
      </w:r>
    </w:p>
    <w:p w14:paraId="1372E94C"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lang w:val="fr-FR"/>
        </w:rPr>
        <w:t>9.</w:t>
      </w:r>
      <w:r w:rsidRPr="00021440">
        <w:rPr>
          <w:rFonts w:eastAsia="Times New Roman" w:cs="Times New Roman"/>
          <w:color w:val="000000"/>
          <w:sz w:val="14"/>
          <w:szCs w:val="14"/>
          <w:lang w:val="fr-FR"/>
        </w:rPr>
        <w:t>                  </w:t>
      </w:r>
      <w:r w:rsidRPr="00021440">
        <w:rPr>
          <w:rFonts w:eastAsia="Times New Roman" w:cs="Times New Roman"/>
          <w:color w:val="000000"/>
          <w:szCs w:val="24"/>
          <w:lang w:val="fr-FR"/>
        </w:rPr>
        <w:t>Mệnh giá : 1,000,000 VNĐ</w:t>
      </w:r>
    </w:p>
    <w:p w14:paraId="3A6CC2FB" w14:textId="77777777" w:rsidR="00EB7D52" w:rsidRPr="00021440" w:rsidRDefault="00EB7D52" w:rsidP="00EB7D52">
      <w:pPr>
        <w:shd w:val="clear" w:color="auto" w:fill="FFFFFF"/>
        <w:spacing w:after="0" w:line="360" w:lineRule="atLeast"/>
        <w:ind w:left="1146"/>
        <w:rPr>
          <w:rFonts w:eastAsia="Times New Roman" w:cs="Times New Roman"/>
          <w:color w:val="585858"/>
          <w:szCs w:val="24"/>
        </w:rPr>
      </w:pPr>
      <w:r w:rsidRPr="00021440">
        <w:rPr>
          <w:rFonts w:eastAsia="Times New Roman" w:cs="Times New Roman"/>
          <w:color w:val="000000"/>
          <w:szCs w:val="24"/>
          <w:lang w:val="fr-FR"/>
        </w:rPr>
        <w:t> </w:t>
      </w:r>
    </w:p>
    <w:p w14:paraId="7980DDC3" w14:textId="77777777" w:rsidR="00EB7D52" w:rsidRPr="00EB7D52" w:rsidRDefault="00EB7D52" w:rsidP="00EB7D52">
      <w:pPr>
        <w:shd w:val="clear" w:color="auto" w:fill="FFFFFF"/>
        <w:spacing w:after="0" w:line="330" w:lineRule="atLeast"/>
        <w:rPr>
          <w:rFonts w:ascii="Calibri" w:eastAsia="Times New Roman" w:hAnsi="Calibri" w:cs="Calibri"/>
        </w:rPr>
      </w:pPr>
      <w:r w:rsidRPr="00EB7D52">
        <w:rPr>
          <w:rFonts w:eastAsia="Times New Roman" w:cs="Times New Roman"/>
          <w:b/>
          <w:bCs/>
          <w:szCs w:val="24"/>
          <w:lang w:val="fr-FR"/>
        </w:rPr>
        <w:t>ĐIỀU 3: </w:t>
      </w:r>
      <w:r w:rsidRPr="00EB7D52">
        <w:rPr>
          <w:rFonts w:eastAsia="Times New Roman" w:cs="Times New Roman"/>
          <w:b/>
          <w:bCs/>
          <w:szCs w:val="24"/>
          <w:lang w:val="vi-VN"/>
        </w:rPr>
        <w:t>NỘI DUNG CỦA HỢP ĐỒNG</w:t>
      </w:r>
    </w:p>
    <w:p w14:paraId="5FC88616" w14:textId="77777777" w:rsidR="00EB7D52" w:rsidRPr="00EB7D52" w:rsidRDefault="00EB7D52" w:rsidP="00EB7D52">
      <w:pPr>
        <w:shd w:val="clear" w:color="auto" w:fill="FFFFFF"/>
        <w:spacing w:after="0" w:line="330" w:lineRule="atLeast"/>
        <w:rPr>
          <w:rFonts w:ascii="Calibri" w:eastAsia="Times New Roman" w:hAnsi="Calibri" w:cs="Calibri"/>
        </w:rPr>
      </w:pPr>
      <w:r w:rsidRPr="00EB7D52">
        <w:rPr>
          <w:rFonts w:eastAsia="Times New Roman" w:cs="Times New Roman"/>
          <w:b/>
          <w:bCs/>
          <w:szCs w:val="24"/>
          <w:lang w:val="fr-FR"/>
        </w:rPr>
        <w:t> </w:t>
      </w:r>
    </w:p>
    <w:p w14:paraId="2ACCEAC3" w14:textId="77777777" w:rsidR="00EB7D52" w:rsidRPr="00EB7D52" w:rsidRDefault="00EB7D52" w:rsidP="00EB7D52">
      <w:pPr>
        <w:shd w:val="clear" w:color="auto" w:fill="FFFFFF"/>
        <w:spacing w:after="0" w:line="360" w:lineRule="atLeast"/>
        <w:ind w:left="1146" w:hanging="720"/>
        <w:rPr>
          <w:rFonts w:eastAsia="Times New Roman" w:cs="Times New Roman"/>
          <w:szCs w:val="24"/>
        </w:rPr>
      </w:pPr>
      <w:r w:rsidRPr="00EB7D52">
        <w:rPr>
          <w:rFonts w:eastAsia="Times New Roman" w:cs="Times New Roman"/>
          <w:szCs w:val="24"/>
        </w:rPr>
        <w:t>1.</w:t>
      </w:r>
      <w:r w:rsidRPr="00EB7D52">
        <w:rPr>
          <w:rFonts w:eastAsia="Times New Roman" w:cs="Times New Roman"/>
          <w:sz w:val="14"/>
          <w:szCs w:val="14"/>
        </w:rPr>
        <w:t>                  </w:t>
      </w:r>
      <w:r w:rsidRPr="00EB7D52">
        <w:rPr>
          <w:rFonts w:eastAsia="Times New Roman" w:cs="Times New Roman"/>
          <w:szCs w:val="24"/>
        </w:rPr>
        <w:t>Bên Bán đồng ý bán cho Bên Mua và Bên Mua cam kết mua từ Bên Bán trái phiếu Công ty Cổ phần Ea Súp 3 theo mô tả tại Điều 2 Hợp đồng này, với thông tin như sau:</w:t>
      </w:r>
    </w:p>
    <w:p w14:paraId="1256FC7B" w14:textId="77777777" w:rsidR="00EB7D52" w:rsidRPr="00EB7D52" w:rsidRDefault="00EB7D52" w:rsidP="00EB7D52">
      <w:pPr>
        <w:shd w:val="clear" w:color="auto" w:fill="FFFFFF"/>
        <w:spacing w:after="0" w:line="330" w:lineRule="atLeast"/>
        <w:ind w:left="786"/>
        <w:rPr>
          <w:rFonts w:ascii="Calibri" w:eastAsia="Times New Roman" w:hAnsi="Calibri" w:cs="Calibri"/>
        </w:rPr>
      </w:pPr>
      <w:r w:rsidRPr="00EB7D52">
        <w:rPr>
          <w:rFonts w:eastAsia="Times New Roman" w:cs="Times New Roman"/>
          <w:szCs w:val="24"/>
          <w:lang w:val="vi-VN"/>
        </w:rPr>
        <w:t> </w:t>
      </w:r>
    </w:p>
    <w:tbl>
      <w:tblPr>
        <w:tblW w:w="9360" w:type="dxa"/>
        <w:shd w:val="clear" w:color="auto" w:fill="FFFFFF"/>
        <w:tblCellMar>
          <w:left w:w="0" w:type="dxa"/>
          <w:right w:w="0" w:type="dxa"/>
        </w:tblCellMar>
        <w:tblLook w:val="04A0" w:firstRow="1" w:lastRow="0" w:firstColumn="1" w:lastColumn="0" w:noHBand="0" w:noVBand="1"/>
      </w:tblPr>
      <w:tblGrid>
        <w:gridCol w:w="9360"/>
      </w:tblGrid>
      <w:tr w:rsidR="00EB7D52" w:rsidRPr="00EB7D52" w14:paraId="2E677750" w14:textId="77777777" w:rsidTr="000D3F33">
        <w:tc>
          <w:tcPr>
            <w:tcW w:w="9360"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E20B2A8" w14:textId="77777777" w:rsidR="00EB7D52" w:rsidRPr="00EB7D52" w:rsidRDefault="00EB7D52" w:rsidP="000D3F33">
            <w:pPr>
              <w:spacing w:after="0" w:line="330" w:lineRule="atLeast"/>
              <w:rPr>
                <w:rFonts w:ascii="Calibri" w:eastAsia="Times New Roman" w:hAnsi="Calibri" w:cs="Calibri"/>
              </w:rPr>
            </w:pPr>
            <w:r w:rsidRPr="00EB7D52">
              <w:rPr>
                <w:rFonts w:eastAsia="Times New Roman" w:cs="Times New Roman"/>
                <w:szCs w:val="24"/>
              </w:rPr>
              <w:t>+   </w:t>
            </w:r>
            <w:r w:rsidRPr="00EB7D52">
              <w:rPr>
                <w:rFonts w:eastAsia="Times New Roman" w:cs="Times New Roman"/>
                <w:b/>
                <w:bCs/>
                <w:szCs w:val="24"/>
                <w:lang w:val="vi-VN"/>
              </w:rPr>
              <w:t>Ngày giao dịch:</w:t>
            </w:r>
            <w:r w:rsidRPr="00EB7D52">
              <w:rPr>
                <w:rFonts w:eastAsia="Times New Roman" w:cs="Times New Roman"/>
                <w:b/>
                <w:bCs/>
                <w:szCs w:val="24"/>
              </w:rPr>
              <w:t> 06/05/2021</w:t>
            </w:r>
          </w:p>
          <w:p w14:paraId="3772A4CF" w14:textId="77777777" w:rsidR="00EB7D52" w:rsidRPr="00EB7D52" w:rsidRDefault="00EB7D52" w:rsidP="000D3F33">
            <w:pPr>
              <w:spacing w:after="0" w:line="330" w:lineRule="atLeast"/>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szCs w:val="24"/>
              </w:rPr>
              <w:t>   </w:t>
            </w:r>
            <w:r w:rsidRPr="00EB7D52">
              <w:rPr>
                <w:rFonts w:eastAsia="Times New Roman" w:cs="Times New Roman"/>
                <w:b/>
                <w:bCs/>
                <w:szCs w:val="24"/>
                <w:lang w:val="vi-VN"/>
              </w:rPr>
              <w:t>Khối lượng trái phiếu:</w:t>
            </w:r>
            <w:r w:rsidRPr="00EB7D52">
              <w:rPr>
                <w:rFonts w:eastAsia="Times New Roman" w:cs="Times New Roman"/>
                <w:b/>
                <w:bCs/>
                <w:szCs w:val="24"/>
              </w:rPr>
              <w:t> 1,000 Trái phiếu </w:t>
            </w:r>
            <w:r w:rsidRPr="00EB7D52">
              <w:rPr>
                <w:rFonts w:eastAsia="Times New Roman" w:cs="Times New Roman"/>
                <w:szCs w:val="24"/>
                <w:lang w:val="vi-VN"/>
              </w:rPr>
              <w:t>(bằng chữ</w:t>
            </w:r>
            <w:r w:rsidRPr="00EB7D52">
              <w:rPr>
                <w:rFonts w:eastAsia="Times New Roman" w:cs="Times New Roman"/>
                <w:szCs w:val="24"/>
              </w:rPr>
              <w:t> Một ngàn trái phiếu</w:t>
            </w:r>
            <w:r w:rsidRPr="00EB7D52">
              <w:rPr>
                <w:rFonts w:eastAsia="Times New Roman" w:cs="Times New Roman"/>
                <w:szCs w:val="24"/>
                <w:lang w:val="vi-VN"/>
              </w:rPr>
              <w:t>)</w:t>
            </w:r>
          </w:p>
          <w:p w14:paraId="44296181" w14:textId="77777777" w:rsidR="00EB7D52" w:rsidRPr="00EB7D52" w:rsidRDefault="00EB7D52" w:rsidP="000D3F33">
            <w:pPr>
              <w:spacing w:after="0" w:line="330" w:lineRule="atLeast"/>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szCs w:val="24"/>
              </w:rPr>
              <w:t>   </w:t>
            </w:r>
            <w:r w:rsidRPr="00EB7D52">
              <w:rPr>
                <w:rFonts w:eastAsia="Times New Roman" w:cs="Times New Roman"/>
                <w:b/>
                <w:bCs/>
                <w:szCs w:val="24"/>
                <w:lang w:val="vi-VN"/>
              </w:rPr>
              <w:t>Giá giao dịch:</w:t>
            </w:r>
            <w:r w:rsidRPr="00EB7D52">
              <w:rPr>
                <w:rFonts w:eastAsia="Times New Roman" w:cs="Times New Roman"/>
                <w:b/>
                <w:bCs/>
                <w:szCs w:val="24"/>
              </w:rPr>
              <w:t> 1,070,101 </w:t>
            </w:r>
            <w:r w:rsidRPr="00EB7D52">
              <w:rPr>
                <w:rFonts w:eastAsia="Times New Roman" w:cs="Times New Roman"/>
                <w:b/>
                <w:bCs/>
                <w:szCs w:val="24"/>
                <w:lang w:val="vi-VN"/>
              </w:rPr>
              <w:t>VN</w:t>
            </w:r>
            <w:r w:rsidRPr="00EB7D52">
              <w:rPr>
                <w:rFonts w:eastAsia="Times New Roman" w:cs="Times New Roman"/>
                <w:b/>
                <w:bCs/>
                <w:szCs w:val="24"/>
              </w:rPr>
              <w:t>Đ</w:t>
            </w:r>
            <w:r w:rsidRPr="00EB7D52">
              <w:rPr>
                <w:rFonts w:eastAsia="Times New Roman" w:cs="Times New Roman"/>
                <w:b/>
                <w:bCs/>
                <w:szCs w:val="24"/>
                <w:lang w:val="vi-VN"/>
              </w:rPr>
              <w:t>/</w:t>
            </w:r>
            <w:r w:rsidRPr="00EB7D52">
              <w:rPr>
                <w:rFonts w:eastAsia="Times New Roman" w:cs="Times New Roman"/>
                <w:b/>
                <w:bCs/>
                <w:szCs w:val="24"/>
              </w:rPr>
              <w:t>1</w:t>
            </w:r>
            <w:r w:rsidRPr="00EB7D52">
              <w:rPr>
                <w:rFonts w:eastAsia="Times New Roman" w:cs="Times New Roman"/>
                <w:b/>
                <w:bCs/>
                <w:szCs w:val="24"/>
                <w:lang w:val="vi-VN"/>
              </w:rPr>
              <w:t> Trái phiếu </w:t>
            </w:r>
            <w:r w:rsidRPr="00EB7D52">
              <w:rPr>
                <w:rFonts w:eastAsia="Times New Roman" w:cs="Times New Roman"/>
                <w:szCs w:val="24"/>
                <w:lang w:val="vi-VN"/>
              </w:rPr>
              <w:t>(bằng chữ: Một triệu, không trăm bảy mươi ngàn, một trăm lẻ một </w:t>
            </w:r>
            <w:r w:rsidRPr="00EB7D52">
              <w:rPr>
                <w:rFonts w:eastAsia="Times New Roman" w:cs="Times New Roman"/>
                <w:szCs w:val="24"/>
              </w:rPr>
              <w:t>đồng/1 </w:t>
            </w:r>
            <w:r w:rsidRPr="00EB7D52">
              <w:rPr>
                <w:rFonts w:eastAsia="Times New Roman" w:cs="Times New Roman"/>
                <w:szCs w:val="24"/>
                <w:lang w:val="vi-VN"/>
              </w:rPr>
              <w:t>trái phiếu)</w:t>
            </w:r>
          </w:p>
          <w:p w14:paraId="028E7692" w14:textId="77777777" w:rsidR="00EB7D52" w:rsidRPr="00EB7D52" w:rsidRDefault="00EB7D52" w:rsidP="000D3F33">
            <w:pPr>
              <w:spacing w:after="0" w:line="330" w:lineRule="atLeast"/>
              <w:rPr>
                <w:rFonts w:ascii="Calibri" w:eastAsia="Times New Roman" w:hAnsi="Calibri" w:cs="Calibri"/>
              </w:rPr>
            </w:pPr>
            <w:r w:rsidRPr="00EB7D52">
              <w:rPr>
                <w:rFonts w:eastAsia="Times New Roman" w:cs="Times New Roman"/>
                <w:szCs w:val="24"/>
                <w:lang w:val="vi-VN"/>
              </w:rPr>
              <w:t>+</w:t>
            </w:r>
            <w:r w:rsidRPr="00EB7D52">
              <w:rPr>
                <w:rFonts w:eastAsia="Times New Roman" w:cs="Times New Roman"/>
                <w:szCs w:val="24"/>
              </w:rPr>
              <w:t>   </w:t>
            </w:r>
            <w:r w:rsidRPr="00EB7D52">
              <w:rPr>
                <w:rFonts w:eastAsia="Times New Roman" w:cs="Times New Roman"/>
                <w:b/>
                <w:bCs/>
                <w:szCs w:val="24"/>
                <w:lang w:val="vi-VN"/>
              </w:rPr>
              <w:t>Tổng giá trị giao dịch:</w:t>
            </w:r>
            <w:r w:rsidRPr="00EB7D52">
              <w:rPr>
                <w:rFonts w:eastAsia="Times New Roman" w:cs="Times New Roman"/>
                <w:b/>
                <w:bCs/>
                <w:szCs w:val="24"/>
              </w:rPr>
              <w:t> 1,070,101,000 VNĐ </w:t>
            </w:r>
            <w:r w:rsidRPr="00EB7D52">
              <w:rPr>
                <w:rFonts w:eastAsia="Times New Roman" w:cs="Times New Roman"/>
                <w:szCs w:val="24"/>
                <w:lang w:val="vi-VN"/>
              </w:rPr>
              <w:t>(bằng chữ:</w:t>
            </w:r>
            <w:r w:rsidRPr="00EB7D52">
              <w:rPr>
                <w:rFonts w:eastAsia="Times New Roman" w:cs="Times New Roman"/>
                <w:szCs w:val="24"/>
              </w:rPr>
              <w:t> Một tỷ, không trăm bảy mươi triệu, một trăm lẻ một ngàn đồng</w:t>
            </w:r>
            <w:r w:rsidRPr="00EB7D52">
              <w:rPr>
                <w:rFonts w:eastAsia="Times New Roman" w:cs="Times New Roman"/>
                <w:szCs w:val="24"/>
                <w:lang w:val="vi-VN"/>
              </w:rPr>
              <w:t>) </w:t>
            </w:r>
            <w:r w:rsidRPr="00EB7D52">
              <w:rPr>
                <w:rFonts w:eastAsia="Times New Roman" w:cs="Times New Roman"/>
                <w:i/>
                <w:iCs/>
                <w:szCs w:val="24"/>
                <w:lang w:val="vi-VN"/>
              </w:rPr>
              <w:t>(Sau đây gọi là “Tổng giá trị Hợp đồng”)</w:t>
            </w:r>
          </w:p>
        </w:tc>
      </w:tr>
      <w:tr w:rsidR="00EB7D52" w:rsidRPr="00021440" w14:paraId="3AAF7A85" w14:textId="77777777" w:rsidTr="000D3F33">
        <w:tc>
          <w:tcPr>
            <w:tcW w:w="9360"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8FB5A" w14:textId="77777777" w:rsidR="00EB7D52" w:rsidRPr="00021440" w:rsidRDefault="00EB7D52"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 </w:t>
            </w:r>
          </w:p>
        </w:tc>
      </w:tr>
    </w:tbl>
    <w:p w14:paraId="78FC1D73"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585858"/>
          <w:szCs w:val="24"/>
          <w:lang w:val="vi-VN"/>
        </w:rPr>
        <w:t> </w:t>
      </w:r>
    </w:p>
    <w:p w14:paraId="7B02BC82"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2.</w:t>
      </w:r>
      <w:r w:rsidRPr="00021440">
        <w:rPr>
          <w:rFonts w:eastAsia="Times New Roman" w:cs="Times New Roman"/>
          <w:color w:val="000000"/>
          <w:sz w:val="14"/>
          <w:szCs w:val="14"/>
        </w:rPr>
        <w:t>                  </w:t>
      </w:r>
      <w:r w:rsidRPr="00021440">
        <w:rPr>
          <w:rFonts w:eastAsia="Times New Roman" w:cs="Times New Roman"/>
          <w:color w:val="000000"/>
          <w:szCs w:val="24"/>
        </w:rPr>
        <w:t>Tổng giá trị giao dịch nêu tại khoản 1 Điều này bao gồm các loại thuế, phí, lệ phí (nếu có) liên quan đến việc chuyển nhượng. Các khoản thuế, phí, lệ phí phải trả liên quan đến việc chuyển nhượng quyền sở hữu Trái Phiếu (nếu có) sẽ do Bên Bán thanh toán toàn bộ theo quy định tại Văn kiện trái phiếu hoặc quy định của Đại lý đăng ký lưu ký và thanh toán.</w:t>
      </w:r>
    </w:p>
    <w:p w14:paraId="27A4871F" w14:textId="77777777" w:rsidR="00EB7D52" w:rsidRPr="00021440" w:rsidRDefault="00EB7D52" w:rsidP="00EB7D52">
      <w:pPr>
        <w:shd w:val="clear" w:color="auto" w:fill="FFFFFF"/>
        <w:spacing w:after="0" w:line="360" w:lineRule="atLeast"/>
        <w:rPr>
          <w:rFonts w:eastAsia="Times New Roman" w:cs="Times New Roman"/>
          <w:color w:val="585858"/>
          <w:szCs w:val="24"/>
        </w:rPr>
      </w:pPr>
      <w:r w:rsidRPr="00021440">
        <w:rPr>
          <w:rFonts w:eastAsia="Times New Roman" w:cs="Times New Roman"/>
          <w:b/>
          <w:bCs/>
          <w:color w:val="000000"/>
          <w:szCs w:val="24"/>
          <w:lang w:val="vi-VN"/>
        </w:rPr>
        <w:lastRenderedPageBreak/>
        <w:t>ĐIỀU 4. THANH TOÁN, THUẾ VÀ PHÍ CHUYỂN NHƯỢNG</w:t>
      </w:r>
    </w:p>
    <w:p w14:paraId="6DE0793D"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b/>
          <w:bCs/>
          <w:color w:val="8490FF"/>
          <w:szCs w:val="24"/>
          <w:lang w:val="fr-FR"/>
        </w:rPr>
        <w:t> </w:t>
      </w:r>
    </w:p>
    <w:p w14:paraId="57981637"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1.</w:t>
      </w:r>
      <w:r w:rsidRPr="00021440">
        <w:rPr>
          <w:rFonts w:eastAsia="Times New Roman" w:cs="Times New Roman"/>
          <w:color w:val="000000"/>
          <w:sz w:val="14"/>
          <w:szCs w:val="14"/>
        </w:rPr>
        <w:t>                  </w:t>
      </w:r>
      <w:r w:rsidRPr="00021440">
        <w:rPr>
          <w:rFonts w:eastAsia="Times New Roman" w:cs="Times New Roman"/>
          <w:color w:val="000000"/>
          <w:szCs w:val="24"/>
        </w:rPr>
        <w:t>Trước 16h30 của Ngày giao dịch, Bên Mua phải thực hiện xong việc thanh toán Tổng giá trị Hợp đồng nêu tại Điều 3 Hợp đồng này cho Bên Bán theo một trong 2 cách sau.</w:t>
      </w:r>
    </w:p>
    <w:p w14:paraId="00991BF8" w14:textId="77777777" w:rsidR="00EB7D52" w:rsidRPr="00021440" w:rsidRDefault="00EB7D52" w:rsidP="00EB7D52">
      <w:pPr>
        <w:shd w:val="clear" w:color="auto" w:fill="FFFFFF"/>
        <w:spacing w:after="0" w:line="360" w:lineRule="atLeast"/>
        <w:ind w:left="2160" w:hanging="720"/>
        <w:rPr>
          <w:rFonts w:eastAsia="Times New Roman" w:cs="Times New Roman"/>
          <w:color w:val="585858"/>
          <w:szCs w:val="24"/>
        </w:rPr>
      </w:pPr>
      <w:r w:rsidRPr="00021440">
        <w:rPr>
          <w:rFonts w:eastAsia="Times New Roman" w:cs="Times New Roman"/>
          <w:color w:val="000000"/>
          <w:szCs w:val="24"/>
          <w:lang w:val="vi-VN"/>
        </w:rPr>
        <w:t>1.1</w:t>
      </w:r>
      <w:r w:rsidRPr="00021440">
        <w:rPr>
          <w:rFonts w:eastAsia="Times New Roman" w:cs="Times New Roman"/>
          <w:color w:val="000000"/>
          <w:sz w:val="14"/>
          <w:szCs w:val="14"/>
          <w:lang w:val="vi-VN"/>
        </w:rPr>
        <w:t>              </w:t>
      </w:r>
      <w:r w:rsidRPr="00021440">
        <w:rPr>
          <w:rFonts w:eastAsia="Times New Roman" w:cs="Times New Roman"/>
          <w:color w:val="000000"/>
          <w:szCs w:val="24"/>
        </w:rPr>
        <w:t>Bên Mua sẽ thực hiện nộp tiền mặt hoặc chuyển tiền vào tài khoản của Bên Bán mở tại </w:t>
      </w:r>
      <w:r w:rsidRPr="00021440">
        <w:rPr>
          <w:rFonts w:eastAsia="Times New Roman" w:cs="Times New Roman"/>
          <w:color w:val="000000"/>
          <w:szCs w:val="24"/>
          <w:lang w:val="vi-VN"/>
        </w:rPr>
        <w:t>công ty chứng khoán SHS, tương ứng với Tổng giá trị Hợp đồng vào tài khoản</w:t>
      </w:r>
      <w:r w:rsidRPr="00021440">
        <w:rPr>
          <w:rFonts w:eastAsia="Times New Roman" w:cs="Times New Roman"/>
          <w:color w:val="000000"/>
          <w:szCs w:val="24"/>
        </w:rPr>
        <w:t>, cụ thể như sau</w:t>
      </w:r>
      <w:r w:rsidRPr="00021440">
        <w:rPr>
          <w:rFonts w:eastAsia="Times New Roman" w:cs="Times New Roman"/>
          <w:color w:val="000000"/>
          <w:szCs w:val="24"/>
          <w:lang w:val="vi-VN"/>
        </w:rPr>
        <w:t> : </w:t>
      </w:r>
    </w:p>
    <w:p w14:paraId="0CD2A05C" w14:textId="77777777" w:rsidR="00EB7D52" w:rsidRPr="00021440" w:rsidRDefault="00EB7D52" w:rsidP="00EB7D52">
      <w:pPr>
        <w:shd w:val="clear" w:color="auto" w:fill="FFFFFF"/>
        <w:spacing w:after="0" w:line="360" w:lineRule="atLeast"/>
        <w:ind w:left="1866" w:firstLine="294"/>
        <w:rPr>
          <w:rFonts w:eastAsia="Times New Roman" w:cs="Times New Roman"/>
          <w:color w:val="585858"/>
          <w:szCs w:val="24"/>
        </w:rPr>
      </w:pPr>
      <w:r w:rsidRPr="00021440">
        <w:rPr>
          <w:rFonts w:eastAsia="Times New Roman" w:cs="Times New Roman"/>
          <w:color w:val="000000"/>
          <w:szCs w:val="24"/>
          <w:lang w:val="vi-VN"/>
        </w:rPr>
        <w:t>+ Người thụ hưởng: Công ty cổ phần Chứng khoán Sài </w:t>
      </w:r>
      <w:r w:rsidRPr="00021440">
        <w:rPr>
          <w:rFonts w:eastAsia="Times New Roman" w:cs="Times New Roman"/>
          <w:color w:val="000000"/>
          <w:szCs w:val="24"/>
        </w:rPr>
        <w:t>G</w:t>
      </w:r>
      <w:r w:rsidRPr="00021440">
        <w:rPr>
          <w:rFonts w:eastAsia="Times New Roman" w:cs="Times New Roman"/>
          <w:color w:val="000000"/>
          <w:szCs w:val="24"/>
          <w:lang w:val="vi-VN"/>
        </w:rPr>
        <w:t>òn – Hà Nội</w:t>
      </w:r>
    </w:p>
    <w:p w14:paraId="075EA3CC" w14:textId="77777777" w:rsidR="00EB7D52" w:rsidRPr="00021440" w:rsidRDefault="00EB7D52" w:rsidP="00EB7D52">
      <w:pPr>
        <w:shd w:val="clear" w:color="auto" w:fill="FFFFFF"/>
        <w:spacing w:after="0" w:line="360" w:lineRule="atLeast"/>
        <w:ind w:left="1866" w:firstLine="294"/>
        <w:rPr>
          <w:rFonts w:eastAsia="Times New Roman" w:cs="Times New Roman"/>
          <w:color w:val="585858"/>
          <w:szCs w:val="24"/>
        </w:rPr>
      </w:pPr>
      <w:r w:rsidRPr="00021440">
        <w:rPr>
          <w:rFonts w:eastAsia="Times New Roman" w:cs="Times New Roman"/>
          <w:color w:val="000000"/>
          <w:szCs w:val="24"/>
          <w:lang w:val="vi-VN"/>
        </w:rPr>
        <w:t>+ Số tài khoản: 1001085133</w:t>
      </w:r>
    </w:p>
    <w:p w14:paraId="54BE74D4" w14:textId="77777777" w:rsidR="00EB7D52" w:rsidRPr="00021440" w:rsidRDefault="00EB7D52" w:rsidP="00EB7D52">
      <w:pPr>
        <w:shd w:val="clear" w:color="auto" w:fill="FFFFFF"/>
        <w:spacing w:after="0" w:line="360" w:lineRule="atLeast"/>
        <w:ind w:left="1866" w:firstLine="294"/>
        <w:rPr>
          <w:rFonts w:eastAsia="Times New Roman" w:cs="Times New Roman"/>
          <w:color w:val="585858"/>
          <w:szCs w:val="24"/>
        </w:rPr>
      </w:pPr>
      <w:r w:rsidRPr="00021440">
        <w:rPr>
          <w:rFonts w:eastAsia="Times New Roman" w:cs="Times New Roman"/>
          <w:color w:val="000000"/>
          <w:szCs w:val="24"/>
          <w:lang w:val="vi-VN"/>
        </w:rPr>
        <w:t>+ Tại ngân hàng: Ngân hàng thương mại cổ phần Sài </w:t>
      </w:r>
      <w:r w:rsidRPr="00021440">
        <w:rPr>
          <w:rFonts w:eastAsia="Times New Roman" w:cs="Times New Roman"/>
          <w:color w:val="000000"/>
          <w:szCs w:val="24"/>
        </w:rPr>
        <w:t>G</w:t>
      </w:r>
      <w:r w:rsidRPr="00021440">
        <w:rPr>
          <w:rFonts w:eastAsia="Times New Roman" w:cs="Times New Roman"/>
          <w:color w:val="000000"/>
          <w:szCs w:val="24"/>
          <w:lang w:val="vi-VN"/>
        </w:rPr>
        <w:t>òn – Hà </w:t>
      </w:r>
      <w:r w:rsidRPr="00021440">
        <w:rPr>
          <w:rFonts w:eastAsia="Times New Roman" w:cs="Times New Roman"/>
          <w:color w:val="000000"/>
          <w:szCs w:val="24"/>
        </w:rPr>
        <w:t>N</w:t>
      </w:r>
      <w:r w:rsidRPr="00021440">
        <w:rPr>
          <w:rFonts w:eastAsia="Times New Roman" w:cs="Times New Roman"/>
          <w:color w:val="000000"/>
          <w:szCs w:val="24"/>
          <w:lang w:val="vi-VN"/>
        </w:rPr>
        <w:t>ội</w:t>
      </w:r>
    </w:p>
    <w:p w14:paraId="2994D58D" w14:textId="77777777" w:rsidR="00EB7D52" w:rsidRPr="00021440" w:rsidRDefault="00EB7D52" w:rsidP="00EB7D52">
      <w:pPr>
        <w:shd w:val="clear" w:color="auto" w:fill="FFFFFF"/>
        <w:spacing w:after="0" w:line="330" w:lineRule="atLeast"/>
        <w:ind w:left="2160"/>
        <w:rPr>
          <w:rFonts w:ascii="Calibri" w:eastAsia="Times New Roman" w:hAnsi="Calibri" w:cs="Calibri"/>
          <w:color w:val="585858"/>
        </w:rPr>
      </w:pPr>
      <w:r w:rsidRPr="00021440">
        <w:rPr>
          <w:rFonts w:eastAsia="Times New Roman" w:cs="Times New Roman"/>
          <w:color w:val="000000"/>
          <w:szCs w:val="24"/>
          <w:lang w:val="vi-VN"/>
        </w:rPr>
        <w:t>+ Nội dung: 1` CMND/CCCD số 11 thanh toán tiền mua trái phiếu</w:t>
      </w:r>
      <w:r w:rsidRPr="00021440">
        <w:rPr>
          <w:rFonts w:eastAsia="Times New Roman" w:cs="Times New Roman"/>
          <w:color w:val="000000"/>
          <w:lang w:val="vi-VN"/>
        </w:rPr>
        <w:t> </w:t>
      </w:r>
      <w:r w:rsidRPr="00021440">
        <w:rPr>
          <w:rFonts w:eastAsia="Times New Roman" w:cs="Times New Roman"/>
          <w:color w:val="000000"/>
          <w:szCs w:val="24"/>
          <w:lang w:val="vi-VN"/>
        </w:rPr>
        <w:t>EASUP3.2020.3Y, số lượng 1,000 trái phiếu vào tài khoản 069C008686 của SHB (Tài khoản của SHB tại SHS)</w:t>
      </w:r>
    </w:p>
    <w:p w14:paraId="4DD14D00" w14:textId="77777777" w:rsidR="00EB7D52" w:rsidRPr="00021440" w:rsidRDefault="00EB7D52" w:rsidP="00EB7D52">
      <w:pPr>
        <w:shd w:val="clear" w:color="auto" w:fill="FFFFFF"/>
        <w:spacing w:after="0" w:line="360" w:lineRule="atLeast"/>
        <w:ind w:left="2160" w:hanging="720"/>
        <w:rPr>
          <w:rFonts w:eastAsia="Times New Roman" w:cs="Times New Roman"/>
          <w:color w:val="585858"/>
          <w:szCs w:val="24"/>
        </w:rPr>
      </w:pPr>
      <w:r w:rsidRPr="00021440">
        <w:rPr>
          <w:rFonts w:eastAsia="Times New Roman" w:cs="Times New Roman"/>
          <w:color w:val="000000"/>
          <w:szCs w:val="24"/>
        </w:rPr>
        <w:t>1.2</w:t>
      </w:r>
      <w:r w:rsidRPr="00021440">
        <w:rPr>
          <w:rFonts w:eastAsia="Times New Roman" w:cs="Times New Roman"/>
          <w:color w:val="000000"/>
          <w:sz w:val="14"/>
          <w:szCs w:val="14"/>
        </w:rPr>
        <w:t>              </w:t>
      </w:r>
      <w:r w:rsidRPr="00021440">
        <w:rPr>
          <w:rFonts w:eastAsia="Times New Roman" w:cs="Times New Roman"/>
          <w:color w:val="000000"/>
          <w:szCs w:val="24"/>
        </w:rPr>
        <w:t>Trong trường hợp Bên Mua có đủ tiền trong tài khoản chứng khoán của Bên Mua tại Đại lý Đăng ký, để thủ tục chuyển nhượng được nhanh chóng, Bên Mua có thể yêu cầu để Đại lý Đăng ký thực hiện việc trích số tiền tương ứng với Tổng giá trị Hợp Đồng từ tài khoản chứng khoán này của Bên Mua mở tại Đại lý Đăng ký và chuyển vào tài khoản Bên Bán.</w:t>
      </w:r>
    </w:p>
    <w:p w14:paraId="7183DD7A"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2.</w:t>
      </w:r>
      <w:r w:rsidRPr="00021440">
        <w:rPr>
          <w:rFonts w:eastAsia="Times New Roman" w:cs="Times New Roman"/>
          <w:color w:val="000000"/>
          <w:sz w:val="14"/>
          <w:szCs w:val="14"/>
        </w:rPr>
        <w:t>                  </w:t>
      </w:r>
      <w:r w:rsidRPr="00021440">
        <w:rPr>
          <w:rFonts w:eastAsia="Times New Roman" w:cs="Times New Roman"/>
          <w:color w:val="000000"/>
          <w:szCs w:val="24"/>
        </w:rPr>
        <w:t>Trường hợp Bên Bán không nhận được khoản tiền nêu tại Điều 3 Hợp đồng này trong Ngày giao dịch. Bên Bán có toàn quyền quyết định đơn phương chấm dứt Hợp đồng và không chịu bất kỳ trách nhiệm nào đối với các vấn đề phát sinh do việc không thực hiện Hợp đồng này gây ra</w:t>
      </w:r>
    </w:p>
    <w:p w14:paraId="6AD48169"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3.</w:t>
      </w:r>
      <w:r w:rsidRPr="00021440">
        <w:rPr>
          <w:rFonts w:eastAsia="Times New Roman" w:cs="Times New Roman"/>
          <w:color w:val="000000"/>
          <w:sz w:val="14"/>
          <w:szCs w:val="14"/>
        </w:rPr>
        <w:t>                  </w:t>
      </w:r>
      <w:r w:rsidRPr="00021440">
        <w:rPr>
          <w:rFonts w:eastAsia="Times New Roman" w:cs="Times New Roman"/>
          <w:color w:val="000000"/>
          <w:szCs w:val="24"/>
        </w:rPr>
        <w:t>Sau khi Bên Mua hoàn tất việc thanh toán, Hai Bên sẽ thực hiện thủ tục chuyển nhượng quyền sở hữu Trái Phiếu với khối lượng quy định tại Điều 3 của Hợp đồng này cho Bên Mua tại Tổ chức phát hành/ Đại lý đăng ký Lưu ký và thanh toán phù hợp với quy định tại Văn kiện trái phiếu và quy định của Đại lý Đăng ký.</w:t>
      </w:r>
    </w:p>
    <w:p w14:paraId="75758F27"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4.</w:t>
      </w:r>
      <w:r w:rsidRPr="00021440">
        <w:rPr>
          <w:rFonts w:eastAsia="Times New Roman" w:cs="Times New Roman"/>
          <w:color w:val="000000"/>
          <w:sz w:val="14"/>
          <w:szCs w:val="14"/>
        </w:rPr>
        <w:t>                  </w:t>
      </w:r>
      <w:r w:rsidRPr="00021440">
        <w:rPr>
          <w:rFonts w:eastAsia="Times New Roman" w:cs="Times New Roman"/>
          <w:color w:val="000000"/>
          <w:szCs w:val="24"/>
        </w:rPr>
        <w:t>Hai Bên có trách nhiệm phối hợp cùng Đại lý đăng ký để hoàn tất thủ tục chuyển nhượng quyền sở hữu Trái Phiếu cho Bên Mua chậm nhất là 07 (bảy) ngày làm việc kể từ Ngày giao dịch, Bên Mua đã thanh toán Tổng giá trị Hợp đồng và không chậm hơn theo quy định của Đại lý Đăng ký.</w:t>
      </w:r>
    </w:p>
    <w:p w14:paraId="3A01CEAB" w14:textId="77777777" w:rsidR="00EB7D52" w:rsidRPr="00021440" w:rsidRDefault="00EB7D52" w:rsidP="00EB7D52">
      <w:pPr>
        <w:shd w:val="clear" w:color="auto" w:fill="FFFFFF"/>
        <w:spacing w:after="0" w:line="360" w:lineRule="atLeast"/>
        <w:ind w:left="1080"/>
        <w:rPr>
          <w:rFonts w:eastAsia="Times New Roman" w:cs="Times New Roman"/>
          <w:color w:val="585858"/>
          <w:szCs w:val="24"/>
        </w:rPr>
      </w:pPr>
      <w:r w:rsidRPr="00021440">
        <w:rPr>
          <w:rFonts w:eastAsia="Times New Roman" w:cs="Times New Roman"/>
          <w:color w:val="000000"/>
          <w:szCs w:val="24"/>
        </w:rPr>
        <w:t> </w:t>
      </w:r>
    </w:p>
    <w:p w14:paraId="72624791"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b/>
          <w:bCs/>
          <w:color w:val="000000"/>
          <w:szCs w:val="24"/>
        </w:rPr>
        <w:lastRenderedPageBreak/>
        <w:t>ĐIỀU 5: CAM KẾT CỦA HAI BÊN</w:t>
      </w:r>
    </w:p>
    <w:p w14:paraId="71C99F6A" w14:textId="40242AA4" w:rsidR="00EB7D52" w:rsidRPr="00021440" w:rsidRDefault="00EB7D52" w:rsidP="00EB7D52">
      <w:pPr>
        <w:shd w:val="clear" w:color="auto" w:fill="FFFFFF"/>
        <w:spacing w:after="0" w:line="330" w:lineRule="atLeast"/>
        <w:ind w:left="1080" w:hanging="720"/>
        <w:rPr>
          <w:rFonts w:eastAsia="Times New Roman" w:cs="Times New Roman"/>
          <w:color w:val="585858"/>
          <w:szCs w:val="24"/>
        </w:rPr>
      </w:pPr>
      <w:r w:rsidRPr="00021440">
        <w:rPr>
          <w:rFonts w:eastAsia="Times New Roman" w:cs="Times New Roman"/>
          <w:b/>
          <w:bCs/>
          <w:color w:val="000000"/>
          <w:szCs w:val="24"/>
        </w:rPr>
        <w:t> </w:t>
      </w:r>
      <w:r w:rsidRPr="00021440">
        <w:rPr>
          <w:rFonts w:eastAsia="Times New Roman" w:cs="Times New Roman"/>
          <w:color w:val="000000"/>
          <w:szCs w:val="24"/>
        </w:rPr>
        <w:t>1.</w:t>
      </w:r>
      <w:r w:rsidRPr="00021440">
        <w:rPr>
          <w:rFonts w:eastAsia="Times New Roman" w:cs="Times New Roman"/>
          <w:color w:val="000000"/>
          <w:sz w:val="14"/>
          <w:szCs w:val="14"/>
        </w:rPr>
        <w:t>                  </w:t>
      </w:r>
      <w:r w:rsidRPr="00021440">
        <w:rPr>
          <w:rFonts w:eastAsia="Times New Roman" w:cs="Times New Roman"/>
          <w:color w:val="000000"/>
          <w:szCs w:val="24"/>
        </w:rPr>
        <w:t>Bên Bán cam kết đang là chủ sở hữu hợp pháp của Trái phiếu giao dịch và chịu trách nhiệm trước pháp luật về tính hợp pháp, hợp lệ của Trái phiếu giao dịch.</w:t>
      </w:r>
    </w:p>
    <w:p w14:paraId="5EF5A46F"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2.</w:t>
      </w:r>
      <w:r w:rsidRPr="00021440">
        <w:rPr>
          <w:rFonts w:eastAsia="Times New Roman" w:cs="Times New Roman"/>
          <w:color w:val="000000"/>
          <w:sz w:val="14"/>
          <w:szCs w:val="14"/>
        </w:rPr>
        <w:t>                  </w:t>
      </w:r>
      <w:r w:rsidRPr="00021440">
        <w:rPr>
          <w:rFonts w:eastAsia="Times New Roman" w:cs="Times New Roman"/>
          <w:color w:val="000000"/>
          <w:szCs w:val="24"/>
        </w:rPr>
        <w:t>Bên Bán cam kết rằng Trái phiếu hiện không bị cầm cố, thế chấp, là tài sản bảo lãnh, cho bất kỳ bên thứ ba nào khác và đủ điều kiện chuyển nhượng theo quy định pháp luật.</w:t>
      </w:r>
    </w:p>
    <w:p w14:paraId="10B22B24"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3.</w:t>
      </w:r>
      <w:r w:rsidRPr="00021440">
        <w:rPr>
          <w:rFonts w:eastAsia="Times New Roman" w:cs="Times New Roman"/>
          <w:color w:val="000000"/>
          <w:sz w:val="14"/>
          <w:szCs w:val="14"/>
        </w:rPr>
        <w:t>                  </w:t>
      </w:r>
      <w:r w:rsidRPr="00021440">
        <w:rPr>
          <w:rFonts w:eastAsia="Times New Roman" w:cs="Times New Roman"/>
          <w:color w:val="000000"/>
          <w:szCs w:val="24"/>
        </w:rPr>
        <w:t>Bên Bán có nghĩa vụ tiến hành thủ tục cần thiết để chuyển quyền sở hữu số Trái Phiếu nêu tại Điều 3 Hợp Đồng này cho Bên Mua theo trình tự và thời hạn quy định tại Điều 4 của Hợp đồng này</w:t>
      </w:r>
    </w:p>
    <w:p w14:paraId="1E2DBE60"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4.</w:t>
      </w:r>
      <w:r w:rsidRPr="00021440">
        <w:rPr>
          <w:rFonts w:eastAsia="Times New Roman" w:cs="Times New Roman"/>
          <w:color w:val="000000"/>
          <w:sz w:val="14"/>
          <w:szCs w:val="14"/>
        </w:rPr>
        <w:t>                  </w:t>
      </w:r>
      <w:r w:rsidRPr="00021440">
        <w:rPr>
          <w:rFonts w:eastAsia="Times New Roman" w:cs="Times New Roman"/>
          <w:color w:val="000000"/>
          <w:szCs w:val="24"/>
        </w:rPr>
        <w:t>Hai Bên cam kết đáp ứng đủ điều kiện giao dịch mua bán giấy tờ có giá theo quy định của pháp luật.</w:t>
      </w:r>
    </w:p>
    <w:p w14:paraId="5BED287D" w14:textId="77777777" w:rsidR="00EB7D52" w:rsidRPr="00021440" w:rsidRDefault="00EB7D52" w:rsidP="00EB7D52">
      <w:pPr>
        <w:shd w:val="clear" w:color="auto" w:fill="FFFFFF"/>
        <w:spacing w:after="0" w:line="360" w:lineRule="atLeast"/>
        <w:ind w:left="1146" w:hanging="720"/>
        <w:rPr>
          <w:rFonts w:eastAsia="Times New Roman" w:cs="Times New Roman"/>
          <w:color w:val="585858"/>
          <w:szCs w:val="24"/>
        </w:rPr>
      </w:pPr>
      <w:r w:rsidRPr="00021440">
        <w:rPr>
          <w:rFonts w:eastAsia="Times New Roman" w:cs="Times New Roman"/>
          <w:color w:val="000000"/>
          <w:szCs w:val="24"/>
        </w:rPr>
        <w:t>5.</w:t>
      </w:r>
      <w:r w:rsidRPr="00021440">
        <w:rPr>
          <w:rFonts w:eastAsia="Times New Roman" w:cs="Times New Roman"/>
          <w:color w:val="000000"/>
          <w:sz w:val="14"/>
          <w:szCs w:val="14"/>
        </w:rPr>
        <w:t>                  </w:t>
      </w:r>
      <w:r w:rsidRPr="00021440">
        <w:rPr>
          <w:rFonts w:eastAsia="Times New Roman" w:cs="Times New Roman"/>
          <w:color w:val="000000"/>
          <w:szCs w:val="24"/>
        </w:rPr>
        <w:t>Mỗi bên cam kết bảo mật thông tin của Hợp đồng này và các giao dịch khác liên quan đến Hợp đồng này, chỉ được tiết lộ nội dung của Hợp đồng khi (i) được bên còn lại chấp thuận bằng văn bản; (ii) Theo yêu cầu của pháp luật, cơ quan nhà nước có thẩm quyền; (iii) Cho mục đích kế toán, kiểm toán hoặc thủ tục thực hiện chuyển quyền sở hữu trái phiếu; hoặc (iv) Cho mục đích tuân thủ nội bộ và vân hành khác của Bên Bán. Quy định này vẫn đươc bảo lưu hiệu lực sau khi Hợp đồng này chấm dứt.</w:t>
      </w:r>
    </w:p>
    <w:p w14:paraId="3437256B" w14:textId="77777777" w:rsidR="00EB7D52" w:rsidRPr="00021440" w:rsidRDefault="00EB7D52" w:rsidP="00EB7D52">
      <w:pPr>
        <w:shd w:val="clear" w:color="auto" w:fill="FFFFFF"/>
        <w:spacing w:after="0" w:line="360" w:lineRule="atLeast"/>
        <w:ind w:left="1146"/>
        <w:rPr>
          <w:rFonts w:eastAsia="Times New Roman" w:cs="Times New Roman"/>
          <w:color w:val="585858"/>
          <w:szCs w:val="24"/>
        </w:rPr>
      </w:pPr>
      <w:r w:rsidRPr="00021440">
        <w:rPr>
          <w:rFonts w:eastAsia="Times New Roman" w:cs="Times New Roman"/>
          <w:color w:val="000000"/>
          <w:szCs w:val="24"/>
        </w:rPr>
        <w:t> </w:t>
      </w:r>
    </w:p>
    <w:p w14:paraId="42A343D3" w14:textId="77777777" w:rsidR="00EB7D52" w:rsidRPr="00EB7D52" w:rsidRDefault="00EB7D52" w:rsidP="00EB7D52">
      <w:pPr>
        <w:shd w:val="clear" w:color="auto" w:fill="FFFFFF"/>
        <w:spacing w:after="0" w:line="330" w:lineRule="atLeast"/>
        <w:ind w:left="720" w:hanging="720"/>
        <w:rPr>
          <w:rFonts w:ascii="Calibri" w:eastAsia="Times New Roman" w:hAnsi="Calibri" w:cs="Calibri"/>
        </w:rPr>
      </w:pPr>
      <w:r w:rsidRPr="00EB7D52">
        <w:rPr>
          <w:rFonts w:eastAsia="Times New Roman" w:cs="Times New Roman"/>
          <w:b/>
          <w:bCs/>
          <w:szCs w:val="24"/>
        </w:rPr>
        <w:t>ĐIỀU 6. CHÁM DỨT HỢP ĐỒNG</w:t>
      </w:r>
    </w:p>
    <w:p w14:paraId="0C6DDA36"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 </w:t>
      </w:r>
    </w:p>
    <w:p w14:paraId="6D58F3F3" w14:textId="77777777" w:rsidR="00EB7D52" w:rsidRPr="00021440" w:rsidRDefault="00EB7D52" w:rsidP="00EB7D52">
      <w:pPr>
        <w:shd w:val="clear" w:color="auto" w:fill="FFFFFF"/>
        <w:spacing w:after="0" w:line="330" w:lineRule="atLeast"/>
        <w:ind w:left="720"/>
        <w:rPr>
          <w:rFonts w:ascii="Calibri" w:eastAsia="Times New Roman" w:hAnsi="Calibri" w:cs="Calibri"/>
          <w:color w:val="585858"/>
        </w:rPr>
      </w:pPr>
      <w:r w:rsidRPr="00021440">
        <w:rPr>
          <w:rFonts w:eastAsia="Times New Roman" w:cs="Times New Roman"/>
          <w:color w:val="585858"/>
          <w:szCs w:val="24"/>
        </w:rPr>
        <w:t>Hợp đồng này chấm dứt trong các trường hợp sau:</w:t>
      </w:r>
    </w:p>
    <w:p w14:paraId="0893A32C"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1.         Khi các Bên đã hoàn thành giao dịch và hoàn thành mọi nghĩa vụ quy định tại Hợp đồng này.</w:t>
      </w:r>
    </w:p>
    <w:p w14:paraId="22E7860F"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2.         Trường hợp xảy ra sự kiện bất khả kháng theo quy định của Pháp luật mà một trong Hai Bên không thể tiếp tục thực hiện Hợp đồng.</w:t>
      </w:r>
    </w:p>
    <w:p w14:paraId="270EB455"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3.         Bên Mua đã chuyển nhượng/bán toàn bộ Trái Phiếu cho bên thứ ba khác.</w:t>
      </w:r>
    </w:p>
    <w:p w14:paraId="7A28F445"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4.         Theo thỏa thuận của Các Bên,</w:t>
      </w:r>
    </w:p>
    <w:p w14:paraId="103001A4"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5.         Các trường hợp khác theo quy định của pháp luật.</w:t>
      </w:r>
    </w:p>
    <w:p w14:paraId="1CBBACBF"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 </w:t>
      </w:r>
    </w:p>
    <w:p w14:paraId="66DEEFC1" w14:textId="77777777" w:rsidR="00EB7D52" w:rsidRPr="00EB7D52" w:rsidRDefault="00EB7D52" w:rsidP="00EB7D52">
      <w:pPr>
        <w:shd w:val="clear" w:color="auto" w:fill="FFFFFF"/>
        <w:spacing w:after="0" w:line="330" w:lineRule="atLeast"/>
        <w:ind w:left="720" w:hanging="720"/>
        <w:rPr>
          <w:rFonts w:ascii="Calibri" w:eastAsia="Times New Roman" w:hAnsi="Calibri" w:cs="Calibri"/>
        </w:rPr>
      </w:pPr>
      <w:r w:rsidRPr="00EB7D52">
        <w:rPr>
          <w:rFonts w:eastAsia="Times New Roman" w:cs="Times New Roman"/>
          <w:b/>
          <w:bCs/>
          <w:szCs w:val="24"/>
        </w:rPr>
        <w:t>ĐIỀU 7: ĐIỀU KHOẢN CHUNG</w:t>
      </w:r>
    </w:p>
    <w:p w14:paraId="11A0AD30"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 </w:t>
      </w:r>
    </w:p>
    <w:p w14:paraId="5C20B765"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lastRenderedPageBreak/>
        <w:t>1.         Hợp đồng này có hiệu lực kể từ ngày ký và sẽ được tự động thanh lý sau khi Các Bên đã hoàn thành mọi nghĩa vụ quy định tại Hợp đồng này.</w:t>
      </w:r>
    </w:p>
    <w:p w14:paraId="6E2876EE"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2.         Trong quá trình thực hiện, Các Bên sẽ thông báo cho nhau biết tiến độ thực hiện, nếu có phát sinh vướng mắc, Các Bên cũng thống nhất giải quyết trên tinh thần hợp tác, bình đẳng và cùng có lợi. Trường hợp không giải quyết được tranh chấp bằng thương lượng, Hai Bên thống nhất đưa vụ việc ra Tòa án có thẩm quyền nơi có trụ sở của Bên A để giải quyết theo quy định của pháp luật.</w:t>
      </w:r>
    </w:p>
    <w:p w14:paraId="21676F1D"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3.         Mọi sửa đổi, bổ sung Hợp đồng này (nếu có) đều phải được Hai Bên thỏa thuận và nhất trí bằng văn bản, có chữ ký của đại diện có thẩm quyền của Các Bên. Các văn bản này (nếu có) sẽ là một phần không tách rời của Hợp đồng này.</w:t>
      </w:r>
    </w:p>
    <w:p w14:paraId="181E7FAF"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4.         Hợp đồng này được lập thành 02 (hai) bản có giá trị như nhau, mỗi Bên giữ 01 (một) bản.</w:t>
      </w:r>
    </w:p>
    <w:p w14:paraId="65150F60" w14:textId="77777777" w:rsidR="00EB7D52" w:rsidRPr="00021440" w:rsidRDefault="00EB7D52" w:rsidP="00EB7D52">
      <w:pPr>
        <w:shd w:val="clear" w:color="auto" w:fill="FFFFFF"/>
        <w:spacing w:after="0" w:line="330" w:lineRule="atLeast"/>
        <w:ind w:left="720" w:hanging="720"/>
        <w:rPr>
          <w:rFonts w:ascii="Calibri" w:eastAsia="Times New Roman" w:hAnsi="Calibri" w:cs="Calibri"/>
          <w:color w:val="585858"/>
        </w:rPr>
      </w:pPr>
      <w:r w:rsidRPr="00021440">
        <w:rPr>
          <w:rFonts w:eastAsia="Times New Roman" w:cs="Times New Roman"/>
          <w:color w:val="585858"/>
          <w:szCs w:val="24"/>
        </w:rPr>
        <w:t> </w:t>
      </w:r>
    </w:p>
    <w:p w14:paraId="73FBB58E"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b/>
          <w:bCs/>
          <w:i/>
          <w:iCs/>
          <w:color w:val="8490FF"/>
          <w:szCs w:val="24"/>
        </w:rPr>
        <w:t>Đề khẳng định những thỏa thuận và cam kết nêu trên, các đại diện hợp pháp của Các Bên đã ký và đóng dấu dưới đây:</w:t>
      </w:r>
    </w:p>
    <w:p w14:paraId="1A710711"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rPr>
        <w:t> </w:t>
      </w:r>
    </w:p>
    <w:tbl>
      <w:tblPr>
        <w:tblW w:w="0" w:type="auto"/>
        <w:shd w:val="clear" w:color="auto" w:fill="FFFFFF"/>
        <w:tblCellMar>
          <w:left w:w="0" w:type="dxa"/>
          <w:right w:w="0" w:type="dxa"/>
        </w:tblCellMar>
        <w:tblLook w:val="04A0" w:firstRow="1" w:lastRow="0" w:firstColumn="1" w:lastColumn="0" w:noHBand="0" w:noVBand="1"/>
      </w:tblPr>
      <w:tblGrid>
        <w:gridCol w:w="4621"/>
        <w:gridCol w:w="4622"/>
      </w:tblGrid>
      <w:tr w:rsidR="00EB7D52" w:rsidRPr="00021440" w14:paraId="791E40F1" w14:textId="77777777" w:rsidTr="000D3F33">
        <w:tc>
          <w:tcPr>
            <w:tcW w:w="4621" w:type="dxa"/>
            <w:shd w:val="clear" w:color="auto" w:fill="FFFFFF"/>
            <w:tcMar>
              <w:top w:w="0" w:type="dxa"/>
              <w:left w:w="108" w:type="dxa"/>
              <w:bottom w:w="0" w:type="dxa"/>
              <w:right w:w="108" w:type="dxa"/>
            </w:tcMar>
            <w:hideMark/>
          </w:tcPr>
          <w:p w14:paraId="7D28E207" w14:textId="77777777" w:rsidR="00EB7D52" w:rsidRPr="00021440" w:rsidRDefault="00EB7D52" w:rsidP="000D3F33">
            <w:pPr>
              <w:spacing w:after="0" w:line="330" w:lineRule="atLeast"/>
              <w:rPr>
                <w:rFonts w:ascii="Calibri" w:eastAsia="Times New Roman" w:hAnsi="Calibri" w:cs="Calibri"/>
                <w:color w:val="585858"/>
              </w:rPr>
            </w:pPr>
            <w:r w:rsidRPr="00021440">
              <w:rPr>
                <w:rFonts w:eastAsia="Times New Roman" w:cs="Times New Roman"/>
                <w:b/>
                <w:bCs/>
                <w:color w:val="000000"/>
                <w:szCs w:val="24"/>
              </w:rPr>
              <w:t>ĐẠI DIỆN BÊN BÁN</w:t>
            </w:r>
          </w:p>
          <w:p w14:paraId="247411FE" w14:textId="77777777" w:rsidR="00EB7D52" w:rsidRPr="00021440" w:rsidRDefault="00EB7D52" w:rsidP="000D3F33">
            <w:pPr>
              <w:spacing w:after="0" w:line="330" w:lineRule="atLeast"/>
              <w:rPr>
                <w:rFonts w:ascii="Calibri" w:eastAsia="Times New Roman" w:hAnsi="Calibri" w:cs="Calibri"/>
                <w:color w:val="585858"/>
              </w:rPr>
            </w:pPr>
            <w:r w:rsidRPr="00021440">
              <w:rPr>
                <w:rFonts w:eastAsia="Times New Roman" w:cs="Times New Roman"/>
                <w:i/>
                <w:iCs/>
                <w:color w:val="000000"/>
                <w:szCs w:val="24"/>
              </w:rPr>
              <w:t>(Ký đóng dấu và ghi rõ họ tên)</w:t>
            </w:r>
          </w:p>
        </w:tc>
        <w:tc>
          <w:tcPr>
            <w:tcW w:w="4622" w:type="dxa"/>
            <w:shd w:val="clear" w:color="auto" w:fill="FFFFFF"/>
            <w:tcMar>
              <w:top w:w="0" w:type="dxa"/>
              <w:left w:w="108" w:type="dxa"/>
              <w:bottom w:w="0" w:type="dxa"/>
              <w:right w:w="108" w:type="dxa"/>
            </w:tcMar>
            <w:hideMark/>
          </w:tcPr>
          <w:p w14:paraId="13E30309" w14:textId="77777777" w:rsidR="00EB7D52" w:rsidRPr="00021440" w:rsidRDefault="00EB7D52" w:rsidP="000D3F33">
            <w:pPr>
              <w:spacing w:after="0" w:line="330" w:lineRule="atLeast"/>
              <w:jc w:val="right"/>
              <w:rPr>
                <w:rFonts w:ascii="Calibri" w:eastAsia="Times New Roman" w:hAnsi="Calibri" w:cs="Calibri"/>
                <w:color w:val="585858"/>
              </w:rPr>
            </w:pPr>
            <w:r w:rsidRPr="00021440">
              <w:rPr>
                <w:rFonts w:eastAsia="Times New Roman" w:cs="Times New Roman"/>
                <w:b/>
                <w:bCs/>
                <w:color w:val="000000"/>
                <w:szCs w:val="24"/>
              </w:rPr>
              <w:t>ĐẠI DIÊN BÊN MUA</w:t>
            </w:r>
          </w:p>
          <w:p w14:paraId="06F827DF" w14:textId="77777777" w:rsidR="00EB7D52" w:rsidRPr="00021440" w:rsidRDefault="00EB7D52" w:rsidP="000D3F33">
            <w:pPr>
              <w:spacing w:after="0" w:line="330" w:lineRule="atLeast"/>
              <w:jc w:val="right"/>
              <w:rPr>
                <w:rFonts w:ascii="Calibri" w:eastAsia="Times New Roman" w:hAnsi="Calibri" w:cs="Calibri"/>
                <w:color w:val="585858"/>
              </w:rPr>
            </w:pPr>
            <w:r w:rsidRPr="00021440">
              <w:rPr>
                <w:rFonts w:eastAsia="Times New Roman" w:cs="Times New Roman"/>
                <w:i/>
                <w:iCs/>
                <w:color w:val="000000"/>
                <w:szCs w:val="24"/>
              </w:rPr>
              <w:t>(Ký đóng dấu và ghi rõ họ tên)</w:t>
            </w:r>
          </w:p>
        </w:tc>
      </w:tr>
    </w:tbl>
    <w:p w14:paraId="18AE60D4"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rPr>
        <w:t> </w:t>
      </w:r>
    </w:p>
    <w:p w14:paraId="74C5617B"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rPr>
        <w:t> </w:t>
      </w:r>
    </w:p>
    <w:p w14:paraId="53399BED" w14:textId="77777777" w:rsidR="00EB7D52" w:rsidRPr="00021440" w:rsidRDefault="00EB7D52" w:rsidP="00EB7D52">
      <w:pPr>
        <w:shd w:val="clear" w:color="auto" w:fill="FFFFFF"/>
        <w:spacing w:after="0" w:line="330" w:lineRule="atLeast"/>
        <w:rPr>
          <w:rFonts w:ascii="Calibri" w:eastAsia="Times New Roman" w:hAnsi="Calibri" w:cs="Calibri"/>
          <w:color w:val="585858"/>
        </w:rPr>
      </w:pPr>
      <w:r w:rsidRPr="00021440">
        <w:rPr>
          <w:rFonts w:eastAsia="Times New Roman" w:cs="Times New Roman"/>
          <w:color w:val="000000"/>
        </w:rPr>
        <w:t> </w:t>
      </w:r>
    </w:p>
    <w:p w14:paraId="72BE079F" w14:textId="19F0A34E" w:rsidR="00EB7D52" w:rsidRPr="00021440" w:rsidRDefault="00EB7D52" w:rsidP="00EB7D52">
      <w:pPr>
        <w:shd w:val="clear" w:color="auto" w:fill="FFFFFF"/>
        <w:spacing w:after="0" w:line="330" w:lineRule="atLeast"/>
        <w:ind w:right="-376"/>
        <w:rPr>
          <w:rFonts w:ascii="Calibri" w:eastAsia="Times New Roman" w:hAnsi="Calibri" w:cs="Calibri"/>
          <w:color w:val="585858"/>
        </w:rPr>
      </w:pPr>
      <w:r w:rsidRPr="00021440">
        <w:rPr>
          <w:rFonts w:eastAsia="Times New Roman" w:cs="Times New Roman"/>
          <w:b/>
          <w:bCs/>
          <w:color w:val="000000"/>
          <w:szCs w:val="24"/>
        </w:rPr>
        <w:t> </w:t>
      </w:r>
    </w:p>
    <w:p w14:paraId="7F3766D4" w14:textId="77777777" w:rsidR="00EB7D52" w:rsidRPr="00021440" w:rsidRDefault="00EB7D52" w:rsidP="00EB7D52">
      <w:pPr>
        <w:shd w:val="clear" w:color="auto" w:fill="FFFFFF"/>
        <w:spacing w:after="0" w:line="330" w:lineRule="atLeast"/>
        <w:ind w:right="-376"/>
        <w:rPr>
          <w:rFonts w:ascii="Calibri" w:eastAsia="Times New Roman" w:hAnsi="Calibri" w:cs="Calibri"/>
          <w:color w:val="585858"/>
        </w:rPr>
      </w:pPr>
      <w:r w:rsidRPr="00021440">
        <w:rPr>
          <w:rFonts w:eastAsia="Times New Roman" w:cs="Times New Roman"/>
          <w:b/>
          <w:bCs/>
          <w:color w:val="000000"/>
          <w:szCs w:val="24"/>
          <w:lang w:val="vi-VN"/>
        </w:rPr>
        <w:t> </w:t>
      </w:r>
    </w:p>
    <w:p w14:paraId="0B70CDD4" w14:textId="77777777" w:rsidR="00EB7D52" w:rsidRPr="00021440" w:rsidRDefault="00EB7D52" w:rsidP="00EB7D52">
      <w:pPr>
        <w:shd w:val="clear" w:color="auto" w:fill="FFFFFF"/>
        <w:spacing w:after="0" w:line="330" w:lineRule="atLeast"/>
        <w:ind w:right="-376"/>
        <w:rPr>
          <w:rFonts w:ascii="Calibri" w:eastAsia="Times New Roman" w:hAnsi="Calibri" w:cs="Calibri"/>
          <w:color w:val="585858"/>
        </w:rPr>
      </w:pPr>
      <w:r w:rsidRPr="00021440">
        <w:rPr>
          <w:rFonts w:eastAsia="Times New Roman" w:cs="Times New Roman"/>
          <w:b/>
          <w:bCs/>
          <w:color w:val="000000"/>
          <w:szCs w:val="24"/>
        </w:rPr>
        <w:t>Phụ lục 01</w:t>
      </w:r>
    </w:p>
    <w:p w14:paraId="0194E668" w14:textId="77777777" w:rsidR="00EB7D52" w:rsidRPr="00021440" w:rsidRDefault="00EB7D52" w:rsidP="00EB7D52">
      <w:pPr>
        <w:shd w:val="clear" w:color="auto" w:fill="FFFFFF"/>
        <w:spacing w:after="0" w:line="330" w:lineRule="atLeast"/>
        <w:ind w:right="-376"/>
        <w:rPr>
          <w:rFonts w:ascii="Calibri" w:eastAsia="Times New Roman" w:hAnsi="Calibri" w:cs="Calibri"/>
          <w:color w:val="585858"/>
        </w:rPr>
      </w:pPr>
      <w:r w:rsidRPr="00021440">
        <w:rPr>
          <w:rFonts w:eastAsia="Times New Roman" w:cs="Times New Roman"/>
          <w:b/>
          <w:bCs/>
          <w:color w:val="000000"/>
          <w:szCs w:val="24"/>
        </w:rPr>
        <w:t>Mô tả dòng tiền dự kiến nhận được khi đầu tư và nắm giữ trái phiếu đến ngày đáo hạn</w:t>
      </w:r>
    </w:p>
    <w:p w14:paraId="4857D396" w14:textId="77777777" w:rsidR="00EB7D52" w:rsidRPr="00021440" w:rsidRDefault="00EB7D52" w:rsidP="00EB7D52">
      <w:pPr>
        <w:shd w:val="clear" w:color="auto" w:fill="FFFFFF"/>
        <w:spacing w:after="0" w:line="330" w:lineRule="atLeast"/>
        <w:ind w:left="180" w:right="-376" w:hanging="180"/>
        <w:rPr>
          <w:rFonts w:ascii="Calibri" w:eastAsia="Times New Roman" w:hAnsi="Calibri" w:cs="Calibri"/>
          <w:color w:val="585858"/>
        </w:rPr>
      </w:pPr>
      <w:r w:rsidRPr="00021440">
        <w:rPr>
          <w:rFonts w:eastAsia="Times New Roman" w:cs="Times New Roman"/>
          <w:color w:val="000000"/>
          <w:szCs w:val="24"/>
        </w:rPr>
        <w:t> </w:t>
      </w:r>
    </w:p>
    <w:tbl>
      <w:tblPr>
        <w:tblW w:w="10252" w:type="dxa"/>
        <w:tblBorders>
          <w:top w:val="single" w:sz="6" w:space="0" w:color="E9ECEF"/>
          <w:left w:val="single" w:sz="6" w:space="0" w:color="E9ECEF"/>
          <w:bottom w:val="single" w:sz="6" w:space="0" w:color="E9ECEF"/>
          <w:right w:val="single" w:sz="6" w:space="0" w:color="E9ECEF"/>
        </w:tblBorders>
        <w:tblCellMar>
          <w:top w:w="15" w:type="dxa"/>
          <w:left w:w="15" w:type="dxa"/>
          <w:bottom w:w="15" w:type="dxa"/>
          <w:right w:w="15" w:type="dxa"/>
        </w:tblCellMar>
        <w:tblLook w:val="04A0" w:firstRow="1" w:lastRow="0" w:firstColumn="1" w:lastColumn="0" w:noHBand="0" w:noVBand="1"/>
      </w:tblPr>
      <w:tblGrid>
        <w:gridCol w:w="2123"/>
        <w:gridCol w:w="1346"/>
        <w:gridCol w:w="1257"/>
        <w:gridCol w:w="1431"/>
        <w:gridCol w:w="1434"/>
        <w:gridCol w:w="1431"/>
        <w:gridCol w:w="1230"/>
      </w:tblGrid>
      <w:tr w:rsidR="00EB7D52" w:rsidRPr="00021440" w14:paraId="0CE5B332" w14:textId="77777777" w:rsidTr="00EB7D52">
        <w:trPr>
          <w:tblHeader/>
        </w:trPr>
        <w:tc>
          <w:tcPr>
            <w:tcW w:w="2152"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6C5CF6FC"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Nhận lãi trái phiếu</w:t>
            </w:r>
          </w:p>
        </w:tc>
        <w:tc>
          <w:tcPr>
            <w:tcW w:w="135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457C108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Ngày kỳ</w:t>
            </w:r>
          </w:p>
        </w:tc>
        <w:tc>
          <w:tcPr>
            <w:tcW w:w="126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4392723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Số tiền</w:t>
            </w:r>
          </w:p>
        </w:tc>
        <w:tc>
          <w:tcPr>
            <w:tcW w:w="144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643589A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Thuế lợi tức</w:t>
            </w:r>
          </w:p>
        </w:tc>
        <w:tc>
          <w:tcPr>
            <w:tcW w:w="144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74EE3F9A"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Thực nhận</w:t>
            </w:r>
          </w:p>
        </w:tc>
        <w:tc>
          <w:tcPr>
            <w:tcW w:w="144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730AEDC7"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Tái đầu tư Coupon</w:t>
            </w:r>
          </w:p>
        </w:tc>
        <w:tc>
          <w:tcPr>
            <w:tcW w:w="1170" w:type="dxa"/>
            <w:tcBorders>
              <w:top w:val="single" w:sz="6" w:space="0" w:color="E9ECEF"/>
              <w:left w:val="single" w:sz="6" w:space="0" w:color="E9ECEF"/>
              <w:bottom w:val="single" w:sz="12" w:space="0" w:color="E9ECEF"/>
              <w:right w:val="single" w:sz="6" w:space="0" w:color="E9ECEF"/>
            </w:tcBorders>
            <w:shd w:val="clear" w:color="auto" w:fill="auto"/>
            <w:vAlign w:val="bottom"/>
            <w:hideMark/>
          </w:tcPr>
          <w:p w14:paraId="0550EECC"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Rút gốc</w:t>
            </w:r>
          </w:p>
        </w:tc>
      </w:tr>
      <w:tr w:rsidR="00EB7D52" w:rsidRPr="00021440" w14:paraId="75DD780D"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631849A6"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1</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35CE3FE5"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11/2020</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4475FED2"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DBD94D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D03815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3A8628BF"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47D5F32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5AFFF4C6"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4C5391F8"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2</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3D13ABB0"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2/2021</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36AE5B8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59FAF72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0BE97A1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16FD06F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0401FAD2"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30BF04F4"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285E2965"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3</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3F66DCE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5/2021</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6834B818"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846,575</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4987636F"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292,329</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9FE76AF"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4,554,247</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21BFDD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3,230,166</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66E66BB6"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287CA456"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2B2DC455"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4</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15D1B37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8/2021</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28DFAE9C"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717,808</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83A553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35,89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0E4D256"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381,918</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45660A87"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891,214</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76AEBC5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409A83E5"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50B9306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lastRenderedPageBreak/>
              <w:t>Kỳ 5</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6B831CAF"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11/2021</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1FF05F0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717,808</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37AA0A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35,89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27306D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381,918</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41D9E82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443,38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5FAB103B"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45ED76C7"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02C2C79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6</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056F350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2/2022</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16516912"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969,86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4C388BC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48,49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30564CDC"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621,37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9CF58B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009,58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228AE7DB"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59AF9BE3"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41F28F4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7</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1170631A"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5/2022</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1F96A607"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90,411</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16C1C4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04,521</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5B84CEEA"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4,785,89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1102D707"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514,751</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34FFF03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670948CE"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40FC43DC"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8</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28C41415"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8/2022</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05433636"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969,86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E835B27"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48,49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104CE77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621,37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157D90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089,586</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522EC35B"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r>
      <w:tr w:rsidR="00EB7D52" w:rsidRPr="00021440" w14:paraId="08F3BDFF"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6A3B035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9</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74FD02A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11/2022</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295B3116"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969,86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A76D4D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48,49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BD0DAC8"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621,37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066602DA"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637,80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128810A8"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0,000,000</w:t>
            </w:r>
          </w:p>
        </w:tc>
      </w:tr>
      <w:tr w:rsidR="00EB7D52" w:rsidRPr="00021440" w14:paraId="68C0E9A9"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09CCA5A0"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10</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0AFA9144"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2/2023</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49A3A2A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0,227,397</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5A32540"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011,37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ED8E08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9,216,027</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612A00B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303,965</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236B5C4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47,000,000</w:t>
            </w:r>
          </w:p>
        </w:tc>
      </w:tr>
      <w:tr w:rsidR="00EB7D52" w:rsidRPr="00021440" w14:paraId="4326A67D"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4BD0E39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11</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27B8FB78"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5/2023</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7E93E09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3,123,477</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0A1CE5D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656,174</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11A9434B"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12,467,303</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58748D9"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86,589</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520273F0"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1,000,000</w:t>
            </w:r>
          </w:p>
        </w:tc>
      </w:tr>
      <w:tr w:rsidR="00EB7D52" w:rsidRPr="00021440" w14:paraId="4B0E87E2" w14:textId="77777777" w:rsidTr="00EB7D52">
        <w:tc>
          <w:tcPr>
            <w:tcW w:w="2152" w:type="dxa"/>
            <w:tcBorders>
              <w:top w:val="single" w:sz="6" w:space="0" w:color="E9ECEF"/>
              <w:left w:val="single" w:sz="6" w:space="0" w:color="E9ECEF"/>
              <w:bottom w:val="single" w:sz="6" w:space="0" w:color="E9ECEF"/>
              <w:right w:val="single" w:sz="6" w:space="0" w:color="E9ECEF"/>
            </w:tcBorders>
            <w:shd w:val="clear" w:color="auto" w:fill="auto"/>
            <w:hideMark/>
          </w:tcPr>
          <w:p w14:paraId="3CCDDD4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Kỳ 12</w:t>
            </w:r>
          </w:p>
        </w:tc>
        <w:tc>
          <w:tcPr>
            <w:tcW w:w="1350" w:type="dxa"/>
            <w:tcBorders>
              <w:top w:val="single" w:sz="6" w:space="0" w:color="E9ECEF"/>
              <w:left w:val="single" w:sz="6" w:space="0" w:color="E9ECEF"/>
              <w:bottom w:val="single" w:sz="6" w:space="0" w:color="E9ECEF"/>
              <w:right w:val="single" w:sz="6" w:space="0" w:color="E9ECEF"/>
            </w:tcBorders>
            <w:shd w:val="clear" w:color="auto" w:fill="auto"/>
            <w:hideMark/>
          </w:tcPr>
          <w:p w14:paraId="40ADEA45"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6/08/2023</w:t>
            </w:r>
          </w:p>
        </w:tc>
        <w:tc>
          <w:tcPr>
            <w:tcW w:w="1260" w:type="dxa"/>
            <w:tcBorders>
              <w:top w:val="single" w:sz="6" w:space="0" w:color="E9ECEF"/>
              <w:left w:val="single" w:sz="6" w:space="0" w:color="E9ECEF"/>
              <w:bottom w:val="single" w:sz="6" w:space="0" w:color="E9ECEF"/>
              <w:right w:val="single" w:sz="6" w:space="0" w:color="E9ECEF"/>
            </w:tcBorders>
            <w:shd w:val="clear" w:color="auto" w:fill="auto"/>
            <w:hideMark/>
          </w:tcPr>
          <w:p w14:paraId="6B0122D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6,796,405</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25A39BA1"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339,820</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1096486E"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6,456,585</w:t>
            </w:r>
          </w:p>
        </w:tc>
        <w:tc>
          <w:tcPr>
            <w:tcW w:w="1440" w:type="dxa"/>
            <w:tcBorders>
              <w:top w:val="single" w:sz="6" w:space="0" w:color="E9ECEF"/>
              <w:left w:val="single" w:sz="6" w:space="0" w:color="E9ECEF"/>
              <w:bottom w:val="single" w:sz="6" w:space="0" w:color="E9ECEF"/>
              <w:right w:val="single" w:sz="6" w:space="0" w:color="E9ECEF"/>
            </w:tcBorders>
            <w:shd w:val="clear" w:color="auto" w:fill="auto"/>
            <w:hideMark/>
          </w:tcPr>
          <w:p w14:paraId="70656EBD"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0</w:t>
            </w:r>
          </w:p>
        </w:tc>
        <w:tc>
          <w:tcPr>
            <w:tcW w:w="1170" w:type="dxa"/>
            <w:tcBorders>
              <w:top w:val="single" w:sz="6" w:space="0" w:color="E9ECEF"/>
              <w:left w:val="single" w:sz="6" w:space="0" w:color="E9ECEF"/>
              <w:bottom w:val="single" w:sz="6" w:space="0" w:color="E9ECEF"/>
              <w:right w:val="single" w:sz="6" w:space="0" w:color="E9ECEF"/>
            </w:tcBorders>
            <w:shd w:val="clear" w:color="auto" w:fill="auto"/>
            <w:hideMark/>
          </w:tcPr>
          <w:p w14:paraId="7E562D23" w14:textId="77777777" w:rsidR="00EB7D52" w:rsidRPr="00021440" w:rsidRDefault="00EB7D52" w:rsidP="000D3F33">
            <w:pPr>
              <w:spacing w:after="0" w:line="240" w:lineRule="auto"/>
              <w:rPr>
                <w:rFonts w:eastAsia="Times New Roman" w:cs="Times New Roman"/>
                <w:b/>
                <w:bCs/>
                <w:szCs w:val="24"/>
              </w:rPr>
            </w:pPr>
            <w:r w:rsidRPr="00021440">
              <w:rPr>
                <w:rFonts w:eastAsia="Times New Roman" w:cs="Times New Roman"/>
                <w:b/>
                <w:bCs/>
                <w:szCs w:val="24"/>
              </w:rPr>
              <w:t>252,000,000</w:t>
            </w:r>
          </w:p>
        </w:tc>
      </w:tr>
    </w:tbl>
    <w:p w14:paraId="077FBFCC"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Nhận gốc đáo hạn: 1,000,000,000 VNĐ</w:t>
      </w:r>
    </w:p>
    <w:p w14:paraId="4AEDAEA7"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Tổng cộng dòng tiền nhận được đến đáo hạn: 1,215,107,998 VNĐ</w:t>
      </w:r>
    </w:p>
    <w:p w14:paraId="1B5229B1"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Số tiền đầu tư ban đầu: 1,070,101,000 VNĐ</w:t>
      </w:r>
    </w:p>
    <w:p w14:paraId="3A1629CB"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Lãi suất thực nhận dự kiến với thời gian nắm giữ 12 tháng đầu chưa bao gồm TĐT Coupon: 7 %/Năm</w:t>
      </w:r>
    </w:p>
    <w:p w14:paraId="7F4E16F3"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Lãi suất thực nhận dự kiến với thời gian nắm giữ từ tháng thứ 13 đến đáo hạn chưa bao gồm cả TĐT Coupon: lãi suất Coupon các kỳ tiếp theo tương ứng - 2.96%, nhưng không lớn hơn 7%/Năm</w:t>
      </w:r>
    </w:p>
    <w:p w14:paraId="71D3700B" w14:textId="77777777" w:rsidR="00EB7D52" w:rsidRPr="00021440" w:rsidRDefault="00EB7D52" w:rsidP="00EB7D52">
      <w:pPr>
        <w:shd w:val="clear" w:color="auto" w:fill="FFFFFF"/>
        <w:spacing w:before="100" w:after="0" w:line="360" w:lineRule="atLeast"/>
        <w:ind w:left="540" w:right="-376" w:hanging="360"/>
        <w:rPr>
          <w:rFonts w:eastAsia="Times New Roman" w:cs="Times New Roman"/>
          <w:color w:val="585858"/>
          <w:szCs w:val="24"/>
        </w:rPr>
      </w:pPr>
      <w:r w:rsidRPr="00021440">
        <w:rPr>
          <w:rFonts w:ascii="Symbol" w:eastAsia="Times New Roman" w:hAnsi="Symbol" w:cs="Times New Roman"/>
          <w:color w:val="000000"/>
          <w:szCs w:val="24"/>
        </w:rPr>
        <w:t></w:t>
      </w:r>
      <w:r w:rsidRPr="00021440">
        <w:rPr>
          <w:rFonts w:eastAsia="Times New Roman" w:cs="Times New Roman"/>
          <w:color w:val="000000"/>
          <w:sz w:val="14"/>
          <w:szCs w:val="14"/>
        </w:rPr>
        <w:t>         </w:t>
      </w:r>
      <w:r w:rsidRPr="00021440">
        <w:rPr>
          <w:rFonts w:eastAsia="Times New Roman" w:cs="Times New Roman"/>
          <w:color w:val="000000"/>
          <w:szCs w:val="24"/>
        </w:rPr>
        <w:t>Số ngày đầu tư đến đáo hạn: 842 ngày</w:t>
      </w:r>
    </w:p>
    <w:p w14:paraId="577E5B4B" w14:textId="77777777" w:rsidR="00EB7D52" w:rsidRPr="00021440" w:rsidRDefault="00EB7D52" w:rsidP="00EB7D52">
      <w:pPr>
        <w:shd w:val="clear" w:color="auto" w:fill="FFFFFF"/>
        <w:spacing w:before="100" w:after="0" w:line="360" w:lineRule="atLeast"/>
        <w:ind w:left="960" w:right="-376" w:hanging="360"/>
        <w:rPr>
          <w:rFonts w:eastAsia="Times New Roman" w:cs="Times New Roman"/>
          <w:color w:val="585858"/>
          <w:szCs w:val="24"/>
        </w:rPr>
      </w:pPr>
      <w:r w:rsidRPr="00021440">
        <w:rPr>
          <w:rFonts w:eastAsia="Times New Roman" w:cs="Times New Roman"/>
          <w:color w:val="000000"/>
          <w:szCs w:val="24"/>
        </w:rPr>
        <w:t>        Các giả định và cơ sở để dự tính dòng tiền và lãi suất thực nhận dự kiến :</w:t>
      </w:r>
    </w:p>
    <w:p w14:paraId="25812B7B" w14:textId="77777777" w:rsidR="00EB7D52" w:rsidRPr="00021440" w:rsidRDefault="00EB7D52" w:rsidP="00EB7D52">
      <w:pPr>
        <w:shd w:val="clear" w:color="auto" w:fill="FFFFFF"/>
        <w:spacing w:after="0" w:line="285" w:lineRule="atLeast"/>
        <w:ind w:left="460" w:right="800" w:hanging="460"/>
        <w:rPr>
          <w:rFonts w:ascii="Calibri" w:eastAsia="Times New Roman" w:hAnsi="Calibri" w:cs="Calibri"/>
          <w:color w:val="585858"/>
          <w:sz w:val="19"/>
          <w:szCs w:val="19"/>
        </w:rPr>
      </w:pPr>
      <w:r w:rsidRPr="00021440">
        <w:rPr>
          <w:rFonts w:eastAsia="Times New Roman" w:cs="Times New Roman"/>
          <w:i/>
          <w:iCs/>
          <w:color w:val="000000"/>
          <w:szCs w:val="24"/>
        </w:rPr>
        <w:t>a/ Trái tức (coupond) của 5 kỳ đầu tiên kể từ ngày phát hành cố định bằng 10.6 %/năm. Lãi suất từ kỳ thứ 6 trở đi giả định bằng 10.7%/năm</w:t>
      </w:r>
    </w:p>
    <w:p w14:paraId="676DE25A" w14:textId="77777777" w:rsidR="00EB7D52" w:rsidRPr="00021440" w:rsidRDefault="00EB7D52" w:rsidP="00EB7D52">
      <w:pPr>
        <w:shd w:val="clear" w:color="auto" w:fill="FFFFFF"/>
        <w:spacing w:after="0" w:line="285" w:lineRule="atLeast"/>
        <w:ind w:left="460" w:right="800" w:hanging="460"/>
        <w:rPr>
          <w:rFonts w:ascii="Calibri" w:eastAsia="Times New Roman" w:hAnsi="Calibri" w:cs="Calibri"/>
          <w:color w:val="585858"/>
          <w:sz w:val="19"/>
          <w:szCs w:val="19"/>
        </w:rPr>
      </w:pPr>
      <w:r w:rsidRPr="00021440">
        <w:rPr>
          <w:rFonts w:eastAsia="Times New Roman" w:cs="Times New Roman"/>
          <w:i/>
          <w:iCs/>
          <w:color w:val="000000"/>
          <w:szCs w:val="24"/>
        </w:rPr>
        <w:t>b/ Lãi suất tái đầu tư được tính trên cơ sở lãi suất tiết kiệm tại SHB với kỳ hạn tương ứng.</w:t>
      </w:r>
    </w:p>
    <w:p w14:paraId="7D917A46" w14:textId="77777777" w:rsidR="00EB7D52" w:rsidRDefault="00EB7D52" w:rsidP="00EB7D52"/>
    <w:p w14:paraId="23557C73" w14:textId="7D2D2697" w:rsidR="00EB7D52" w:rsidRDefault="00EB7D52" w:rsidP="00EB7D52">
      <w:pPr>
        <w:rPr>
          <w:lang w:bidi="en-US"/>
        </w:rPr>
      </w:pPr>
    </w:p>
    <w:p w14:paraId="482E5D00" w14:textId="56745614" w:rsidR="00435481" w:rsidRDefault="00435481" w:rsidP="00EB7D52">
      <w:pPr>
        <w:rPr>
          <w:lang w:bidi="en-US"/>
        </w:rPr>
      </w:pPr>
    </w:p>
    <w:p w14:paraId="48172B43" w14:textId="16125D29" w:rsidR="00435481" w:rsidRDefault="00435481" w:rsidP="00EB7D52">
      <w:pPr>
        <w:rPr>
          <w:lang w:bidi="en-US"/>
        </w:rPr>
      </w:pPr>
    </w:p>
    <w:p w14:paraId="2A993CED" w14:textId="6176C5D6" w:rsidR="00435481" w:rsidRDefault="00435481" w:rsidP="00435481">
      <w:pPr>
        <w:pStyle w:val="Heading3"/>
        <w:keepLines w:val="0"/>
        <w:numPr>
          <w:ilvl w:val="2"/>
          <w:numId w:val="1"/>
        </w:numPr>
        <w:spacing w:line="312" w:lineRule="auto"/>
        <w:ind w:left="360" w:hanging="360"/>
        <w:rPr>
          <w:b w:val="0"/>
          <w:bCs w:val="0"/>
          <w:i w:val="0"/>
          <w:caps/>
          <w:sz w:val="26"/>
          <w:szCs w:val="24"/>
          <w:lang w:bidi="en-US"/>
        </w:rPr>
      </w:pPr>
      <w:bookmarkStart w:id="250" w:name="_Toc89338239"/>
      <w:r>
        <w:rPr>
          <w:b w:val="0"/>
          <w:bCs w:val="0"/>
          <w:i w:val="0"/>
          <w:caps/>
          <w:sz w:val="26"/>
          <w:szCs w:val="24"/>
          <w:lang w:bidi="en-US"/>
        </w:rPr>
        <w:t>Phiếu đăng ký mua trái phiếu doanh nghiệp</w:t>
      </w:r>
      <w:bookmarkEnd w:id="250"/>
    </w:p>
    <w:p w14:paraId="74F42978" w14:textId="77777777" w:rsidR="00435481" w:rsidRPr="00021440" w:rsidRDefault="00435481" w:rsidP="00435481">
      <w:pPr>
        <w:shd w:val="clear" w:color="auto" w:fill="FFFFFF"/>
        <w:spacing w:after="0" w:line="330" w:lineRule="atLeast"/>
        <w:jc w:val="center"/>
        <w:rPr>
          <w:rFonts w:ascii="Calibri" w:eastAsia="Times New Roman" w:hAnsi="Calibri" w:cs="Calibri"/>
          <w:color w:val="585858"/>
        </w:rPr>
      </w:pPr>
      <w:r w:rsidRPr="00021440">
        <w:rPr>
          <w:rFonts w:eastAsia="Times New Roman" w:cs="Times New Roman"/>
          <w:b/>
          <w:bCs/>
          <w:color w:val="000000"/>
          <w:szCs w:val="24"/>
        </w:rPr>
        <w:t>CỘNG HÒA XÃ HỘI CHỦ NGHĨA VIỆT NAM</w:t>
      </w:r>
    </w:p>
    <w:p w14:paraId="3EC195A3" w14:textId="77777777" w:rsidR="00435481" w:rsidRPr="00435481" w:rsidRDefault="00435481" w:rsidP="00435481">
      <w:pPr>
        <w:shd w:val="clear" w:color="auto" w:fill="FFFFFF"/>
        <w:spacing w:after="0" w:line="330" w:lineRule="atLeast"/>
        <w:jc w:val="center"/>
        <w:rPr>
          <w:rFonts w:ascii="Calibri" w:eastAsia="Times New Roman" w:hAnsi="Calibri" w:cs="Calibri"/>
        </w:rPr>
      </w:pPr>
      <w:r w:rsidRPr="00435481">
        <w:rPr>
          <w:rFonts w:eastAsia="Times New Roman" w:cs="Times New Roman"/>
          <w:b/>
          <w:bCs/>
          <w:szCs w:val="24"/>
        </w:rPr>
        <w:lastRenderedPageBreak/>
        <w:t>Độc lập – Tự do – Hạnh phúc</w:t>
      </w:r>
    </w:p>
    <w:p w14:paraId="23965639" w14:textId="77777777" w:rsidR="00435481" w:rsidRPr="00435481" w:rsidRDefault="00435481" w:rsidP="00435481">
      <w:pPr>
        <w:shd w:val="clear" w:color="auto" w:fill="FFFFFF"/>
        <w:spacing w:after="0" w:line="330" w:lineRule="atLeast"/>
        <w:jc w:val="center"/>
        <w:rPr>
          <w:rFonts w:ascii="Calibri" w:eastAsia="Times New Roman" w:hAnsi="Calibri" w:cs="Calibri"/>
        </w:rPr>
      </w:pPr>
      <w:r w:rsidRPr="00435481">
        <w:rPr>
          <w:rFonts w:eastAsia="Times New Roman" w:cs="Times New Roman"/>
          <w:b/>
          <w:bCs/>
          <w:szCs w:val="24"/>
        </w:rPr>
        <w:t>=====o0o======</w:t>
      </w:r>
    </w:p>
    <w:p w14:paraId="59769189" w14:textId="77777777" w:rsidR="00435481" w:rsidRPr="00435481" w:rsidRDefault="00435481" w:rsidP="00435481">
      <w:pPr>
        <w:shd w:val="clear" w:color="auto" w:fill="FFFFFF"/>
        <w:spacing w:after="0" w:line="330" w:lineRule="atLeast"/>
        <w:jc w:val="center"/>
        <w:rPr>
          <w:rFonts w:ascii="Calibri" w:eastAsia="Times New Roman" w:hAnsi="Calibri" w:cs="Calibri"/>
        </w:rPr>
      </w:pPr>
      <w:r w:rsidRPr="00435481">
        <w:rPr>
          <w:rFonts w:eastAsia="Times New Roman" w:cs="Times New Roman"/>
          <w:b/>
          <w:bCs/>
          <w:szCs w:val="24"/>
        </w:rPr>
        <w:t> </w:t>
      </w:r>
    </w:p>
    <w:p w14:paraId="34BA23E4" w14:textId="77777777" w:rsidR="00435481" w:rsidRPr="00435481" w:rsidRDefault="00435481" w:rsidP="00435481">
      <w:pPr>
        <w:shd w:val="clear" w:color="auto" w:fill="FFFFFF"/>
        <w:spacing w:after="0" w:line="330" w:lineRule="atLeast"/>
        <w:jc w:val="center"/>
        <w:rPr>
          <w:rFonts w:ascii="Calibri" w:eastAsia="Times New Roman" w:hAnsi="Calibri" w:cs="Calibri"/>
        </w:rPr>
      </w:pPr>
      <w:r w:rsidRPr="00435481">
        <w:rPr>
          <w:rFonts w:eastAsia="Times New Roman" w:cs="Times New Roman"/>
          <w:b/>
          <w:bCs/>
          <w:szCs w:val="24"/>
        </w:rPr>
        <w:t>PHIẾU ĐĂNG KÝ MUA TRÁI PHIẾU DOANH NGHIỆP</w:t>
      </w:r>
    </w:p>
    <w:p w14:paraId="63FFA39D" w14:textId="77777777" w:rsidR="00435481" w:rsidRPr="00435481" w:rsidRDefault="00435481" w:rsidP="00435481">
      <w:pPr>
        <w:shd w:val="clear" w:color="auto" w:fill="FFFFFF"/>
        <w:spacing w:after="0" w:line="330" w:lineRule="atLeast"/>
        <w:ind w:left="2160"/>
        <w:rPr>
          <w:rFonts w:ascii="Calibri" w:eastAsia="Times New Roman" w:hAnsi="Calibri" w:cs="Calibri"/>
        </w:rPr>
      </w:pPr>
      <w:r w:rsidRPr="00435481">
        <w:rPr>
          <w:rFonts w:eastAsia="Times New Roman" w:cs="Times New Roman"/>
          <w:b/>
          <w:bCs/>
          <w:szCs w:val="24"/>
        </w:rPr>
        <w:t>Kính gửi : Ngân hàng TMCP Sài Gòn – Hà Nội (SHB)</w:t>
      </w:r>
    </w:p>
    <w:p w14:paraId="6134AA4E" w14:textId="77777777" w:rsidR="00435481" w:rsidRPr="00435481" w:rsidRDefault="00435481" w:rsidP="00435481">
      <w:pPr>
        <w:shd w:val="clear" w:color="auto" w:fill="FFFFFF"/>
        <w:spacing w:after="0" w:line="330" w:lineRule="atLeast"/>
        <w:ind w:firstLine="720"/>
        <w:rPr>
          <w:rFonts w:ascii="Calibri" w:eastAsia="Times New Roman" w:hAnsi="Calibri" w:cs="Calibri"/>
        </w:rPr>
      </w:pPr>
      <w:r w:rsidRPr="00435481">
        <w:rPr>
          <w:rFonts w:eastAsia="Times New Roman" w:cs="Times New Roman"/>
          <w:b/>
          <w:bCs/>
          <w:szCs w:val="24"/>
        </w:rPr>
        <w:t> </w:t>
      </w:r>
    </w:p>
    <w:p w14:paraId="3C765E3C" w14:textId="77777777" w:rsidR="00435481" w:rsidRPr="00435481" w:rsidRDefault="00435481" w:rsidP="00435481">
      <w:pPr>
        <w:shd w:val="clear" w:color="auto" w:fill="FFFFFF"/>
        <w:spacing w:after="0" w:line="330" w:lineRule="atLeast"/>
        <w:rPr>
          <w:rFonts w:ascii="Calibri" w:eastAsia="Times New Roman" w:hAnsi="Calibri" w:cs="Calibri"/>
        </w:rPr>
      </w:pPr>
      <w:r w:rsidRPr="00435481">
        <w:rPr>
          <w:rFonts w:eastAsia="Times New Roman" w:cs="Times New Roman"/>
          <w:b/>
          <w:bCs/>
          <w:szCs w:val="24"/>
        </w:rPr>
        <w:t>1. Thông tin Khách hàng đăng ký mua TPDN :</w:t>
      </w:r>
    </w:p>
    <w:p w14:paraId="2409ECDB"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Họ và tên/Tên tổ chức : 1`</w:t>
      </w:r>
    </w:p>
    <w:p w14:paraId="2BD044DB"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CMND/CCCD/Số ĐKKD : 11</w:t>
      </w:r>
    </w:p>
    <w:p w14:paraId="6FEE6158"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Ngày cấp: 1               Nơi cấp: 1</w:t>
      </w:r>
    </w:p>
    <w:p w14:paraId="27195A5E"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Địa chỉ: 1</w:t>
      </w:r>
    </w:p>
    <w:p w14:paraId="12AC831F"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Số điện thoại: 1    Email: 1</w:t>
      </w:r>
    </w:p>
    <w:p w14:paraId="7F2EEDDC" w14:textId="496C4190"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Người đại diện :……………………….      Chức vụ : ………………….………………...</w:t>
      </w:r>
    </w:p>
    <w:p w14:paraId="46681A91" w14:textId="38916344" w:rsidR="00435481" w:rsidRPr="00435481" w:rsidRDefault="00435481" w:rsidP="00435481">
      <w:pPr>
        <w:shd w:val="clear" w:color="auto" w:fill="FFFFFF"/>
        <w:spacing w:after="0" w:line="330" w:lineRule="atLeast"/>
        <w:ind w:left="720" w:hanging="360"/>
        <w:rPr>
          <w:rFonts w:ascii="Calibri" w:eastAsia="Times New Roman" w:hAnsi="Calibri" w:cs="Calibri"/>
        </w:rPr>
      </w:pPr>
      <w:r w:rsidRPr="00435481">
        <w:rPr>
          <w:rFonts w:eastAsia="Times New Roman" w:cs="Times New Roman"/>
          <w:szCs w:val="24"/>
        </w:rPr>
        <w:t>-     (Theo văn bản ủy quyền số: ………………….. ngày: …………………… của : …………………………………………………………………………………………...)</w:t>
      </w:r>
    </w:p>
    <w:p w14:paraId="22CFFA14"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Mã số CIF của KH : 1</w:t>
      </w:r>
    </w:p>
    <w:p w14:paraId="1FB99D18"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Số tài khoản của KH : 1 mở tại 1</w:t>
      </w:r>
    </w:p>
    <w:p w14:paraId="2ECC74AA" w14:textId="77777777" w:rsidR="00435481" w:rsidRPr="00435481" w:rsidRDefault="00435481" w:rsidP="00435481">
      <w:pPr>
        <w:shd w:val="clear" w:color="auto" w:fill="FFFFFF"/>
        <w:spacing w:after="0" w:line="330" w:lineRule="atLeast"/>
        <w:rPr>
          <w:rFonts w:ascii="Calibri" w:eastAsia="Times New Roman" w:hAnsi="Calibri" w:cs="Calibri"/>
        </w:rPr>
      </w:pPr>
      <w:r w:rsidRPr="00435481">
        <w:rPr>
          <w:rFonts w:eastAsia="Times New Roman" w:cs="Times New Roman"/>
          <w:b/>
          <w:bCs/>
          <w:szCs w:val="24"/>
        </w:rPr>
        <w:t>2. Đăng ký mua TPDN do ngân hàng SHB sở hữu với chi tiết như sau :</w:t>
      </w:r>
    </w:p>
    <w:p w14:paraId="74A47A84" w14:textId="77777777" w:rsidR="00435481" w:rsidRPr="00435481" w:rsidRDefault="00435481" w:rsidP="00435481">
      <w:pPr>
        <w:shd w:val="clear" w:color="auto" w:fill="FFFFFF"/>
        <w:spacing w:after="0" w:line="330" w:lineRule="atLeast"/>
        <w:ind w:firstLine="270"/>
        <w:rPr>
          <w:rFonts w:ascii="Calibri" w:eastAsia="Times New Roman" w:hAnsi="Calibri" w:cs="Calibri"/>
        </w:rPr>
      </w:pPr>
      <w:r w:rsidRPr="00435481">
        <w:rPr>
          <w:rFonts w:eastAsia="Times New Roman" w:cs="Times New Roman"/>
          <w:b/>
          <w:bCs/>
          <w:i/>
          <w:iCs/>
          <w:szCs w:val="24"/>
        </w:rPr>
        <w:t>a. Thông tin  về gói TPDN :</w:t>
      </w:r>
    </w:p>
    <w:p w14:paraId="64FD1535"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Tên TPDN :</w:t>
      </w:r>
      <w:r w:rsidRPr="00435481">
        <w:rPr>
          <w:rFonts w:eastAsia="Times New Roman" w:cs="Times New Roman"/>
          <w:b/>
          <w:bCs/>
          <w:szCs w:val="24"/>
        </w:rPr>
        <w:t> </w:t>
      </w:r>
      <w:r w:rsidRPr="00435481">
        <w:rPr>
          <w:rFonts w:eastAsia="Times New Roman" w:cs="Times New Roman"/>
          <w:szCs w:val="24"/>
        </w:rPr>
        <w:t>Công ty Cổ phần Ea Súp 3</w:t>
      </w:r>
    </w:p>
    <w:p w14:paraId="5C238AD0"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b/>
          <w:bCs/>
          <w:szCs w:val="24"/>
        </w:rPr>
        <w:t>-     </w:t>
      </w:r>
      <w:r w:rsidRPr="00435481">
        <w:rPr>
          <w:rFonts w:eastAsia="Times New Roman" w:cs="Times New Roman"/>
          <w:szCs w:val="24"/>
        </w:rPr>
        <w:t>Mệnh giá TPDN :</w:t>
      </w:r>
      <w:r w:rsidRPr="00435481">
        <w:rPr>
          <w:rFonts w:eastAsia="Times New Roman" w:cs="Times New Roman"/>
          <w:b/>
          <w:bCs/>
          <w:szCs w:val="24"/>
        </w:rPr>
        <w:t> </w:t>
      </w:r>
      <w:r w:rsidRPr="00435481">
        <w:rPr>
          <w:rFonts w:eastAsia="Times New Roman" w:cs="Times New Roman"/>
          <w:szCs w:val="24"/>
        </w:rPr>
        <w:t>1,000,000 VNĐ</w:t>
      </w:r>
    </w:p>
    <w:p w14:paraId="5A91315E"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Ngày đáo hạn TPDN : 26/08/2023</w:t>
      </w:r>
    </w:p>
    <w:p w14:paraId="0F1FBAE5"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b/>
          <w:bCs/>
          <w:i/>
          <w:iCs/>
          <w:szCs w:val="24"/>
        </w:rPr>
        <w:t>b. Thông tin về nhu cầu của Khách hàng :</w:t>
      </w:r>
    </w:p>
    <w:p w14:paraId="4F518B34" w14:textId="77777777" w:rsidR="00435481" w:rsidRPr="00021440" w:rsidRDefault="00435481" w:rsidP="00435481">
      <w:pPr>
        <w:shd w:val="clear" w:color="auto" w:fill="FFFFFF"/>
        <w:spacing w:after="0" w:line="330" w:lineRule="atLeast"/>
        <w:ind w:firstLine="360"/>
        <w:rPr>
          <w:rFonts w:ascii="Calibri" w:eastAsia="Times New Roman" w:hAnsi="Calibri" w:cs="Calibri"/>
          <w:color w:val="585858"/>
        </w:rPr>
      </w:pPr>
      <w:r w:rsidRPr="00021440">
        <w:rPr>
          <w:rFonts w:eastAsia="Times New Roman" w:cs="Times New Roman"/>
          <w:b/>
          <w:bCs/>
          <w:i/>
          <w:iCs/>
          <w:color w:val="8490FF"/>
          <w:szCs w:val="24"/>
        </w:rPr>
        <w:t> </w:t>
      </w:r>
    </w:p>
    <w:p w14:paraId="06562395" w14:textId="1CD7E8E4" w:rsidR="00435481" w:rsidRDefault="00435481" w:rsidP="00435481">
      <w:pPr>
        <w:shd w:val="clear" w:color="auto" w:fill="FFFFFF"/>
        <w:spacing w:after="0" w:line="330" w:lineRule="atLeast"/>
        <w:rPr>
          <w:rFonts w:eastAsia="Times New Roman" w:cs="Times New Roman"/>
          <w:color w:val="585858"/>
          <w:szCs w:val="24"/>
        </w:rPr>
      </w:pPr>
      <w:r w:rsidRPr="00021440">
        <w:rPr>
          <w:rFonts w:eastAsia="Times New Roman" w:cs="Times New Roman"/>
          <w:color w:val="585858"/>
          <w:szCs w:val="24"/>
        </w:rPr>
        <w:t>Trên cơ sở</w:t>
      </w:r>
      <w:r w:rsidRPr="00021440">
        <w:rPr>
          <w:rFonts w:eastAsia="Times New Roman" w:cs="Times New Roman"/>
          <w:color w:val="585858"/>
          <w:szCs w:val="24"/>
          <w:lang w:val="vi-VN"/>
        </w:rPr>
        <w:t> tôi</w:t>
      </w:r>
      <w:r w:rsidRPr="00021440">
        <w:rPr>
          <w:rFonts w:eastAsia="Times New Roman" w:cs="Times New Roman"/>
          <w:color w:val="585858"/>
          <w:szCs w:val="24"/>
        </w:rPr>
        <w:t> đã đọc, hiểu rõ và đồng ý với các điều khoản, điều kiện, nội dung trong</w:t>
      </w:r>
      <w:r w:rsidRPr="00021440">
        <w:rPr>
          <w:rFonts w:eastAsia="Times New Roman" w:cs="Times New Roman"/>
          <w:color w:val="585858"/>
          <w:szCs w:val="24"/>
          <w:lang w:val="vi-VN"/>
        </w:rPr>
        <w:t> bản công bố thông tin và hồ sơ phát hành trái phiếu, cũng như </w:t>
      </w:r>
      <w:r w:rsidRPr="00021440">
        <w:rPr>
          <w:rFonts w:eastAsia="Times New Roman" w:cs="Times New Roman"/>
          <w:color w:val="585858"/>
          <w:szCs w:val="24"/>
        </w:rPr>
        <w:t>trong hợp đồng mua bán trái phiếu “Mã trái phiếu”</w:t>
      </w:r>
      <w:r w:rsidRPr="00021440">
        <w:rPr>
          <w:rFonts w:eastAsia="Times New Roman" w:cs="Times New Roman"/>
          <w:color w:val="585858"/>
          <w:szCs w:val="24"/>
          <w:lang w:val="vi-VN"/>
        </w:rPr>
        <w:t> </w:t>
      </w:r>
      <w:r w:rsidRPr="00021440">
        <w:rPr>
          <w:rFonts w:eastAsia="Times New Roman" w:cs="Times New Roman"/>
          <w:color w:val="585858"/>
          <w:szCs w:val="24"/>
        </w:rPr>
        <w:t>các quy định giao dịch trái phiếu “Mã trái phiếu”</w:t>
      </w:r>
      <w:r w:rsidRPr="00021440">
        <w:rPr>
          <w:rFonts w:eastAsia="Times New Roman" w:cs="Times New Roman"/>
          <w:color w:val="585858"/>
          <w:szCs w:val="24"/>
          <w:lang w:val="vi-VN"/>
        </w:rPr>
        <w:t> </w:t>
      </w:r>
      <w:r w:rsidRPr="00021440">
        <w:rPr>
          <w:rFonts w:eastAsia="Times New Roman" w:cs="Times New Roman"/>
          <w:color w:val="585858"/>
          <w:szCs w:val="24"/>
        </w:rPr>
        <w:t>tại ngân hàng SHB, Tôi làm đơn này kính đề nghị ngân hàng SHB cho tôi đăng ký mua Trái phiếu “Mã trái phiếu” do ngân hàng SHB sở hữu với các thông tin cụ thể như sau:</w:t>
      </w:r>
    </w:p>
    <w:p w14:paraId="220E3E48" w14:textId="77777777" w:rsidR="00435481" w:rsidRPr="00021440" w:rsidRDefault="00435481" w:rsidP="00435481">
      <w:pPr>
        <w:shd w:val="clear" w:color="auto" w:fill="FFFFFF"/>
        <w:spacing w:after="0" w:line="330" w:lineRule="atLeast"/>
        <w:rPr>
          <w:rFonts w:ascii="Calibri" w:eastAsia="Times New Roman" w:hAnsi="Calibri" w:cs="Calibri"/>
          <w:color w:val="585858"/>
        </w:rPr>
      </w:pPr>
    </w:p>
    <w:tbl>
      <w:tblPr>
        <w:tblW w:w="5000" w:type="pct"/>
        <w:shd w:val="clear" w:color="auto" w:fill="FFFFFF"/>
        <w:tblCellMar>
          <w:left w:w="0" w:type="dxa"/>
          <w:right w:w="0" w:type="dxa"/>
        </w:tblCellMar>
        <w:tblLook w:val="04A0" w:firstRow="1" w:lastRow="0" w:firstColumn="1" w:lastColumn="0" w:noHBand="0" w:noVBand="1"/>
      </w:tblPr>
      <w:tblGrid>
        <w:gridCol w:w="3773"/>
        <w:gridCol w:w="5803"/>
      </w:tblGrid>
      <w:tr w:rsidR="00435481" w:rsidRPr="00021440" w14:paraId="724E65D8" w14:textId="77777777" w:rsidTr="000D3F33">
        <w:tc>
          <w:tcPr>
            <w:tcW w:w="1950" w:type="pct"/>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19FCEDE"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lastRenderedPageBreak/>
              <w:t>Tên trái phiếu</w:t>
            </w:r>
          </w:p>
        </w:tc>
        <w:tc>
          <w:tcPr>
            <w:tcW w:w="3000" w:type="pct"/>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5ACFD5EA"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EASUP3.2020.3Y</w:t>
            </w:r>
          </w:p>
        </w:tc>
      </w:tr>
      <w:tr w:rsidR="00435481" w:rsidRPr="00021440" w14:paraId="6544D511" w14:textId="77777777" w:rsidTr="000D3F33">
        <w:tc>
          <w:tcPr>
            <w:tcW w:w="1950"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A608A1"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Tổ chức phát hành</w:t>
            </w:r>
          </w:p>
        </w:tc>
        <w:tc>
          <w:tcPr>
            <w:tcW w:w="3000"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5D764"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Công ty Cổ phần Ea Súp 3</w:t>
            </w:r>
          </w:p>
        </w:tc>
      </w:tr>
      <w:tr w:rsidR="00435481" w:rsidRPr="00021440" w14:paraId="22970D68" w14:textId="77777777" w:rsidTr="000D3F33">
        <w:tc>
          <w:tcPr>
            <w:tcW w:w="1950"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AEE0CB"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Ngày giao dịch TPDN:</w:t>
            </w:r>
          </w:p>
        </w:tc>
        <w:tc>
          <w:tcPr>
            <w:tcW w:w="3000"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BF289A2"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06/05/2021</w:t>
            </w:r>
          </w:p>
        </w:tc>
      </w:tr>
      <w:tr w:rsidR="00435481" w:rsidRPr="00021440" w14:paraId="45B9756A" w14:textId="77777777" w:rsidTr="000D3F33">
        <w:tc>
          <w:tcPr>
            <w:tcW w:w="1950"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7EA0482"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Số lượng trái phiếu</w:t>
            </w:r>
          </w:p>
        </w:tc>
        <w:tc>
          <w:tcPr>
            <w:tcW w:w="3000"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7BBABC6"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1,000</w:t>
            </w:r>
            <w:r w:rsidRPr="00021440">
              <w:rPr>
                <w:rFonts w:eastAsia="Times New Roman" w:cs="Times New Roman"/>
                <w:color w:val="000000"/>
                <w:szCs w:val="24"/>
                <w:lang w:val="vi-VN"/>
              </w:rPr>
              <w:t> trái phiếu</w:t>
            </w:r>
          </w:p>
        </w:tc>
      </w:tr>
      <w:tr w:rsidR="00435481" w:rsidRPr="00021440" w14:paraId="21805B60" w14:textId="77777777" w:rsidTr="000D3F33">
        <w:tc>
          <w:tcPr>
            <w:tcW w:w="1950"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DA3CF8"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lang w:val="vi-VN"/>
              </w:rPr>
              <w:t>Tổng giá trị mệnh giá</w:t>
            </w:r>
          </w:p>
        </w:tc>
        <w:tc>
          <w:tcPr>
            <w:tcW w:w="3000"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D61F1A7"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lang w:val="vi-VN"/>
              </w:rPr>
              <w:t>1,000,000,000 VNĐ</w:t>
            </w:r>
          </w:p>
        </w:tc>
      </w:tr>
      <w:tr w:rsidR="00435481" w:rsidRPr="00021440" w14:paraId="03716CB0" w14:textId="77777777" w:rsidTr="000D3F33">
        <w:tc>
          <w:tcPr>
            <w:tcW w:w="1950" w:type="pct"/>
            <w:tcBorders>
              <w:top w:val="nil"/>
              <w:left w:val="single" w:sz="8" w:space="0" w:color="000000"/>
              <w:bottom w:val="single" w:sz="8" w:space="0" w:color="auto"/>
              <w:right w:val="single" w:sz="8" w:space="0" w:color="000000"/>
            </w:tcBorders>
            <w:shd w:val="clear" w:color="auto" w:fill="FFFFFF"/>
            <w:tcMar>
              <w:top w:w="0" w:type="dxa"/>
              <w:left w:w="108" w:type="dxa"/>
              <w:bottom w:w="0" w:type="dxa"/>
              <w:right w:w="108" w:type="dxa"/>
            </w:tcMar>
            <w:hideMark/>
          </w:tcPr>
          <w:p w14:paraId="543E4532"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Tổng giá trị đăng ký mua</w:t>
            </w:r>
          </w:p>
        </w:tc>
        <w:tc>
          <w:tcPr>
            <w:tcW w:w="3000" w:type="pct"/>
            <w:tcBorders>
              <w:top w:val="nil"/>
              <w:left w:val="nil"/>
              <w:bottom w:val="single" w:sz="8" w:space="0" w:color="auto"/>
              <w:right w:val="single" w:sz="8" w:space="0" w:color="000000"/>
            </w:tcBorders>
            <w:shd w:val="clear" w:color="auto" w:fill="FFFFFF"/>
            <w:tcMar>
              <w:top w:w="0" w:type="dxa"/>
              <w:left w:w="108" w:type="dxa"/>
              <w:bottom w:w="0" w:type="dxa"/>
              <w:right w:w="108" w:type="dxa"/>
            </w:tcMar>
            <w:hideMark/>
          </w:tcPr>
          <w:p w14:paraId="73F16867"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1,070,101,000</w:t>
            </w:r>
            <w:r w:rsidRPr="00021440">
              <w:rPr>
                <w:rFonts w:eastAsia="Times New Roman" w:cs="Times New Roman"/>
                <w:color w:val="000000"/>
                <w:szCs w:val="24"/>
              </w:rPr>
              <w:t> VNĐ</w:t>
            </w:r>
          </w:p>
          <w:p w14:paraId="0F3F1E13"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Bằng chữ: Một tỷ, không trăm bảy mươi triệu, một trăm lẻ một ngàn</w:t>
            </w:r>
            <w:r w:rsidRPr="00021440">
              <w:rPr>
                <w:rFonts w:eastAsia="Times New Roman" w:cs="Times New Roman"/>
                <w:color w:val="000000"/>
                <w:szCs w:val="24"/>
                <w:lang w:val="vi-VN"/>
              </w:rPr>
              <w:t> đồng</w:t>
            </w:r>
            <w:r w:rsidRPr="00021440">
              <w:rPr>
                <w:rFonts w:eastAsia="Times New Roman" w:cs="Times New Roman"/>
                <w:color w:val="000000"/>
                <w:szCs w:val="24"/>
              </w:rPr>
              <w:t>)</w:t>
            </w:r>
          </w:p>
        </w:tc>
      </w:tr>
      <w:tr w:rsidR="00435481" w:rsidRPr="00021440" w14:paraId="600B7015" w14:textId="77777777" w:rsidTr="000D3F33">
        <w:tc>
          <w:tcPr>
            <w:tcW w:w="19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1634EBD"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Dự kiến thời gian đầu tư TPDN:</w:t>
            </w:r>
          </w:p>
        </w:tc>
        <w:tc>
          <w:tcPr>
            <w:tcW w:w="300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9D08858"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11 tháng</w:t>
            </w:r>
          </w:p>
        </w:tc>
      </w:tr>
      <w:tr w:rsidR="00435481" w:rsidRPr="00021440" w14:paraId="5D11F7FA" w14:textId="77777777" w:rsidTr="000D3F33">
        <w:tc>
          <w:tcPr>
            <w:tcW w:w="19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1D7C6D9"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585858"/>
                <w:szCs w:val="24"/>
              </w:rPr>
              <w:t>Lãi suất đầu tư mong muốn đạt được:</w:t>
            </w:r>
          </w:p>
        </w:tc>
        <w:tc>
          <w:tcPr>
            <w:tcW w:w="300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DF437EB" w14:textId="77777777" w:rsidR="00435481" w:rsidRPr="00021440" w:rsidRDefault="00435481" w:rsidP="000D3F33">
            <w:pPr>
              <w:spacing w:after="0" w:line="330" w:lineRule="atLeast"/>
              <w:rPr>
                <w:rFonts w:ascii="Calibri" w:eastAsia="Times New Roman" w:hAnsi="Calibri" w:cs="Calibri"/>
                <w:color w:val="585858"/>
              </w:rPr>
            </w:pPr>
            <w:r w:rsidRPr="00021440">
              <w:rPr>
                <w:rFonts w:eastAsia="Times New Roman" w:cs="Times New Roman"/>
                <w:color w:val="000000"/>
                <w:szCs w:val="24"/>
              </w:rPr>
              <w:t>6</w:t>
            </w:r>
            <w:r w:rsidRPr="00435481">
              <w:rPr>
                <w:rFonts w:eastAsia="Times New Roman" w:cs="Times New Roman"/>
                <w:szCs w:val="24"/>
              </w:rPr>
              <w:t>.5</w:t>
            </w:r>
            <w:r w:rsidRPr="00435481">
              <w:rPr>
                <w:rFonts w:eastAsia="Times New Roman" w:cs="Times New Roman"/>
                <w:b/>
                <w:bCs/>
                <w:szCs w:val="24"/>
              </w:rPr>
              <w:t> %/năm </w:t>
            </w:r>
            <w:r w:rsidRPr="00435481">
              <w:rPr>
                <w:rFonts w:eastAsia="Times New Roman" w:cs="Times New Roman"/>
                <w:szCs w:val="24"/>
              </w:rPr>
              <w:t xml:space="preserve">sau tất cả các loại </w:t>
            </w:r>
            <w:r w:rsidRPr="00021440">
              <w:rPr>
                <w:rFonts w:eastAsia="Times New Roman" w:cs="Times New Roman"/>
                <w:color w:val="585858"/>
                <w:szCs w:val="24"/>
              </w:rPr>
              <w:t>thuế phí phát sinh (nếu có)</w:t>
            </w:r>
          </w:p>
        </w:tc>
      </w:tr>
    </w:tbl>
    <w:p w14:paraId="15632836" w14:textId="77777777" w:rsidR="00435481" w:rsidRPr="00021440" w:rsidRDefault="00435481" w:rsidP="00435481">
      <w:pPr>
        <w:shd w:val="clear" w:color="auto" w:fill="FFFFFF"/>
        <w:spacing w:after="0" w:line="330" w:lineRule="atLeast"/>
        <w:rPr>
          <w:rFonts w:ascii="Calibri" w:eastAsia="Times New Roman" w:hAnsi="Calibri" w:cs="Calibri"/>
          <w:color w:val="585858"/>
        </w:rPr>
      </w:pPr>
      <w:r w:rsidRPr="00021440">
        <w:rPr>
          <w:rFonts w:eastAsia="Times New Roman" w:cs="Times New Roman"/>
          <w:b/>
          <w:bCs/>
          <w:i/>
          <w:iCs/>
          <w:color w:val="8490FF"/>
          <w:szCs w:val="24"/>
        </w:rPr>
        <w:t> </w:t>
      </w:r>
    </w:p>
    <w:p w14:paraId="180A52CC" w14:textId="77777777" w:rsidR="00435481" w:rsidRPr="00435481" w:rsidRDefault="00435481" w:rsidP="00435481">
      <w:pPr>
        <w:shd w:val="clear" w:color="auto" w:fill="FFFFFF"/>
        <w:spacing w:after="0" w:line="330" w:lineRule="atLeast"/>
        <w:rPr>
          <w:rFonts w:ascii="Calibri" w:eastAsia="Times New Roman" w:hAnsi="Calibri" w:cs="Calibri"/>
        </w:rPr>
      </w:pPr>
      <w:r w:rsidRPr="00435481">
        <w:rPr>
          <w:rFonts w:eastAsia="Times New Roman" w:cs="Times New Roman"/>
          <w:b/>
          <w:bCs/>
          <w:szCs w:val="24"/>
        </w:rPr>
        <w:t>3. Cam kết của khách hàng đăng ký mua :</w:t>
      </w:r>
    </w:p>
    <w:p w14:paraId="5F1711E8"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Khách hàng đã được giới thiệu, cung cấp đầy đủ thông tin về TCPH, Trái phiếu phát hành và hiểu rõ các nội dung chi tiết về TPDN mà Khách hàng đăng ký mua, đã nhận thức được đầy đủ các rủi ro và đồng ý mua trái phiếu “EASUP3.2020.3Y” do ngân hàng SHB phân phối.</w:t>
      </w:r>
    </w:p>
    <w:p w14:paraId="1316DB28"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Khách hàng cam kết sẽ chuẩn bị đầy đủ các hồ sơ theo quy định của ngân hàng SHB ngay khi ngân hàng SHB xác nhận giao dịch trên Phiếu đăng ký mua trái phiếu doanh nghiệp này.</w:t>
      </w:r>
    </w:p>
    <w:p w14:paraId="6EE25A41"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Phiếu đăng ký này được lập thành 02 (hai) bản gốc, mỗi bên giữ 01 (một) bản gốc có giá trị như nhau.</w:t>
      </w:r>
    </w:p>
    <w:p w14:paraId="7CAD6FD0"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w:t>
      </w:r>
    </w:p>
    <w:p w14:paraId="24A776AD" w14:textId="77777777" w:rsidR="00435481" w:rsidRPr="00435481" w:rsidRDefault="00435481" w:rsidP="00435481">
      <w:pPr>
        <w:shd w:val="clear" w:color="auto" w:fill="FFFFFF"/>
        <w:spacing w:line="240" w:lineRule="auto"/>
        <w:rPr>
          <w:rFonts w:ascii="Arial" w:eastAsia="Times New Roman" w:hAnsi="Arial" w:cs="Arial"/>
          <w:sz w:val="21"/>
          <w:szCs w:val="21"/>
        </w:rPr>
      </w:pPr>
      <w:r w:rsidRPr="00435481">
        <w:rPr>
          <w:rFonts w:eastAsia="Times New Roman" w:cs="Times New Roman"/>
          <w:b/>
          <w:bCs/>
          <w:szCs w:val="24"/>
          <w:shd w:val="clear" w:color="auto" w:fill="FFFFFF"/>
        </w:rPr>
        <w:t>4. Ngân hàng SHB – Chi nhánh/PGD ……………………………….  xác nhận :</w:t>
      </w:r>
    </w:p>
    <w:p w14:paraId="478084EB" w14:textId="77777777" w:rsidR="00435481" w:rsidRPr="00435481" w:rsidRDefault="00435481" w:rsidP="00435481">
      <w:pPr>
        <w:shd w:val="clear" w:color="auto" w:fill="FFFFFF"/>
        <w:spacing w:after="0" w:line="330" w:lineRule="atLeast"/>
        <w:ind w:firstLine="360"/>
        <w:rPr>
          <w:rFonts w:ascii="Calibri" w:eastAsia="Times New Roman" w:hAnsi="Calibri" w:cs="Calibri"/>
        </w:rPr>
      </w:pPr>
      <w:r w:rsidRPr="00435481">
        <w:rPr>
          <w:rFonts w:eastAsia="Times New Roman" w:cs="Times New Roman"/>
          <w:szCs w:val="24"/>
        </w:rPr>
        <w:t>-     Khách hàng đã thực hiện nộp tiền mặt/chuyển khoản tiền mua Trái phiếu vào tài khoản của Công ty cổ phần Chứng khoán Sài gòn Hà nội mở tại Ngân hàng SHB với các thông tin cụ thể như đã nêu trên.</w:t>
      </w:r>
    </w:p>
    <w:p w14:paraId="2877FC72" w14:textId="77777777" w:rsidR="00435481" w:rsidRPr="00435481" w:rsidRDefault="00435481" w:rsidP="00435481">
      <w:pPr>
        <w:shd w:val="clear" w:color="auto" w:fill="FFFFFF"/>
        <w:spacing w:after="0" w:line="330" w:lineRule="atLeast"/>
        <w:rPr>
          <w:rFonts w:ascii="Calibri" w:eastAsia="Times New Roman" w:hAnsi="Calibri" w:cs="Calibri"/>
        </w:rPr>
      </w:pPr>
      <w:r w:rsidRPr="00435481">
        <w:rPr>
          <w:rFonts w:eastAsia="Times New Roman" w:cs="Times New Roman"/>
          <w:b/>
          <w:bCs/>
          <w:i/>
          <w:iCs/>
          <w:szCs w:val="24"/>
        </w:rPr>
        <w:t>Xin trân trọng cảm ơn!</w:t>
      </w:r>
    </w:p>
    <w:p w14:paraId="7765396B" w14:textId="77777777" w:rsidR="00435481" w:rsidRDefault="00435481" w:rsidP="00435481">
      <w:pPr>
        <w:shd w:val="clear" w:color="auto" w:fill="FFFFFF"/>
        <w:spacing w:after="0" w:line="330" w:lineRule="atLeast"/>
        <w:jc w:val="right"/>
        <w:rPr>
          <w:rFonts w:eastAsia="Times New Roman" w:cs="Times New Roman"/>
          <w:i/>
          <w:iCs/>
          <w:szCs w:val="24"/>
        </w:rPr>
      </w:pPr>
    </w:p>
    <w:p w14:paraId="5461C153" w14:textId="77777777" w:rsidR="00435481" w:rsidRDefault="00435481" w:rsidP="00435481">
      <w:pPr>
        <w:shd w:val="clear" w:color="auto" w:fill="FFFFFF"/>
        <w:spacing w:after="0" w:line="330" w:lineRule="atLeast"/>
        <w:jc w:val="right"/>
        <w:rPr>
          <w:rFonts w:eastAsia="Times New Roman" w:cs="Times New Roman"/>
          <w:i/>
          <w:iCs/>
          <w:szCs w:val="24"/>
        </w:rPr>
      </w:pPr>
    </w:p>
    <w:p w14:paraId="1E1C696C" w14:textId="74C8BF59" w:rsidR="00435481" w:rsidRPr="00435481" w:rsidRDefault="00435481" w:rsidP="00435481">
      <w:pPr>
        <w:shd w:val="clear" w:color="auto" w:fill="FFFFFF"/>
        <w:spacing w:after="0" w:line="330" w:lineRule="atLeast"/>
        <w:jc w:val="right"/>
        <w:rPr>
          <w:rFonts w:ascii="Calibri" w:eastAsia="Times New Roman" w:hAnsi="Calibri" w:cs="Calibri"/>
        </w:rPr>
      </w:pPr>
      <w:r w:rsidRPr="00435481">
        <w:rPr>
          <w:rFonts w:eastAsia="Times New Roman" w:cs="Times New Roman"/>
          <w:i/>
          <w:iCs/>
          <w:szCs w:val="24"/>
        </w:rPr>
        <w:t>…….….ngày 6 tháng 5 năm 2021</w:t>
      </w:r>
    </w:p>
    <w:p w14:paraId="43051D11" w14:textId="77777777" w:rsidR="00435481" w:rsidRPr="00435481" w:rsidRDefault="00435481" w:rsidP="00435481">
      <w:pPr>
        <w:shd w:val="clear" w:color="auto" w:fill="FFFFFF"/>
        <w:spacing w:after="0" w:line="330" w:lineRule="atLeast"/>
        <w:ind w:left="5760" w:firstLine="720"/>
        <w:jc w:val="center"/>
        <w:rPr>
          <w:rFonts w:ascii="Calibri" w:eastAsia="Times New Roman" w:hAnsi="Calibri" w:cs="Calibri"/>
        </w:rPr>
      </w:pPr>
      <w:r w:rsidRPr="00435481">
        <w:rPr>
          <w:rFonts w:eastAsia="Times New Roman" w:cs="Times New Roman"/>
          <w:szCs w:val="24"/>
        </w:rPr>
        <w:t>KHÁCH HÀNG</w:t>
      </w:r>
    </w:p>
    <w:p w14:paraId="3638DDEF" w14:textId="77777777" w:rsidR="00435481" w:rsidRPr="00435481" w:rsidRDefault="00435481" w:rsidP="00435481">
      <w:pPr>
        <w:shd w:val="clear" w:color="auto" w:fill="FFFFFF"/>
        <w:spacing w:after="0" w:line="330" w:lineRule="atLeast"/>
        <w:ind w:left="5760" w:firstLine="720"/>
        <w:jc w:val="center"/>
        <w:rPr>
          <w:rFonts w:ascii="Calibri" w:eastAsia="Times New Roman" w:hAnsi="Calibri" w:cs="Calibri"/>
        </w:rPr>
      </w:pPr>
      <w:r w:rsidRPr="00435481">
        <w:rPr>
          <w:rFonts w:eastAsia="Times New Roman" w:cs="Times New Roman"/>
          <w:i/>
          <w:iCs/>
          <w:szCs w:val="24"/>
        </w:rPr>
        <w:lastRenderedPageBreak/>
        <w:t>(Ký, đóng dấu, ghi rõ họ tên)</w:t>
      </w:r>
    </w:p>
    <w:p w14:paraId="2243DBF2" w14:textId="63FB99E6"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20599873" w14:textId="77777777"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283A3CD6" w14:textId="77777777"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5D3C950A" w14:textId="77777777"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782E7C6B" w14:textId="77777777"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2A680245" w14:textId="77777777" w:rsidR="00435481" w:rsidRPr="00435481" w:rsidRDefault="00435481" w:rsidP="00435481">
      <w:pPr>
        <w:shd w:val="clear" w:color="auto" w:fill="FFFFFF"/>
        <w:spacing w:after="0" w:line="240" w:lineRule="auto"/>
        <w:rPr>
          <w:rFonts w:ascii="Calibri" w:eastAsia="Times New Roman" w:hAnsi="Calibri" w:cs="Calibri"/>
        </w:rPr>
      </w:pPr>
      <w:r w:rsidRPr="00435481">
        <w:rPr>
          <w:rFonts w:eastAsia="Times New Roman" w:cs="Times New Roman"/>
        </w:rPr>
        <w:t> </w:t>
      </w:r>
    </w:p>
    <w:p w14:paraId="732BCC08" w14:textId="77777777" w:rsidR="00435481" w:rsidRPr="00435481" w:rsidRDefault="00435481" w:rsidP="00435481">
      <w:pPr>
        <w:shd w:val="clear" w:color="auto" w:fill="FFFFFF"/>
        <w:spacing w:after="0" w:line="240" w:lineRule="auto"/>
        <w:jc w:val="center"/>
        <w:rPr>
          <w:rFonts w:ascii="Calibri" w:eastAsia="Times New Roman" w:hAnsi="Calibri" w:cs="Calibri"/>
        </w:rPr>
      </w:pPr>
      <w:r w:rsidRPr="00435481">
        <w:rPr>
          <w:rFonts w:eastAsia="Times New Roman" w:cs="Times New Roman"/>
          <w:b/>
          <w:bCs/>
          <w:szCs w:val="24"/>
        </w:rPr>
        <w:t>XÁC NHẬN CỦA ĐẠI DIỆN NGÂN HÀNG TMCP SÀI GÒN – HÀ NỘI</w:t>
      </w:r>
    </w:p>
    <w:p w14:paraId="723F4D3C" w14:textId="77777777" w:rsidR="00435481" w:rsidRPr="00435481" w:rsidRDefault="00435481" w:rsidP="00435481">
      <w:pPr>
        <w:shd w:val="clear" w:color="auto" w:fill="FFFFFF"/>
        <w:spacing w:after="0" w:line="240" w:lineRule="auto"/>
        <w:jc w:val="center"/>
        <w:rPr>
          <w:rFonts w:ascii="Calibri" w:eastAsia="Times New Roman" w:hAnsi="Calibri" w:cs="Calibri"/>
        </w:rPr>
      </w:pPr>
      <w:r w:rsidRPr="00435481">
        <w:rPr>
          <w:rFonts w:eastAsia="Times New Roman" w:cs="Times New Roman"/>
          <w:b/>
          <w:bCs/>
          <w:szCs w:val="24"/>
        </w:rPr>
        <w:t>CHI NHÁNH/PGD………………………………</w:t>
      </w:r>
    </w:p>
    <w:p w14:paraId="0182DA3B" w14:textId="77777777" w:rsidR="00435481" w:rsidRDefault="00435481" w:rsidP="00435481"/>
    <w:p w14:paraId="50151C9C" w14:textId="77777777" w:rsidR="00435481" w:rsidRPr="00435481" w:rsidRDefault="00435481" w:rsidP="00435481">
      <w:pPr>
        <w:rPr>
          <w:lang w:bidi="en-US"/>
        </w:rPr>
      </w:pPr>
    </w:p>
    <w:p w14:paraId="59DC6CF4" w14:textId="77777777" w:rsidR="007972DC" w:rsidRPr="007972DC" w:rsidRDefault="007972DC" w:rsidP="007972DC">
      <w:pPr>
        <w:rPr>
          <w:lang w:bidi="en-US"/>
        </w:rPr>
      </w:pPr>
    </w:p>
    <w:p w14:paraId="43835C59" w14:textId="77777777" w:rsidR="007972DC" w:rsidRPr="007972DC" w:rsidRDefault="007972DC" w:rsidP="007972DC">
      <w:pPr>
        <w:rPr>
          <w:lang w:bidi="en-US"/>
        </w:rPr>
      </w:pPr>
    </w:p>
    <w:p w14:paraId="11C5E260" w14:textId="77777777" w:rsidR="007972DC" w:rsidRPr="007972DC" w:rsidRDefault="007972DC" w:rsidP="007972DC">
      <w:pPr>
        <w:rPr>
          <w:lang w:bidi="en-US"/>
        </w:rPr>
      </w:pPr>
    </w:p>
    <w:p w14:paraId="38EA71C5" w14:textId="0A7030C3" w:rsidR="00EF7F7C" w:rsidRPr="00E24026" w:rsidRDefault="00EF7F7C" w:rsidP="00EF7F7C">
      <w:pPr>
        <w:pStyle w:val="Heading3"/>
        <w:keepLines w:val="0"/>
        <w:numPr>
          <w:ilvl w:val="2"/>
          <w:numId w:val="1"/>
        </w:numPr>
        <w:spacing w:line="312" w:lineRule="auto"/>
        <w:ind w:left="360" w:hanging="360"/>
        <w:rPr>
          <w:b w:val="0"/>
          <w:bCs w:val="0"/>
          <w:i w:val="0"/>
          <w:caps/>
          <w:sz w:val="26"/>
          <w:szCs w:val="24"/>
          <w:lang w:bidi="en-US"/>
        </w:rPr>
      </w:pPr>
      <w:bookmarkStart w:id="251" w:name="_Toc89338240"/>
      <w:r w:rsidRPr="00E24026">
        <w:rPr>
          <w:b w:val="0"/>
          <w:bCs w:val="0"/>
          <w:i w:val="0"/>
          <w:caps/>
          <w:sz w:val="26"/>
          <w:szCs w:val="24"/>
          <w:lang w:bidi="en-US"/>
        </w:rPr>
        <w:lastRenderedPageBreak/>
        <w:t>Mẫu ủy nhiệm chi</w:t>
      </w:r>
      <w:bookmarkEnd w:id="251"/>
    </w:p>
    <w:p w14:paraId="0D0B56C6" w14:textId="6989DD2A" w:rsidR="00E24026" w:rsidRDefault="00E24026" w:rsidP="00E24026">
      <w:pPr>
        <w:rPr>
          <w:highlight w:val="yellow"/>
          <w:lang w:bidi="en-US"/>
        </w:rPr>
      </w:pPr>
      <w:r>
        <w:rPr>
          <w:noProof/>
        </w:rPr>
        <w:drawing>
          <wp:inline distT="0" distB="0" distL="0" distR="0" wp14:anchorId="68F67B5B" wp14:editId="34A5286C">
            <wp:extent cx="5943600" cy="45231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523105"/>
                    </a:xfrm>
                    <a:prstGeom prst="rect">
                      <a:avLst/>
                    </a:prstGeom>
                  </pic:spPr>
                </pic:pic>
              </a:graphicData>
            </a:graphic>
          </wp:inline>
        </w:drawing>
      </w:r>
    </w:p>
    <w:p w14:paraId="5197FC4C" w14:textId="77777777" w:rsidR="000A367B" w:rsidRDefault="000A367B" w:rsidP="00E24026">
      <w:pPr>
        <w:rPr>
          <w:highlight w:val="yellow"/>
          <w:lang w:bidi="en-US"/>
        </w:rPr>
      </w:pPr>
    </w:p>
    <w:p w14:paraId="7C28378F" w14:textId="77777777" w:rsidR="000A367B" w:rsidRDefault="000A367B" w:rsidP="00E24026">
      <w:pPr>
        <w:rPr>
          <w:highlight w:val="yellow"/>
          <w:lang w:bidi="en-US"/>
        </w:rPr>
      </w:pPr>
    </w:p>
    <w:p w14:paraId="2DE8737E" w14:textId="77777777" w:rsidR="000A367B" w:rsidRDefault="000A367B" w:rsidP="00E24026">
      <w:pPr>
        <w:rPr>
          <w:highlight w:val="yellow"/>
          <w:lang w:bidi="en-US"/>
        </w:rPr>
      </w:pPr>
    </w:p>
    <w:p w14:paraId="49A37D11" w14:textId="77777777" w:rsidR="000A367B" w:rsidRDefault="000A367B" w:rsidP="00E24026">
      <w:pPr>
        <w:rPr>
          <w:highlight w:val="yellow"/>
          <w:lang w:bidi="en-US"/>
        </w:rPr>
      </w:pPr>
    </w:p>
    <w:p w14:paraId="2001DC48" w14:textId="77777777" w:rsidR="000A367B" w:rsidRDefault="000A367B" w:rsidP="00E24026">
      <w:pPr>
        <w:rPr>
          <w:highlight w:val="yellow"/>
          <w:lang w:bidi="en-US"/>
        </w:rPr>
      </w:pPr>
    </w:p>
    <w:p w14:paraId="026C673D" w14:textId="77777777" w:rsidR="000A367B" w:rsidRDefault="000A367B" w:rsidP="00E24026">
      <w:pPr>
        <w:rPr>
          <w:highlight w:val="yellow"/>
          <w:lang w:bidi="en-US"/>
        </w:rPr>
      </w:pPr>
    </w:p>
    <w:p w14:paraId="13C141AA" w14:textId="77777777" w:rsidR="000A367B" w:rsidRDefault="000A367B" w:rsidP="00E24026">
      <w:pPr>
        <w:rPr>
          <w:highlight w:val="yellow"/>
          <w:lang w:bidi="en-US"/>
        </w:rPr>
      </w:pPr>
    </w:p>
    <w:p w14:paraId="7800DA91" w14:textId="77777777" w:rsidR="000A367B" w:rsidRDefault="000A367B" w:rsidP="00E24026">
      <w:pPr>
        <w:rPr>
          <w:highlight w:val="yellow"/>
          <w:lang w:bidi="en-US"/>
        </w:rPr>
      </w:pPr>
    </w:p>
    <w:p w14:paraId="53CDEC47" w14:textId="77777777" w:rsidR="000A367B" w:rsidRDefault="000A367B" w:rsidP="00E24026">
      <w:pPr>
        <w:rPr>
          <w:highlight w:val="yellow"/>
          <w:lang w:bidi="en-US"/>
        </w:rPr>
      </w:pPr>
    </w:p>
    <w:p w14:paraId="1DEE4686" w14:textId="77777777" w:rsidR="000A367B" w:rsidRDefault="000A367B" w:rsidP="00E24026">
      <w:pPr>
        <w:rPr>
          <w:highlight w:val="yellow"/>
          <w:lang w:bidi="en-US"/>
        </w:rPr>
      </w:pPr>
    </w:p>
    <w:p w14:paraId="59143747" w14:textId="77777777" w:rsidR="000A367B" w:rsidRDefault="000A367B" w:rsidP="00E24026">
      <w:pPr>
        <w:rPr>
          <w:highlight w:val="yellow"/>
          <w:lang w:bidi="en-US"/>
        </w:rPr>
      </w:pPr>
    </w:p>
    <w:p w14:paraId="12523D6D" w14:textId="77777777" w:rsidR="000A367B" w:rsidRPr="00E24026" w:rsidRDefault="000A367B" w:rsidP="00E24026">
      <w:pPr>
        <w:rPr>
          <w:highlight w:val="yellow"/>
          <w:lang w:bidi="en-US"/>
        </w:rPr>
      </w:pPr>
    </w:p>
    <w:p w14:paraId="151B6FB5" w14:textId="77777777" w:rsidR="00EF7F7C" w:rsidRPr="00EF7F7C" w:rsidRDefault="00EF7F7C" w:rsidP="00EF7F7C">
      <w:pPr>
        <w:pStyle w:val="Heading3"/>
        <w:keepLines w:val="0"/>
        <w:numPr>
          <w:ilvl w:val="2"/>
          <w:numId w:val="1"/>
        </w:numPr>
        <w:spacing w:line="312" w:lineRule="auto"/>
        <w:ind w:left="360" w:hanging="360"/>
        <w:rPr>
          <w:b w:val="0"/>
          <w:bCs w:val="0"/>
          <w:i w:val="0"/>
          <w:caps/>
          <w:sz w:val="26"/>
          <w:szCs w:val="24"/>
          <w:lang w:bidi="en-US"/>
        </w:rPr>
      </w:pPr>
      <w:bookmarkStart w:id="252" w:name="_Toc89338241"/>
      <w:r w:rsidRPr="00EF7F7C">
        <w:rPr>
          <w:b w:val="0"/>
          <w:bCs w:val="0"/>
          <w:i w:val="0"/>
          <w:caps/>
          <w:sz w:val="26"/>
          <w:szCs w:val="24"/>
          <w:lang w:bidi="en-US"/>
        </w:rPr>
        <w:lastRenderedPageBreak/>
        <w:t>Phiếu giao dịch bán trái phiếu</w:t>
      </w:r>
      <w:bookmarkEnd w:id="252"/>
    </w:p>
    <w:p w14:paraId="58991DC3" w14:textId="77777777" w:rsidR="00EF7F7C" w:rsidRPr="00641E4C" w:rsidRDefault="00EF7F7C" w:rsidP="00EF7F7C">
      <w:pPr>
        <w:ind w:left="1440"/>
        <w:rPr>
          <w:rFonts w:cs="Times New Roman"/>
          <w:lang w:bidi="en-US"/>
        </w:rPr>
      </w:pPr>
    </w:p>
    <w:p w14:paraId="0517A5B9" w14:textId="77777777" w:rsidR="00EF7F7C" w:rsidRPr="00641E4C" w:rsidRDefault="00EF7F7C" w:rsidP="00EF7F7C">
      <w:pPr>
        <w:ind w:left="1440"/>
        <w:jc w:val="center"/>
        <w:rPr>
          <w:rFonts w:cs="Times New Roman"/>
          <w:lang w:bidi="en-US"/>
        </w:rPr>
      </w:pPr>
      <w:r w:rsidRPr="00641E4C">
        <w:rPr>
          <w:rFonts w:cs="Times New Roman"/>
          <w:noProof/>
        </w:rPr>
        <w:drawing>
          <wp:inline distT="0" distB="0" distL="0" distR="0" wp14:anchorId="773D628D" wp14:editId="08FAABD8">
            <wp:extent cx="4131237" cy="5366798"/>
            <wp:effectExtent l="0" t="0" r="317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31237" cy="5366798"/>
                    </a:xfrm>
                    <a:prstGeom prst="rect">
                      <a:avLst/>
                    </a:prstGeom>
                  </pic:spPr>
                </pic:pic>
              </a:graphicData>
            </a:graphic>
          </wp:inline>
        </w:drawing>
      </w:r>
    </w:p>
    <w:p w14:paraId="020A4D10" w14:textId="1E5801B2" w:rsidR="007972DC" w:rsidRDefault="007972DC" w:rsidP="007972DC">
      <w:pPr>
        <w:rPr>
          <w:lang w:bidi="en-US"/>
        </w:rPr>
      </w:pPr>
    </w:p>
    <w:p w14:paraId="3145D87D" w14:textId="186EB8CA" w:rsidR="00DB05DB" w:rsidRDefault="00DB05DB" w:rsidP="007972DC">
      <w:pPr>
        <w:rPr>
          <w:lang w:bidi="en-US"/>
        </w:rPr>
      </w:pPr>
    </w:p>
    <w:p w14:paraId="6AB3CCA9" w14:textId="5D22A68E" w:rsidR="00DB05DB" w:rsidRDefault="00DB05DB" w:rsidP="007972DC">
      <w:pPr>
        <w:rPr>
          <w:lang w:bidi="en-US"/>
        </w:rPr>
      </w:pPr>
    </w:p>
    <w:p w14:paraId="155C738D" w14:textId="01F19783" w:rsidR="00DB05DB" w:rsidRDefault="00DB05DB" w:rsidP="007972DC">
      <w:pPr>
        <w:rPr>
          <w:lang w:bidi="en-US"/>
        </w:rPr>
      </w:pPr>
    </w:p>
    <w:p w14:paraId="2C4E1B3D" w14:textId="03A4E733" w:rsidR="00DB05DB" w:rsidRDefault="00DB05DB" w:rsidP="007972DC">
      <w:pPr>
        <w:rPr>
          <w:lang w:bidi="en-US"/>
        </w:rPr>
      </w:pPr>
    </w:p>
    <w:p w14:paraId="68465476" w14:textId="6AA067EC" w:rsidR="00DB05DB" w:rsidRDefault="00DB05DB" w:rsidP="007972DC">
      <w:pPr>
        <w:rPr>
          <w:lang w:bidi="en-US"/>
        </w:rPr>
      </w:pPr>
    </w:p>
    <w:p w14:paraId="26BFB6F5" w14:textId="77777777" w:rsidR="00DB05DB" w:rsidRDefault="00DB05DB" w:rsidP="007972DC">
      <w:pPr>
        <w:rPr>
          <w:lang w:bidi="en-US"/>
        </w:rPr>
      </w:pPr>
    </w:p>
    <w:p w14:paraId="5309EA5F" w14:textId="13039F6C" w:rsidR="00DB05DB" w:rsidRDefault="00DB05DB" w:rsidP="00DB05DB">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53" w:name="_Toc89338242"/>
      <w:r>
        <w:rPr>
          <w:b w:val="0"/>
          <w:bCs w:val="0"/>
          <w:caps/>
          <w:color w:val="1F497D" w:themeColor="text2"/>
          <w:spacing w:val="15"/>
          <w:sz w:val="26"/>
          <w:szCs w:val="24"/>
          <w:lang w:bidi="en-US"/>
        </w:rPr>
        <w:lastRenderedPageBreak/>
        <w:t>Hồ sơ mua lại trái phiếu của NĐT</w:t>
      </w:r>
      <w:bookmarkEnd w:id="253"/>
    </w:p>
    <w:p w14:paraId="2B7AE172" w14:textId="7626CF5D" w:rsidR="00DB05DB" w:rsidRDefault="00DB05DB" w:rsidP="00DB05DB">
      <w:pPr>
        <w:pStyle w:val="Heading3"/>
        <w:keepLines w:val="0"/>
        <w:numPr>
          <w:ilvl w:val="2"/>
          <w:numId w:val="1"/>
        </w:numPr>
        <w:spacing w:line="312" w:lineRule="auto"/>
        <w:ind w:left="360" w:hanging="360"/>
        <w:rPr>
          <w:b w:val="0"/>
          <w:bCs w:val="0"/>
          <w:i w:val="0"/>
          <w:caps/>
          <w:sz w:val="26"/>
          <w:szCs w:val="24"/>
          <w:lang w:bidi="en-US"/>
        </w:rPr>
      </w:pPr>
      <w:bookmarkStart w:id="254" w:name="_Toc89338243"/>
      <w:r>
        <w:rPr>
          <w:b w:val="0"/>
          <w:bCs w:val="0"/>
          <w:i w:val="0"/>
          <w:caps/>
          <w:sz w:val="26"/>
          <w:szCs w:val="24"/>
          <w:lang w:bidi="en-US"/>
        </w:rPr>
        <w:t>Giấy đề nghị bán trái phiếu</w:t>
      </w:r>
      <w:bookmarkEnd w:id="254"/>
    </w:p>
    <w:p w14:paraId="02947D68" w14:textId="77777777" w:rsidR="00DB05DB" w:rsidRPr="00572892" w:rsidRDefault="00DB05DB" w:rsidP="00DB05DB">
      <w:pPr>
        <w:shd w:val="clear" w:color="auto" w:fill="FFFFFF"/>
        <w:spacing w:after="0" w:line="330" w:lineRule="atLeast"/>
        <w:jc w:val="right"/>
        <w:rPr>
          <w:rFonts w:ascii="Calibri" w:eastAsia="Times New Roman" w:hAnsi="Calibri" w:cs="Calibri"/>
          <w:color w:val="585858"/>
        </w:rPr>
      </w:pPr>
      <w:r w:rsidRPr="00572892">
        <w:rPr>
          <w:rFonts w:eastAsia="Times New Roman" w:cs="Times New Roman"/>
          <w:i/>
          <w:iCs/>
          <w:color w:val="000000"/>
          <w:szCs w:val="24"/>
        </w:rPr>
        <w:t>Số CIF: 1</w:t>
      </w:r>
    </w:p>
    <w:p w14:paraId="159BA2F9" w14:textId="77777777" w:rsidR="00DB05DB" w:rsidRPr="00572892" w:rsidRDefault="00DB05DB" w:rsidP="00DB05DB">
      <w:pPr>
        <w:shd w:val="clear" w:color="auto" w:fill="FFFFFF"/>
        <w:spacing w:after="0" w:line="330" w:lineRule="atLeast"/>
        <w:jc w:val="right"/>
        <w:rPr>
          <w:rFonts w:ascii="Calibri" w:eastAsia="Times New Roman" w:hAnsi="Calibri" w:cs="Calibri"/>
          <w:color w:val="585858"/>
        </w:rPr>
      </w:pPr>
      <w:r w:rsidRPr="00572892">
        <w:rPr>
          <w:rFonts w:ascii="Calibri" w:eastAsia="Times New Roman" w:hAnsi="Calibri" w:cs="Calibri"/>
          <w:color w:val="585858"/>
        </w:rPr>
        <w:t> </w:t>
      </w:r>
    </w:p>
    <w:p w14:paraId="0EC7FA09" w14:textId="77777777" w:rsidR="00DB05DB" w:rsidRPr="00572892" w:rsidRDefault="00DB05DB" w:rsidP="00DB05DB">
      <w:pPr>
        <w:shd w:val="clear" w:color="auto" w:fill="FFFFFF"/>
        <w:spacing w:after="0" w:line="330" w:lineRule="atLeast"/>
        <w:rPr>
          <w:rFonts w:ascii="Calibri" w:eastAsia="Times New Roman" w:hAnsi="Calibri" w:cs="Calibri"/>
          <w:color w:val="585858"/>
        </w:rPr>
      </w:pPr>
      <w:r w:rsidRPr="00572892">
        <w:rPr>
          <w:rFonts w:eastAsia="Times New Roman" w:cs="Times New Roman"/>
          <w:b/>
          <w:bCs/>
          <w:color w:val="000000"/>
          <w:szCs w:val="24"/>
        </w:rPr>
        <w:t> </w:t>
      </w:r>
    </w:p>
    <w:p w14:paraId="28CFF201"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CỘNG HÒA XÃ HỘI CHỦ NGHĨA VIỆT NAM</w:t>
      </w:r>
    </w:p>
    <w:p w14:paraId="4C83D5D2"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Độc lập – Tự do – Hạnh phúc</w:t>
      </w:r>
    </w:p>
    <w:p w14:paraId="78AEC1BC"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o0o======</w:t>
      </w:r>
    </w:p>
    <w:p w14:paraId="634B5171" w14:textId="77777777" w:rsidR="00DB05DB" w:rsidRPr="00DB05DB" w:rsidRDefault="00DB05DB" w:rsidP="00DB05DB">
      <w:pPr>
        <w:shd w:val="clear" w:color="auto" w:fill="FFFFFF"/>
        <w:spacing w:after="0" w:line="330" w:lineRule="atLeast"/>
        <w:jc w:val="right"/>
        <w:rPr>
          <w:rFonts w:ascii="Calibri" w:eastAsia="Times New Roman" w:hAnsi="Calibri" w:cs="Calibri"/>
        </w:rPr>
      </w:pPr>
      <w:r w:rsidRPr="00DB05DB">
        <w:rPr>
          <w:rFonts w:eastAsia="Times New Roman" w:cs="Times New Roman"/>
          <w:szCs w:val="24"/>
        </w:rPr>
        <w:t>Ngày 10 tháng 6 năm 2022</w:t>
      </w:r>
    </w:p>
    <w:p w14:paraId="5B803789" w14:textId="77777777" w:rsidR="00DB05DB" w:rsidRPr="00DB05DB" w:rsidRDefault="00DB05DB" w:rsidP="00DB05DB">
      <w:pPr>
        <w:shd w:val="clear" w:color="auto" w:fill="FFFFFF"/>
        <w:spacing w:after="0" w:line="330" w:lineRule="atLeast"/>
        <w:jc w:val="right"/>
        <w:rPr>
          <w:rFonts w:ascii="Calibri" w:eastAsia="Times New Roman" w:hAnsi="Calibri" w:cs="Calibri"/>
        </w:rPr>
      </w:pPr>
      <w:r w:rsidRPr="00DB05DB">
        <w:rPr>
          <w:rFonts w:eastAsia="Times New Roman" w:cs="Times New Roman"/>
          <w:szCs w:val="24"/>
        </w:rPr>
        <w:t> </w:t>
      </w:r>
    </w:p>
    <w:p w14:paraId="60DF7AA7"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GIẤY ĐỀ NGHỊ BÁN TRÁI PHIẾU</w:t>
      </w:r>
    </w:p>
    <w:p w14:paraId="78714A7B" w14:textId="77777777" w:rsidR="00DB05DB" w:rsidRPr="00DB05DB" w:rsidRDefault="00DB05DB" w:rsidP="00DB05DB">
      <w:pPr>
        <w:shd w:val="clear" w:color="auto" w:fill="FFFFFF"/>
        <w:spacing w:after="160" w:line="330" w:lineRule="atLeast"/>
        <w:ind w:firstLine="720"/>
        <w:rPr>
          <w:rFonts w:ascii="Calibri" w:eastAsia="Times New Roman" w:hAnsi="Calibri" w:cs="Calibri"/>
        </w:rPr>
      </w:pPr>
      <w:r w:rsidRPr="00DB05DB">
        <w:rPr>
          <w:rFonts w:eastAsia="Times New Roman" w:cs="Times New Roman"/>
          <w:b/>
          <w:bCs/>
          <w:szCs w:val="24"/>
        </w:rPr>
        <w:t>Kính gửi :         -    Ngân hàng thương mại Cổ phần Sài Gòn – Hà Nội (SHB)</w:t>
      </w:r>
    </w:p>
    <w:p w14:paraId="2D434D84" w14:textId="77777777" w:rsidR="00DB05DB" w:rsidRPr="00DB05DB" w:rsidRDefault="00DB05DB" w:rsidP="00DB05DB">
      <w:pPr>
        <w:shd w:val="clear" w:color="auto" w:fill="FFFFFF"/>
        <w:spacing w:after="0" w:line="360" w:lineRule="atLeast"/>
        <w:ind w:left="270"/>
        <w:rPr>
          <w:rFonts w:eastAsia="Times New Roman" w:cs="Times New Roman"/>
          <w:szCs w:val="24"/>
        </w:rPr>
      </w:pPr>
      <w:r w:rsidRPr="00DB05DB">
        <w:rPr>
          <w:rFonts w:eastAsia="Times New Roman" w:cs="Times New Roman"/>
          <w:i/>
          <w:iCs/>
          <w:szCs w:val="24"/>
        </w:rPr>
        <w:t> </w:t>
      </w:r>
    </w:p>
    <w:p w14:paraId="0A018C1C"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Tôi là: </w:t>
      </w:r>
      <w:r w:rsidRPr="00DB05DB">
        <w:rPr>
          <w:rFonts w:eastAsia="Times New Roman" w:cs="Times New Roman"/>
          <w:szCs w:val="24"/>
          <w:lang w:val="vi-VN"/>
        </w:rPr>
        <w:t>                         </w:t>
      </w:r>
      <w:r w:rsidRPr="00DB05DB">
        <w:rPr>
          <w:rFonts w:eastAsia="Times New Roman" w:cs="Times New Roman"/>
          <w:szCs w:val="24"/>
        </w:rPr>
        <w:t>1</w:t>
      </w:r>
    </w:p>
    <w:p w14:paraId="7868C8C3"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CMND/CCCD:</w:t>
      </w:r>
      <w:r w:rsidRPr="00DB05DB">
        <w:rPr>
          <w:rFonts w:eastAsia="Times New Roman" w:cs="Times New Roman"/>
          <w:szCs w:val="24"/>
          <w:lang w:val="vi-VN"/>
        </w:rPr>
        <w:t>           </w:t>
      </w:r>
      <w:r w:rsidRPr="00DB05DB">
        <w:rPr>
          <w:rFonts w:eastAsia="Times New Roman" w:cs="Times New Roman"/>
          <w:szCs w:val="24"/>
        </w:rPr>
        <w:t>1</w:t>
      </w:r>
    </w:p>
    <w:p w14:paraId="66EAE2B0"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Ngày cấp: </w:t>
      </w:r>
      <w:r w:rsidRPr="00DB05DB">
        <w:rPr>
          <w:rFonts w:eastAsia="Times New Roman" w:cs="Times New Roman"/>
          <w:szCs w:val="24"/>
          <w:lang w:val="vi-VN"/>
        </w:rPr>
        <w:t>                   </w:t>
      </w:r>
      <w:r w:rsidRPr="00DB05DB">
        <w:rPr>
          <w:rFonts w:eastAsia="Times New Roman" w:cs="Times New Roman"/>
          <w:szCs w:val="24"/>
        </w:rPr>
        <w:t>1</w:t>
      </w:r>
    </w:p>
    <w:p w14:paraId="5C0771E5"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Nơi cấp: </w:t>
      </w:r>
      <w:r w:rsidRPr="00DB05DB">
        <w:rPr>
          <w:rFonts w:eastAsia="Times New Roman" w:cs="Times New Roman"/>
          <w:szCs w:val="24"/>
          <w:lang w:val="vi-VN"/>
        </w:rPr>
        <w:t>                     </w:t>
      </w:r>
      <w:r w:rsidRPr="00DB05DB">
        <w:rPr>
          <w:rFonts w:eastAsia="Times New Roman" w:cs="Times New Roman"/>
          <w:szCs w:val="24"/>
        </w:rPr>
        <w:t>1</w:t>
      </w:r>
    </w:p>
    <w:p w14:paraId="24A956FA" w14:textId="77777777" w:rsidR="00DB05DB" w:rsidRPr="00DB05DB" w:rsidRDefault="00DB05DB" w:rsidP="00DB05DB">
      <w:pPr>
        <w:shd w:val="clear" w:color="auto" w:fill="FFFFFF"/>
        <w:spacing w:after="0" w:line="300" w:lineRule="atLeast"/>
        <w:rPr>
          <w:rFonts w:eastAsia="Times New Roman" w:cs="Times New Roman"/>
          <w:sz w:val="20"/>
          <w:szCs w:val="20"/>
        </w:rPr>
      </w:pPr>
      <w:r w:rsidRPr="00DB05DB">
        <w:rPr>
          <w:rFonts w:eastAsia="Times New Roman" w:cs="Times New Roman"/>
          <w:szCs w:val="24"/>
        </w:rPr>
        <w:t>Địa chỉ: </w:t>
      </w:r>
      <w:r w:rsidRPr="00DB05DB">
        <w:rPr>
          <w:rFonts w:eastAsia="Times New Roman" w:cs="Times New Roman"/>
          <w:szCs w:val="24"/>
          <w:lang w:val="vi-VN"/>
        </w:rPr>
        <w:t>                       </w:t>
      </w:r>
      <w:r w:rsidRPr="00DB05DB">
        <w:rPr>
          <w:rFonts w:eastAsia="Times New Roman" w:cs="Times New Roman"/>
          <w:szCs w:val="24"/>
        </w:rPr>
        <w:t>1</w:t>
      </w:r>
    </w:p>
    <w:p w14:paraId="0F7A872B"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Số điện thoại: </w:t>
      </w:r>
      <w:r w:rsidRPr="00DB05DB">
        <w:rPr>
          <w:rFonts w:eastAsia="Times New Roman" w:cs="Times New Roman"/>
          <w:szCs w:val="24"/>
          <w:lang w:val="vi-VN"/>
        </w:rPr>
        <w:t>             </w:t>
      </w:r>
      <w:r w:rsidRPr="00DB05DB">
        <w:rPr>
          <w:rFonts w:eastAsia="Times New Roman" w:cs="Times New Roman"/>
          <w:szCs w:val="24"/>
        </w:rPr>
        <w:t>1       </w:t>
      </w:r>
    </w:p>
    <w:p w14:paraId="6AA047FF"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Tài khoản lưu ký trái phiếu: 1 tại Công ty Cổ phần Chứng khoán Sài Gòn - Hà Nội</w:t>
      </w:r>
    </w:p>
    <w:p w14:paraId="21F6F780" w14:textId="77777777" w:rsidR="00DB05DB" w:rsidRPr="00DB05DB" w:rsidRDefault="00DB05DB" w:rsidP="00DB05DB">
      <w:pPr>
        <w:shd w:val="clear" w:color="auto" w:fill="FFFFFF"/>
        <w:spacing w:after="0" w:line="360" w:lineRule="atLeast"/>
        <w:rPr>
          <w:rFonts w:eastAsia="Times New Roman" w:cs="Times New Roman"/>
          <w:szCs w:val="24"/>
        </w:rPr>
      </w:pPr>
      <w:r w:rsidRPr="00DB05DB">
        <w:rPr>
          <w:rFonts w:eastAsia="Times New Roman" w:cs="Times New Roman"/>
          <w:szCs w:val="24"/>
          <w:lang w:val="vi-VN"/>
        </w:rPr>
        <w:t>Đề nghị Ngân hàng thương mại cổ phần Sài Gòn – Hà Nội mua Trái phiếu với nội dung sau:</w:t>
      </w:r>
    </w:p>
    <w:tbl>
      <w:tblPr>
        <w:tblW w:w="10548" w:type="dxa"/>
        <w:shd w:val="clear" w:color="auto" w:fill="FFFFFF"/>
        <w:tblCellMar>
          <w:left w:w="0" w:type="dxa"/>
          <w:right w:w="0" w:type="dxa"/>
        </w:tblCellMar>
        <w:tblLook w:val="04A0" w:firstRow="1" w:lastRow="0" w:firstColumn="1" w:lastColumn="0" w:noHBand="0" w:noVBand="1"/>
      </w:tblPr>
      <w:tblGrid>
        <w:gridCol w:w="3235"/>
        <w:gridCol w:w="360"/>
        <w:gridCol w:w="6953"/>
      </w:tblGrid>
      <w:tr w:rsidR="00DB05DB" w:rsidRPr="00DB05DB" w14:paraId="78663773" w14:textId="77777777" w:rsidTr="001D4137">
        <w:trPr>
          <w:trHeight w:val="395"/>
        </w:trPr>
        <w:tc>
          <w:tcPr>
            <w:tcW w:w="3235" w:type="dxa"/>
            <w:shd w:val="clear" w:color="auto" w:fill="FFFFFF"/>
            <w:tcMar>
              <w:top w:w="0" w:type="dxa"/>
              <w:left w:w="108" w:type="dxa"/>
              <w:bottom w:w="0" w:type="dxa"/>
              <w:right w:w="108" w:type="dxa"/>
            </w:tcMar>
            <w:vAlign w:val="center"/>
            <w:hideMark/>
          </w:tcPr>
          <w:p w14:paraId="1A81B8A0"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Mã trái phiếu</w:t>
            </w:r>
          </w:p>
        </w:tc>
        <w:tc>
          <w:tcPr>
            <w:tcW w:w="360" w:type="dxa"/>
            <w:shd w:val="clear" w:color="auto" w:fill="FFFFFF"/>
            <w:tcMar>
              <w:top w:w="0" w:type="dxa"/>
              <w:left w:w="108" w:type="dxa"/>
              <w:bottom w:w="0" w:type="dxa"/>
              <w:right w:w="108" w:type="dxa"/>
            </w:tcMar>
            <w:vAlign w:val="bottom"/>
            <w:hideMark/>
          </w:tcPr>
          <w:p w14:paraId="7D94A4C4"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vAlign w:val="bottom"/>
            <w:hideMark/>
          </w:tcPr>
          <w:p w14:paraId="4A8200D1"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EASUP3.2020.3Y</w:t>
            </w:r>
          </w:p>
        </w:tc>
      </w:tr>
      <w:tr w:rsidR="00DB05DB" w:rsidRPr="00DB05DB" w14:paraId="2869F736" w14:textId="77777777" w:rsidTr="001D4137">
        <w:tc>
          <w:tcPr>
            <w:tcW w:w="3235" w:type="dxa"/>
            <w:shd w:val="clear" w:color="auto" w:fill="FFFFFF"/>
            <w:tcMar>
              <w:top w:w="0" w:type="dxa"/>
              <w:left w:w="108" w:type="dxa"/>
              <w:bottom w:w="0" w:type="dxa"/>
              <w:right w:w="108" w:type="dxa"/>
            </w:tcMar>
            <w:vAlign w:val="center"/>
            <w:hideMark/>
          </w:tcPr>
          <w:p w14:paraId="046A3BB4"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Tên Trái phiếu</w:t>
            </w:r>
          </w:p>
        </w:tc>
        <w:tc>
          <w:tcPr>
            <w:tcW w:w="360" w:type="dxa"/>
            <w:shd w:val="clear" w:color="auto" w:fill="FFFFFF"/>
            <w:tcMar>
              <w:top w:w="0" w:type="dxa"/>
              <w:left w:w="108" w:type="dxa"/>
              <w:bottom w:w="0" w:type="dxa"/>
              <w:right w:w="108" w:type="dxa"/>
            </w:tcMar>
            <w:vAlign w:val="bottom"/>
            <w:hideMark/>
          </w:tcPr>
          <w:p w14:paraId="7A8124DB"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hideMark/>
          </w:tcPr>
          <w:p w14:paraId="476FD5CD"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Trái phiếu Công ty Cổ phần Ea Súp 3</w:t>
            </w:r>
          </w:p>
        </w:tc>
      </w:tr>
      <w:tr w:rsidR="00DB05DB" w:rsidRPr="00DB05DB" w14:paraId="2A64E233" w14:textId="77777777" w:rsidTr="001D4137">
        <w:tc>
          <w:tcPr>
            <w:tcW w:w="3235" w:type="dxa"/>
            <w:shd w:val="clear" w:color="auto" w:fill="FFFFFF"/>
            <w:tcMar>
              <w:top w:w="0" w:type="dxa"/>
              <w:left w:w="108" w:type="dxa"/>
              <w:bottom w:w="0" w:type="dxa"/>
              <w:right w:w="108" w:type="dxa"/>
            </w:tcMar>
            <w:vAlign w:val="center"/>
            <w:hideMark/>
          </w:tcPr>
          <w:p w14:paraId="043D8F03"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Tổ chức phát hành</w:t>
            </w:r>
          </w:p>
        </w:tc>
        <w:tc>
          <w:tcPr>
            <w:tcW w:w="360" w:type="dxa"/>
            <w:shd w:val="clear" w:color="auto" w:fill="FFFFFF"/>
            <w:tcMar>
              <w:top w:w="0" w:type="dxa"/>
              <w:left w:w="108" w:type="dxa"/>
              <w:bottom w:w="0" w:type="dxa"/>
              <w:right w:w="108" w:type="dxa"/>
            </w:tcMar>
            <w:vAlign w:val="bottom"/>
            <w:hideMark/>
          </w:tcPr>
          <w:p w14:paraId="48A42900"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hideMark/>
          </w:tcPr>
          <w:p w14:paraId="5CC5C6B4"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Công ty Cổ phần Ea Súp 3</w:t>
            </w:r>
          </w:p>
        </w:tc>
      </w:tr>
      <w:tr w:rsidR="00DB05DB" w:rsidRPr="00DB05DB" w14:paraId="77A9D717" w14:textId="77777777" w:rsidTr="001D4137">
        <w:tc>
          <w:tcPr>
            <w:tcW w:w="3235" w:type="dxa"/>
            <w:shd w:val="clear" w:color="auto" w:fill="FFFFFF"/>
            <w:tcMar>
              <w:top w:w="0" w:type="dxa"/>
              <w:left w:w="108" w:type="dxa"/>
              <w:bottom w:w="0" w:type="dxa"/>
              <w:right w:w="108" w:type="dxa"/>
            </w:tcMar>
            <w:vAlign w:val="center"/>
            <w:hideMark/>
          </w:tcPr>
          <w:p w14:paraId="7B468D33"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Khối lượng yêu cầu bán</w:t>
            </w:r>
          </w:p>
        </w:tc>
        <w:tc>
          <w:tcPr>
            <w:tcW w:w="360" w:type="dxa"/>
            <w:shd w:val="clear" w:color="auto" w:fill="FFFFFF"/>
            <w:tcMar>
              <w:top w:w="0" w:type="dxa"/>
              <w:left w:w="108" w:type="dxa"/>
              <w:bottom w:w="0" w:type="dxa"/>
              <w:right w:w="108" w:type="dxa"/>
            </w:tcMar>
            <w:vAlign w:val="bottom"/>
            <w:hideMark/>
          </w:tcPr>
          <w:p w14:paraId="5CA3D317"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hideMark/>
          </w:tcPr>
          <w:p w14:paraId="13E5F30C"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1,000</w:t>
            </w:r>
            <w:r w:rsidRPr="00DB05DB">
              <w:rPr>
                <w:rFonts w:eastAsia="Times New Roman" w:cs="Times New Roman"/>
                <w:szCs w:val="24"/>
                <w:lang w:val="vi-VN"/>
              </w:rPr>
              <w:t> Trái phiếu</w:t>
            </w:r>
          </w:p>
        </w:tc>
      </w:tr>
      <w:tr w:rsidR="00DB05DB" w:rsidRPr="00DB05DB" w14:paraId="034CB660" w14:textId="77777777" w:rsidTr="001D4137">
        <w:tc>
          <w:tcPr>
            <w:tcW w:w="3235" w:type="dxa"/>
            <w:shd w:val="clear" w:color="auto" w:fill="FFFFFF"/>
            <w:tcMar>
              <w:top w:w="0" w:type="dxa"/>
              <w:left w:w="108" w:type="dxa"/>
              <w:bottom w:w="0" w:type="dxa"/>
              <w:right w:w="108" w:type="dxa"/>
            </w:tcMar>
            <w:vAlign w:val="center"/>
            <w:hideMark/>
          </w:tcPr>
          <w:p w14:paraId="49AD955A"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Giá trị                         </w:t>
            </w:r>
          </w:p>
        </w:tc>
        <w:tc>
          <w:tcPr>
            <w:tcW w:w="360" w:type="dxa"/>
            <w:shd w:val="clear" w:color="auto" w:fill="FFFFFF"/>
            <w:tcMar>
              <w:top w:w="0" w:type="dxa"/>
              <w:left w:w="108" w:type="dxa"/>
              <w:bottom w:w="0" w:type="dxa"/>
              <w:right w:w="108" w:type="dxa"/>
            </w:tcMar>
            <w:vAlign w:val="bottom"/>
            <w:hideMark/>
          </w:tcPr>
          <w:p w14:paraId="23476B40"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hideMark/>
          </w:tcPr>
          <w:p w14:paraId="05EA29A8"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1,027,607,000</w:t>
            </w:r>
            <w:r w:rsidRPr="00DB05DB">
              <w:rPr>
                <w:rFonts w:eastAsia="Times New Roman" w:cs="Times New Roman"/>
                <w:szCs w:val="24"/>
                <w:lang w:val="vi-VN"/>
              </w:rPr>
              <w:t> VNĐ</w:t>
            </w:r>
          </w:p>
        </w:tc>
      </w:tr>
      <w:tr w:rsidR="00DB05DB" w:rsidRPr="00DB05DB" w14:paraId="1F4163AB" w14:textId="77777777" w:rsidTr="001D4137">
        <w:tc>
          <w:tcPr>
            <w:tcW w:w="3235" w:type="dxa"/>
            <w:shd w:val="clear" w:color="auto" w:fill="FFFFFF"/>
            <w:tcMar>
              <w:top w:w="0" w:type="dxa"/>
              <w:left w:w="108" w:type="dxa"/>
              <w:bottom w:w="0" w:type="dxa"/>
              <w:right w:w="108" w:type="dxa"/>
            </w:tcMar>
            <w:vAlign w:val="center"/>
            <w:hideMark/>
          </w:tcPr>
          <w:p w14:paraId="30FD3806"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Ngày thực đăng ký bán</w:t>
            </w:r>
          </w:p>
        </w:tc>
        <w:tc>
          <w:tcPr>
            <w:tcW w:w="360" w:type="dxa"/>
            <w:shd w:val="clear" w:color="auto" w:fill="FFFFFF"/>
            <w:tcMar>
              <w:top w:w="0" w:type="dxa"/>
              <w:left w:w="108" w:type="dxa"/>
              <w:bottom w:w="0" w:type="dxa"/>
              <w:right w:w="108" w:type="dxa"/>
            </w:tcMar>
            <w:vAlign w:val="bottom"/>
            <w:hideMark/>
          </w:tcPr>
          <w:p w14:paraId="7D5B0C07"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w:t>
            </w:r>
          </w:p>
        </w:tc>
        <w:tc>
          <w:tcPr>
            <w:tcW w:w="6953" w:type="dxa"/>
            <w:shd w:val="clear" w:color="auto" w:fill="FFFFFF"/>
            <w:tcMar>
              <w:top w:w="0" w:type="dxa"/>
              <w:left w:w="108" w:type="dxa"/>
              <w:bottom w:w="0" w:type="dxa"/>
              <w:right w:w="108" w:type="dxa"/>
            </w:tcMar>
            <w:hideMark/>
          </w:tcPr>
          <w:p w14:paraId="28E9752F" w14:textId="77777777" w:rsidR="00DB05DB" w:rsidRPr="00DB05DB" w:rsidRDefault="00DB05DB" w:rsidP="001D4137">
            <w:pPr>
              <w:spacing w:after="0" w:line="360" w:lineRule="atLeast"/>
              <w:rPr>
                <w:rFonts w:eastAsia="Times New Roman" w:cs="Times New Roman"/>
                <w:szCs w:val="24"/>
              </w:rPr>
            </w:pPr>
            <w:r w:rsidRPr="00DB05DB">
              <w:rPr>
                <w:rFonts w:eastAsia="Times New Roman" w:cs="Times New Roman"/>
                <w:szCs w:val="24"/>
              </w:rPr>
              <w:t>10/06/2022</w:t>
            </w:r>
          </w:p>
        </w:tc>
      </w:tr>
    </w:tbl>
    <w:p w14:paraId="2A995790" w14:textId="77777777" w:rsidR="00DB05DB" w:rsidRPr="00DB05DB" w:rsidRDefault="00DB05DB" w:rsidP="00DB05DB">
      <w:pPr>
        <w:shd w:val="clear" w:color="auto" w:fill="FFFFFF"/>
        <w:spacing w:after="0" w:line="360" w:lineRule="atLeast"/>
        <w:rPr>
          <w:rFonts w:eastAsia="Times New Roman" w:cs="Times New Roman"/>
          <w:szCs w:val="24"/>
        </w:rPr>
      </w:pPr>
      <w:r w:rsidRPr="00DB05DB">
        <w:rPr>
          <w:rFonts w:eastAsia="Times New Roman" w:cs="Times New Roman"/>
          <w:szCs w:val="24"/>
        </w:rPr>
        <w:t> </w:t>
      </w:r>
    </w:p>
    <w:p w14:paraId="57C0EAE1" w14:textId="77777777" w:rsidR="00DB05DB" w:rsidRPr="00DB05DB" w:rsidRDefault="00DB05DB" w:rsidP="00DB05DB">
      <w:pPr>
        <w:shd w:val="clear" w:color="auto" w:fill="FFFFFF"/>
        <w:spacing w:after="0" w:line="360" w:lineRule="atLeast"/>
        <w:rPr>
          <w:rFonts w:eastAsia="Times New Roman" w:cs="Times New Roman"/>
          <w:szCs w:val="24"/>
        </w:rPr>
      </w:pPr>
      <w:r w:rsidRPr="00DB05DB">
        <w:rPr>
          <w:rFonts w:eastAsia="Times New Roman" w:cs="Times New Roman"/>
          <w:b/>
          <w:bCs/>
          <w:i/>
          <w:iCs/>
          <w:szCs w:val="24"/>
          <w:u w:val="single"/>
        </w:rPr>
        <w:lastRenderedPageBreak/>
        <w:t>Tôi cam kết:</w:t>
      </w:r>
    </w:p>
    <w:p w14:paraId="1EFFA317" w14:textId="77777777" w:rsidR="00DB05DB" w:rsidRPr="00DB05DB" w:rsidRDefault="00DB05DB" w:rsidP="00DB05DB">
      <w:pPr>
        <w:shd w:val="clear" w:color="auto" w:fill="FFFFFF"/>
        <w:spacing w:after="0" w:line="360" w:lineRule="atLeast"/>
        <w:ind w:left="720" w:hanging="360"/>
        <w:rPr>
          <w:rFonts w:eastAsia="Times New Roman" w:cs="Times New Roman"/>
          <w:szCs w:val="24"/>
        </w:rPr>
      </w:pPr>
      <w:r w:rsidRPr="00DB05DB">
        <w:rPr>
          <w:rFonts w:ascii="Arial" w:eastAsia="Times New Roman" w:hAnsi="Arial" w:cs="Arial"/>
          <w:szCs w:val="24"/>
        </w:rPr>
        <w:t>-</w:t>
      </w:r>
      <w:r w:rsidRPr="00DB05DB">
        <w:rPr>
          <w:rFonts w:eastAsia="Times New Roman" w:cs="Times New Roman"/>
          <w:sz w:val="14"/>
          <w:szCs w:val="14"/>
        </w:rPr>
        <w:t>       </w:t>
      </w:r>
      <w:r w:rsidRPr="00DB05DB">
        <w:rPr>
          <w:rFonts w:eastAsia="Times New Roman" w:cs="Times New Roman"/>
          <w:szCs w:val="24"/>
        </w:rPr>
        <w:t>Đồng ý với giá mua của Ngân hàng thương mại cổ phần Sài Gòn – Hà Nội theo quy định.</w:t>
      </w:r>
    </w:p>
    <w:p w14:paraId="50206BAB" w14:textId="77777777" w:rsidR="00DB05DB" w:rsidRPr="00DB05DB" w:rsidRDefault="00DB05DB" w:rsidP="00DB05DB">
      <w:pPr>
        <w:shd w:val="clear" w:color="auto" w:fill="FFFFFF"/>
        <w:spacing w:after="0" w:line="360" w:lineRule="atLeast"/>
        <w:ind w:left="720" w:hanging="360"/>
        <w:rPr>
          <w:rFonts w:eastAsia="Times New Roman" w:cs="Times New Roman"/>
          <w:szCs w:val="24"/>
        </w:rPr>
      </w:pPr>
      <w:r w:rsidRPr="00DB05DB">
        <w:rPr>
          <w:rFonts w:ascii="Arial" w:eastAsia="Times New Roman" w:hAnsi="Arial" w:cs="Arial"/>
          <w:szCs w:val="24"/>
        </w:rPr>
        <w:t>-</w:t>
      </w:r>
      <w:r w:rsidRPr="00DB05DB">
        <w:rPr>
          <w:rFonts w:eastAsia="Times New Roman" w:cs="Times New Roman"/>
          <w:sz w:val="14"/>
          <w:szCs w:val="14"/>
        </w:rPr>
        <w:t>       </w:t>
      </w:r>
      <w:r w:rsidRPr="00DB05DB">
        <w:rPr>
          <w:rFonts w:eastAsia="Times New Roman" w:cs="Times New Roman"/>
          <w:szCs w:val="24"/>
        </w:rPr>
        <w:t>Không có bất kỳ khiếu kiện, khiếu nại gì liên quan đến việc bán Trái phiếu này.</w:t>
      </w:r>
    </w:p>
    <w:p w14:paraId="2486832D" w14:textId="6B0BA7D3" w:rsidR="00DB05DB" w:rsidRDefault="00DB05DB" w:rsidP="007972DC">
      <w:pPr>
        <w:rPr>
          <w:lang w:bidi="en-US"/>
        </w:rPr>
      </w:pPr>
    </w:p>
    <w:p w14:paraId="1C5FF920" w14:textId="56320178" w:rsidR="00DB05DB" w:rsidRDefault="00DB05DB" w:rsidP="00DB05DB">
      <w:pPr>
        <w:pStyle w:val="Heading3"/>
        <w:keepLines w:val="0"/>
        <w:numPr>
          <w:ilvl w:val="2"/>
          <w:numId w:val="1"/>
        </w:numPr>
        <w:spacing w:line="312" w:lineRule="auto"/>
        <w:ind w:left="360" w:hanging="360"/>
        <w:rPr>
          <w:b w:val="0"/>
          <w:bCs w:val="0"/>
          <w:i w:val="0"/>
          <w:caps/>
          <w:sz w:val="26"/>
          <w:szCs w:val="24"/>
          <w:lang w:bidi="en-US"/>
        </w:rPr>
      </w:pPr>
      <w:bookmarkStart w:id="255" w:name="_Toc89338244"/>
      <w:r>
        <w:rPr>
          <w:b w:val="0"/>
          <w:bCs w:val="0"/>
          <w:i w:val="0"/>
          <w:caps/>
          <w:sz w:val="26"/>
          <w:szCs w:val="24"/>
          <w:lang w:bidi="en-US"/>
        </w:rPr>
        <w:t>Hợp đồng chuyển nhượng trái phiếu</w:t>
      </w:r>
      <w:bookmarkEnd w:id="255"/>
    </w:p>
    <w:p w14:paraId="510FFD22"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CỘNG HÒA XÃ HỘI CHỦ NGHĨA VIỆT NAM</w:t>
      </w:r>
    </w:p>
    <w:p w14:paraId="6D6EE574"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Độc lập – Tự do – Hạnh phúc</w:t>
      </w:r>
    </w:p>
    <w:p w14:paraId="526586C1"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o0o======</w:t>
      </w:r>
    </w:p>
    <w:p w14:paraId="1BEF7E72"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b/>
          <w:bCs/>
          <w:szCs w:val="24"/>
        </w:rPr>
        <w:t>HỢP ĐỒNG CHUYỂN NHƯỢNG TRÁI PHIẾU</w:t>
      </w:r>
    </w:p>
    <w:p w14:paraId="4DD29735" w14:textId="77777777" w:rsidR="00DB05DB" w:rsidRPr="00DB05DB" w:rsidRDefault="00DB05DB" w:rsidP="00DB05DB">
      <w:pPr>
        <w:shd w:val="clear" w:color="auto" w:fill="FFFFFF"/>
        <w:spacing w:after="0" w:line="330" w:lineRule="atLeast"/>
        <w:jc w:val="center"/>
        <w:rPr>
          <w:rFonts w:ascii="Calibri" w:eastAsia="Times New Roman" w:hAnsi="Calibri" w:cs="Calibri"/>
        </w:rPr>
      </w:pPr>
      <w:r w:rsidRPr="00DB05DB">
        <w:rPr>
          <w:rFonts w:eastAsia="Times New Roman" w:cs="Times New Roman"/>
          <w:szCs w:val="24"/>
        </w:rPr>
        <w:t>Số: 1.1.1.DF9433.EASUP3.E3YE.2020/HĐTP-M-111111/SHB.1</w:t>
      </w:r>
    </w:p>
    <w:p w14:paraId="22FFA426" w14:textId="77777777" w:rsidR="00DB05DB" w:rsidRPr="00DB05DB" w:rsidRDefault="00DB05DB" w:rsidP="00DB05DB">
      <w:pPr>
        <w:shd w:val="clear" w:color="auto" w:fill="FFFFFF"/>
        <w:spacing w:after="0" w:line="330" w:lineRule="atLeast"/>
        <w:ind w:left="720" w:hanging="360"/>
        <w:rPr>
          <w:rFonts w:ascii="Calibri" w:eastAsia="Times New Roman" w:hAnsi="Calibri" w:cs="Calibri"/>
        </w:rPr>
      </w:pPr>
      <w:r w:rsidRPr="00DB05DB">
        <w:rPr>
          <w:rFonts w:eastAsia="Times New Roman" w:cs="Times New Roman"/>
          <w:sz w:val="30"/>
          <w:szCs w:val="30"/>
          <w:lang w:val="vi-VN"/>
        </w:rPr>
        <w:t>-</w:t>
      </w:r>
      <w:r w:rsidRPr="00DB05DB">
        <w:rPr>
          <w:rFonts w:eastAsia="Times New Roman" w:cs="Times New Roman"/>
          <w:sz w:val="14"/>
          <w:szCs w:val="14"/>
          <w:lang w:val="vi-VN"/>
        </w:rPr>
        <w:t>         </w:t>
      </w:r>
      <w:r w:rsidRPr="00DB05DB">
        <w:rPr>
          <w:rFonts w:eastAsia="Times New Roman" w:cs="Times New Roman"/>
          <w:szCs w:val="24"/>
          <w:lang w:val="vi-VN"/>
        </w:rPr>
        <w:t>Căn cứ Bộ luật Dân sự được Quốc hội nước Cộng hòa xã hội chủ nghĩa Việt Nam thông qua ngày 24/11/2015;</w:t>
      </w:r>
    </w:p>
    <w:p w14:paraId="4448FBC1" w14:textId="77777777" w:rsidR="00DB05DB" w:rsidRPr="00DB05DB" w:rsidRDefault="00DB05DB" w:rsidP="00DB05DB">
      <w:pPr>
        <w:shd w:val="clear" w:color="auto" w:fill="FFFFFF"/>
        <w:spacing w:after="0" w:line="330" w:lineRule="atLeast"/>
        <w:ind w:left="720" w:hanging="360"/>
        <w:rPr>
          <w:rFonts w:ascii="Calibri" w:eastAsia="Times New Roman" w:hAnsi="Calibri" w:cs="Calibri"/>
        </w:rPr>
      </w:pPr>
      <w:r w:rsidRPr="00DB05DB">
        <w:rPr>
          <w:rFonts w:eastAsia="Times New Roman" w:cs="Times New Roman"/>
          <w:sz w:val="30"/>
          <w:szCs w:val="30"/>
          <w:lang w:val="vi-VN"/>
        </w:rPr>
        <w:t>-</w:t>
      </w:r>
      <w:r w:rsidRPr="00DB05DB">
        <w:rPr>
          <w:rFonts w:eastAsia="Times New Roman" w:cs="Times New Roman"/>
          <w:sz w:val="14"/>
          <w:szCs w:val="14"/>
          <w:lang w:val="vi-VN"/>
        </w:rPr>
        <w:t>         </w:t>
      </w:r>
      <w:r w:rsidRPr="00DB05DB">
        <w:rPr>
          <w:rFonts w:eastAsia="Times New Roman" w:cs="Times New Roman"/>
          <w:szCs w:val="24"/>
          <w:lang w:val="vi-VN"/>
        </w:rPr>
        <w:t>Căn cứ Luật các tổ chức tín dụng được Quốc hội nước Cộng hòa xã hội chủ nghĩa Việt Nam thông qua ngày 16/06/2010 và Luật sửa đổi, bổ sung một số điều của Luật các tổ chức </w:t>
      </w:r>
      <w:r w:rsidRPr="00DB05DB">
        <w:rPr>
          <w:rFonts w:eastAsia="Times New Roman" w:cs="Times New Roman"/>
          <w:szCs w:val="24"/>
        </w:rPr>
        <w:t>tín </w:t>
      </w:r>
      <w:r w:rsidRPr="00DB05DB">
        <w:rPr>
          <w:rFonts w:eastAsia="Times New Roman" w:cs="Times New Roman"/>
          <w:szCs w:val="24"/>
          <w:lang w:val="vi-VN"/>
        </w:rPr>
        <w:t>dụng thông qua ngày 20/11/2017</w:t>
      </w:r>
    </w:p>
    <w:p w14:paraId="3EEEEC90" w14:textId="77777777" w:rsidR="00DB05DB" w:rsidRPr="00DB05DB" w:rsidRDefault="00DB05DB" w:rsidP="00DB05DB">
      <w:pPr>
        <w:shd w:val="clear" w:color="auto" w:fill="FFFFFF"/>
        <w:spacing w:after="0" w:line="330" w:lineRule="atLeast"/>
        <w:ind w:left="720" w:hanging="360"/>
        <w:rPr>
          <w:rFonts w:ascii="Calibri" w:eastAsia="Times New Roman" w:hAnsi="Calibri" w:cs="Calibri"/>
        </w:rPr>
      </w:pPr>
      <w:r w:rsidRPr="00DB05DB">
        <w:rPr>
          <w:rFonts w:eastAsia="Times New Roman" w:cs="Times New Roman"/>
          <w:sz w:val="30"/>
          <w:szCs w:val="30"/>
          <w:lang w:val="vi-VN"/>
        </w:rPr>
        <w:t>-</w:t>
      </w:r>
      <w:r w:rsidRPr="00DB05DB">
        <w:rPr>
          <w:rFonts w:eastAsia="Times New Roman" w:cs="Times New Roman"/>
          <w:sz w:val="14"/>
          <w:szCs w:val="14"/>
          <w:lang w:val="vi-VN"/>
        </w:rPr>
        <w:t>         </w:t>
      </w:r>
      <w:r w:rsidRPr="00DB05DB">
        <w:rPr>
          <w:rFonts w:eastAsia="Times New Roman" w:cs="Times New Roman"/>
          <w:szCs w:val="24"/>
          <w:lang w:val="vi-VN"/>
        </w:rPr>
        <w:t>Căn cứ Luật chứng khoán số 70/2006/QH11 được Quốc hội nước Cộng hòa xã hội chủ nghĩa Việt Nam thông qua ngày 29/06/2006 và Luật sửa đổi bổ sung một số điều của Luật chứng khoán số 62/2010/QH12;</w:t>
      </w:r>
    </w:p>
    <w:p w14:paraId="6EF614CB" w14:textId="77777777" w:rsidR="00DB05DB" w:rsidRPr="00DB05DB" w:rsidRDefault="00DB05DB" w:rsidP="00DB05DB">
      <w:pPr>
        <w:shd w:val="clear" w:color="auto" w:fill="FFFFFF"/>
        <w:spacing w:after="0" w:line="330" w:lineRule="atLeast"/>
        <w:ind w:left="720" w:hanging="360"/>
        <w:rPr>
          <w:rFonts w:ascii="Calibri" w:eastAsia="Times New Roman" w:hAnsi="Calibri" w:cs="Calibri"/>
        </w:rPr>
      </w:pPr>
      <w:r w:rsidRPr="00DB05DB">
        <w:rPr>
          <w:rFonts w:eastAsia="Times New Roman" w:cs="Times New Roman"/>
          <w:sz w:val="30"/>
          <w:szCs w:val="30"/>
          <w:lang w:val="vi-VN"/>
        </w:rPr>
        <w:t>-</w:t>
      </w:r>
      <w:r w:rsidRPr="00DB05DB">
        <w:rPr>
          <w:rFonts w:eastAsia="Times New Roman" w:cs="Times New Roman"/>
          <w:sz w:val="14"/>
          <w:szCs w:val="14"/>
          <w:lang w:val="vi-VN"/>
        </w:rPr>
        <w:t>         </w:t>
      </w:r>
      <w:r w:rsidRPr="00DB05DB">
        <w:rPr>
          <w:rFonts w:eastAsia="Times New Roman" w:cs="Times New Roman"/>
          <w:szCs w:val="24"/>
          <w:lang w:val="vi-VN"/>
        </w:rPr>
        <w:t>Căn cứ vào nhu cầu và khả năng của hai bên</w:t>
      </w:r>
    </w:p>
    <w:p w14:paraId="7188B0B2"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 </w:t>
      </w:r>
    </w:p>
    <w:p w14:paraId="23EF8DBC" w14:textId="77777777" w:rsidR="00DB05DB" w:rsidRPr="00DB05DB" w:rsidRDefault="00DB05DB" w:rsidP="00DB05DB">
      <w:pPr>
        <w:shd w:val="clear" w:color="auto" w:fill="FFFFFF"/>
        <w:spacing w:after="0" w:line="360" w:lineRule="atLeast"/>
        <w:ind w:left="426"/>
        <w:rPr>
          <w:rFonts w:eastAsia="Times New Roman" w:cs="Times New Roman"/>
          <w:szCs w:val="24"/>
        </w:rPr>
      </w:pPr>
      <w:r w:rsidRPr="00DB05DB">
        <w:rPr>
          <w:rFonts w:eastAsia="Times New Roman" w:cs="Times New Roman"/>
          <w:b/>
          <w:bCs/>
          <w:szCs w:val="24"/>
          <w:lang w:val="vi-VN"/>
        </w:rPr>
        <w:t>I.</w:t>
      </w:r>
      <w:r w:rsidRPr="00DB05DB">
        <w:rPr>
          <w:rFonts w:eastAsia="Times New Roman" w:cs="Times New Roman"/>
          <w:b/>
          <w:bCs/>
          <w:sz w:val="14"/>
          <w:szCs w:val="14"/>
          <w:lang w:val="vi-VN"/>
        </w:rPr>
        <w:t>     </w:t>
      </w:r>
      <w:r w:rsidRPr="00DB05DB">
        <w:rPr>
          <w:rFonts w:eastAsia="Times New Roman" w:cs="Times New Roman"/>
          <w:b/>
          <w:bCs/>
          <w:szCs w:val="24"/>
          <w:lang w:val="vi-VN"/>
        </w:rPr>
        <w:t>BÊN NHẬN CHUYỂN NHƯỢNG:  NGÂN HÀNG THƯƠNG MẠI CỔ PHẦN SÀI GÒN – HÀ NỘI ( Gọi tắt là Bên Mua)</w:t>
      </w:r>
    </w:p>
    <w:p w14:paraId="381D1C85"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Địa chỉ                                                     : </w:t>
      </w:r>
      <w:r w:rsidRPr="00DB05DB">
        <w:rPr>
          <w:rFonts w:eastAsia="Times New Roman" w:cs="Times New Roman"/>
          <w:szCs w:val="24"/>
          <w:lang w:val="vi-VN"/>
        </w:rPr>
        <w:t>Số 77 Phố </w:t>
      </w:r>
      <w:r w:rsidRPr="00DB05DB">
        <w:rPr>
          <w:rFonts w:eastAsia="Times New Roman" w:cs="Times New Roman"/>
          <w:szCs w:val="24"/>
        </w:rPr>
        <w:t>Trần</w:t>
      </w:r>
      <w:r w:rsidRPr="00DB05DB">
        <w:rPr>
          <w:rFonts w:eastAsia="Times New Roman" w:cs="Times New Roman"/>
          <w:szCs w:val="24"/>
          <w:lang w:val="vi-VN"/>
        </w:rPr>
        <w:t> Hưng Đạo, Phường Trần Hưng Đạo, Quận Hoàn Kiếm, Thành phố Hà nội, Việt Nam</w:t>
      </w:r>
    </w:p>
    <w:p w14:paraId="4FDBEF22"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Giấy phép thành lập/ GCN ĐKKD     </w:t>
      </w:r>
      <w:r w:rsidRPr="00DB05DB">
        <w:rPr>
          <w:rFonts w:eastAsia="Times New Roman" w:cs="Times New Roman"/>
          <w:szCs w:val="24"/>
          <w:lang w:val="vi-VN"/>
        </w:rPr>
        <w:t>: 1800278630 Đăng ký lần đầu ngày 10 tháng 12 năm 1993, Đăng ký thay đổi lần thứ 27 ngày 11 tháng 03 năm 2021</w:t>
      </w:r>
    </w:p>
    <w:p w14:paraId="4371DCDE"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Điện thoại                                                : </w:t>
      </w:r>
      <w:r w:rsidRPr="00DB05DB">
        <w:rPr>
          <w:rFonts w:eastAsia="Times New Roman" w:cs="Times New Roman"/>
          <w:szCs w:val="24"/>
        </w:rPr>
        <w:t>(</w:t>
      </w:r>
      <w:r w:rsidRPr="00DB05DB">
        <w:rPr>
          <w:rFonts w:eastAsia="Times New Roman" w:cs="Times New Roman"/>
          <w:szCs w:val="24"/>
          <w:lang w:val="vi-VN"/>
        </w:rPr>
        <w:t>024)39423388</w:t>
      </w:r>
    </w:p>
    <w:p w14:paraId="0233119C"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Người đại diện                                        :</w:t>
      </w:r>
      <w:r w:rsidRPr="00DB05DB">
        <w:rPr>
          <w:rFonts w:eastAsia="Times New Roman" w:cs="Times New Roman"/>
          <w:szCs w:val="24"/>
        </w:rPr>
        <w:t> 1</w:t>
      </w:r>
    </w:p>
    <w:p w14:paraId="7C3742CB"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Chức vụ                                                  : </w:t>
      </w:r>
      <w:r w:rsidRPr="00DB05DB">
        <w:rPr>
          <w:rFonts w:eastAsia="Times New Roman" w:cs="Times New Roman"/>
          <w:szCs w:val="24"/>
        </w:rPr>
        <w:t>1</w:t>
      </w:r>
    </w:p>
    <w:p w14:paraId="6F0A5DA2"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b/>
          <w:bCs/>
          <w:szCs w:val="24"/>
        </w:rPr>
        <w:t>Theo văn bản ủy quyền số                    : </w:t>
      </w:r>
      <w:r w:rsidRPr="00DB05DB">
        <w:rPr>
          <w:rFonts w:eastAsia="Times New Roman" w:cs="Times New Roman"/>
          <w:szCs w:val="24"/>
        </w:rPr>
        <w:t>1686.1/2019/QĐ-TGĐ</w:t>
      </w:r>
    </w:p>
    <w:p w14:paraId="7BB6F261" w14:textId="77777777" w:rsidR="00DB05DB" w:rsidRPr="00DB05DB" w:rsidRDefault="00DB05DB" w:rsidP="00DB05DB">
      <w:pPr>
        <w:shd w:val="clear" w:color="auto" w:fill="FFFFFF"/>
        <w:spacing w:after="0" w:line="360" w:lineRule="atLeast"/>
        <w:ind w:left="709" w:hanging="349"/>
        <w:rPr>
          <w:rFonts w:eastAsia="Times New Roman" w:cs="Times New Roman"/>
          <w:szCs w:val="24"/>
        </w:rPr>
      </w:pPr>
      <w:r w:rsidRPr="00DB05DB">
        <w:rPr>
          <w:rFonts w:eastAsia="Times New Roman" w:cs="Times New Roman"/>
          <w:b/>
          <w:bCs/>
          <w:szCs w:val="24"/>
        </w:rPr>
        <w:lastRenderedPageBreak/>
        <w:t>II.</w:t>
      </w:r>
      <w:r w:rsidRPr="00DB05DB">
        <w:rPr>
          <w:rFonts w:eastAsia="Times New Roman" w:cs="Times New Roman"/>
          <w:b/>
          <w:bCs/>
          <w:sz w:val="14"/>
          <w:szCs w:val="14"/>
        </w:rPr>
        <w:t>    </w:t>
      </w:r>
      <w:r w:rsidRPr="00DB05DB">
        <w:rPr>
          <w:rFonts w:eastAsia="Times New Roman" w:cs="Times New Roman"/>
          <w:b/>
          <w:bCs/>
          <w:szCs w:val="24"/>
        </w:rPr>
        <w:t>BÊN CHUYỂN NHƯỢNG: ( Gọi tắt là Bên Bán)</w:t>
      </w:r>
    </w:p>
    <w:p w14:paraId="347D6E0C"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Họ và tên: 1</w:t>
      </w:r>
    </w:p>
    <w:p w14:paraId="4AF3911C"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Địa chỉ: 1</w:t>
      </w:r>
    </w:p>
    <w:tbl>
      <w:tblPr>
        <w:tblW w:w="0" w:type="auto"/>
        <w:shd w:val="clear" w:color="auto" w:fill="FFFFFF"/>
        <w:tblCellMar>
          <w:left w:w="0" w:type="dxa"/>
          <w:right w:w="0" w:type="dxa"/>
        </w:tblCellMar>
        <w:tblLook w:val="04A0" w:firstRow="1" w:lastRow="0" w:firstColumn="1" w:lastColumn="0" w:noHBand="0" w:noVBand="1"/>
      </w:tblPr>
      <w:tblGrid>
        <w:gridCol w:w="9180"/>
      </w:tblGrid>
      <w:tr w:rsidR="00DB05DB" w:rsidRPr="00DB05DB" w14:paraId="58E1C2A9" w14:textId="77777777" w:rsidTr="001D4137">
        <w:tc>
          <w:tcPr>
            <w:tcW w:w="9180" w:type="dxa"/>
            <w:shd w:val="clear" w:color="auto" w:fill="FFFFFF"/>
            <w:tcMar>
              <w:top w:w="0" w:type="dxa"/>
              <w:left w:w="108" w:type="dxa"/>
              <w:bottom w:w="0" w:type="dxa"/>
              <w:right w:w="108" w:type="dxa"/>
            </w:tcMar>
            <w:hideMark/>
          </w:tcPr>
          <w:p w14:paraId="7D12B556" w14:textId="77777777" w:rsidR="00DB05DB" w:rsidRPr="00DB05DB" w:rsidRDefault="00DB05DB" w:rsidP="001D4137">
            <w:pPr>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CMND/Hộ Chiếu/ CCCD: 1  </w:t>
            </w:r>
          </w:p>
          <w:p w14:paraId="51C3A019" w14:textId="77777777" w:rsidR="00DB05DB" w:rsidRPr="00DB05DB" w:rsidRDefault="00DB05DB" w:rsidP="001D4137">
            <w:pPr>
              <w:spacing w:after="0" w:line="360" w:lineRule="atLeast"/>
              <w:ind w:left="426" w:hanging="426"/>
              <w:rPr>
                <w:rFonts w:eastAsia="Times New Roman" w:cs="Times New Roman"/>
                <w:szCs w:val="24"/>
              </w:rPr>
            </w:pPr>
            <w:r w:rsidRPr="00DB05DB">
              <w:rPr>
                <w:rFonts w:eastAsia="Times New Roman" w:cs="Times New Roman"/>
                <w:szCs w:val="24"/>
              </w:rPr>
              <w:t>ngày cấp: 1  nơi cấp: 1</w:t>
            </w:r>
          </w:p>
        </w:tc>
      </w:tr>
    </w:tbl>
    <w:p w14:paraId="67F5B697"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Điện thoại:</w:t>
      </w:r>
      <w:r w:rsidRPr="00DB05DB">
        <w:rPr>
          <w:rFonts w:eastAsia="Times New Roman" w:cs="Times New Roman"/>
          <w:b/>
          <w:bCs/>
          <w:szCs w:val="24"/>
        </w:rPr>
        <w:t> </w:t>
      </w:r>
      <w:r w:rsidRPr="00DB05DB">
        <w:rPr>
          <w:rFonts w:eastAsia="Times New Roman" w:cs="Times New Roman"/>
          <w:szCs w:val="24"/>
        </w:rPr>
        <w:t>1  </w:t>
      </w:r>
    </w:p>
    <w:p w14:paraId="586ABFF5"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Tài khoản thanh toán số: 1 mở tại 1.</w:t>
      </w:r>
    </w:p>
    <w:p w14:paraId="1252F292" w14:textId="77777777" w:rsidR="00DB05DB" w:rsidRPr="00DB05DB" w:rsidRDefault="00DB05DB" w:rsidP="00DB05DB">
      <w:pPr>
        <w:shd w:val="clear" w:color="auto" w:fill="FFFFFF"/>
        <w:spacing w:after="0" w:line="360" w:lineRule="atLeast"/>
        <w:ind w:left="426" w:hanging="426"/>
        <w:rPr>
          <w:rFonts w:eastAsia="Times New Roman" w:cs="Times New Roman"/>
          <w:szCs w:val="24"/>
        </w:rPr>
      </w:pPr>
      <w:r w:rsidRPr="00DB05DB">
        <w:rPr>
          <w:rFonts w:eastAsia="Times New Roman" w:cs="Times New Roman"/>
          <w:szCs w:val="24"/>
        </w:rPr>
        <w:t>-</w:t>
      </w:r>
      <w:r w:rsidRPr="00DB05DB">
        <w:rPr>
          <w:rFonts w:eastAsia="Times New Roman" w:cs="Times New Roman"/>
          <w:sz w:val="14"/>
          <w:szCs w:val="14"/>
        </w:rPr>
        <w:t>            </w:t>
      </w:r>
      <w:r w:rsidRPr="00DB05DB">
        <w:rPr>
          <w:rFonts w:eastAsia="Times New Roman" w:cs="Times New Roman"/>
          <w:szCs w:val="24"/>
        </w:rPr>
        <w:t>Tài khoản lưu ký chứng khoán: 1 mở tại Công ty Cổ phần Chứng khoán Sài Gòn - Hà Nội</w:t>
      </w:r>
    </w:p>
    <w:p w14:paraId="13309958"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i/>
          <w:iCs/>
        </w:rPr>
        <w:t>(Bên Mua và Bên Bán gọi riêng là “Bên”, gọi chung là “Các Bên” hoặc “Hai Bên”)</w:t>
      </w:r>
    </w:p>
    <w:p w14:paraId="4A777153"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i/>
          <w:iCs/>
          <w:szCs w:val="24"/>
        </w:rPr>
        <w:t>Đã thỏa thuận và nhất trí ký kết Hợp đồng mua bán trái phiếu doanh nghiệp (“</w:t>
      </w:r>
      <w:r w:rsidRPr="00DB05DB">
        <w:rPr>
          <w:rFonts w:eastAsia="Times New Roman" w:cs="Times New Roman"/>
          <w:b/>
          <w:bCs/>
          <w:i/>
          <w:iCs/>
          <w:szCs w:val="24"/>
        </w:rPr>
        <w:t>Hợp đồng</w:t>
      </w:r>
      <w:r w:rsidRPr="00DB05DB">
        <w:rPr>
          <w:rFonts w:eastAsia="Times New Roman" w:cs="Times New Roman"/>
          <w:i/>
          <w:iCs/>
          <w:szCs w:val="24"/>
        </w:rPr>
        <w:t>”) với các điều khoản như sau :</w:t>
      </w:r>
    </w:p>
    <w:p w14:paraId="63436B5F"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i/>
          <w:iCs/>
          <w:szCs w:val="24"/>
        </w:rPr>
        <w:t> </w:t>
      </w:r>
    </w:p>
    <w:p w14:paraId="2C7AFCC5"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rPr>
        <w:t>ĐIỀU 1. </w:t>
      </w:r>
      <w:r w:rsidRPr="00DB05DB">
        <w:rPr>
          <w:rFonts w:eastAsia="Times New Roman" w:cs="Times New Roman"/>
          <w:b/>
          <w:bCs/>
          <w:szCs w:val="24"/>
          <w:lang w:val="vi-VN"/>
        </w:rPr>
        <w:t>NHỮNG KHÁI NIỆM ĐƯỢC SỬ DỤNG TRONG HỢP </w:t>
      </w:r>
      <w:r w:rsidRPr="00DB05DB">
        <w:rPr>
          <w:rFonts w:eastAsia="Times New Roman" w:cs="Times New Roman"/>
          <w:b/>
          <w:bCs/>
          <w:szCs w:val="24"/>
        </w:rPr>
        <w:t>ĐỒNG</w:t>
      </w:r>
      <w:r w:rsidRPr="00DB05DB">
        <w:rPr>
          <w:rFonts w:eastAsia="Times New Roman" w:cs="Times New Roman"/>
          <w:b/>
          <w:bCs/>
          <w:szCs w:val="24"/>
          <w:lang w:val="vi-VN"/>
        </w:rPr>
        <w:t>:</w:t>
      </w:r>
    </w:p>
    <w:p w14:paraId="053FE291"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rPr>
        <w:t> </w:t>
      </w:r>
    </w:p>
    <w:p w14:paraId="7EE395B6"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Hợp đồng</w:t>
      </w:r>
      <w:r w:rsidRPr="00DB05DB">
        <w:rPr>
          <w:rFonts w:eastAsia="Times New Roman" w:cs="Times New Roman"/>
          <w:szCs w:val="24"/>
          <w:lang w:val="vi-VN"/>
        </w:rPr>
        <w:t>” là Hợp đồng mua bán trái phiếu này và các Phụ lục hợp đồng (nếu có) được ký kết giữa các Bên;</w:t>
      </w:r>
    </w:p>
    <w:p w14:paraId="7BF35A6E"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Trái Phiếu</w:t>
      </w:r>
      <w:r w:rsidRPr="00DB05DB">
        <w:rPr>
          <w:rFonts w:eastAsia="Times New Roman" w:cs="Times New Roman"/>
          <w:szCs w:val="24"/>
          <w:lang w:val="vi-VN"/>
        </w:rPr>
        <w:t>” là trái phiếu của </w:t>
      </w:r>
      <w:r w:rsidRPr="00DB05DB">
        <w:rPr>
          <w:rFonts w:eastAsia="Times New Roman" w:cs="Times New Roman"/>
          <w:szCs w:val="24"/>
        </w:rPr>
        <w:t>Công ty Cổ phần Ea Súp 3 </w:t>
      </w:r>
      <w:r w:rsidRPr="00DB05DB">
        <w:rPr>
          <w:rFonts w:eastAsia="Times New Roman" w:cs="Times New Roman"/>
          <w:szCs w:val="24"/>
          <w:lang w:val="vi-VN"/>
        </w:rPr>
        <w:t>được phát hành ngày </w:t>
      </w:r>
      <w:r w:rsidRPr="00DB05DB">
        <w:rPr>
          <w:rFonts w:eastAsia="Times New Roman" w:cs="Times New Roman"/>
          <w:szCs w:val="24"/>
        </w:rPr>
        <w:t>26 </w:t>
      </w:r>
      <w:r w:rsidRPr="00DB05DB">
        <w:rPr>
          <w:rFonts w:eastAsia="Times New Roman" w:cs="Times New Roman"/>
          <w:szCs w:val="24"/>
          <w:lang w:val="vi-VN"/>
        </w:rPr>
        <w:t>tháng </w:t>
      </w:r>
      <w:r w:rsidRPr="00DB05DB">
        <w:rPr>
          <w:rFonts w:eastAsia="Times New Roman" w:cs="Times New Roman"/>
          <w:szCs w:val="24"/>
        </w:rPr>
        <w:t>8 </w:t>
      </w:r>
      <w:r w:rsidRPr="00DB05DB">
        <w:rPr>
          <w:rFonts w:eastAsia="Times New Roman" w:cs="Times New Roman"/>
          <w:szCs w:val="24"/>
          <w:lang w:val="vi-VN"/>
        </w:rPr>
        <w:t>năm </w:t>
      </w:r>
      <w:r w:rsidRPr="00DB05DB">
        <w:rPr>
          <w:rFonts w:eastAsia="Times New Roman" w:cs="Times New Roman"/>
          <w:szCs w:val="24"/>
        </w:rPr>
        <w:t>2020</w:t>
      </w:r>
      <w:r w:rsidRPr="00DB05DB">
        <w:rPr>
          <w:rFonts w:eastAsia="Times New Roman" w:cs="Times New Roman"/>
          <w:szCs w:val="24"/>
          <w:lang w:val="vi-VN"/>
        </w:rPr>
        <w:t> với một số đặc điểm được quy định tại Điều 2 của Hợp đồng này và được các Bên thỏa thuận mua bán theo quy định tại Hợp đồng.</w:t>
      </w:r>
    </w:p>
    <w:p w14:paraId="41E11CC8"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Văn kiện trái phiếu</w:t>
      </w:r>
      <w:r w:rsidRPr="00DB05DB">
        <w:rPr>
          <w:rFonts w:eastAsia="Times New Roman" w:cs="Times New Roman"/>
          <w:szCs w:val="24"/>
          <w:lang w:val="vi-VN"/>
        </w:rPr>
        <w:t>” là toàn bộ các hồ sơ pháp lý bao gồm Bản công bố thông tin, Nghị quyết, Biên bản thông qua phương án phát hành trái phiếu </w:t>
      </w:r>
      <w:r w:rsidRPr="00DB05DB">
        <w:rPr>
          <w:rFonts w:eastAsia="Times New Roman" w:cs="Times New Roman"/>
          <w:szCs w:val="24"/>
        </w:rPr>
        <w:t>EASUP3.2020.3Y</w:t>
      </w:r>
      <w:r w:rsidRPr="00DB05DB">
        <w:rPr>
          <w:rFonts w:eastAsia="Times New Roman" w:cs="Times New Roman"/>
          <w:szCs w:val="24"/>
          <w:lang w:val="vi-VN"/>
        </w:rPr>
        <w:t> với các bản ban hành lần đầu và các bản sửa đổi, bổ sung (nếu có) có hiệu lực của Tổ chức phát hành;</w:t>
      </w:r>
    </w:p>
    <w:p w14:paraId="7419F101"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lang w:val="vi-VN"/>
        </w:rPr>
        <w:t> </w:t>
      </w:r>
    </w:p>
    <w:p w14:paraId="223FB717"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lang w:val="fr-FR"/>
        </w:rPr>
        <w:t>ĐIỀU 2 : ĐỐI TƯỢNG CỦA HỢP ĐỒNG</w:t>
      </w:r>
    </w:p>
    <w:p w14:paraId="015FAD6C"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fr-FR"/>
        </w:rPr>
        <w:t> </w:t>
      </w:r>
    </w:p>
    <w:p w14:paraId="4E8CC753"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fr-FR"/>
        </w:rPr>
        <w:t>Trái Phiếu được các bên giao dịch mua bán theo Hợp đồng này có các đặc điểm cụ thể sau:</w:t>
      </w:r>
    </w:p>
    <w:p w14:paraId="09C792C0"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1.</w:t>
      </w:r>
      <w:r w:rsidRPr="00DB05DB">
        <w:rPr>
          <w:rFonts w:eastAsia="Times New Roman" w:cs="Times New Roman"/>
          <w:sz w:val="14"/>
          <w:szCs w:val="14"/>
          <w:lang w:val="fr-FR"/>
        </w:rPr>
        <w:t>                  </w:t>
      </w:r>
      <w:r w:rsidRPr="00DB05DB">
        <w:rPr>
          <w:rFonts w:eastAsia="Times New Roman" w:cs="Times New Roman"/>
          <w:szCs w:val="24"/>
        </w:rPr>
        <w:t>Tên trái phiếu: Trái phiếu Công ty Cổ phần Ea Súp 3</w:t>
      </w:r>
    </w:p>
    <w:p w14:paraId="4855754A"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2.</w:t>
      </w:r>
      <w:r w:rsidRPr="00DB05DB">
        <w:rPr>
          <w:rFonts w:eastAsia="Times New Roman" w:cs="Times New Roman"/>
          <w:sz w:val="14"/>
          <w:szCs w:val="14"/>
          <w:lang w:val="fr-FR"/>
        </w:rPr>
        <w:t>                  </w:t>
      </w:r>
      <w:r w:rsidRPr="00DB05DB">
        <w:rPr>
          <w:rFonts w:eastAsia="Times New Roman" w:cs="Times New Roman"/>
          <w:szCs w:val="24"/>
          <w:lang w:val="fr-FR"/>
        </w:rPr>
        <w:t>Mã trái phiếu : EASUP3.2020.3Y</w:t>
      </w:r>
    </w:p>
    <w:p w14:paraId="118171CD"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3.</w:t>
      </w:r>
      <w:r w:rsidRPr="00DB05DB">
        <w:rPr>
          <w:rFonts w:eastAsia="Times New Roman" w:cs="Times New Roman"/>
          <w:sz w:val="14"/>
          <w:szCs w:val="14"/>
          <w:lang w:val="fr-FR"/>
        </w:rPr>
        <w:t>                  </w:t>
      </w:r>
      <w:r w:rsidRPr="00DB05DB">
        <w:rPr>
          <w:rFonts w:eastAsia="Times New Roman" w:cs="Times New Roman"/>
          <w:szCs w:val="24"/>
          <w:lang w:val="fr-FR"/>
        </w:rPr>
        <w:t>Tổ chức phát hành : Công ty Cổ phần Ea Súp 3</w:t>
      </w:r>
    </w:p>
    <w:p w14:paraId="2DF777C0"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lastRenderedPageBreak/>
        <w:t>4.</w:t>
      </w:r>
      <w:r w:rsidRPr="00DB05DB">
        <w:rPr>
          <w:rFonts w:eastAsia="Times New Roman" w:cs="Times New Roman"/>
          <w:sz w:val="14"/>
          <w:szCs w:val="14"/>
          <w:lang w:val="fr-FR"/>
        </w:rPr>
        <w:t>                  </w:t>
      </w:r>
      <w:r w:rsidRPr="00DB05DB">
        <w:rPr>
          <w:rFonts w:eastAsia="Times New Roman" w:cs="Times New Roman"/>
          <w:szCs w:val="24"/>
          <w:lang w:val="fr-FR"/>
        </w:rPr>
        <w:t>Đại lý đăng ký, quản lý chuyển nhượng và thanh toán : Công ty cổ phần chứng khoán Sài gòn – Hà Nội (SHS) (Sau đây gọi tắt là “Đại lý Đăng ký”)</w:t>
      </w:r>
    </w:p>
    <w:p w14:paraId="09B9D606"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5.</w:t>
      </w:r>
      <w:r w:rsidRPr="00DB05DB">
        <w:rPr>
          <w:rFonts w:eastAsia="Times New Roman" w:cs="Times New Roman"/>
          <w:sz w:val="14"/>
          <w:szCs w:val="14"/>
          <w:lang w:val="fr-FR"/>
        </w:rPr>
        <w:t>                  </w:t>
      </w:r>
      <w:r w:rsidRPr="00DB05DB">
        <w:rPr>
          <w:rFonts w:eastAsia="Times New Roman" w:cs="Times New Roman"/>
          <w:szCs w:val="24"/>
          <w:lang w:val="fr-FR"/>
        </w:rPr>
        <w:t>Loại trái phiếu : Trái phiếu ghi sổ, có tài sản bảo đảm</w:t>
      </w:r>
    </w:p>
    <w:p w14:paraId="39544C6B"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6.</w:t>
      </w:r>
      <w:r w:rsidRPr="00DB05DB">
        <w:rPr>
          <w:rFonts w:eastAsia="Times New Roman" w:cs="Times New Roman"/>
          <w:sz w:val="14"/>
          <w:szCs w:val="14"/>
          <w:lang w:val="fr-FR"/>
        </w:rPr>
        <w:t>                  </w:t>
      </w:r>
      <w:r w:rsidRPr="00DB05DB">
        <w:rPr>
          <w:rFonts w:eastAsia="Times New Roman" w:cs="Times New Roman"/>
          <w:szCs w:val="24"/>
          <w:lang w:val="fr-FR"/>
        </w:rPr>
        <w:t>Ngày phát hành : 26/08/2020</w:t>
      </w:r>
    </w:p>
    <w:p w14:paraId="72046D19"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7.</w:t>
      </w:r>
      <w:r w:rsidRPr="00DB05DB">
        <w:rPr>
          <w:rFonts w:eastAsia="Times New Roman" w:cs="Times New Roman"/>
          <w:sz w:val="14"/>
          <w:szCs w:val="14"/>
          <w:lang w:val="fr-FR"/>
        </w:rPr>
        <w:t>                  </w:t>
      </w:r>
      <w:r w:rsidRPr="00DB05DB">
        <w:rPr>
          <w:rFonts w:eastAsia="Times New Roman" w:cs="Times New Roman"/>
          <w:szCs w:val="24"/>
          <w:lang w:val="fr-FR"/>
        </w:rPr>
        <w:t>Ngày đáo  hạn : 26/08/2023</w:t>
      </w:r>
    </w:p>
    <w:p w14:paraId="2EDA5C2F"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8.</w:t>
      </w:r>
      <w:r w:rsidRPr="00DB05DB">
        <w:rPr>
          <w:rFonts w:eastAsia="Times New Roman" w:cs="Times New Roman"/>
          <w:sz w:val="14"/>
          <w:szCs w:val="14"/>
          <w:lang w:val="fr-FR"/>
        </w:rPr>
        <w:t>                  </w:t>
      </w:r>
      <w:r w:rsidRPr="00DB05DB">
        <w:rPr>
          <w:rFonts w:eastAsia="Times New Roman" w:cs="Times New Roman"/>
          <w:szCs w:val="24"/>
          <w:lang w:val="fr-FR"/>
        </w:rPr>
        <w:t>Lãi suất trái phiếu (Lãi coupon) : Lãi suất áp dụng cho 05 (năm) kỳ thanh toán lãi liên tiếp là 10,60%(mười phẩy sáu mươi phần trăm /năm). Lãi suất áp dụng cho các kỳ thanh toán lãi tiếp theo bằng (=) lãi suất tham chiếu cộng (+) biên độ 2,5%/năm.</w:t>
      </w:r>
    </w:p>
    <w:p w14:paraId="0A0F338C" w14:textId="77777777" w:rsidR="00DB05DB" w:rsidRPr="00DB05DB" w:rsidRDefault="00DB05DB" w:rsidP="00DB05DB">
      <w:pPr>
        <w:shd w:val="clear" w:color="auto" w:fill="FFFFFF"/>
        <w:spacing w:after="0" w:line="360" w:lineRule="atLeast"/>
        <w:ind w:left="1146" w:hanging="720"/>
        <w:rPr>
          <w:rFonts w:eastAsia="Times New Roman" w:cs="Times New Roman"/>
          <w:szCs w:val="24"/>
        </w:rPr>
      </w:pPr>
      <w:r w:rsidRPr="00DB05DB">
        <w:rPr>
          <w:rFonts w:eastAsia="Times New Roman" w:cs="Times New Roman"/>
          <w:szCs w:val="24"/>
          <w:lang w:val="fr-FR"/>
        </w:rPr>
        <w:t>9.</w:t>
      </w:r>
      <w:r w:rsidRPr="00DB05DB">
        <w:rPr>
          <w:rFonts w:eastAsia="Times New Roman" w:cs="Times New Roman"/>
          <w:sz w:val="14"/>
          <w:szCs w:val="14"/>
          <w:lang w:val="fr-FR"/>
        </w:rPr>
        <w:t>                  </w:t>
      </w:r>
      <w:r w:rsidRPr="00DB05DB">
        <w:rPr>
          <w:rFonts w:eastAsia="Times New Roman" w:cs="Times New Roman"/>
          <w:szCs w:val="24"/>
          <w:lang w:val="fr-FR"/>
        </w:rPr>
        <w:t>Mệnh giá : 1,000,000 VNĐ</w:t>
      </w:r>
    </w:p>
    <w:p w14:paraId="04392561"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rPr>
        <w:t> </w:t>
      </w:r>
    </w:p>
    <w:p w14:paraId="1F5BB176"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rPr>
        <w:t>ĐIỀU 3: </w:t>
      </w:r>
      <w:r w:rsidRPr="00DB05DB">
        <w:rPr>
          <w:rFonts w:eastAsia="Times New Roman" w:cs="Times New Roman"/>
          <w:b/>
          <w:bCs/>
          <w:szCs w:val="24"/>
          <w:lang w:val="vi-VN"/>
        </w:rPr>
        <w:t>NỘI DUNG CỦA HỢP ĐỒNG</w:t>
      </w:r>
    </w:p>
    <w:p w14:paraId="1BB3D0B0"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rPr>
        <w:t> </w:t>
      </w:r>
    </w:p>
    <w:p w14:paraId="5C59BB17" w14:textId="77777777" w:rsidR="00DB05DB" w:rsidRPr="00DB05DB" w:rsidRDefault="00DB05DB" w:rsidP="00DB05DB">
      <w:pPr>
        <w:shd w:val="clear" w:color="auto" w:fill="FFFFFF"/>
        <w:spacing w:after="0" w:line="330" w:lineRule="atLeast"/>
        <w:ind w:left="1146" w:hanging="720"/>
        <w:rPr>
          <w:rFonts w:ascii="Calibri" w:eastAsia="Times New Roman" w:hAnsi="Calibri" w:cs="Calibri"/>
        </w:rPr>
      </w:pPr>
      <w:r w:rsidRPr="00DB05DB">
        <w:rPr>
          <w:rFonts w:eastAsia="Times New Roman" w:cs="Times New Roman"/>
          <w:szCs w:val="24"/>
          <w:lang w:val="fr-FR"/>
        </w:rPr>
        <w:t>1.</w:t>
      </w:r>
      <w:r w:rsidRPr="00DB05DB">
        <w:rPr>
          <w:rFonts w:eastAsia="Times New Roman" w:cs="Times New Roman"/>
          <w:sz w:val="14"/>
          <w:szCs w:val="14"/>
          <w:lang w:val="fr-FR"/>
        </w:rPr>
        <w:t>                  </w:t>
      </w:r>
      <w:r w:rsidRPr="00DB05DB">
        <w:rPr>
          <w:rFonts w:eastAsia="Times New Roman" w:cs="Times New Roman"/>
          <w:szCs w:val="24"/>
          <w:lang w:val="fr-FR"/>
        </w:rPr>
        <w:t>Bên Bán đồng ý bán cho Bên Mua và Bên Mua thực hiện mua từ Bên Bán trái phiếu do Công ty Cổ phần Ea Súp 3 phát hành theo mô tả tại Điều 1 Hợp đồng này, với thông tin như sau:</w:t>
      </w:r>
    </w:p>
    <w:p w14:paraId="796B424F" w14:textId="77777777" w:rsidR="00DB05DB" w:rsidRPr="00DB05DB" w:rsidRDefault="00DB05DB" w:rsidP="00DB05DB">
      <w:pPr>
        <w:shd w:val="clear" w:color="auto" w:fill="FFFFFF"/>
        <w:spacing w:after="0" w:line="330" w:lineRule="atLeast"/>
        <w:ind w:left="786"/>
        <w:rPr>
          <w:rFonts w:ascii="Calibri" w:eastAsia="Times New Roman" w:hAnsi="Calibri" w:cs="Calibri"/>
        </w:rPr>
      </w:pPr>
      <w:r w:rsidRPr="00DB05DB">
        <w:rPr>
          <w:rFonts w:eastAsia="Times New Roman" w:cs="Times New Roman"/>
          <w:szCs w:val="24"/>
          <w:lang w:val="vi-VN"/>
        </w:rPr>
        <w:t> </w:t>
      </w:r>
    </w:p>
    <w:tbl>
      <w:tblPr>
        <w:tblW w:w="0" w:type="auto"/>
        <w:tblInd w:w="198" w:type="dxa"/>
        <w:shd w:val="clear" w:color="auto" w:fill="FFFFFF"/>
        <w:tblCellMar>
          <w:left w:w="0" w:type="dxa"/>
          <w:right w:w="0" w:type="dxa"/>
        </w:tblCellMar>
        <w:tblLook w:val="04A0" w:firstRow="1" w:lastRow="0" w:firstColumn="1" w:lastColumn="0" w:noHBand="0" w:noVBand="1"/>
      </w:tblPr>
      <w:tblGrid>
        <w:gridCol w:w="9092"/>
      </w:tblGrid>
      <w:tr w:rsidR="00DB05DB" w:rsidRPr="00DB05DB" w14:paraId="48EA09C0" w14:textId="77777777" w:rsidTr="001D4137">
        <w:tc>
          <w:tcPr>
            <w:tcW w:w="90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DBD28D"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Ngày giao dịch:</w:t>
            </w:r>
            <w:r w:rsidRPr="00DB05DB">
              <w:rPr>
                <w:rFonts w:eastAsia="Times New Roman" w:cs="Times New Roman"/>
                <w:b/>
                <w:bCs/>
                <w:szCs w:val="24"/>
              </w:rPr>
              <w:t> 10/06/2022</w:t>
            </w:r>
          </w:p>
          <w:p w14:paraId="66293CD1"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Khối lượng trái phiếu:</w:t>
            </w:r>
            <w:r w:rsidRPr="00DB05DB">
              <w:rPr>
                <w:rFonts w:eastAsia="Times New Roman" w:cs="Times New Roman"/>
                <w:b/>
                <w:bCs/>
                <w:szCs w:val="24"/>
              </w:rPr>
              <w:t> 1,000</w:t>
            </w:r>
            <w:r w:rsidRPr="00DB05DB">
              <w:rPr>
                <w:rFonts w:eastAsia="Times New Roman" w:cs="Times New Roman"/>
                <w:szCs w:val="24"/>
              </w:rPr>
              <w:t> Trái phiếu </w:t>
            </w:r>
            <w:r w:rsidRPr="00DB05DB">
              <w:rPr>
                <w:rFonts w:eastAsia="Times New Roman" w:cs="Times New Roman"/>
                <w:szCs w:val="24"/>
                <w:lang w:val="vi-VN"/>
              </w:rPr>
              <w:t>(bằng chữ</w:t>
            </w:r>
            <w:r w:rsidRPr="00DB05DB">
              <w:rPr>
                <w:rFonts w:eastAsia="Times New Roman" w:cs="Times New Roman"/>
                <w:szCs w:val="24"/>
              </w:rPr>
              <w:t> Một ngàn trái phiếu</w:t>
            </w:r>
            <w:r w:rsidRPr="00DB05DB">
              <w:rPr>
                <w:rFonts w:eastAsia="Times New Roman" w:cs="Times New Roman"/>
                <w:szCs w:val="24"/>
                <w:lang w:val="vi-VN"/>
              </w:rPr>
              <w:t>)</w:t>
            </w:r>
          </w:p>
          <w:p w14:paraId="570F16B6"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Giá giao dịch: </w:t>
            </w:r>
            <w:r w:rsidRPr="00DB05DB">
              <w:rPr>
                <w:rFonts w:eastAsia="Times New Roman" w:cs="Times New Roman"/>
                <w:b/>
                <w:bCs/>
                <w:szCs w:val="24"/>
              </w:rPr>
              <w:t>1,027,607 </w:t>
            </w:r>
            <w:r w:rsidRPr="00DB05DB">
              <w:rPr>
                <w:rFonts w:eastAsia="Times New Roman" w:cs="Times New Roman"/>
                <w:b/>
                <w:bCs/>
                <w:szCs w:val="24"/>
                <w:lang w:val="vi-VN"/>
              </w:rPr>
              <w:t>VN</w:t>
            </w:r>
            <w:r w:rsidRPr="00DB05DB">
              <w:rPr>
                <w:rFonts w:eastAsia="Times New Roman" w:cs="Times New Roman"/>
                <w:b/>
                <w:bCs/>
                <w:szCs w:val="24"/>
              </w:rPr>
              <w:t>Đ</w:t>
            </w:r>
            <w:r w:rsidRPr="00DB05DB">
              <w:rPr>
                <w:rFonts w:eastAsia="Times New Roman" w:cs="Times New Roman"/>
                <w:b/>
                <w:bCs/>
                <w:szCs w:val="24"/>
                <w:lang w:val="vi-VN"/>
              </w:rPr>
              <w:t>/ </w:t>
            </w:r>
            <w:r w:rsidRPr="00DB05DB">
              <w:rPr>
                <w:rFonts w:eastAsia="Times New Roman" w:cs="Times New Roman"/>
                <w:b/>
                <w:bCs/>
                <w:szCs w:val="24"/>
              </w:rPr>
              <w:t>1 </w:t>
            </w:r>
            <w:r w:rsidRPr="00DB05DB">
              <w:rPr>
                <w:rFonts w:eastAsia="Times New Roman" w:cs="Times New Roman"/>
                <w:b/>
                <w:bCs/>
                <w:szCs w:val="24"/>
                <w:lang w:val="vi-VN"/>
              </w:rPr>
              <w:t>Trái phiếu </w:t>
            </w:r>
            <w:r w:rsidRPr="00DB05DB">
              <w:rPr>
                <w:rFonts w:eastAsia="Times New Roman" w:cs="Times New Roman"/>
                <w:szCs w:val="24"/>
                <w:lang w:val="vi-VN"/>
              </w:rPr>
              <w:t>(bằng chữ: </w:t>
            </w:r>
            <w:r w:rsidRPr="00DB05DB">
              <w:rPr>
                <w:rFonts w:eastAsia="Times New Roman" w:cs="Times New Roman"/>
                <w:szCs w:val="24"/>
              </w:rPr>
              <w:t>Một triệu, không trăm hai mươi bảy ngàn, sáu trăm lẻ bảy VNĐ/ 1 T</w:t>
            </w:r>
            <w:r w:rsidRPr="00DB05DB">
              <w:rPr>
                <w:rFonts w:eastAsia="Times New Roman" w:cs="Times New Roman"/>
                <w:szCs w:val="24"/>
                <w:lang w:val="vi-VN"/>
              </w:rPr>
              <w:t>rái phiếu)</w:t>
            </w:r>
          </w:p>
          <w:p w14:paraId="78E71676"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b/>
                <w:bCs/>
                <w:szCs w:val="24"/>
                <w:lang w:val="vi-VN"/>
              </w:rPr>
              <w:t>Tổng giá trị giao dịch:</w:t>
            </w:r>
            <w:r w:rsidRPr="00DB05DB">
              <w:rPr>
                <w:rFonts w:eastAsia="Times New Roman" w:cs="Times New Roman"/>
                <w:b/>
                <w:bCs/>
                <w:szCs w:val="24"/>
              </w:rPr>
              <w:t> 1,027,607,000 VNĐ </w:t>
            </w:r>
            <w:r w:rsidRPr="00DB05DB">
              <w:rPr>
                <w:rFonts w:eastAsia="Times New Roman" w:cs="Times New Roman"/>
                <w:szCs w:val="24"/>
                <w:lang w:val="vi-VN"/>
              </w:rPr>
              <w:t>(bằng chữ:</w:t>
            </w:r>
            <w:r w:rsidRPr="00DB05DB">
              <w:rPr>
                <w:rFonts w:eastAsia="Times New Roman" w:cs="Times New Roman"/>
                <w:szCs w:val="24"/>
              </w:rPr>
              <w:t> Một tỷ, không trăm hai mươi bảy triệu, sáu trăm lẻ bảy ngàn đồng</w:t>
            </w:r>
            <w:r w:rsidRPr="00DB05DB">
              <w:rPr>
                <w:rFonts w:eastAsia="Times New Roman" w:cs="Times New Roman"/>
                <w:szCs w:val="24"/>
                <w:lang w:val="vi-VN"/>
              </w:rPr>
              <w:t>)  </w:t>
            </w:r>
            <w:r w:rsidRPr="00DB05DB">
              <w:rPr>
                <w:rFonts w:eastAsia="Times New Roman" w:cs="Times New Roman"/>
                <w:i/>
                <w:iCs/>
                <w:szCs w:val="24"/>
                <w:lang w:val="vi-VN"/>
              </w:rPr>
              <w:t>(Sau đây gọi là “Tổng giá trị Hợp đồng”)</w:t>
            </w:r>
          </w:p>
          <w:p w14:paraId="54559E9C"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b/>
                <w:bCs/>
                <w:szCs w:val="24"/>
                <w:lang w:val="vi-VN"/>
              </w:rPr>
              <w:t>+ Phí chuyển nhượng : 150,000 VNĐ </w:t>
            </w:r>
            <w:r w:rsidRPr="00DB05DB">
              <w:rPr>
                <w:rFonts w:eastAsia="Times New Roman" w:cs="Times New Roman"/>
                <w:szCs w:val="24"/>
                <w:lang w:val="vi-VN"/>
              </w:rPr>
              <w:t>(bằng chữ: </w:t>
            </w:r>
            <w:r w:rsidRPr="00DB05DB">
              <w:rPr>
                <w:rFonts w:eastAsia="Times New Roman" w:cs="Times New Roman"/>
                <w:szCs w:val="24"/>
              </w:rPr>
              <w:t>Một trăm năm mươi ngàn đồng</w:t>
            </w:r>
            <w:r w:rsidRPr="00DB05DB">
              <w:rPr>
                <w:rFonts w:eastAsia="Times New Roman" w:cs="Times New Roman"/>
                <w:szCs w:val="24"/>
                <w:lang w:val="vi-VN"/>
              </w:rPr>
              <w:t>)</w:t>
            </w:r>
          </w:p>
          <w:p w14:paraId="73B29651"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b/>
                <w:bCs/>
                <w:szCs w:val="24"/>
                <w:lang w:val="vi-VN"/>
              </w:rPr>
              <w:t>+ Thuế bán chứng khoán: 1,027,607 VNĐ </w:t>
            </w:r>
            <w:r w:rsidRPr="00DB05DB">
              <w:rPr>
                <w:rFonts w:eastAsia="Times New Roman" w:cs="Times New Roman"/>
                <w:szCs w:val="24"/>
                <w:lang w:val="vi-VN"/>
              </w:rPr>
              <w:t>(bằng chữ: </w:t>
            </w:r>
            <w:r w:rsidRPr="00DB05DB">
              <w:rPr>
                <w:rFonts w:eastAsia="Times New Roman" w:cs="Times New Roman"/>
                <w:szCs w:val="24"/>
              </w:rPr>
              <w:t>Một triệu, không trăm hai mươi bảy ngàn, sáu trăm lẻ bảy đồng</w:t>
            </w:r>
            <w:r w:rsidRPr="00DB05DB">
              <w:rPr>
                <w:rFonts w:eastAsia="Times New Roman" w:cs="Times New Roman"/>
                <w:szCs w:val="24"/>
                <w:lang w:val="vi-VN"/>
              </w:rPr>
              <w:t>)</w:t>
            </w:r>
          </w:p>
          <w:p w14:paraId="253DA4DA" w14:textId="77777777" w:rsidR="00DB05DB" w:rsidRPr="00DB05DB" w:rsidRDefault="00DB05DB" w:rsidP="001D4137">
            <w:pPr>
              <w:spacing w:after="0" w:line="330" w:lineRule="atLeast"/>
              <w:rPr>
                <w:rFonts w:ascii="Calibri" w:eastAsia="Times New Roman" w:hAnsi="Calibri" w:cs="Calibri"/>
              </w:rPr>
            </w:pPr>
            <w:r w:rsidRPr="00DB05DB">
              <w:rPr>
                <w:rFonts w:eastAsia="Times New Roman" w:cs="Times New Roman"/>
                <w:b/>
                <w:bCs/>
                <w:szCs w:val="24"/>
              </w:rPr>
              <w:t>+ Tổng giá trị thanh toán: 1,026,429,393 </w:t>
            </w:r>
            <w:r w:rsidRPr="00DB05DB">
              <w:rPr>
                <w:rFonts w:eastAsia="Times New Roman" w:cs="Times New Roman"/>
                <w:szCs w:val="24"/>
                <w:lang w:val="vi-VN"/>
              </w:rPr>
              <w:t>(bằng chữ:</w:t>
            </w:r>
            <w:r w:rsidRPr="00DB05DB">
              <w:rPr>
                <w:rFonts w:eastAsia="Times New Roman" w:cs="Times New Roman"/>
                <w:szCs w:val="24"/>
              </w:rPr>
              <w:t> Một tỷ, không trăm hai mươi sáu triệu, bốn trăm hai mươi chín ngàn, ba trăm chín mươi ba </w:t>
            </w:r>
            <w:r w:rsidRPr="00DB05DB">
              <w:rPr>
                <w:rFonts w:eastAsia="Times New Roman" w:cs="Times New Roman"/>
                <w:szCs w:val="24"/>
                <w:lang w:val="vi-VN"/>
              </w:rPr>
              <w:t>đồng)</w:t>
            </w:r>
          </w:p>
        </w:tc>
      </w:tr>
    </w:tbl>
    <w:p w14:paraId="5584DA53" w14:textId="77777777" w:rsidR="00DB05DB" w:rsidRPr="00DB05DB" w:rsidRDefault="00DB05DB" w:rsidP="00DB05DB">
      <w:pPr>
        <w:shd w:val="clear" w:color="auto" w:fill="FFFFFF"/>
        <w:spacing w:after="0" w:line="330" w:lineRule="atLeast"/>
        <w:ind w:left="1146"/>
        <w:rPr>
          <w:rFonts w:ascii="Calibri" w:eastAsia="Times New Roman" w:hAnsi="Calibri" w:cs="Calibri"/>
        </w:rPr>
      </w:pPr>
      <w:r w:rsidRPr="00DB05DB">
        <w:rPr>
          <w:rFonts w:eastAsia="Times New Roman" w:cs="Times New Roman"/>
          <w:szCs w:val="24"/>
          <w:lang w:val="fr-FR"/>
        </w:rPr>
        <w:t> </w:t>
      </w:r>
    </w:p>
    <w:p w14:paraId="64B8783E" w14:textId="77777777" w:rsidR="00DB05DB" w:rsidRPr="00DB05DB" w:rsidRDefault="00DB05DB" w:rsidP="00DB05DB">
      <w:pPr>
        <w:shd w:val="clear" w:color="auto" w:fill="FFFFFF"/>
        <w:spacing w:after="0" w:line="330" w:lineRule="atLeast"/>
        <w:ind w:left="1146" w:hanging="720"/>
        <w:rPr>
          <w:rFonts w:ascii="Calibri" w:eastAsia="Times New Roman" w:hAnsi="Calibri" w:cs="Calibri"/>
        </w:rPr>
      </w:pPr>
      <w:r w:rsidRPr="00DB05DB">
        <w:rPr>
          <w:rFonts w:eastAsia="Times New Roman" w:cs="Times New Roman"/>
          <w:szCs w:val="24"/>
          <w:lang w:val="fr-FR"/>
        </w:rPr>
        <w:t>2.</w:t>
      </w:r>
      <w:r w:rsidRPr="00DB05DB">
        <w:rPr>
          <w:rFonts w:eastAsia="Times New Roman" w:cs="Times New Roman"/>
          <w:sz w:val="14"/>
          <w:szCs w:val="14"/>
          <w:lang w:val="fr-FR"/>
        </w:rPr>
        <w:t>                  </w:t>
      </w:r>
      <w:r w:rsidRPr="00DB05DB">
        <w:rPr>
          <w:rFonts w:eastAsia="Times New Roman" w:cs="Times New Roman"/>
          <w:szCs w:val="24"/>
          <w:lang w:val="fr-FR"/>
        </w:rPr>
        <w:t xml:space="preserve">Tổng giá trị giao dịch nêu tại Khoản 1 Điều này bao gồm các loại thuế, phí, lệ phí (nếu có) liên quan đến việc chuyển nhượng. Các khoản phí, lệ phí phải trả liên quan đến việc chuyển nhượng quyền sở hữu Trái Phiếu theo quy định tại Văn kiện trái </w:t>
      </w:r>
      <w:r w:rsidRPr="00DB05DB">
        <w:rPr>
          <w:rFonts w:eastAsia="Times New Roman" w:cs="Times New Roman"/>
          <w:szCs w:val="24"/>
          <w:lang w:val="fr-FR"/>
        </w:rPr>
        <w:lastRenderedPageBreak/>
        <w:t>phiếu hoặc quy định của Đại lý đăng ký lưu ký và thanh toán (nếu có) sẽ do Bên Bán chịu toàn bộ. Bên Bán đồng ý để Bên Mua trích lại toàn bộ số tiền thuế phí phát sinh liên quan đến việc chuyển nhượng quyền sở hữu Trái Phiếu như trên và thay Bên Bán thực hiện chuyển trả cho Đại lý lưu ký và thanh toán theo đúng qui định.</w:t>
      </w:r>
    </w:p>
    <w:p w14:paraId="13E9D76A" w14:textId="77777777" w:rsidR="00DB05DB" w:rsidRPr="00DB05DB" w:rsidRDefault="00DB05DB" w:rsidP="00DB05DB">
      <w:pPr>
        <w:shd w:val="clear" w:color="auto" w:fill="FFFFFF"/>
        <w:spacing w:after="0" w:line="330" w:lineRule="atLeast"/>
        <w:ind w:left="1146"/>
        <w:rPr>
          <w:rFonts w:ascii="Calibri" w:eastAsia="Times New Roman" w:hAnsi="Calibri" w:cs="Calibri"/>
        </w:rPr>
      </w:pPr>
      <w:r w:rsidRPr="00DB05DB">
        <w:rPr>
          <w:rFonts w:eastAsia="Times New Roman" w:cs="Times New Roman"/>
          <w:szCs w:val="24"/>
          <w:lang w:val="fr-FR"/>
        </w:rPr>
        <w:t> </w:t>
      </w:r>
    </w:p>
    <w:p w14:paraId="0CF9BEC6"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lang w:val="vi-VN"/>
        </w:rPr>
        <w:t>ĐIỀU 4: PHƯƠNG THỨC GIAO DỊCH VÀ THANH TOÁN</w:t>
      </w:r>
    </w:p>
    <w:p w14:paraId="64186D6C"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szCs w:val="24"/>
        </w:rPr>
        <w:t> </w:t>
      </w:r>
    </w:p>
    <w:p w14:paraId="182AAA9E"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1.         Vào ngày ký Hợp đồng, Bên Bán sẽ cung cấp cho Bên Mua bản gốc các văn bản, tài liệu chứng minh quyền sở hữu hợp pháp Trái phiếu bao gồm: Giấy chứng nhận quyền sở hữu Trái Phiếu, Giấy đề nghị chuyển nhượng Trái phiếu và các giấy tờ có liên quan khác (nếu có).</w:t>
      </w:r>
    </w:p>
    <w:p w14:paraId="37E035D5"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rPr>
        <w:t>-           </w:t>
      </w:r>
      <w:r w:rsidRPr="00DB05DB">
        <w:rPr>
          <w:rFonts w:eastAsia="Times New Roman" w:cs="Times New Roman"/>
          <w:szCs w:val="24"/>
          <w:lang w:val="vi-VN"/>
        </w:rPr>
        <w:t>Vào ngày Giao dịch, Hai Bên sẽ thực hiện thủ tục chuyển nhượng quyền sở hữu Trái phiếu với khối lượng quy định tại Điều 3 của Hợp đồng này cho Bên Mua tại Tổ chức phát hành/ Đại lý đăng ký Lưu ký và thanh toán phù hợp với thỏa thuận của Hai Bên và các quy định tại Văn kiện trái phiếu và quy định của Đại lý đăng ký. Không Bên nào được từ chối việc chuyển giao quyền sở hữu hoặc việc thanh toán tiền mua Trái phiếu trong bất kỳ trường hợp nào.</w:t>
      </w:r>
    </w:p>
    <w:p w14:paraId="2F7DFC54"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rPr>
        <w:t>-           </w:t>
      </w:r>
      <w:r w:rsidRPr="00DB05DB">
        <w:rPr>
          <w:rFonts w:eastAsia="Times New Roman" w:cs="Times New Roman"/>
          <w:szCs w:val="24"/>
          <w:lang w:val="vi-VN"/>
        </w:rPr>
        <w:t>Để làm rõ, Các Bên cùng thống nhất rằng vào Ngày Giao dịch, vì bất cứ lý do nào mà Bên Bán không hoàn thiện/ không ký hồ sơ và thực hiện mọi thủ tục chuyển nhượng quyền sở hữu Trái phiếu với khối lượng quy định tại Điều 3 của Hợp đồng này tại Đại lý đăng ký thì Bên Bán tại đây đồng ý và đề nghị rằng:</w:t>
      </w:r>
    </w:p>
    <w:p w14:paraId="0F45F517" w14:textId="77777777" w:rsidR="00DB05DB" w:rsidRPr="00DB05DB" w:rsidRDefault="00DB05DB" w:rsidP="00DB05DB">
      <w:pPr>
        <w:shd w:val="clear" w:color="auto" w:fill="FFFFFF"/>
        <w:spacing w:after="0" w:line="360" w:lineRule="atLeast"/>
        <w:ind w:left="2160" w:hanging="720"/>
        <w:rPr>
          <w:rFonts w:eastAsia="Times New Roman" w:cs="Times New Roman"/>
          <w:szCs w:val="24"/>
        </w:rPr>
      </w:pPr>
      <w:r w:rsidRPr="00DB05DB">
        <w:rPr>
          <w:rFonts w:eastAsia="Times New Roman" w:cs="Times New Roman"/>
          <w:szCs w:val="24"/>
          <w:lang w:val="vi-VN"/>
        </w:rPr>
        <w:t>(i)</w:t>
      </w:r>
      <w:r w:rsidRPr="00DB05DB">
        <w:rPr>
          <w:rFonts w:eastAsia="Times New Roman" w:cs="Times New Roman"/>
          <w:sz w:val="14"/>
          <w:szCs w:val="14"/>
          <w:lang w:val="vi-VN"/>
        </w:rPr>
        <w:t>                 </w:t>
      </w:r>
      <w:r w:rsidRPr="00DB05DB">
        <w:rPr>
          <w:rFonts w:eastAsia="Times New Roman" w:cs="Times New Roman"/>
          <w:szCs w:val="24"/>
          <w:lang w:val="vi-VN"/>
        </w:rPr>
        <w:t>Bên Bán tại đây ủy quyền không hủy ngang cho Bên Mua thay mặt Bên Bán ký Giấy đề nghị chuyển nhượng Trái phiếu hoặc/ và bất kỳ tài liệu, giấy tờ nào khác theo yêu cầu của Đại lý Đăng ký Lưu ký và thanh toán cho mục đích chuyển nhượng và đăng ký quyền sở hữu toàn bộ Trái phiếu nêu tại Điều 3 của Hợp đồng này cho Bên Mua tại Đại lý đăng ký Lưu ký và thanh toán</w:t>
      </w:r>
    </w:p>
    <w:p w14:paraId="09D82D47" w14:textId="77777777" w:rsidR="00DB05DB" w:rsidRPr="00DB05DB" w:rsidRDefault="00DB05DB" w:rsidP="00DB05DB">
      <w:pPr>
        <w:shd w:val="clear" w:color="auto" w:fill="FFFFFF"/>
        <w:spacing w:after="0" w:line="360" w:lineRule="atLeast"/>
        <w:ind w:left="2160" w:hanging="720"/>
        <w:rPr>
          <w:rFonts w:eastAsia="Times New Roman" w:cs="Times New Roman"/>
          <w:szCs w:val="24"/>
        </w:rPr>
      </w:pPr>
      <w:r w:rsidRPr="00DB05DB">
        <w:rPr>
          <w:rFonts w:eastAsia="Times New Roman" w:cs="Times New Roman"/>
          <w:szCs w:val="24"/>
          <w:lang w:val="vi-VN"/>
        </w:rPr>
        <w:t>(ii)</w:t>
      </w:r>
      <w:r w:rsidRPr="00DB05DB">
        <w:rPr>
          <w:rFonts w:eastAsia="Times New Roman" w:cs="Times New Roman"/>
          <w:sz w:val="14"/>
          <w:szCs w:val="14"/>
          <w:lang w:val="vi-VN"/>
        </w:rPr>
        <w:t>               </w:t>
      </w:r>
      <w:r w:rsidRPr="00DB05DB">
        <w:rPr>
          <w:rFonts w:eastAsia="Times New Roman" w:cs="Times New Roman"/>
          <w:szCs w:val="24"/>
          <w:lang w:val="vi-VN"/>
        </w:rPr>
        <w:t>Vào ngày Giao dịch, sau khi hoàn tất thủ tục chuyển nhượng Trái phiếu, Bên Mua tự động chuyển tiền thanh toán tiền mua Trái phiếu vào Tài khoản thanh toán của Bên Bán theo quy định tại khoản 2 Điều 4 của Hợp đồng này;</w:t>
      </w:r>
    </w:p>
    <w:p w14:paraId="454DBFEE"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Bên Bán cam kết không có bất kỳ khiếu nại, khiếu kiện nào khi Bên Mua và bên có liên quan khác thực hiện đúng theo các thỏa thuận tại Khoản 1 này.</w:t>
      </w:r>
    </w:p>
    <w:p w14:paraId="52C8DDB5"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 xml:space="preserve">2          Trên cơ sở Bên bán đã hoàn tất thủ tục chuyển nhượng cho Bên mua theo quy định, Bên Mua sẽ thực hiện thanh toán toàn bộ Tổng giá trị thanh toán theo nội dung tại Điều 3 của </w:t>
      </w:r>
      <w:r w:rsidRPr="00DB05DB">
        <w:rPr>
          <w:rFonts w:eastAsia="Times New Roman" w:cs="Times New Roman"/>
          <w:szCs w:val="24"/>
          <w:lang w:val="vi-VN"/>
        </w:rPr>
        <w:lastRenderedPageBreak/>
        <w:t>Hợp đồng này cho Bên Bán bằng cách chuyển khoản vào tài khoản của Bên Bán theo chỉ dẫn thanh toán như sau:</w:t>
      </w:r>
    </w:p>
    <w:p w14:paraId="7EEE5732"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 Người thụ hưởng</w:t>
      </w:r>
      <w:r w:rsidRPr="00DB05DB">
        <w:rPr>
          <w:rFonts w:eastAsia="Times New Roman" w:cs="Times New Roman"/>
          <w:szCs w:val="24"/>
        </w:rPr>
        <w:t> (tên Tài khoản)</w:t>
      </w:r>
      <w:r w:rsidRPr="00DB05DB">
        <w:rPr>
          <w:rFonts w:eastAsia="Times New Roman" w:cs="Times New Roman"/>
          <w:szCs w:val="24"/>
          <w:lang w:val="vi-VN"/>
        </w:rPr>
        <w:t>: </w:t>
      </w:r>
      <w:r w:rsidRPr="00DB05DB">
        <w:rPr>
          <w:rFonts w:eastAsia="Times New Roman" w:cs="Times New Roman"/>
          <w:szCs w:val="24"/>
        </w:rPr>
        <w:t>1</w:t>
      </w:r>
    </w:p>
    <w:p w14:paraId="18940F54"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 Số tài khoản: </w:t>
      </w:r>
      <w:r w:rsidRPr="00DB05DB">
        <w:rPr>
          <w:rFonts w:eastAsia="Times New Roman" w:cs="Times New Roman"/>
          <w:szCs w:val="24"/>
        </w:rPr>
        <w:t>1</w:t>
      </w:r>
    </w:p>
    <w:p w14:paraId="031CCE3B"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 </w:t>
      </w:r>
      <w:r w:rsidRPr="00DB05DB">
        <w:rPr>
          <w:rFonts w:eastAsia="Times New Roman" w:cs="Times New Roman"/>
          <w:szCs w:val="24"/>
        </w:rPr>
        <w:t>Mở t</w:t>
      </w:r>
      <w:r w:rsidRPr="00DB05DB">
        <w:rPr>
          <w:rFonts w:eastAsia="Times New Roman" w:cs="Times New Roman"/>
          <w:szCs w:val="24"/>
          <w:lang w:val="vi-VN"/>
        </w:rPr>
        <w:t>ại : </w:t>
      </w:r>
      <w:r w:rsidRPr="00DB05DB">
        <w:rPr>
          <w:rFonts w:eastAsia="Times New Roman" w:cs="Times New Roman"/>
          <w:szCs w:val="24"/>
        </w:rPr>
        <w:t>1</w:t>
      </w:r>
    </w:p>
    <w:p w14:paraId="03205034"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 Nội dung: Thanh toán Tổng Giá Trị Thanh Toán theo Hợp đồng </w:t>
      </w:r>
      <w:r w:rsidRPr="00DB05DB">
        <w:rPr>
          <w:rFonts w:eastAsia="Times New Roman" w:cs="Times New Roman"/>
          <w:szCs w:val="24"/>
        </w:rPr>
        <w:t>chuyển nhượng</w:t>
      </w:r>
      <w:r w:rsidRPr="00DB05DB">
        <w:rPr>
          <w:rFonts w:eastAsia="Times New Roman" w:cs="Times New Roman"/>
          <w:szCs w:val="24"/>
          <w:lang w:val="vi-VN"/>
        </w:rPr>
        <w:t> trái phiếu số: </w:t>
      </w:r>
      <w:r w:rsidRPr="00DB05DB">
        <w:rPr>
          <w:rFonts w:eastAsia="Times New Roman" w:cs="Times New Roman"/>
          <w:szCs w:val="24"/>
        </w:rPr>
        <w:t>1.1.1.DF9433.EASUP3.E3YE.2020/HĐTP-M/SHB</w:t>
      </w:r>
    </w:p>
    <w:p w14:paraId="09B19929"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rPr>
        <w:t>Tùy thuộc vào thời điểm hoàn tất thủ tục chuyển nhượng của Bên bán cho Bên Mua trong ngày giao dịch, thủ tục thanh toán sẽ được Bên Mua hoàn tất ngay trong ngày giao dịch hoặc muộn hơn nhưng không muộn quá 12h00 ngày làm việc kế tiếp của ngày giao dịch.</w:t>
      </w:r>
    </w:p>
    <w:p w14:paraId="7D4D8231"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rPr>
        <w:t> </w:t>
      </w:r>
    </w:p>
    <w:p w14:paraId="2188953F"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b/>
          <w:bCs/>
          <w:szCs w:val="24"/>
          <w:lang w:val="vi-VN"/>
        </w:rPr>
        <w:t>ĐIỀU 5: CAM KẾT CỦA HAI BÊN</w:t>
      </w:r>
    </w:p>
    <w:p w14:paraId="0FD25480"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b/>
          <w:bCs/>
          <w:szCs w:val="24"/>
        </w:rPr>
        <w:t> </w:t>
      </w:r>
    </w:p>
    <w:p w14:paraId="13007856"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1.         Bên Bán cam kết đang là chủ sở hữu hợp pháp của Trái phiếu giao dịch và chịu trách nhiệm trước pháp luật về tính hợp pháp, hợp lệ của Trái phiếu giao dịch.</w:t>
      </w:r>
    </w:p>
    <w:p w14:paraId="141539CF"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2.         Bên Bán cam kết rằng Trái phiếu hiện không là đối tượng của bất kỳ giao dịch cầm cố, thế chấp, là tài sản bảo lãnh, hay bất cứ một giao dịch nào hạn chế quyền chuyển nhượng của Bên Bán hay quyền sở hữu của Bên Mua  và đủ điều kiện chuyển nhượng theo quy định pháp luật.</w:t>
      </w:r>
    </w:p>
    <w:p w14:paraId="0D578761"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szCs w:val="24"/>
          <w:lang w:val="vi-VN"/>
        </w:rPr>
        <w:t>3.         Cam kết về chuyển quyền sở hữu Trái Phiếu:</w:t>
      </w:r>
    </w:p>
    <w:p w14:paraId="71F14B28"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Hai Bên cam kết Bên Mua được hưởng toàn bộ các quyền, nghĩa vụ của chủ sở hữu Trái Phiếu giao dịch sau khi thanh toán đầy đủ Tổng giá trị theo Điều 3 của Hợp đồng này không phụ thuộc vào việc Giấy tờ sở hữu Trái phiếu đã được chuyển giao cho Bên Mua hay chưa.</w:t>
      </w:r>
    </w:p>
    <w:p w14:paraId="50DD4334"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4.         Hai Bên cam kết đáp ứng đủ điều kiện giao dịch mua bán giấy tờ có giá theo quy định của pháp luật.</w:t>
      </w:r>
    </w:p>
    <w:p w14:paraId="5367FD87"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5</w:t>
      </w:r>
      <w:r w:rsidRPr="00DB05DB">
        <w:rPr>
          <w:rFonts w:eastAsia="Times New Roman" w:cs="Times New Roman"/>
          <w:szCs w:val="24"/>
          <w:lang w:val="vi-VN"/>
        </w:rPr>
        <w:t>.         Mỗi bên cam kết bảo mật thông tin của Hợp đồng này và các giao dịch khác liên quan đến Hợp đồng này, chỉ được tiết lộ nội dung của Hợp đồng khi (i) được bên còn lại chấp thuận bằng văn bản; (ii) Theo yêu cầu của pháp luật, cơ quan nhà nước có thẩm quyền; (iii) Cho mục đích kế toán, kiểm toán hoặc thủ tục thực hiện chuyển quyền sở hữu trái phiếu; hoặc (iv) Cho mục đích tuân thủ nội bộ và </w:t>
      </w:r>
      <w:r w:rsidRPr="00DB05DB">
        <w:rPr>
          <w:rFonts w:eastAsia="Times New Roman" w:cs="Times New Roman"/>
          <w:szCs w:val="24"/>
        </w:rPr>
        <w:t>vận</w:t>
      </w:r>
      <w:r w:rsidRPr="00DB05DB">
        <w:rPr>
          <w:rFonts w:eastAsia="Times New Roman" w:cs="Times New Roman"/>
          <w:szCs w:val="24"/>
          <w:lang w:val="vi-VN"/>
        </w:rPr>
        <w:t> hành khác của Bên Mua. Quy định này vẫn </w:t>
      </w:r>
      <w:r w:rsidRPr="00DB05DB">
        <w:rPr>
          <w:rFonts w:eastAsia="Times New Roman" w:cs="Times New Roman"/>
          <w:szCs w:val="24"/>
        </w:rPr>
        <w:t>được</w:t>
      </w:r>
      <w:r w:rsidRPr="00DB05DB">
        <w:rPr>
          <w:rFonts w:eastAsia="Times New Roman" w:cs="Times New Roman"/>
          <w:szCs w:val="24"/>
          <w:lang w:val="vi-VN"/>
        </w:rPr>
        <w:t> bảo lưu hiệu lực sau khi Hợp đồng này chấm dứt.</w:t>
      </w:r>
    </w:p>
    <w:p w14:paraId="57760380"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 </w:t>
      </w:r>
    </w:p>
    <w:p w14:paraId="65712F12"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b/>
          <w:bCs/>
          <w:szCs w:val="24"/>
          <w:lang w:val="vi-VN"/>
        </w:rPr>
        <w:lastRenderedPageBreak/>
        <w:t>ĐIỀU 6. CHÁM DỨT HỢP ĐỒNG</w:t>
      </w:r>
    </w:p>
    <w:p w14:paraId="4227C31E"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b/>
          <w:bCs/>
          <w:szCs w:val="24"/>
        </w:rPr>
        <w:t> </w:t>
      </w:r>
    </w:p>
    <w:p w14:paraId="0A75403A" w14:textId="77777777" w:rsidR="00DB05DB" w:rsidRPr="00DB05DB" w:rsidRDefault="00DB05DB" w:rsidP="00DB05DB">
      <w:pPr>
        <w:shd w:val="clear" w:color="auto" w:fill="FFFFFF"/>
        <w:spacing w:after="0" w:line="330" w:lineRule="atLeast"/>
        <w:ind w:left="720"/>
        <w:rPr>
          <w:rFonts w:ascii="Calibri" w:eastAsia="Times New Roman" w:hAnsi="Calibri" w:cs="Calibri"/>
        </w:rPr>
      </w:pPr>
      <w:r w:rsidRPr="00DB05DB">
        <w:rPr>
          <w:rFonts w:eastAsia="Times New Roman" w:cs="Times New Roman"/>
          <w:szCs w:val="24"/>
          <w:lang w:val="vi-VN"/>
        </w:rPr>
        <w:t>Hợp đồng này chấm dứt trong các trường hợp sau:</w:t>
      </w:r>
    </w:p>
    <w:p w14:paraId="4F2D9AE1"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1.         Khi các Bên đã hoàn thành giao dịch và hoàn thành mọi nghĩa vụ quy định tại Hợp đồng này.</w:t>
      </w:r>
    </w:p>
    <w:p w14:paraId="239B9137"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2.         Trường hợp xảy ra sự kiện bất khả kháng theo quy định của Pháp luật mà một trong </w:t>
      </w:r>
      <w:r w:rsidRPr="00DB05DB">
        <w:rPr>
          <w:rFonts w:eastAsia="Times New Roman" w:cs="Times New Roman"/>
          <w:szCs w:val="24"/>
        </w:rPr>
        <w:t>hai</w:t>
      </w:r>
      <w:r w:rsidRPr="00DB05DB">
        <w:rPr>
          <w:rFonts w:eastAsia="Times New Roman" w:cs="Times New Roman"/>
          <w:szCs w:val="24"/>
          <w:lang w:val="vi-VN"/>
        </w:rPr>
        <w:t> bên không thể tiếp tục thực hiện Hợp đồng.</w:t>
      </w:r>
    </w:p>
    <w:p w14:paraId="221EBEE7"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3.         Theo thỏa thuận của Các Bên,</w:t>
      </w:r>
    </w:p>
    <w:p w14:paraId="108E682E"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lang w:val="vi-VN"/>
        </w:rPr>
        <w:t>4.         Các trường hợp khác theo quy định của pháp luật.</w:t>
      </w:r>
    </w:p>
    <w:p w14:paraId="423F7265"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 </w:t>
      </w:r>
    </w:p>
    <w:p w14:paraId="171463B0"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b/>
          <w:bCs/>
          <w:szCs w:val="24"/>
        </w:rPr>
        <w:t>ĐIỀU 7: ĐIỀU KHOẢN CHUNG</w:t>
      </w:r>
    </w:p>
    <w:p w14:paraId="044105FF"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1.         Hợp đồng này có hiệu lực kể từ ngày ký và sẽ được tự động thanh lý sau khi Các Bên đã hoàn thành mọi nghĩa vụ quy định tại Hợp đồng này.</w:t>
      </w:r>
    </w:p>
    <w:p w14:paraId="4D8FBDCF"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2.         Trong quá trình thực hiện, Các Bên sẽ thông báo cho nhau biết tiến độ thực hiện, nếu có phát sinh vướng mắc, Các Bên cũng thống nhất giải quyết trên tinh thần hợp tác, bình đẳng và cùng có lợi. Trường hợp không giải quyết được tranh chấp bằng thương lượng, Hai Bên thống nhất đưa vụ việc ra Tòa án có thẩm quyền nơi có trụ sở của Bên mua để giải quyết theo quy định của pháp luật.</w:t>
      </w:r>
    </w:p>
    <w:p w14:paraId="1E71948E"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3.         Mọi sửa đổi, bổ sung Hợp đồng này (nếu có) đều phải được Hai Bên thỏa thuận nhất trí bằng văn bản, có chữ ký của đại diện có thẩm quyền của các Bên. Các văn bản này (nếu có) sẽ là một phần không tách rời của Hợp đồng này.</w:t>
      </w:r>
    </w:p>
    <w:p w14:paraId="065CC3B6" w14:textId="77777777" w:rsidR="00DB05DB" w:rsidRPr="00DB05DB" w:rsidRDefault="00DB05DB" w:rsidP="00DB05DB">
      <w:pPr>
        <w:shd w:val="clear" w:color="auto" w:fill="FFFFFF"/>
        <w:spacing w:after="0" w:line="330" w:lineRule="atLeast"/>
        <w:ind w:left="720" w:hanging="720"/>
        <w:rPr>
          <w:rFonts w:ascii="Calibri" w:eastAsia="Times New Roman" w:hAnsi="Calibri" w:cs="Calibri"/>
        </w:rPr>
      </w:pPr>
      <w:r w:rsidRPr="00DB05DB">
        <w:rPr>
          <w:rFonts w:eastAsia="Times New Roman" w:cs="Times New Roman"/>
          <w:szCs w:val="24"/>
        </w:rPr>
        <w:t>4.         Hợp đồng này được lập thành 02 (hai) bản có giá trị như nhau, mỗi Bên giữ 01 (một) bản. </w:t>
      </w:r>
    </w:p>
    <w:p w14:paraId="2FCCD278" w14:textId="77777777" w:rsidR="00DB05DB" w:rsidRPr="00DB05DB" w:rsidRDefault="00DB05DB" w:rsidP="00DB05DB">
      <w:pPr>
        <w:shd w:val="clear" w:color="auto" w:fill="FFFFFF"/>
        <w:spacing w:after="0" w:line="330" w:lineRule="atLeast"/>
        <w:rPr>
          <w:rFonts w:ascii="Calibri" w:eastAsia="Times New Roman" w:hAnsi="Calibri" w:cs="Calibri"/>
        </w:rPr>
      </w:pPr>
      <w:r w:rsidRPr="00DB05DB">
        <w:rPr>
          <w:rFonts w:eastAsia="Times New Roman" w:cs="Times New Roman"/>
          <w:b/>
          <w:bCs/>
          <w:i/>
          <w:iCs/>
          <w:szCs w:val="24"/>
        </w:rPr>
        <w:t>Đề khẳng định những thỏa thuận và cam kết nêu trên, các đại diện hợp pháp của Các Bên đã ký và đóng dấu dưới đây:</w:t>
      </w:r>
    </w:p>
    <w:p w14:paraId="5FB305A8" w14:textId="77777777" w:rsidR="00DB05DB" w:rsidRPr="00DB05DB" w:rsidRDefault="00DB05DB" w:rsidP="00DB05DB">
      <w:pPr>
        <w:shd w:val="clear" w:color="auto" w:fill="FFFFFF"/>
        <w:spacing w:after="0" w:line="360" w:lineRule="atLeast"/>
        <w:rPr>
          <w:rFonts w:eastAsia="Times New Roman" w:cs="Times New Roman"/>
          <w:szCs w:val="24"/>
        </w:rPr>
      </w:pPr>
      <w:r w:rsidRPr="00DB05DB">
        <w:rPr>
          <w:rFonts w:eastAsia="Times New Roman" w:cs="Times New Roman"/>
          <w:szCs w:val="24"/>
        </w:rPr>
        <w:t> </w:t>
      </w:r>
    </w:p>
    <w:tbl>
      <w:tblPr>
        <w:tblW w:w="10557" w:type="dxa"/>
        <w:jc w:val="center"/>
        <w:tblCellMar>
          <w:left w:w="0" w:type="dxa"/>
          <w:right w:w="0" w:type="dxa"/>
        </w:tblCellMar>
        <w:tblLook w:val="04A0" w:firstRow="1" w:lastRow="0" w:firstColumn="1" w:lastColumn="0" w:noHBand="0" w:noVBand="1"/>
      </w:tblPr>
      <w:tblGrid>
        <w:gridCol w:w="5982"/>
        <w:gridCol w:w="4575"/>
      </w:tblGrid>
      <w:tr w:rsidR="00DB05DB" w:rsidRPr="00DB05DB" w14:paraId="329414D8" w14:textId="77777777" w:rsidTr="001D4137">
        <w:trPr>
          <w:jc w:val="center"/>
        </w:trPr>
        <w:tc>
          <w:tcPr>
            <w:tcW w:w="5982" w:type="dxa"/>
            <w:tcMar>
              <w:top w:w="0" w:type="dxa"/>
              <w:left w:w="108" w:type="dxa"/>
              <w:bottom w:w="0" w:type="dxa"/>
              <w:right w:w="108" w:type="dxa"/>
            </w:tcMar>
            <w:hideMark/>
          </w:tcPr>
          <w:p w14:paraId="71ECE37B" w14:textId="77777777" w:rsidR="00DB05DB" w:rsidRPr="00DB05DB" w:rsidRDefault="00DB05DB" w:rsidP="001D4137">
            <w:pPr>
              <w:spacing w:after="0" w:line="330" w:lineRule="atLeast"/>
              <w:jc w:val="center"/>
              <w:rPr>
                <w:rFonts w:ascii="Calibri" w:eastAsia="Times New Roman" w:hAnsi="Calibri" w:cs="Calibri"/>
              </w:rPr>
            </w:pPr>
            <w:r w:rsidRPr="00DB05DB">
              <w:rPr>
                <w:rFonts w:eastAsia="Times New Roman" w:cs="Times New Roman"/>
                <w:b/>
                <w:bCs/>
                <w:szCs w:val="24"/>
              </w:rPr>
              <w:t>ĐẠI DIỆN BÊN MUA</w:t>
            </w:r>
          </w:p>
          <w:p w14:paraId="27DFE3A4" w14:textId="77777777" w:rsidR="00DB05DB" w:rsidRPr="00DB05DB" w:rsidRDefault="00DB05DB" w:rsidP="001D4137">
            <w:pPr>
              <w:spacing w:after="0" w:line="330" w:lineRule="atLeast"/>
              <w:jc w:val="center"/>
              <w:rPr>
                <w:rFonts w:ascii="Calibri" w:eastAsia="Times New Roman" w:hAnsi="Calibri" w:cs="Calibri"/>
              </w:rPr>
            </w:pPr>
            <w:r w:rsidRPr="00DB05DB">
              <w:rPr>
                <w:rFonts w:eastAsia="Times New Roman" w:cs="Times New Roman"/>
                <w:i/>
                <w:iCs/>
                <w:szCs w:val="24"/>
              </w:rPr>
              <w:t>(Ký đóng dấu và ghi rõ họ tên)</w:t>
            </w:r>
          </w:p>
        </w:tc>
        <w:tc>
          <w:tcPr>
            <w:tcW w:w="4575" w:type="dxa"/>
            <w:tcMar>
              <w:top w:w="0" w:type="dxa"/>
              <w:left w:w="108" w:type="dxa"/>
              <w:bottom w:w="0" w:type="dxa"/>
              <w:right w:w="108" w:type="dxa"/>
            </w:tcMar>
            <w:hideMark/>
          </w:tcPr>
          <w:p w14:paraId="532CCB17" w14:textId="77777777" w:rsidR="00DB05DB" w:rsidRPr="00DB05DB" w:rsidRDefault="00DB05DB" w:rsidP="001D4137">
            <w:pPr>
              <w:spacing w:after="0" w:line="330" w:lineRule="atLeast"/>
              <w:jc w:val="center"/>
              <w:rPr>
                <w:rFonts w:ascii="Calibri" w:eastAsia="Times New Roman" w:hAnsi="Calibri" w:cs="Calibri"/>
              </w:rPr>
            </w:pPr>
            <w:r w:rsidRPr="00DB05DB">
              <w:rPr>
                <w:rFonts w:eastAsia="Times New Roman" w:cs="Times New Roman"/>
                <w:b/>
                <w:bCs/>
                <w:szCs w:val="24"/>
              </w:rPr>
              <w:t>ĐẠI DIỆN BÊN BÁN</w:t>
            </w:r>
          </w:p>
          <w:p w14:paraId="78781A41" w14:textId="77777777" w:rsidR="00DB05DB" w:rsidRPr="00DB05DB" w:rsidRDefault="00DB05DB" w:rsidP="001D4137">
            <w:pPr>
              <w:spacing w:after="0" w:line="330" w:lineRule="atLeast"/>
              <w:jc w:val="center"/>
              <w:rPr>
                <w:rFonts w:ascii="Calibri" w:eastAsia="Times New Roman" w:hAnsi="Calibri" w:cs="Calibri"/>
              </w:rPr>
            </w:pPr>
            <w:r w:rsidRPr="00DB05DB">
              <w:rPr>
                <w:rFonts w:eastAsia="Times New Roman" w:cs="Times New Roman"/>
                <w:i/>
                <w:iCs/>
                <w:szCs w:val="24"/>
              </w:rPr>
              <w:t>(Ký đóng dấu và ghi rõ họ tên)</w:t>
            </w:r>
          </w:p>
        </w:tc>
      </w:tr>
    </w:tbl>
    <w:p w14:paraId="576F4F21" w14:textId="77777777" w:rsidR="00DB05DB" w:rsidRPr="00DB05DB" w:rsidRDefault="00DB05DB" w:rsidP="00DB05DB">
      <w:pPr>
        <w:rPr>
          <w:lang w:bidi="en-US"/>
        </w:rPr>
      </w:pPr>
    </w:p>
    <w:p w14:paraId="27FDA9FB" w14:textId="77777777" w:rsidR="00DB05DB" w:rsidRPr="00DB05DB" w:rsidRDefault="00DB05DB" w:rsidP="00DB05DB">
      <w:pPr>
        <w:rPr>
          <w:lang w:bidi="en-US"/>
        </w:rPr>
      </w:pPr>
    </w:p>
    <w:p w14:paraId="39322B96" w14:textId="26242821" w:rsidR="00DB05DB" w:rsidRDefault="00DB05DB" w:rsidP="007972DC">
      <w:pPr>
        <w:rPr>
          <w:lang w:bidi="en-US"/>
        </w:rPr>
      </w:pPr>
    </w:p>
    <w:p w14:paraId="542443A4" w14:textId="41D4BD4B" w:rsidR="00DB05DB" w:rsidRDefault="00DB05DB" w:rsidP="007972DC">
      <w:pPr>
        <w:rPr>
          <w:lang w:bidi="en-US"/>
        </w:rPr>
      </w:pPr>
    </w:p>
    <w:p w14:paraId="6EC5B32D" w14:textId="224EA3A7" w:rsidR="00DB05DB" w:rsidRDefault="00DB05DB" w:rsidP="00DB05DB">
      <w:pPr>
        <w:pStyle w:val="Heading3"/>
        <w:keepLines w:val="0"/>
        <w:numPr>
          <w:ilvl w:val="2"/>
          <w:numId w:val="1"/>
        </w:numPr>
        <w:spacing w:line="312" w:lineRule="auto"/>
        <w:ind w:left="360" w:hanging="360"/>
        <w:rPr>
          <w:b w:val="0"/>
          <w:bCs w:val="0"/>
          <w:i w:val="0"/>
          <w:caps/>
          <w:sz w:val="26"/>
          <w:szCs w:val="24"/>
          <w:lang w:bidi="en-US"/>
        </w:rPr>
      </w:pPr>
      <w:bookmarkStart w:id="256" w:name="_Toc89338245"/>
      <w:r>
        <w:rPr>
          <w:b w:val="0"/>
          <w:bCs w:val="0"/>
          <w:i w:val="0"/>
          <w:caps/>
          <w:sz w:val="26"/>
          <w:szCs w:val="24"/>
          <w:lang w:bidi="en-US"/>
        </w:rPr>
        <w:lastRenderedPageBreak/>
        <w:t>Giấy đề nghị chuyển quyền sở hữu trái phiếu</w:t>
      </w:r>
      <w:bookmarkEnd w:id="256"/>
    </w:p>
    <w:p w14:paraId="44B4EB84" w14:textId="77777777" w:rsidR="00DB05DB" w:rsidRPr="00D63660" w:rsidRDefault="00DB05DB" w:rsidP="00DB05DB">
      <w:pPr>
        <w:shd w:val="clear" w:color="auto" w:fill="FFFFFF"/>
        <w:spacing w:after="0" w:line="330" w:lineRule="atLeast"/>
        <w:ind w:right="-108"/>
        <w:jc w:val="center"/>
        <w:rPr>
          <w:rFonts w:ascii="Calibri" w:eastAsia="Times New Roman" w:hAnsi="Calibri" w:cs="Calibri"/>
        </w:rPr>
      </w:pPr>
      <w:r w:rsidRPr="00D63660">
        <w:rPr>
          <w:rFonts w:eastAsia="Times New Roman" w:cs="Times New Roman"/>
          <w:b/>
          <w:bCs/>
          <w:szCs w:val="24"/>
          <w:lang w:val="de-DE"/>
        </w:rPr>
        <w:t>CỘNG HOÀ XÃ HỘI CHỦ NGHĨA VIỆT NAM</w:t>
      </w:r>
    </w:p>
    <w:p w14:paraId="6BBC0343" w14:textId="77777777" w:rsidR="00DB05DB" w:rsidRPr="00D63660" w:rsidRDefault="00DB05DB" w:rsidP="00DB05DB">
      <w:pPr>
        <w:shd w:val="clear" w:color="auto" w:fill="FFFFFF"/>
        <w:spacing w:after="0" w:line="390" w:lineRule="atLeast"/>
        <w:jc w:val="center"/>
        <w:rPr>
          <w:rFonts w:eastAsia="Times New Roman" w:cs="Times New Roman"/>
          <w:sz w:val="26"/>
          <w:szCs w:val="26"/>
        </w:rPr>
      </w:pPr>
      <w:r w:rsidRPr="00D63660">
        <w:rPr>
          <w:rFonts w:eastAsia="Times New Roman" w:cs="Times New Roman"/>
          <w:b/>
          <w:bCs/>
          <w:szCs w:val="24"/>
          <w:lang w:val="x-none"/>
        </w:rPr>
        <w:t>Độc lập - Tự do - Hạnh Phúc</w:t>
      </w:r>
    </w:p>
    <w:p w14:paraId="26D61927" w14:textId="77777777" w:rsidR="00DB05DB" w:rsidRPr="00D63660" w:rsidRDefault="00DB05DB" w:rsidP="00DB05DB">
      <w:pPr>
        <w:shd w:val="clear" w:color="auto" w:fill="FFFFFF"/>
        <w:spacing w:after="0" w:line="330" w:lineRule="atLeast"/>
        <w:jc w:val="center"/>
        <w:rPr>
          <w:rFonts w:ascii="Calibri" w:eastAsia="Times New Roman" w:hAnsi="Calibri" w:cs="Calibri"/>
        </w:rPr>
      </w:pPr>
      <w:r w:rsidRPr="00D63660">
        <w:rPr>
          <w:rFonts w:eastAsia="Times New Roman" w:cs="Times New Roman"/>
          <w:b/>
          <w:bCs/>
          <w:szCs w:val="24"/>
        </w:rPr>
        <w:t>----------------------------</w:t>
      </w:r>
    </w:p>
    <w:p w14:paraId="7E8FB1B9" w14:textId="77777777" w:rsidR="00DB05DB" w:rsidRPr="00D63660" w:rsidRDefault="00DB05DB" w:rsidP="00DB05DB">
      <w:pPr>
        <w:shd w:val="clear" w:color="auto" w:fill="FFFFFF"/>
        <w:spacing w:after="0" w:line="390" w:lineRule="atLeast"/>
        <w:jc w:val="right"/>
        <w:rPr>
          <w:rFonts w:eastAsia="Times New Roman" w:cs="Times New Roman"/>
          <w:sz w:val="26"/>
          <w:szCs w:val="26"/>
        </w:rPr>
      </w:pPr>
      <w:r w:rsidRPr="00D63660">
        <w:rPr>
          <w:rFonts w:eastAsia="Times New Roman" w:cs="Times New Roman"/>
          <w:i/>
          <w:iCs/>
          <w:szCs w:val="24"/>
          <w:lang w:val="x-none"/>
        </w:rPr>
        <w:t>                                                            Ngày</w:t>
      </w:r>
      <w:r w:rsidRPr="00D63660">
        <w:rPr>
          <w:rFonts w:eastAsia="Times New Roman" w:cs="Times New Roman"/>
          <w:i/>
          <w:iCs/>
          <w:szCs w:val="24"/>
        </w:rPr>
        <w:t> 10 </w:t>
      </w:r>
      <w:r w:rsidRPr="00D63660">
        <w:rPr>
          <w:rFonts w:eastAsia="Times New Roman" w:cs="Times New Roman"/>
          <w:i/>
          <w:iCs/>
          <w:szCs w:val="24"/>
          <w:lang w:val="x-none"/>
        </w:rPr>
        <w:t>tháng </w:t>
      </w:r>
      <w:r w:rsidRPr="00D63660">
        <w:rPr>
          <w:rFonts w:eastAsia="Times New Roman" w:cs="Times New Roman"/>
          <w:i/>
          <w:iCs/>
          <w:szCs w:val="24"/>
        </w:rPr>
        <w:t>6 </w:t>
      </w:r>
      <w:r w:rsidRPr="00D63660">
        <w:rPr>
          <w:rFonts w:eastAsia="Times New Roman" w:cs="Times New Roman"/>
          <w:i/>
          <w:iCs/>
          <w:szCs w:val="24"/>
          <w:lang w:val="x-none"/>
        </w:rPr>
        <w:t> nă</w:t>
      </w:r>
      <w:r w:rsidRPr="00D63660">
        <w:rPr>
          <w:rFonts w:eastAsia="Times New Roman" w:cs="Times New Roman"/>
          <w:i/>
          <w:iCs/>
          <w:szCs w:val="24"/>
        </w:rPr>
        <w:t>m 2022</w:t>
      </w:r>
    </w:p>
    <w:p w14:paraId="69A20E20" w14:textId="77777777" w:rsidR="00DB05DB" w:rsidRPr="00D63660" w:rsidRDefault="00DB05DB" w:rsidP="00DB05DB">
      <w:pPr>
        <w:shd w:val="clear" w:color="auto" w:fill="FFFFFF"/>
        <w:spacing w:after="0" w:line="390" w:lineRule="atLeast"/>
        <w:jc w:val="center"/>
        <w:rPr>
          <w:rFonts w:eastAsia="Times New Roman" w:cs="Times New Roman"/>
          <w:sz w:val="26"/>
          <w:szCs w:val="26"/>
        </w:rPr>
      </w:pPr>
      <w:r w:rsidRPr="00D63660">
        <w:rPr>
          <w:rFonts w:eastAsia="Times New Roman" w:cs="Times New Roman"/>
          <w:szCs w:val="24"/>
          <w:lang w:val="x-none"/>
        </w:rPr>
        <w:t> </w:t>
      </w:r>
    </w:p>
    <w:p w14:paraId="0904CEA6" w14:textId="77777777" w:rsidR="00DB05DB" w:rsidRPr="00D63660" w:rsidRDefault="00DB05DB" w:rsidP="00DB05DB">
      <w:pPr>
        <w:shd w:val="clear" w:color="auto" w:fill="FFFFFF"/>
        <w:spacing w:after="0" w:line="330" w:lineRule="atLeast"/>
        <w:jc w:val="center"/>
        <w:rPr>
          <w:rFonts w:ascii="Calibri" w:eastAsia="Times New Roman" w:hAnsi="Calibri" w:cs="Calibri"/>
        </w:rPr>
      </w:pPr>
      <w:r w:rsidRPr="00D63660">
        <w:rPr>
          <w:rFonts w:eastAsia="Times New Roman" w:cs="Times New Roman"/>
          <w:b/>
          <w:bCs/>
          <w:szCs w:val="24"/>
        </w:rPr>
        <w:t>GIẤY ĐỀ NGHỊ CHUYỂN QUYỀN SỞ HỮU</w:t>
      </w:r>
    </w:p>
    <w:p w14:paraId="187874CC" w14:textId="77777777" w:rsidR="00DB05DB" w:rsidRPr="00D63660" w:rsidRDefault="00DB05DB" w:rsidP="00DB05DB">
      <w:pPr>
        <w:shd w:val="clear" w:color="auto" w:fill="FFFFFF"/>
        <w:spacing w:after="0" w:line="330" w:lineRule="atLeast"/>
        <w:jc w:val="center"/>
        <w:rPr>
          <w:rFonts w:ascii="Calibri" w:eastAsia="Times New Roman" w:hAnsi="Calibri" w:cs="Calibri"/>
        </w:rPr>
      </w:pPr>
      <w:r w:rsidRPr="00D63660">
        <w:rPr>
          <w:rFonts w:eastAsia="Times New Roman" w:cs="Times New Roman"/>
          <w:b/>
          <w:bCs/>
          <w:szCs w:val="24"/>
        </w:rPr>
        <w:t>TRÁI PHIẾU CÔNG TY CỔ PHẦN EA SÚP 3</w:t>
      </w:r>
    </w:p>
    <w:p w14:paraId="60257C51" w14:textId="77777777" w:rsidR="00DB05DB" w:rsidRPr="00D63660" w:rsidRDefault="00DB05DB" w:rsidP="00DB05DB">
      <w:pPr>
        <w:shd w:val="clear" w:color="auto" w:fill="FFFFFF"/>
        <w:spacing w:before="240" w:after="160" w:line="231" w:lineRule="atLeast"/>
        <w:jc w:val="center"/>
        <w:rPr>
          <w:rFonts w:ascii="Calibri" w:eastAsia="Times New Roman" w:hAnsi="Calibri" w:cs="Calibri"/>
        </w:rPr>
      </w:pPr>
      <w:r w:rsidRPr="00D63660">
        <w:rPr>
          <w:rFonts w:eastAsia="Times New Roman" w:cs="Times New Roman"/>
          <w:szCs w:val="24"/>
        </w:rPr>
        <w:t>Kính gửi: Công ty Cổ phần Chứng khoán Sài Gòn - Hà Nội</w:t>
      </w:r>
    </w:p>
    <w:p w14:paraId="191F10D6" w14:textId="77777777" w:rsidR="00DB05DB" w:rsidRPr="00D63660" w:rsidRDefault="00DB05DB" w:rsidP="00DB05DB">
      <w:pPr>
        <w:shd w:val="clear" w:color="auto" w:fill="FFFFFF"/>
        <w:spacing w:after="0" w:line="330" w:lineRule="atLeast"/>
        <w:jc w:val="center"/>
        <w:rPr>
          <w:rFonts w:ascii="Calibri" w:eastAsia="Times New Roman" w:hAnsi="Calibri" w:cs="Calibri"/>
        </w:rPr>
      </w:pPr>
      <w:r w:rsidRPr="00D63660">
        <w:rPr>
          <w:rFonts w:eastAsia="Times New Roman" w:cs="Times New Roman"/>
          <w:b/>
          <w:bCs/>
          <w:szCs w:val="24"/>
        </w:rPr>
        <w:t> </w:t>
      </w:r>
    </w:p>
    <w:p w14:paraId="57D59A50"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b/>
          <w:bCs/>
          <w:szCs w:val="24"/>
        </w:rPr>
        <w:t>I. Bên chuyển quyền sở hữu Trái Phiếu</w:t>
      </w:r>
    </w:p>
    <w:tbl>
      <w:tblPr>
        <w:tblW w:w="4950" w:type="pct"/>
        <w:shd w:val="clear" w:color="auto" w:fill="FFFFFF"/>
        <w:tblCellMar>
          <w:left w:w="0" w:type="dxa"/>
          <w:right w:w="0" w:type="dxa"/>
        </w:tblCellMar>
        <w:tblLook w:val="04A0" w:firstRow="1" w:lastRow="0" w:firstColumn="1" w:lastColumn="0" w:noHBand="0" w:noVBand="1"/>
      </w:tblPr>
      <w:tblGrid>
        <w:gridCol w:w="4310"/>
        <w:gridCol w:w="5170"/>
      </w:tblGrid>
      <w:tr w:rsidR="00D63660" w:rsidRPr="00D63660" w14:paraId="675A337B" w14:textId="77777777" w:rsidTr="001D4137">
        <w:tc>
          <w:tcPr>
            <w:tcW w:w="2250" w:type="pct"/>
            <w:shd w:val="clear" w:color="auto" w:fill="FFFFFF"/>
            <w:tcMar>
              <w:top w:w="0" w:type="dxa"/>
              <w:left w:w="108" w:type="dxa"/>
              <w:bottom w:w="0" w:type="dxa"/>
              <w:right w:w="108" w:type="dxa"/>
            </w:tcMar>
            <w:hideMark/>
          </w:tcPr>
          <w:p w14:paraId="388DCE39"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lang w:val="pt-BR"/>
              </w:rPr>
              <w:t>1.</w:t>
            </w:r>
            <w:r w:rsidRPr="00D63660">
              <w:rPr>
                <w:rFonts w:eastAsia="Times New Roman" w:cs="Times New Roman"/>
                <w:sz w:val="14"/>
                <w:szCs w:val="14"/>
                <w:lang w:val="pt-BR"/>
              </w:rPr>
              <w:t>       </w:t>
            </w:r>
            <w:r w:rsidRPr="00D63660">
              <w:rPr>
                <w:rFonts w:eastAsia="Times New Roman" w:cs="Times New Roman"/>
                <w:szCs w:val="24"/>
                <w:lang w:val="pt-BR"/>
              </w:rPr>
              <w:t>Tên tổ chức (cá nhân):  </w:t>
            </w:r>
          </w:p>
        </w:tc>
        <w:tc>
          <w:tcPr>
            <w:tcW w:w="2700" w:type="pct"/>
            <w:shd w:val="clear" w:color="auto" w:fill="FFFFFF"/>
            <w:tcMar>
              <w:top w:w="0" w:type="dxa"/>
              <w:left w:w="108" w:type="dxa"/>
              <w:bottom w:w="0" w:type="dxa"/>
              <w:right w:w="108" w:type="dxa"/>
            </w:tcMar>
            <w:hideMark/>
          </w:tcPr>
          <w:p w14:paraId="332D2E69"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szCs w:val="24"/>
              </w:rPr>
              <w:t>1</w:t>
            </w:r>
          </w:p>
        </w:tc>
      </w:tr>
      <w:tr w:rsidR="00D63660" w:rsidRPr="00D63660" w14:paraId="20872538" w14:textId="77777777" w:rsidTr="001D4137">
        <w:tc>
          <w:tcPr>
            <w:tcW w:w="2250" w:type="pct"/>
            <w:shd w:val="clear" w:color="auto" w:fill="FFFFFF"/>
            <w:tcMar>
              <w:top w:w="0" w:type="dxa"/>
              <w:left w:w="108" w:type="dxa"/>
              <w:bottom w:w="0" w:type="dxa"/>
              <w:right w:w="108" w:type="dxa"/>
            </w:tcMar>
            <w:hideMark/>
          </w:tcPr>
          <w:p w14:paraId="0A75DE83"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2.</w:t>
            </w:r>
            <w:r w:rsidRPr="00D63660">
              <w:rPr>
                <w:rFonts w:eastAsia="Times New Roman" w:cs="Times New Roman"/>
                <w:sz w:val="14"/>
                <w:szCs w:val="14"/>
              </w:rPr>
              <w:t>       </w:t>
            </w:r>
            <w:r w:rsidRPr="00D63660">
              <w:rPr>
                <w:rFonts w:eastAsia="Times New Roman" w:cs="Times New Roman"/>
                <w:szCs w:val="24"/>
              </w:rPr>
              <w:t>Số CMND/CCCD/HC/:</w:t>
            </w:r>
          </w:p>
        </w:tc>
        <w:tc>
          <w:tcPr>
            <w:tcW w:w="2700" w:type="pct"/>
            <w:shd w:val="clear" w:color="auto" w:fill="FFFFFF"/>
            <w:tcMar>
              <w:top w:w="0" w:type="dxa"/>
              <w:left w:w="108" w:type="dxa"/>
              <w:bottom w:w="0" w:type="dxa"/>
              <w:right w:w="108" w:type="dxa"/>
            </w:tcMar>
            <w:hideMark/>
          </w:tcPr>
          <w:p w14:paraId="66E5FF7C"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szCs w:val="24"/>
              </w:rPr>
              <w:t>1</w:t>
            </w:r>
            <w:r w:rsidRPr="00D63660">
              <w:rPr>
                <w:rFonts w:eastAsia="Times New Roman" w:cs="Times New Roman"/>
                <w:b/>
                <w:bCs/>
                <w:szCs w:val="24"/>
              </w:rPr>
              <w:t> </w:t>
            </w:r>
            <w:r w:rsidRPr="00D63660">
              <w:rPr>
                <w:rFonts w:eastAsia="Times New Roman" w:cs="Times New Roman"/>
                <w:szCs w:val="24"/>
              </w:rPr>
              <w:t>Do 1</w:t>
            </w:r>
            <w:r w:rsidRPr="00D63660">
              <w:rPr>
                <w:rFonts w:eastAsia="Times New Roman" w:cs="Times New Roman"/>
                <w:b/>
                <w:bCs/>
                <w:szCs w:val="24"/>
              </w:rPr>
              <w:t> </w:t>
            </w:r>
            <w:r w:rsidRPr="00D63660">
              <w:rPr>
                <w:rFonts w:eastAsia="Times New Roman" w:cs="Times New Roman"/>
                <w:szCs w:val="24"/>
              </w:rPr>
              <w:t>cấp ngày 1</w:t>
            </w:r>
          </w:p>
        </w:tc>
      </w:tr>
      <w:tr w:rsidR="00D63660" w:rsidRPr="00D63660" w14:paraId="33CBC16C" w14:textId="77777777" w:rsidTr="001D4137">
        <w:tc>
          <w:tcPr>
            <w:tcW w:w="2250" w:type="pct"/>
            <w:shd w:val="clear" w:color="auto" w:fill="FFFFFF"/>
            <w:tcMar>
              <w:top w:w="0" w:type="dxa"/>
              <w:left w:w="108" w:type="dxa"/>
              <w:bottom w:w="0" w:type="dxa"/>
              <w:right w:w="108" w:type="dxa"/>
            </w:tcMar>
            <w:hideMark/>
          </w:tcPr>
          <w:p w14:paraId="7BABA1C4"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3.</w:t>
            </w:r>
            <w:r w:rsidRPr="00D63660">
              <w:rPr>
                <w:rFonts w:eastAsia="Times New Roman" w:cs="Times New Roman"/>
                <w:sz w:val="14"/>
                <w:szCs w:val="14"/>
              </w:rPr>
              <w:t>       </w:t>
            </w:r>
            <w:r w:rsidRPr="00D63660">
              <w:rPr>
                <w:rFonts w:eastAsia="Times New Roman" w:cs="Times New Roman"/>
                <w:szCs w:val="24"/>
              </w:rPr>
              <w:t>Địa chỉ liên hệ:</w:t>
            </w:r>
          </w:p>
        </w:tc>
        <w:tc>
          <w:tcPr>
            <w:tcW w:w="2700" w:type="pct"/>
            <w:shd w:val="clear" w:color="auto" w:fill="FFFFFF"/>
            <w:tcMar>
              <w:top w:w="0" w:type="dxa"/>
              <w:left w:w="108" w:type="dxa"/>
              <w:bottom w:w="0" w:type="dxa"/>
              <w:right w:w="108" w:type="dxa"/>
            </w:tcMar>
            <w:hideMark/>
          </w:tcPr>
          <w:p w14:paraId="0269E6E6" w14:textId="77777777" w:rsidR="00DB05DB" w:rsidRPr="00D63660" w:rsidRDefault="00DB05DB" w:rsidP="001D4137">
            <w:pPr>
              <w:spacing w:after="160" w:line="231" w:lineRule="atLeast"/>
              <w:ind w:right="253"/>
              <w:rPr>
                <w:rFonts w:ascii="Calibri" w:eastAsia="Times New Roman" w:hAnsi="Calibri" w:cs="Calibri"/>
              </w:rPr>
            </w:pPr>
            <w:r w:rsidRPr="00D63660">
              <w:rPr>
                <w:rFonts w:eastAsia="Times New Roman" w:cs="Times New Roman"/>
                <w:szCs w:val="24"/>
              </w:rPr>
              <w:t>1</w:t>
            </w:r>
          </w:p>
        </w:tc>
      </w:tr>
      <w:tr w:rsidR="00D63660" w:rsidRPr="00D63660" w14:paraId="5823A7C3" w14:textId="77777777" w:rsidTr="001D4137">
        <w:tc>
          <w:tcPr>
            <w:tcW w:w="2250" w:type="pct"/>
            <w:shd w:val="clear" w:color="auto" w:fill="FFFFFF"/>
            <w:tcMar>
              <w:top w:w="0" w:type="dxa"/>
              <w:left w:w="108" w:type="dxa"/>
              <w:bottom w:w="0" w:type="dxa"/>
              <w:right w:w="108" w:type="dxa"/>
            </w:tcMar>
            <w:hideMark/>
          </w:tcPr>
          <w:p w14:paraId="2AC82B19"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4.</w:t>
            </w:r>
            <w:r w:rsidRPr="00D63660">
              <w:rPr>
                <w:rFonts w:eastAsia="Times New Roman" w:cs="Times New Roman"/>
                <w:sz w:val="14"/>
                <w:szCs w:val="14"/>
              </w:rPr>
              <w:t>       </w:t>
            </w:r>
            <w:r w:rsidRPr="00D63660">
              <w:rPr>
                <w:rFonts w:eastAsia="Times New Roman" w:cs="Times New Roman"/>
                <w:szCs w:val="24"/>
              </w:rPr>
              <w:t>Điện thoại: 1</w:t>
            </w:r>
          </w:p>
        </w:tc>
        <w:tc>
          <w:tcPr>
            <w:tcW w:w="2700" w:type="pct"/>
            <w:shd w:val="clear" w:color="auto" w:fill="FFFFFF"/>
            <w:tcMar>
              <w:top w:w="0" w:type="dxa"/>
              <w:left w:w="108" w:type="dxa"/>
              <w:bottom w:w="0" w:type="dxa"/>
              <w:right w:w="108" w:type="dxa"/>
            </w:tcMar>
            <w:hideMark/>
          </w:tcPr>
          <w:p w14:paraId="5C2A26E9"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szCs w:val="24"/>
              </w:rPr>
              <w:t>Fax: 1</w:t>
            </w:r>
          </w:p>
        </w:tc>
      </w:tr>
      <w:tr w:rsidR="00D63660" w:rsidRPr="00D63660" w14:paraId="0E2CF1B0" w14:textId="77777777" w:rsidTr="001D4137">
        <w:tc>
          <w:tcPr>
            <w:tcW w:w="2250" w:type="pct"/>
            <w:shd w:val="clear" w:color="auto" w:fill="FFFFFF"/>
            <w:tcMar>
              <w:top w:w="0" w:type="dxa"/>
              <w:left w:w="108" w:type="dxa"/>
              <w:bottom w:w="0" w:type="dxa"/>
              <w:right w:w="108" w:type="dxa"/>
            </w:tcMar>
            <w:hideMark/>
          </w:tcPr>
          <w:p w14:paraId="6AE7CBFD"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5.</w:t>
            </w:r>
            <w:r w:rsidRPr="00D63660">
              <w:rPr>
                <w:rFonts w:eastAsia="Times New Roman" w:cs="Times New Roman"/>
                <w:sz w:val="14"/>
                <w:szCs w:val="14"/>
              </w:rPr>
              <w:t>       </w:t>
            </w:r>
            <w:r w:rsidRPr="00D63660">
              <w:rPr>
                <w:rFonts w:eastAsia="Times New Roman" w:cs="Times New Roman"/>
                <w:szCs w:val="24"/>
              </w:rPr>
              <w:t>Số Tài khoản: 1</w:t>
            </w:r>
          </w:p>
        </w:tc>
        <w:tc>
          <w:tcPr>
            <w:tcW w:w="2700" w:type="pct"/>
            <w:shd w:val="clear" w:color="auto" w:fill="FFFFFF"/>
            <w:tcMar>
              <w:top w:w="0" w:type="dxa"/>
              <w:left w:w="108" w:type="dxa"/>
              <w:bottom w:w="0" w:type="dxa"/>
              <w:right w:w="108" w:type="dxa"/>
            </w:tcMar>
            <w:hideMark/>
          </w:tcPr>
          <w:p w14:paraId="5989952E"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szCs w:val="24"/>
              </w:rPr>
              <w:t>Mở tại: 1</w:t>
            </w:r>
          </w:p>
        </w:tc>
      </w:tr>
      <w:tr w:rsidR="00D63660" w:rsidRPr="00D63660" w14:paraId="270E9280" w14:textId="77777777" w:rsidTr="001D4137">
        <w:tc>
          <w:tcPr>
            <w:tcW w:w="2250" w:type="pct"/>
            <w:shd w:val="clear" w:color="auto" w:fill="FFFFFF"/>
            <w:tcMar>
              <w:top w:w="0" w:type="dxa"/>
              <w:left w:w="108" w:type="dxa"/>
              <w:bottom w:w="0" w:type="dxa"/>
              <w:right w:w="108" w:type="dxa"/>
            </w:tcMar>
            <w:hideMark/>
          </w:tcPr>
          <w:p w14:paraId="6D409698"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6.</w:t>
            </w:r>
            <w:r w:rsidRPr="00D63660">
              <w:rPr>
                <w:rFonts w:eastAsia="Times New Roman" w:cs="Times New Roman"/>
                <w:sz w:val="14"/>
                <w:szCs w:val="14"/>
              </w:rPr>
              <w:t>       </w:t>
            </w:r>
            <w:r w:rsidRPr="00D63660">
              <w:rPr>
                <w:rFonts w:eastAsia="Times New Roman" w:cs="Times New Roman"/>
                <w:szCs w:val="24"/>
              </w:rPr>
              <w:t>Tên người đại diện (tổ chức):</w:t>
            </w:r>
          </w:p>
        </w:tc>
        <w:tc>
          <w:tcPr>
            <w:tcW w:w="2700" w:type="pct"/>
            <w:shd w:val="clear" w:color="auto" w:fill="FFFFFF"/>
            <w:tcMar>
              <w:top w:w="0" w:type="dxa"/>
              <w:left w:w="108" w:type="dxa"/>
              <w:bottom w:w="0" w:type="dxa"/>
              <w:right w:w="108" w:type="dxa"/>
            </w:tcMar>
            <w:hideMark/>
          </w:tcPr>
          <w:p w14:paraId="61DE451F" w14:textId="77777777" w:rsidR="00DB05DB" w:rsidRPr="00D63660" w:rsidRDefault="00DB05DB" w:rsidP="001D4137">
            <w:pPr>
              <w:spacing w:after="0" w:line="240" w:lineRule="auto"/>
              <w:rPr>
                <w:rFonts w:ascii="Arial" w:eastAsia="Times New Roman" w:hAnsi="Arial" w:cs="Arial"/>
                <w:sz w:val="21"/>
                <w:szCs w:val="21"/>
              </w:rPr>
            </w:pPr>
          </w:p>
        </w:tc>
      </w:tr>
      <w:tr w:rsidR="00D63660" w:rsidRPr="00D63660" w14:paraId="610262AB" w14:textId="77777777" w:rsidTr="001D4137">
        <w:tc>
          <w:tcPr>
            <w:tcW w:w="2250" w:type="pct"/>
            <w:shd w:val="clear" w:color="auto" w:fill="FFFFFF"/>
            <w:tcMar>
              <w:top w:w="0" w:type="dxa"/>
              <w:left w:w="108" w:type="dxa"/>
              <w:bottom w:w="0" w:type="dxa"/>
              <w:right w:w="108" w:type="dxa"/>
            </w:tcMar>
            <w:hideMark/>
          </w:tcPr>
          <w:p w14:paraId="751702FA"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7.</w:t>
            </w:r>
            <w:r w:rsidRPr="00D63660">
              <w:rPr>
                <w:rFonts w:eastAsia="Times New Roman" w:cs="Times New Roman"/>
                <w:sz w:val="14"/>
                <w:szCs w:val="14"/>
              </w:rPr>
              <w:t>       </w:t>
            </w:r>
            <w:r w:rsidRPr="00D63660">
              <w:rPr>
                <w:rFonts w:eastAsia="Times New Roman" w:cs="Times New Roman"/>
                <w:szCs w:val="24"/>
              </w:rPr>
              <w:t>Chức vụ:</w:t>
            </w:r>
          </w:p>
        </w:tc>
        <w:tc>
          <w:tcPr>
            <w:tcW w:w="2700" w:type="pct"/>
            <w:shd w:val="clear" w:color="auto" w:fill="FFFFFF"/>
            <w:tcMar>
              <w:top w:w="0" w:type="dxa"/>
              <w:left w:w="108" w:type="dxa"/>
              <w:bottom w:w="0" w:type="dxa"/>
              <w:right w:w="108" w:type="dxa"/>
            </w:tcMar>
            <w:hideMark/>
          </w:tcPr>
          <w:p w14:paraId="0EDA1FCB" w14:textId="77777777" w:rsidR="00DB05DB" w:rsidRPr="00D63660" w:rsidRDefault="00DB05DB" w:rsidP="001D4137">
            <w:pPr>
              <w:spacing w:after="0" w:line="240" w:lineRule="auto"/>
              <w:rPr>
                <w:rFonts w:ascii="Arial" w:eastAsia="Times New Roman" w:hAnsi="Arial" w:cs="Arial"/>
                <w:sz w:val="21"/>
                <w:szCs w:val="21"/>
              </w:rPr>
            </w:pPr>
          </w:p>
        </w:tc>
      </w:tr>
      <w:tr w:rsidR="00D63660" w:rsidRPr="00D63660" w14:paraId="4CBA8FEE" w14:textId="77777777" w:rsidTr="001D4137">
        <w:tc>
          <w:tcPr>
            <w:tcW w:w="2250" w:type="pct"/>
            <w:shd w:val="clear" w:color="auto" w:fill="FFFFFF"/>
            <w:tcMar>
              <w:top w:w="0" w:type="dxa"/>
              <w:left w:w="108" w:type="dxa"/>
              <w:bottom w:w="0" w:type="dxa"/>
              <w:right w:w="108" w:type="dxa"/>
            </w:tcMar>
            <w:hideMark/>
          </w:tcPr>
          <w:p w14:paraId="3390359B"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8.</w:t>
            </w:r>
            <w:r w:rsidRPr="00D63660">
              <w:rPr>
                <w:rFonts w:eastAsia="Times New Roman" w:cs="Times New Roman"/>
                <w:sz w:val="14"/>
                <w:szCs w:val="14"/>
              </w:rPr>
              <w:t>       </w:t>
            </w:r>
            <w:r w:rsidRPr="00D63660">
              <w:rPr>
                <w:rFonts w:eastAsia="Times New Roman" w:cs="Times New Roman"/>
                <w:szCs w:val="24"/>
              </w:rPr>
              <w:t>Theo văn bản ủy quyền số:</w:t>
            </w:r>
          </w:p>
        </w:tc>
        <w:tc>
          <w:tcPr>
            <w:tcW w:w="2700" w:type="pct"/>
            <w:shd w:val="clear" w:color="auto" w:fill="FFFFFF"/>
            <w:tcMar>
              <w:top w:w="0" w:type="dxa"/>
              <w:left w:w="108" w:type="dxa"/>
              <w:bottom w:w="0" w:type="dxa"/>
              <w:right w:w="108" w:type="dxa"/>
            </w:tcMar>
            <w:hideMark/>
          </w:tcPr>
          <w:p w14:paraId="3E653BF9"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b/>
                <w:bCs/>
                <w:szCs w:val="24"/>
              </w:rPr>
              <w:t> </w:t>
            </w:r>
          </w:p>
        </w:tc>
      </w:tr>
      <w:tr w:rsidR="00D63660" w:rsidRPr="00D63660" w14:paraId="6AF670BD" w14:textId="77777777" w:rsidTr="001D4137">
        <w:tc>
          <w:tcPr>
            <w:tcW w:w="2250" w:type="pct"/>
            <w:shd w:val="clear" w:color="auto" w:fill="FFFFFF"/>
            <w:tcMar>
              <w:top w:w="0" w:type="dxa"/>
              <w:left w:w="108" w:type="dxa"/>
              <w:bottom w:w="0" w:type="dxa"/>
              <w:right w:w="108" w:type="dxa"/>
            </w:tcMar>
            <w:hideMark/>
          </w:tcPr>
          <w:p w14:paraId="2C307A73"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9.</w:t>
            </w:r>
            <w:r w:rsidRPr="00D63660">
              <w:rPr>
                <w:rFonts w:eastAsia="Times New Roman" w:cs="Times New Roman"/>
                <w:sz w:val="14"/>
                <w:szCs w:val="14"/>
              </w:rPr>
              <w:t>       </w:t>
            </w:r>
            <w:r w:rsidRPr="00D63660">
              <w:rPr>
                <w:rFonts w:eastAsia="Times New Roman" w:cs="Times New Roman"/>
                <w:szCs w:val="24"/>
              </w:rPr>
              <w:t>Số CMND/CCCD/HC:</w:t>
            </w:r>
          </w:p>
        </w:tc>
        <w:tc>
          <w:tcPr>
            <w:tcW w:w="2700" w:type="pct"/>
            <w:shd w:val="clear" w:color="auto" w:fill="FFFFFF"/>
            <w:tcMar>
              <w:top w:w="0" w:type="dxa"/>
              <w:left w:w="108" w:type="dxa"/>
              <w:bottom w:w="0" w:type="dxa"/>
              <w:right w:w="108" w:type="dxa"/>
            </w:tcMar>
            <w:hideMark/>
          </w:tcPr>
          <w:p w14:paraId="5AD65136"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b/>
                <w:bCs/>
                <w:szCs w:val="24"/>
              </w:rPr>
              <w:t> </w:t>
            </w:r>
          </w:p>
        </w:tc>
      </w:tr>
      <w:tr w:rsidR="00D63660" w:rsidRPr="00D63660" w14:paraId="61F9AD1A" w14:textId="77777777" w:rsidTr="001D4137">
        <w:tc>
          <w:tcPr>
            <w:tcW w:w="2250" w:type="pct"/>
            <w:shd w:val="clear" w:color="auto" w:fill="FFFFFF"/>
            <w:tcMar>
              <w:top w:w="0" w:type="dxa"/>
              <w:left w:w="108" w:type="dxa"/>
              <w:bottom w:w="0" w:type="dxa"/>
              <w:right w:w="108" w:type="dxa"/>
            </w:tcMar>
            <w:hideMark/>
          </w:tcPr>
          <w:p w14:paraId="0B4FE0A0" w14:textId="77777777" w:rsidR="00DB05DB" w:rsidRPr="00D63660" w:rsidRDefault="00DB05DB" w:rsidP="001D4137">
            <w:pPr>
              <w:spacing w:after="0" w:line="253" w:lineRule="atLeast"/>
              <w:ind w:left="1510" w:hanging="1350"/>
              <w:rPr>
                <w:rFonts w:ascii="Calibri" w:eastAsia="Times New Roman" w:hAnsi="Calibri" w:cs="Calibri"/>
              </w:rPr>
            </w:pPr>
            <w:r w:rsidRPr="00D63660">
              <w:rPr>
                <w:rFonts w:eastAsia="Times New Roman" w:cs="Times New Roman"/>
                <w:szCs w:val="24"/>
              </w:rPr>
              <w:t>10.</w:t>
            </w:r>
            <w:r w:rsidRPr="00D63660">
              <w:rPr>
                <w:rFonts w:eastAsia="Times New Roman" w:cs="Times New Roman"/>
                <w:sz w:val="14"/>
                <w:szCs w:val="14"/>
              </w:rPr>
              <w:t>   </w:t>
            </w:r>
            <w:r w:rsidRPr="00D63660">
              <w:rPr>
                <w:rFonts w:eastAsia="Times New Roman" w:cs="Times New Roman"/>
                <w:szCs w:val="24"/>
              </w:rPr>
              <w:t>Mã Người Sở Hữu Trái Phiếu:</w:t>
            </w:r>
          </w:p>
        </w:tc>
        <w:tc>
          <w:tcPr>
            <w:tcW w:w="2700" w:type="pct"/>
            <w:shd w:val="clear" w:color="auto" w:fill="FFFFFF"/>
            <w:tcMar>
              <w:top w:w="0" w:type="dxa"/>
              <w:left w:w="108" w:type="dxa"/>
              <w:bottom w:w="0" w:type="dxa"/>
              <w:right w:w="108" w:type="dxa"/>
            </w:tcMar>
            <w:hideMark/>
          </w:tcPr>
          <w:p w14:paraId="12690536" w14:textId="77777777" w:rsidR="00DB05DB" w:rsidRPr="00D63660" w:rsidRDefault="00DB05DB" w:rsidP="001D4137">
            <w:pPr>
              <w:spacing w:after="160" w:line="231" w:lineRule="atLeast"/>
              <w:rPr>
                <w:rFonts w:ascii="Calibri" w:eastAsia="Times New Roman" w:hAnsi="Calibri" w:cs="Calibri"/>
              </w:rPr>
            </w:pPr>
            <w:r w:rsidRPr="00D63660">
              <w:rPr>
                <w:rFonts w:eastAsia="Times New Roman" w:cs="Times New Roman"/>
                <w:b/>
                <w:bCs/>
                <w:szCs w:val="24"/>
              </w:rPr>
              <w:t> </w:t>
            </w:r>
          </w:p>
        </w:tc>
      </w:tr>
    </w:tbl>
    <w:p w14:paraId="42729909"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ascii="Calibri" w:eastAsia="Times New Roman" w:hAnsi="Calibri" w:cs="Calibri"/>
        </w:rPr>
        <w:t> </w:t>
      </w:r>
    </w:p>
    <w:p w14:paraId="4165B8E6"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b/>
          <w:bCs/>
          <w:szCs w:val="24"/>
        </w:rPr>
        <w:t>II. Bên nhận chuyển quyền sở hữu Trái Phiếu</w:t>
      </w:r>
    </w:p>
    <w:tbl>
      <w:tblPr>
        <w:tblW w:w="5000" w:type="pct"/>
        <w:shd w:val="clear" w:color="auto" w:fill="FFFFFF"/>
        <w:tblCellMar>
          <w:left w:w="0" w:type="dxa"/>
          <w:right w:w="0" w:type="dxa"/>
        </w:tblCellMar>
        <w:tblLook w:val="04A0" w:firstRow="1" w:lastRow="0" w:firstColumn="1" w:lastColumn="0" w:noHBand="0" w:noVBand="1"/>
      </w:tblPr>
      <w:tblGrid>
        <w:gridCol w:w="4353"/>
        <w:gridCol w:w="5223"/>
      </w:tblGrid>
      <w:tr w:rsidR="00D63660" w:rsidRPr="00D63660" w14:paraId="43106B23" w14:textId="77777777" w:rsidTr="001D4137">
        <w:tc>
          <w:tcPr>
            <w:tcW w:w="2250" w:type="pct"/>
            <w:shd w:val="clear" w:color="auto" w:fill="FFFFFF"/>
            <w:tcMar>
              <w:top w:w="0" w:type="dxa"/>
              <w:left w:w="108" w:type="dxa"/>
              <w:bottom w:w="0" w:type="dxa"/>
              <w:right w:w="108" w:type="dxa"/>
            </w:tcMar>
            <w:hideMark/>
          </w:tcPr>
          <w:p w14:paraId="76732618"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1.</w:t>
            </w:r>
            <w:r w:rsidRPr="00D63660">
              <w:rPr>
                <w:rFonts w:eastAsia="Times New Roman" w:cs="Times New Roman"/>
                <w:sz w:val="14"/>
                <w:szCs w:val="14"/>
              </w:rPr>
              <w:t>      </w:t>
            </w:r>
            <w:r w:rsidRPr="00D63660">
              <w:rPr>
                <w:rFonts w:eastAsia="Times New Roman" w:cs="Times New Roman"/>
                <w:szCs w:val="24"/>
              </w:rPr>
              <w:t>Tên tổ chức (cá nhân):  </w:t>
            </w:r>
          </w:p>
        </w:tc>
        <w:tc>
          <w:tcPr>
            <w:tcW w:w="2700" w:type="pct"/>
            <w:shd w:val="clear" w:color="auto" w:fill="FFFFFF"/>
            <w:tcMar>
              <w:top w:w="0" w:type="dxa"/>
              <w:left w:w="108" w:type="dxa"/>
              <w:bottom w:w="0" w:type="dxa"/>
              <w:right w:w="108" w:type="dxa"/>
            </w:tcMar>
            <w:hideMark/>
          </w:tcPr>
          <w:p w14:paraId="3A895F0E"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Ngân hàng thương mại cổ phần Sài Gòn – Hà Nội</w:t>
            </w:r>
          </w:p>
        </w:tc>
      </w:tr>
      <w:tr w:rsidR="00D63660" w:rsidRPr="00D63660" w14:paraId="750A9407" w14:textId="77777777" w:rsidTr="001D4137">
        <w:tc>
          <w:tcPr>
            <w:tcW w:w="2250" w:type="pct"/>
            <w:shd w:val="clear" w:color="auto" w:fill="FFFFFF"/>
            <w:tcMar>
              <w:top w:w="0" w:type="dxa"/>
              <w:left w:w="108" w:type="dxa"/>
              <w:bottom w:w="0" w:type="dxa"/>
              <w:right w:w="108" w:type="dxa"/>
            </w:tcMar>
            <w:hideMark/>
          </w:tcPr>
          <w:p w14:paraId="67EAE964"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2.</w:t>
            </w:r>
            <w:r w:rsidRPr="00D63660">
              <w:rPr>
                <w:rFonts w:eastAsia="Times New Roman" w:cs="Times New Roman"/>
                <w:sz w:val="14"/>
                <w:szCs w:val="14"/>
              </w:rPr>
              <w:t>      </w:t>
            </w:r>
            <w:r w:rsidRPr="00D63660">
              <w:rPr>
                <w:rFonts w:eastAsia="Times New Roman" w:cs="Times New Roman"/>
                <w:szCs w:val="24"/>
              </w:rPr>
              <w:t>Số CMND/CCCD/HC/ĐKKD:</w:t>
            </w:r>
          </w:p>
        </w:tc>
        <w:tc>
          <w:tcPr>
            <w:tcW w:w="2700" w:type="pct"/>
            <w:shd w:val="clear" w:color="auto" w:fill="FFFFFF"/>
            <w:tcMar>
              <w:top w:w="0" w:type="dxa"/>
              <w:left w:w="108" w:type="dxa"/>
              <w:bottom w:w="0" w:type="dxa"/>
              <w:right w:w="108" w:type="dxa"/>
            </w:tcMar>
            <w:hideMark/>
          </w:tcPr>
          <w:p w14:paraId="3A088CB3"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1800278630 Đăng ký lần đầu ngày 10 tháng 12 năm 1993, Đăng ký thay đổi lần thứ 27 ngày 11 tháng 03 năm 2021</w:t>
            </w:r>
          </w:p>
        </w:tc>
      </w:tr>
      <w:tr w:rsidR="00D63660" w:rsidRPr="00D63660" w14:paraId="7CB6E604" w14:textId="77777777" w:rsidTr="001D4137">
        <w:tc>
          <w:tcPr>
            <w:tcW w:w="2250" w:type="pct"/>
            <w:shd w:val="clear" w:color="auto" w:fill="FFFFFF"/>
            <w:tcMar>
              <w:top w:w="0" w:type="dxa"/>
              <w:left w:w="108" w:type="dxa"/>
              <w:bottom w:w="0" w:type="dxa"/>
              <w:right w:w="108" w:type="dxa"/>
            </w:tcMar>
            <w:hideMark/>
          </w:tcPr>
          <w:p w14:paraId="31DDCB0D"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lastRenderedPageBreak/>
              <w:t>3.</w:t>
            </w:r>
            <w:r w:rsidRPr="00D63660">
              <w:rPr>
                <w:rFonts w:eastAsia="Times New Roman" w:cs="Times New Roman"/>
                <w:sz w:val="14"/>
                <w:szCs w:val="14"/>
              </w:rPr>
              <w:t>      </w:t>
            </w:r>
            <w:r w:rsidRPr="00D63660">
              <w:rPr>
                <w:rFonts w:eastAsia="Times New Roman" w:cs="Times New Roman"/>
                <w:szCs w:val="24"/>
              </w:rPr>
              <w:t>Địa chỉ liên hệ:</w:t>
            </w:r>
          </w:p>
        </w:tc>
        <w:tc>
          <w:tcPr>
            <w:tcW w:w="2700" w:type="pct"/>
            <w:shd w:val="clear" w:color="auto" w:fill="FFFFFF"/>
            <w:tcMar>
              <w:top w:w="0" w:type="dxa"/>
              <w:left w:w="108" w:type="dxa"/>
              <w:bottom w:w="0" w:type="dxa"/>
              <w:right w:w="108" w:type="dxa"/>
            </w:tcMar>
            <w:hideMark/>
          </w:tcPr>
          <w:p w14:paraId="24C38AF7"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Số 77 Phố Trần Hưng Đạo, Phường Trần Hưng Đạo, Quận Hoàn Kiếm, Thành phố Hà nội, Việt Nam</w:t>
            </w:r>
          </w:p>
        </w:tc>
      </w:tr>
      <w:tr w:rsidR="00D63660" w:rsidRPr="00D63660" w14:paraId="561C542E" w14:textId="77777777" w:rsidTr="001D4137">
        <w:tc>
          <w:tcPr>
            <w:tcW w:w="2250" w:type="pct"/>
            <w:shd w:val="clear" w:color="auto" w:fill="FFFFFF"/>
            <w:tcMar>
              <w:top w:w="0" w:type="dxa"/>
              <w:left w:w="108" w:type="dxa"/>
              <w:bottom w:w="0" w:type="dxa"/>
              <w:right w:w="108" w:type="dxa"/>
            </w:tcMar>
            <w:hideMark/>
          </w:tcPr>
          <w:p w14:paraId="0FA321D0"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4.</w:t>
            </w:r>
            <w:r w:rsidRPr="00D63660">
              <w:rPr>
                <w:rFonts w:eastAsia="Times New Roman" w:cs="Times New Roman"/>
                <w:sz w:val="14"/>
                <w:szCs w:val="14"/>
              </w:rPr>
              <w:t>      </w:t>
            </w:r>
            <w:r w:rsidRPr="00D63660">
              <w:rPr>
                <w:rFonts w:eastAsia="Times New Roman" w:cs="Times New Roman"/>
                <w:szCs w:val="24"/>
              </w:rPr>
              <w:t>Điện thoại: (024) 39423388     </w:t>
            </w:r>
          </w:p>
        </w:tc>
        <w:tc>
          <w:tcPr>
            <w:tcW w:w="2700" w:type="pct"/>
            <w:shd w:val="clear" w:color="auto" w:fill="FFFFFF"/>
            <w:tcMar>
              <w:top w:w="0" w:type="dxa"/>
              <w:left w:w="108" w:type="dxa"/>
              <w:bottom w:w="0" w:type="dxa"/>
              <w:right w:w="108" w:type="dxa"/>
            </w:tcMar>
            <w:hideMark/>
          </w:tcPr>
          <w:p w14:paraId="0054F3DF"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Fax: (024) 39410844</w:t>
            </w:r>
          </w:p>
        </w:tc>
      </w:tr>
      <w:tr w:rsidR="00D63660" w:rsidRPr="00D63660" w14:paraId="3E57675F" w14:textId="77777777" w:rsidTr="001D4137">
        <w:tc>
          <w:tcPr>
            <w:tcW w:w="2250" w:type="pct"/>
            <w:shd w:val="clear" w:color="auto" w:fill="FFFFFF"/>
            <w:tcMar>
              <w:top w:w="0" w:type="dxa"/>
              <w:left w:w="108" w:type="dxa"/>
              <w:bottom w:w="0" w:type="dxa"/>
              <w:right w:w="108" w:type="dxa"/>
            </w:tcMar>
            <w:hideMark/>
          </w:tcPr>
          <w:p w14:paraId="17D63BF6"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5.</w:t>
            </w:r>
            <w:r w:rsidRPr="00D63660">
              <w:rPr>
                <w:rFonts w:eastAsia="Times New Roman" w:cs="Times New Roman"/>
                <w:sz w:val="14"/>
                <w:szCs w:val="14"/>
              </w:rPr>
              <w:t>      </w:t>
            </w:r>
            <w:r w:rsidRPr="00D63660">
              <w:rPr>
                <w:rFonts w:eastAsia="Times New Roman" w:cs="Times New Roman"/>
                <w:szCs w:val="24"/>
              </w:rPr>
              <w:t>Số Tài khoản:</w:t>
            </w:r>
          </w:p>
        </w:tc>
        <w:tc>
          <w:tcPr>
            <w:tcW w:w="2700" w:type="pct"/>
            <w:shd w:val="clear" w:color="auto" w:fill="FFFFFF"/>
            <w:tcMar>
              <w:top w:w="0" w:type="dxa"/>
              <w:left w:w="108" w:type="dxa"/>
              <w:bottom w:w="0" w:type="dxa"/>
              <w:right w:w="108" w:type="dxa"/>
            </w:tcMar>
            <w:hideMark/>
          </w:tcPr>
          <w:p w14:paraId="10C706AA"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Mở tại: Ngân hàng thương mại cổ phần Sài Gòn – Hà Nội</w:t>
            </w:r>
          </w:p>
        </w:tc>
      </w:tr>
      <w:tr w:rsidR="00D63660" w:rsidRPr="00D63660" w14:paraId="65E7A49E" w14:textId="77777777" w:rsidTr="001D4137">
        <w:tc>
          <w:tcPr>
            <w:tcW w:w="2250" w:type="pct"/>
            <w:shd w:val="clear" w:color="auto" w:fill="FFFFFF"/>
            <w:tcMar>
              <w:top w:w="0" w:type="dxa"/>
              <w:left w:w="108" w:type="dxa"/>
              <w:bottom w:w="0" w:type="dxa"/>
              <w:right w:w="108" w:type="dxa"/>
            </w:tcMar>
            <w:hideMark/>
          </w:tcPr>
          <w:p w14:paraId="3A258985"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6.</w:t>
            </w:r>
            <w:r w:rsidRPr="00D63660">
              <w:rPr>
                <w:rFonts w:eastAsia="Times New Roman" w:cs="Times New Roman"/>
                <w:sz w:val="14"/>
                <w:szCs w:val="14"/>
              </w:rPr>
              <w:t>      </w:t>
            </w:r>
            <w:r w:rsidRPr="00D63660">
              <w:rPr>
                <w:rFonts w:eastAsia="Times New Roman" w:cs="Times New Roman"/>
                <w:szCs w:val="24"/>
              </w:rPr>
              <w:t>Tên người đại diện (tổ chức):</w:t>
            </w:r>
          </w:p>
        </w:tc>
        <w:tc>
          <w:tcPr>
            <w:tcW w:w="2700" w:type="pct"/>
            <w:shd w:val="clear" w:color="auto" w:fill="FFFFFF"/>
            <w:tcMar>
              <w:top w:w="0" w:type="dxa"/>
              <w:left w:w="108" w:type="dxa"/>
              <w:bottom w:w="0" w:type="dxa"/>
              <w:right w:w="108" w:type="dxa"/>
            </w:tcMar>
            <w:hideMark/>
          </w:tcPr>
          <w:p w14:paraId="4D197D45"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1</w:t>
            </w:r>
          </w:p>
        </w:tc>
      </w:tr>
      <w:tr w:rsidR="00D63660" w:rsidRPr="00D63660" w14:paraId="55C94A21" w14:textId="77777777" w:rsidTr="001D4137">
        <w:tc>
          <w:tcPr>
            <w:tcW w:w="2250" w:type="pct"/>
            <w:shd w:val="clear" w:color="auto" w:fill="FFFFFF"/>
            <w:tcMar>
              <w:top w:w="0" w:type="dxa"/>
              <w:left w:w="108" w:type="dxa"/>
              <w:bottom w:w="0" w:type="dxa"/>
              <w:right w:w="108" w:type="dxa"/>
            </w:tcMar>
            <w:hideMark/>
          </w:tcPr>
          <w:p w14:paraId="02A33877"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7.</w:t>
            </w:r>
            <w:r w:rsidRPr="00D63660">
              <w:rPr>
                <w:rFonts w:eastAsia="Times New Roman" w:cs="Times New Roman"/>
                <w:sz w:val="14"/>
                <w:szCs w:val="14"/>
              </w:rPr>
              <w:t>      </w:t>
            </w:r>
            <w:r w:rsidRPr="00D63660">
              <w:rPr>
                <w:rFonts w:eastAsia="Times New Roman" w:cs="Times New Roman"/>
                <w:szCs w:val="24"/>
              </w:rPr>
              <w:t>Chức vụ:</w:t>
            </w:r>
          </w:p>
        </w:tc>
        <w:tc>
          <w:tcPr>
            <w:tcW w:w="2700" w:type="pct"/>
            <w:shd w:val="clear" w:color="auto" w:fill="FFFFFF"/>
            <w:tcMar>
              <w:top w:w="0" w:type="dxa"/>
              <w:left w:w="108" w:type="dxa"/>
              <w:bottom w:w="0" w:type="dxa"/>
              <w:right w:w="108" w:type="dxa"/>
            </w:tcMar>
            <w:hideMark/>
          </w:tcPr>
          <w:p w14:paraId="4AB9D265"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1</w:t>
            </w:r>
          </w:p>
        </w:tc>
      </w:tr>
      <w:tr w:rsidR="00D63660" w:rsidRPr="00D63660" w14:paraId="210DE26D" w14:textId="77777777" w:rsidTr="001D4137">
        <w:tc>
          <w:tcPr>
            <w:tcW w:w="2250" w:type="pct"/>
            <w:shd w:val="clear" w:color="auto" w:fill="FFFFFF"/>
            <w:tcMar>
              <w:top w:w="0" w:type="dxa"/>
              <w:left w:w="108" w:type="dxa"/>
              <w:bottom w:w="0" w:type="dxa"/>
              <w:right w:w="108" w:type="dxa"/>
            </w:tcMar>
            <w:hideMark/>
          </w:tcPr>
          <w:p w14:paraId="262DB1E0"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8.</w:t>
            </w:r>
            <w:r w:rsidRPr="00D63660">
              <w:rPr>
                <w:rFonts w:eastAsia="Times New Roman" w:cs="Times New Roman"/>
                <w:sz w:val="14"/>
                <w:szCs w:val="14"/>
              </w:rPr>
              <w:t>      </w:t>
            </w:r>
            <w:r w:rsidRPr="00D63660">
              <w:rPr>
                <w:rFonts w:eastAsia="Times New Roman" w:cs="Times New Roman"/>
                <w:szCs w:val="24"/>
              </w:rPr>
              <w:t>Theo văn bản ủy quyền số:</w:t>
            </w:r>
          </w:p>
        </w:tc>
        <w:tc>
          <w:tcPr>
            <w:tcW w:w="2700" w:type="pct"/>
            <w:shd w:val="clear" w:color="auto" w:fill="FFFFFF"/>
            <w:tcMar>
              <w:top w:w="0" w:type="dxa"/>
              <w:left w:w="108" w:type="dxa"/>
              <w:bottom w:w="0" w:type="dxa"/>
              <w:right w:w="108" w:type="dxa"/>
            </w:tcMar>
            <w:hideMark/>
          </w:tcPr>
          <w:p w14:paraId="420DA8B4"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1686.1/2019/QĐ – TGĐ</w:t>
            </w:r>
          </w:p>
        </w:tc>
      </w:tr>
      <w:tr w:rsidR="00D63660" w:rsidRPr="00D63660" w14:paraId="00F7AF39" w14:textId="77777777" w:rsidTr="001D4137">
        <w:tc>
          <w:tcPr>
            <w:tcW w:w="2250" w:type="pct"/>
            <w:shd w:val="clear" w:color="auto" w:fill="FFFFFF"/>
            <w:tcMar>
              <w:top w:w="0" w:type="dxa"/>
              <w:left w:w="108" w:type="dxa"/>
              <w:bottom w:w="0" w:type="dxa"/>
              <w:right w:w="108" w:type="dxa"/>
            </w:tcMar>
            <w:hideMark/>
          </w:tcPr>
          <w:p w14:paraId="2CB42BB1"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9.</w:t>
            </w:r>
            <w:r w:rsidRPr="00D63660">
              <w:rPr>
                <w:rFonts w:eastAsia="Times New Roman" w:cs="Times New Roman"/>
                <w:sz w:val="14"/>
                <w:szCs w:val="14"/>
              </w:rPr>
              <w:t>      </w:t>
            </w:r>
            <w:r w:rsidRPr="00D63660">
              <w:rPr>
                <w:rFonts w:eastAsia="Times New Roman" w:cs="Times New Roman"/>
                <w:szCs w:val="24"/>
              </w:rPr>
              <w:t>Số CMND: …</w:t>
            </w:r>
          </w:p>
        </w:tc>
        <w:tc>
          <w:tcPr>
            <w:tcW w:w="2700" w:type="pct"/>
            <w:shd w:val="clear" w:color="auto" w:fill="FFFFFF"/>
            <w:tcMar>
              <w:top w:w="0" w:type="dxa"/>
              <w:left w:w="108" w:type="dxa"/>
              <w:bottom w:w="0" w:type="dxa"/>
              <w:right w:w="108" w:type="dxa"/>
            </w:tcMar>
            <w:hideMark/>
          </w:tcPr>
          <w:p w14:paraId="16FCF2B4"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Do ………………….cấp ngày…………………….</w:t>
            </w:r>
          </w:p>
        </w:tc>
      </w:tr>
      <w:tr w:rsidR="00D63660" w:rsidRPr="00D63660" w14:paraId="39BC7B4D" w14:textId="77777777" w:rsidTr="001D4137">
        <w:tc>
          <w:tcPr>
            <w:tcW w:w="2250" w:type="pct"/>
            <w:shd w:val="clear" w:color="auto" w:fill="FFFFFF"/>
            <w:tcMar>
              <w:top w:w="0" w:type="dxa"/>
              <w:left w:w="108" w:type="dxa"/>
              <w:bottom w:w="0" w:type="dxa"/>
              <w:right w:w="108" w:type="dxa"/>
            </w:tcMar>
            <w:hideMark/>
          </w:tcPr>
          <w:p w14:paraId="3909CA4A"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10.</w:t>
            </w:r>
            <w:r w:rsidRPr="00D63660">
              <w:rPr>
                <w:rFonts w:eastAsia="Times New Roman" w:cs="Times New Roman"/>
                <w:sz w:val="14"/>
                <w:szCs w:val="14"/>
              </w:rPr>
              <w:t>  </w:t>
            </w:r>
            <w:r w:rsidRPr="00D63660">
              <w:rPr>
                <w:rFonts w:eastAsia="Times New Roman" w:cs="Times New Roman"/>
                <w:szCs w:val="24"/>
              </w:rPr>
              <w:t>Số trái phiếu sở hữu:</w:t>
            </w:r>
          </w:p>
        </w:tc>
        <w:tc>
          <w:tcPr>
            <w:tcW w:w="2700" w:type="pct"/>
            <w:shd w:val="clear" w:color="auto" w:fill="FFFFFF"/>
            <w:tcMar>
              <w:top w:w="0" w:type="dxa"/>
              <w:left w:w="108" w:type="dxa"/>
              <w:bottom w:w="0" w:type="dxa"/>
              <w:right w:w="108" w:type="dxa"/>
            </w:tcMar>
            <w:hideMark/>
          </w:tcPr>
          <w:p w14:paraId="47A255A5"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bằng chữ: …………………………..…..)</w:t>
            </w:r>
          </w:p>
        </w:tc>
      </w:tr>
      <w:tr w:rsidR="00D63660" w:rsidRPr="00D63660" w14:paraId="71DF0525" w14:textId="77777777" w:rsidTr="001D4137">
        <w:tc>
          <w:tcPr>
            <w:tcW w:w="2250" w:type="pct"/>
            <w:shd w:val="clear" w:color="auto" w:fill="FFFFFF"/>
            <w:tcMar>
              <w:top w:w="0" w:type="dxa"/>
              <w:left w:w="108" w:type="dxa"/>
              <w:bottom w:w="0" w:type="dxa"/>
              <w:right w:w="108" w:type="dxa"/>
            </w:tcMar>
            <w:hideMark/>
          </w:tcPr>
          <w:p w14:paraId="0ED30314" w14:textId="77777777" w:rsidR="00DB05DB" w:rsidRPr="00D63660" w:rsidRDefault="00DB05DB" w:rsidP="001D4137">
            <w:pPr>
              <w:spacing w:after="0" w:line="330" w:lineRule="atLeast"/>
              <w:ind w:left="630" w:hanging="360"/>
              <w:rPr>
                <w:rFonts w:ascii="Calibri" w:eastAsia="Times New Roman" w:hAnsi="Calibri" w:cs="Calibri"/>
              </w:rPr>
            </w:pPr>
            <w:r w:rsidRPr="00D63660">
              <w:rPr>
                <w:rFonts w:eastAsia="Times New Roman" w:cs="Times New Roman"/>
                <w:szCs w:val="24"/>
              </w:rPr>
              <w:t>11.</w:t>
            </w:r>
            <w:r w:rsidRPr="00D63660">
              <w:rPr>
                <w:rFonts w:eastAsia="Times New Roman" w:cs="Times New Roman"/>
                <w:sz w:val="14"/>
                <w:szCs w:val="14"/>
              </w:rPr>
              <w:t>  </w:t>
            </w:r>
            <w:r w:rsidRPr="00D63660">
              <w:rPr>
                <w:rFonts w:eastAsia="Times New Roman" w:cs="Times New Roman"/>
                <w:szCs w:val="24"/>
              </w:rPr>
              <w:t>Mã Trái chủ:</w:t>
            </w:r>
          </w:p>
        </w:tc>
        <w:tc>
          <w:tcPr>
            <w:tcW w:w="2700" w:type="pct"/>
            <w:shd w:val="clear" w:color="auto" w:fill="FFFFFF"/>
            <w:tcMar>
              <w:top w:w="0" w:type="dxa"/>
              <w:left w:w="108" w:type="dxa"/>
              <w:bottom w:w="0" w:type="dxa"/>
              <w:right w:w="108" w:type="dxa"/>
            </w:tcMar>
            <w:hideMark/>
          </w:tcPr>
          <w:p w14:paraId="5029E264" w14:textId="77777777" w:rsidR="00DB05DB" w:rsidRPr="00D63660" w:rsidRDefault="00DB05DB" w:rsidP="001D4137">
            <w:pPr>
              <w:spacing w:after="0" w:line="330" w:lineRule="atLeast"/>
              <w:rPr>
                <w:rFonts w:ascii="Calibri" w:eastAsia="Times New Roman" w:hAnsi="Calibri" w:cs="Calibri"/>
              </w:rPr>
            </w:pPr>
            <w:r w:rsidRPr="00D63660">
              <w:rPr>
                <w:rFonts w:eastAsia="Times New Roman" w:cs="Times New Roman"/>
                <w:szCs w:val="24"/>
              </w:rPr>
              <w:t>…………………………………………………….</w:t>
            </w:r>
          </w:p>
        </w:tc>
      </w:tr>
    </w:tbl>
    <w:p w14:paraId="13D54F16"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b/>
          <w:bCs/>
          <w:szCs w:val="24"/>
        </w:rPr>
        <w:t> </w:t>
      </w:r>
    </w:p>
    <w:p w14:paraId="7947AF2B"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b/>
          <w:bCs/>
          <w:szCs w:val="24"/>
        </w:rPr>
        <w:t>III. Nội dung chuyển nhượng</w:t>
      </w:r>
    </w:p>
    <w:p w14:paraId="4E17FCF5"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1.</w:t>
      </w:r>
      <w:r w:rsidRPr="00D63660">
        <w:rPr>
          <w:rFonts w:eastAsia="Times New Roman" w:cs="Times New Roman"/>
          <w:sz w:val="14"/>
          <w:szCs w:val="14"/>
        </w:rPr>
        <w:t>      </w:t>
      </w:r>
      <w:r w:rsidRPr="00D63660">
        <w:rPr>
          <w:rFonts w:eastAsia="Times New Roman" w:cs="Times New Roman"/>
          <w:szCs w:val="24"/>
        </w:rPr>
        <w:t>Mã Trái phiếu: EASUP3.2020.3Y</w:t>
      </w:r>
    </w:p>
    <w:p w14:paraId="0950120F"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2.</w:t>
      </w:r>
      <w:r w:rsidRPr="00D63660">
        <w:rPr>
          <w:rFonts w:eastAsia="Times New Roman" w:cs="Times New Roman"/>
          <w:sz w:val="14"/>
          <w:szCs w:val="14"/>
        </w:rPr>
        <w:t>      </w:t>
      </w:r>
      <w:r w:rsidRPr="00D63660">
        <w:rPr>
          <w:rFonts w:eastAsia="Times New Roman" w:cs="Times New Roman"/>
          <w:szCs w:val="24"/>
        </w:rPr>
        <w:t>Ngày Phát hành: 26/08/2020</w:t>
      </w:r>
    </w:p>
    <w:p w14:paraId="5FD16EC3"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3.</w:t>
      </w:r>
      <w:r w:rsidRPr="00D63660">
        <w:rPr>
          <w:rFonts w:eastAsia="Times New Roman" w:cs="Times New Roman"/>
          <w:sz w:val="14"/>
          <w:szCs w:val="14"/>
        </w:rPr>
        <w:t>      </w:t>
      </w:r>
      <w:r w:rsidRPr="00D63660">
        <w:rPr>
          <w:rFonts w:eastAsia="Times New Roman" w:cs="Times New Roman"/>
          <w:szCs w:val="24"/>
        </w:rPr>
        <w:t>Ngày Đáo hạn: 26/08/2023</w:t>
      </w:r>
    </w:p>
    <w:p w14:paraId="00931A37"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4.</w:t>
      </w:r>
      <w:r w:rsidRPr="00D63660">
        <w:rPr>
          <w:rFonts w:eastAsia="Times New Roman" w:cs="Times New Roman"/>
          <w:sz w:val="14"/>
          <w:szCs w:val="14"/>
        </w:rPr>
        <w:t>      </w:t>
      </w:r>
      <w:r w:rsidRPr="00D63660">
        <w:rPr>
          <w:rFonts w:eastAsia="Times New Roman" w:cs="Times New Roman"/>
          <w:szCs w:val="24"/>
        </w:rPr>
        <w:t>Số trái phiếu chuyển quyền sở hữu: 1,000 Trái phiếu</w:t>
      </w:r>
    </w:p>
    <w:p w14:paraId="26616E9F"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5.</w:t>
      </w:r>
      <w:r w:rsidRPr="00D63660">
        <w:rPr>
          <w:rFonts w:eastAsia="Times New Roman" w:cs="Times New Roman"/>
          <w:sz w:val="14"/>
          <w:szCs w:val="14"/>
        </w:rPr>
        <w:t>      </w:t>
      </w:r>
      <w:r w:rsidRPr="00D63660">
        <w:rPr>
          <w:rFonts w:eastAsia="Times New Roman" w:cs="Times New Roman"/>
          <w:szCs w:val="24"/>
        </w:rPr>
        <w:t>Mệnh giá Trái phiếu: 1,000,000 VNĐ</w:t>
      </w:r>
    </w:p>
    <w:p w14:paraId="02DD9DE9"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6.</w:t>
      </w:r>
      <w:r w:rsidRPr="00D63660">
        <w:rPr>
          <w:rFonts w:eastAsia="Times New Roman" w:cs="Times New Roman"/>
          <w:sz w:val="14"/>
          <w:szCs w:val="14"/>
        </w:rPr>
        <w:t>      </w:t>
      </w:r>
      <w:r w:rsidRPr="00D63660">
        <w:rPr>
          <w:rFonts w:eastAsia="Times New Roman" w:cs="Times New Roman"/>
          <w:szCs w:val="24"/>
        </w:rPr>
        <w:t>Giá Trái phiếu chuyển quyền sở hữu: 1,027,607 VNĐ/1 Trái phiếu</w:t>
      </w:r>
    </w:p>
    <w:p w14:paraId="0AFFB1F3"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7.</w:t>
      </w:r>
      <w:r w:rsidRPr="00D63660">
        <w:rPr>
          <w:rFonts w:eastAsia="Times New Roman" w:cs="Times New Roman"/>
          <w:sz w:val="14"/>
          <w:szCs w:val="14"/>
        </w:rPr>
        <w:t>      </w:t>
      </w:r>
      <w:r w:rsidRPr="00D63660">
        <w:rPr>
          <w:rFonts w:eastAsia="Times New Roman" w:cs="Times New Roman"/>
          <w:szCs w:val="24"/>
        </w:rPr>
        <w:t>Tổng mệnh giá Trái phiếu chuyển quyền sở hữu: 1,000,000,000 VNĐ</w:t>
      </w:r>
    </w:p>
    <w:p w14:paraId="0E5A7F40"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8.</w:t>
      </w:r>
      <w:r w:rsidRPr="00D63660">
        <w:rPr>
          <w:rFonts w:eastAsia="Times New Roman" w:cs="Times New Roman"/>
          <w:sz w:val="14"/>
          <w:szCs w:val="14"/>
        </w:rPr>
        <w:t>      </w:t>
      </w:r>
      <w:r w:rsidRPr="00D63660">
        <w:rPr>
          <w:rFonts w:eastAsia="Times New Roman" w:cs="Times New Roman"/>
          <w:szCs w:val="24"/>
        </w:rPr>
        <w:t>Phí chuyển quyền sở hữu : 150,000 VNĐ</w:t>
      </w:r>
    </w:p>
    <w:p w14:paraId="40D08369" w14:textId="77777777" w:rsidR="00DB05DB" w:rsidRPr="00D63660" w:rsidRDefault="00DB05DB" w:rsidP="00DB05DB">
      <w:pPr>
        <w:shd w:val="clear" w:color="auto" w:fill="FFFFFF"/>
        <w:spacing w:after="0" w:line="330" w:lineRule="atLeast"/>
        <w:ind w:left="720" w:hanging="360"/>
        <w:rPr>
          <w:rFonts w:ascii="Calibri" w:eastAsia="Times New Roman" w:hAnsi="Calibri" w:cs="Calibri"/>
        </w:rPr>
      </w:pPr>
      <w:r w:rsidRPr="00D63660">
        <w:rPr>
          <w:rFonts w:eastAsia="Times New Roman" w:cs="Times New Roman"/>
          <w:szCs w:val="24"/>
        </w:rPr>
        <w:t>9.</w:t>
      </w:r>
      <w:r w:rsidRPr="00D63660">
        <w:rPr>
          <w:rFonts w:eastAsia="Times New Roman" w:cs="Times New Roman"/>
          <w:sz w:val="14"/>
          <w:szCs w:val="14"/>
        </w:rPr>
        <w:t>      </w:t>
      </w:r>
      <w:r w:rsidRPr="00D63660">
        <w:rPr>
          <w:rFonts w:eastAsia="Times New Roman" w:cs="Times New Roman"/>
          <w:szCs w:val="24"/>
        </w:rPr>
        <w:t>Thuế TNCN tạm khấu trừ: 1,027,607</w:t>
      </w:r>
      <w:r w:rsidRPr="00D63660">
        <w:rPr>
          <w:rFonts w:eastAsia="Times New Roman" w:cs="Times New Roman"/>
          <w:szCs w:val="24"/>
          <w:lang w:val="vi-VN"/>
        </w:rPr>
        <w:t> VNĐ</w:t>
      </w:r>
    </w:p>
    <w:p w14:paraId="1A4E18D5" w14:textId="77777777" w:rsidR="00DB05DB" w:rsidRPr="00D63660" w:rsidRDefault="00DB05DB" w:rsidP="00DB05DB">
      <w:pPr>
        <w:shd w:val="clear" w:color="auto" w:fill="FFFFFF"/>
        <w:spacing w:after="0" w:line="330" w:lineRule="atLeast"/>
        <w:ind w:left="720"/>
        <w:rPr>
          <w:rFonts w:ascii="Calibri" w:eastAsia="Times New Roman" w:hAnsi="Calibri" w:cs="Calibri"/>
        </w:rPr>
      </w:pPr>
      <w:r w:rsidRPr="00D63660">
        <w:rPr>
          <w:rFonts w:eastAsia="Times New Roman" w:cs="Times New Roman"/>
          <w:i/>
          <w:iCs/>
          <w:szCs w:val="24"/>
        </w:rPr>
        <w:t>(Thuế TNCN tạm khấu trừ = Tổng giá trị chuyển nhượng x 0,1%)</w:t>
      </w:r>
    </w:p>
    <w:p w14:paraId="411B5402" w14:textId="77777777" w:rsidR="00DB05DB" w:rsidRPr="00D63660" w:rsidRDefault="00DB05DB" w:rsidP="00DB05DB">
      <w:pPr>
        <w:shd w:val="clear" w:color="auto" w:fill="FFFFFF"/>
        <w:spacing w:after="240" w:line="420" w:lineRule="atLeast"/>
        <w:ind w:hanging="360"/>
        <w:rPr>
          <w:rFonts w:ascii="Arial" w:eastAsia="Times New Roman" w:hAnsi="Arial" w:cs="Arial"/>
          <w:sz w:val="21"/>
          <w:szCs w:val="21"/>
        </w:rPr>
      </w:pPr>
      <w:r w:rsidRPr="00D63660">
        <w:rPr>
          <w:rFonts w:eastAsia="Times New Roman" w:cs="Times New Roman"/>
          <w:szCs w:val="24"/>
        </w:rPr>
        <w:t>10.</w:t>
      </w:r>
      <w:r w:rsidRPr="00D63660">
        <w:rPr>
          <w:rFonts w:eastAsia="Times New Roman" w:cs="Times New Roman"/>
          <w:sz w:val="14"/>
          <w:szCs w:val="14"/>
        </w:rPr>
        <w:t>  </w:t>
      </w:r>
      <w:r w:rsidRPr="00D63660">
        <w:rPr>
          <w:rFonts w:eastAsia="Times New Roman" w:cs="Times New Roman"/>
          <w:szCs w:val="24"/>
        </w:rPr>
        <w:t>Loại hình chuyển quyền sở hữu Trái phiếu:</w:t>
      </w:r>
    </w:p>
    <w:p w14:paraId="5072A625" w14:textId="77777777" w:rsidR="00DB05DB" w:rsidRPr="00D63660" w:rsidRDefault="00DB05DB" w:rsidP="00DB05DB">
      <w:pPr>
        <w:shd w:val="clear" w:color="auto" w:fill="FFFFFF"/>
        <w:spacing w:after="240" w:line="440" w:lineRule="atLeast"/>
        <w:ind w:left="720"/>
        <w:rPr>
          <w:rFonts w:ascii="Calibri" w:eastAsia="Times New Roman" w:hAnsi="Calibri" w:cs="Calibri"/>
        </w:rPr>
      </w:pPr>
      <w:r w:rsidRPr="00D63660">
        <w:rPr>
          <w:rFonts w:eastAsia="Times New Roman" w:cs="Times New Roman"/>
          <w:szCs w:val="24"/>
        </w:rPr>
        <w:lastRenderedPageBreak/>
        <w:t>[  ] Mua bán     [  ] Biếu, tặng, cho     [  ] Thừa kế     [  ] Khác</w:t>
      </w:r>
    </w:p>
    <w:p w14:paraId="595CB5FA"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szCs w:val="24"/>
        </w:rPr>
        <w:t>Tổ chức (Ông/ Bà): Ngân hàng TMCP Sài gòn – Hà nội</w:t>
      </w:r>
    </w:p>
    <w:p w14:paraId="54BE1E2C"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szCs w:val="24"/>
        </w:rPr>
        <w:t>được sở hữu, hưởng mọi quyền lợi và chịu trách nhiệm về số trái phiếu chuyển nhượng nói trên kể từ ngày có xác nhận đăng ký chuyển nhượng của Công ty Cổ phần Chứng khoán Sài Gòn – Hà Nội.</w:t>
      </w:r>
    </w:p>
    <w:p w14:paraId="1C985C79" w14:textId="77777777" w:rsidR="00DB05DB" w:rsidRPr="00D63660" w:rsidRDefault="00194DAE" w:rsidP="00DB05DB">
      <w:pPr>
        <w:shd w:val="clear" w:color="auto" w:fill="FFFFFF"/>
        <w:spacing w:after="160" w:line="231" w:lineRule="atLeast"/>
        <w:rPr>
          <w:rFonts w:ascii="Calibri" w:eastAsia="Times New Roman" w:hAnsi="Calibri" w:cs="Calibri"/>
        </w:rPr>
      </w:pPr>
      <w:hyperlink r:id="rId53" w:anchor="_edn1" w:history="1">
        <w:r w:rsidR="00DB05DB" w:rsidRPr="00D63660">
          <w:rPr>
            <w:rFonts w:eastAsia="Times New Roman" w:cs="Times New Roman"/>
            <w:szCs w:val="24"/>
          </w:rPr>
          <w:t>[i]</w:t>
        </w:r>
      </w:hyperlink>
      <w:r w:rsidR="00DB05DB" w:rsidRPr="00D63660">
        <w:rPr>
          <w:rFonts w:eastAsia="Times New Roman" w:cs="Times New Roman"/>
          <w:szCs w:val="24"/>
        </w:rPr>
        <w:t>[Bên nhận chuyển nhượng ủy quyền cho Bên chuyển nhượng nhận Giấy Chứng Nhận Sở Hữu Trái Phiếu liên quan đến giao dịch chuyển nhượng này từ Công ty Cổ phần Chứng khoán Sài Gòn – Hà Nội và bàn giao lại cho Bên nhận chuyển nhượng] </w:t>
      </w:r>
      <w:r w:rsidR="00DB05DB" w:rsidRPr="00D63660">
        <w:rPr>
          <w:rFonts w:eastAsia="Times New Roman" w:cs="Times New Roman"/>
          <w:i/>
          <w:iCs/>
          <w:szCs w:val="24"/>
        </w:rPr>
        <w:t>(hoặc ngược lại).</w:t>
      </w:r>
    </w:p>
    <w:p w14:paraId="1C20434F"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szCs w:val="24"/>
        </w:rPr>
        <w:t>Công ty Cổ phần Ea Súp 3  ủy quyền cho Công ty Cổ phần Chứng khoán Sài Gòn – Hà Nội xác nhận đăng ký chuyển nhượng theo yêu cầu của các Nhà Đầu Tư. Công ty Cổ phần Chứng khoán Sài Gòn – Hà Nội chỉ xác nhận tính hợp lệ về thủ tục và việc đăng ký quyền sở hữu trái phiếu, không xác nhận việc thanh toán giữa hai bên.</w:t>
      </w:r>
    </w:p>
    <w:p w14:paraId="1CC2EDC4"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szCs w:val="24"/>
        </w:rPr>
        <w:t>Hai bên thừa nhận, trong mọi trường hợp, Công ty Cổ phần Ea Súp 3  là đơn vị chịu trách nhiệm về tính đầy đủ, hợp pháp của nguồn tiền thanh toán gốc và/hoặc lãi cho Người Sở Hữu Trái Phiếu.</w:t>
      </w:r>
    </w:p>
    <w:p w14:paraId="7D28374A" w14:textId="77777777" w:rsidR="00DB05DB" w:rsidRPr="00D63660" w:rsidRDefault="00DB05DB" w:rsidP="00DB05DB">
      <w:pPr>
        <w:shd w:val="clear" w:color="auto" w:fill="FFFFFF"/>
        <w:spacing w:after="0" w:line="330" w:lineRule="atLeast"/>
        <w:rPr>
          <w:rFonts w:ascii="Calibri" w:eastAsia="Times New Roman" w:hAnsi="Calibri" w:cs="Calibri"/>
        </w:rPr>
      </w:pPr>
      <w:r w:rsidRPr="00D63660">
        <w:rPr>
          <w:rFonts w:eastAsia="Times New Roman" w:cs="Times New Roman"/>
          <w:szCs w:val="24"/>
        </w:rPr>
        <w:t> </w:t>
      </w:r>
    </w:p>
    <w:tbl>
      <w:tblPr>
        <w:tblW w:w="0" w:type="auto"/>
        <w:jc w:val="center"/>
        <w:tblCellMar>
          <w:left w:w="0" w:type="dxa"/>
          <w:right w:w="0" w:type="dxa"/>
        </w:tblCellMar>
        <w:tblLook w:val="04A0" w:firstRow="1" w:lastRow="0" w:firstColumn="1" w:lastColumn="0" w:noHBand="0" w:noVBand="1"/>
      </w:tblPr>
      <w:tblGrid>
        <w:gridCol w:w="4658"/>
        <w:gridCol w:w="4702"/>
      </w:tblGrid>
      <w:tr w:rsidR="00D63660" w:rsidRPr="00D63660" w14:paraId="7512BD15" w14:textId="77777777" w:rsidTr="00CE5A55">
        <w:trPr>
          <w:jc w:val="center"/>
        </w:trPr>
        <w:tc>
          <w:tcPr>
            <w:tcW w:w="4658" w:type="dxa"/>
            <w:tcMar>
              <w:top w:w="0" w:type="dxa"/>
              <w:left w:w="108" w:type="dxa"/>
              <w:bottom w:w="0" w:type="dxa"/>
              <w:right w:w="108" w:type="dxa"/>
            </w:tcMar>
            <w:hideMark/>
          </w:tcPr>
          <w:p w14:paraId="0ADE0FD7"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b/>
                <w:bCs/>
                <w:szCs w:val="24"/>
              </w:rPr>
              <w:t>Bên nhận chuyển nhượng</w:t>
            </w:r>
          </w:p>
          <w:p w14:paraId="04126B9F"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i/>
                <w:iCs/>
                <w:szCs w:val="24"/>
              </w:rPr>
              <w:t>(Ký tên, đóng dấu)</w:t>
            </w:r>
          </w:p>
          <w:p w14:paraId="51B7754C"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szCs w:val="24"/>
              </w:rPr>
              <w:t> </w:t>
            </w:r>
          </w:p>
          <w:p w14:paraId="061BC9D7"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szCs w:val="24"/>
              </w:rPr>
              <w:t> </w:t>
            </w:r>
          </w:p>
          <w:p w14:paraId="731AFFCA"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szCs w:val="24"/>
              </w:rPr>
              <w:t> </w:t>
            </w:r>
          </w:p>
          <w:p w14:paraId="6DD3DB8C" w14:textId="77777777" w:rsidR="00DB05DB" w:rsidRPr="00D63660" w:rsidRDefault="00DB05DB" w:rsidP="001D4137">
            <w:pPr>
              <w:spacing w:after="160" w:line="231" w:lineRule="atLeast"/>
              <w:jc w:val="center"/>
              <w:rPr>
                <w:rFonts w:ascii="Calibri" w:eastAsia="Times New Roman" w:hAnsi="Calibri" w:cs="Calibri"/>
              </w:rPr>
            </w:pPr>
            <w:r w:rsidRPr="00D63660">
              <w:rPr>
                <w:rFonts w:eastAsia="Times New Roman" w:cs="Times New Roman"/>
                <w:szCs w:val="24"/>
              </w:rPr>
              <w:t>  </w:t>
            </w:r>
          </w:p>
        </w:tc>
        <w:tc>
          <w:tcPr>
            <w:tcW w:w="4702" w:type="dxa"/>
            <w:tcMar>
              <w:top w:w="0" w:type="dxa"/>
              <w:left w:w="108" w:type="dxa"/>
              <w:bottom w:w="0" w:type="dxa"/>
              <w:right w:w="108" w:type="dxa"/>
            </w:tcMar>
            <w:hideMark/>
          </w:tcPr>
          <w:p w14:paraId="739A6ABD" w14:textId="77777777" w:rsidR="00DB05DB" w:rsidRPr="00D63660" w:rsidRDefault="00DB05DB" w:rsidP="001D4137">
            <w:pPr>
              <w:spacing w:after="160" w:line="231" w:lineRule="atLeast"/>
              <w:ind w:left="1270"/>
              <w:jc w:val="center"/>
              <w:rPr>
                <w:rFonts w:ascii="Calibri" w:eastAsia="Times New Roman" w:hAnsi="Calibri" w:cs="Calibri"/>
              </w:rPr>
            </w:pPr>
            <w:r w:rsidRPr="00D63660">
              <w:rPr>
                <w:rFonts w:eastAsia="Times New Roman" w:cs="Times New Roman"/>
                <w:b/>
                <w:bCs/>
                <w:szCs w:val="24"/>
              </w:rPr>
              <w:t>Bên chuyển nhượng</w:t>
            </w:r>
          </w:p>
          <w:p w14:paraId="05FDCF9F" w14:textId="77777777" w:rsidR="00DB05DB" w:rsidRPr="00D63660" w:rsidRDefault="00DB05DB" w:rsidP="001D4137">
            <w:pPr>
              <w:spacing w:after="160" w:line="231" w:lineRule="atLeast"/>
              <w:ind w:left="1270"/>
              <w:jc w:val="center"/>
              <w:rPr>
                <w:rFonts w:ascii="Calibri" w:eastAsia="Times New Roman" w:hAnsi="Calibri" w:cs="Calibri"/>
              </w:rPr>
            </w:pPr>
            <w:r w:rsidRPr="00D63660">
              <w:rPr>
                <w:rFonts w:eastAsia="Times New Roman" w:cs="Times New Roman"/>
                <w:i/>
                <w:iCs/>
                <w:szCs w:val="24"/>
              </w:rPr>
              <w:t>(Ký tên, đóng dấu)</w:t>
            </w:r>
          </w:p>
        </w:tc>
      </w:tr>
    </w:tbl>
    <w:p w14:paraId="293C782B" w14:textId="77777777" w:rsidR="00FA4679" w:rsidRDefault="00FA4679" w:rsidP="00FA4679">
      <w:pPr>
        <w:pStyle w:val="Heading3"/>
        <w:keepLines w:val="0"/>
        <w:numPr>
          <w:ilvl w:val="2"/>
          <w:numId w:val="1"/>
        </w:numPr>
        <w:spacing w:line="312" w:lineRule="auto"/>
        <w:ind w:left="360" w:hanging="360"/>
        <w:rPr>
          <w:b w:val="0"/>
          <w:bCs w:val="0"/>
          <w:i w:val="0"/>
          <w:caps/>
          <w:sz w:val="26"/>
          <w:szCs w:val="24"/>
          <w:lang w:bidi="en-US"/>
        </w:rPr>
      </w:pPr>
      <w:bookmarkStart w:id="257" w:name="_Toc89338246"/>
      <w:r>
        <w:rPr>
          <w:b w:val="0"/>
          <w:bCs w:val="0"/>
          <w:i w:val="0"/>
          <w:caps/>
          <w:sz w:val="26"/>
          <w:szCs w:val="24"/>
          <w:lang w:bidi="en-US"/>
        </w:rPr>
        <w:lastRenderedPageBreak/>
        <w:t>Phiếu giao dịch mua trái phiếu</w:t>
      </w:r>
      <w:bookmarkEnd w:id="257"/>
    </w:p>
    <w:p w14:paraId="15EFB18B" w14:textId="7D904E38" w:rsidR="00CE5A55" w:rsidRPr="00CE5A55" w:rsidRDefault="00CE5A55" w:rsidP="00CE5A55">
      <w:pPr>
        <w:rPr>
          <w:lang w:bidi="en-US"/>
        </w:rPr>
      </w:pPr>
      <w:r w:rsidRPr="00641E4C">
        <w:rPr>
          <w:rFonts w:cs="Times New Roman"/>
          <w:noProof/>
        </w:rPr>
        <w:drawing>
          <wp:inline distT="0" distB="0" distL="0" distR="0" wp14:anchorId="2415C2A4" wp14:editId="71D8D0A3">
            <wp:extent cx="4174781" cy="545932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74781" cy="5459329"/>
                    </a:xfrm>
                    <a:prstGeom prst="rect">
                      <a:avLst/>
                    </a:prstGeom>
                  </pic:spPr>
                </pic:pic>
              </a:graphicData>
            </a:graphic>
          </wp:inline>
        </w:drawing>
      </w:r>
    </w:p>
    <w:p w14:paraId="6AECC2EA" w14:textId="77777777" w:rsidR="00DB05DB" w:rsidRDefault="00DB05DB" w:rsidP="00DB05DB"/>
    <w:p w14:paraId="3DE8FA96" w14:textId="77777777" w:rsidR="00DB05DB" w:rsidRPr="00DB05DB" w:rsidRDefault="00DB05DB" w:rsidP="00DB05DB">
      <w:pPr>
        <w:rPr>
          <w:lang w:bidi="en-US"/>
        </w:rPr>
      </w:pPr>
    </w:p>
    <w:p w14:paraId="0630AAEA" w14:textId="77777777" w:rsidR="00DB05DB" w:rsidRPr="007972DC" w:rsidRDefault="00DB05DB" w:rsidP="007972DC">
      <w:pPr>
        <w:rPr>
          <w:lang w:bidi="en-US"/>
        </w:rPr>
      </w:pPr>
    </w:p>
    <w:p w14:paraId="75E77B57" w14:textId="24BA4602" w:rsidR="0020315E" w:rsidRDefault="00374C26" w:rsidP="0020315E">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258" w:name="_Toc89338247"/>
      <w:r>
        <w:rPr>
          <w:bCs w:val="0"/>
          <w:caps/>
          <w:color w:val="1F497D" w:themeColor="text2"/>
          <w:spacing w:val="20"/>
          <w:lang w:bidi="en-US"/>
        </w:rPr>
        <w:lastRenderedPageBreak/>
        <w:t>Y</w:t>
      </w:r>
      <w:r w:rsidR="0020315E" w:rsidRPr="0020315E">
        <w:rPr>
          <w:bCs w:val="0"/>
          <w:caps/>
          <w:color w:val="1F497D" w:themeColor="text2"/>
          <w:spacing w:val="20"/>
          <w:lang w:bidi="en-US"/>
        </w:rPr>
        <w:t xml:space="preserve">êu cầu </w:t>
      </w:r>
      <w:r w:rsidR="0020315E">
        <w:rPr>
          <w:bCs w:val="0"/>
          <w:caps/>
          <w:color w:val="1F497D" w:themeColor="text2"/>
          <w:spacing w:val="20"/>
          <w:lang w:bidi="en-US"/>
        </w:rPr>
        <w:t>migrate</w:t>
      </w:r>
      <w:bookmarkEnd w:id="258"/>
    </w:p>
    <w:p w14:paraId="681FDB12" w14:textId="0C00CB14" w:rsidR="008B40E7" w:rsidRDefault="008B40E7" w:rsidP="008B40E7">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59" w:name="_Toc89338248"/>
      <w:r>
        <w:rPr>
          <w:b w:val="0"/>
          <w:bCs w:val="0"/>
          <w:caps/>
          <w:color w:val="1F497D" w:themeColor="text2"/>
          <w:spacing w:val="15"/>
          <w:sz w:val="26"/>
          <w:szCs w:val="24"/>
          <w:lang w:bidi="en-US"/>
        </w:rPr>
        <w:t>Danh sách tổ chức phát hành</w:t>
      </w:r>
      <w:bookmarkEnd w:id="259"/>
    </w:p>
    <w:p w14:paraId="5DEE61D9" w14:textId="4FB0CEBB" w:rsidR="008B40E7" w:rsidRPr="00445F7B" w:rsidRDefault="008B40E7" w:rsidP="003F22DA">
      <w:pPr>
        <w:pStyle w:val="ListParagraph"/>
        <w:numPr>
          <w:ilvl w:val="0"/>
          <w:numId w:val="20"/>
        </w:numPr>
        <w:rPr>
          <w:lang w:bidi="en-US"/>
        </w:rPr>
      </w:pPr>
      <w:r w:rsidRPr="00445F7B">
        <w:rPr>
          <w:lang w:bidi="en-US"/>
        </w:rPr>
        <w:t>Các thông tin cần migrate</w:t>
      </w:r>
    </w:p>
    <w:p w14:paraId="4CF7C32F" w14:textId="4B082EEE" w:rsidR="008B40E7" w:rsidRDefault="008B40E7" w:rsidP="003F22DA">
      <w:pPr>
        <w:pStyle w:val="ListParagraph"/>
        <w:numPr>
          <w:ilvl w:val="1"/>
          <w:numId w:val="20"/>
        </w:numPr>
        <w:rPr>
          <w:lang w:bidi="en-US"/>
        </w:rPr>
      </w:pPr>
      <w:r>
        <w:rPr>
          <w:lang w:bidi="en-US"/>
        </w:rPr>
        <w:t>Mã TCPH</w:t>
      </w:r>
    </w:p>
    <w:p w14:paraId="13FD48B0" w14:textId="2EEAF9CC" w:rsidR="008B40E7" w:rsidRDefault="008B40E7" w:rsidP="003F22DA">
      <w:pPr>
        <w:pStyle w:val="ListParagraph"/>
        <w:numPr>
          <w:ilvl w:val="1"/>
          <w:numId w:val="20"/>
        </w:numPr>
        <w:rPr>
          <w:lang w:bidi="en-US"/>
        </w:rPr>
      </w:pPr>
      <w:r>
        <w:rPr>
          <w:lang w:bidi="en-US"/>
        </w:rPr>
        <w:t>Tên TCPH</w:t>
      </w:r>
    </w:p>
    <w:p w14:paraId="077DE479" w14:textId="4F9DFEF9" w:rsidR="008B40E7" w:rsidRDefault="008B40E7" w:rsidP="003F22DA">
      <w:pPr>
        <w:pStyle w:val="ListParagraph"/>
        <w:numPr>
          <w:ilvl w:val="1"/>
          <w:numId w:val="20"/>
        </w:numPr>
        <w:rPr>
          <w:lang w:bidi="en-US"/>
        </w:rPr>
      </w:pPr>
      <w:r>
        <w:rPr>
          <w:lang w:bidi="en-US"/>
        </w:rPr>
        <w:t>TCPH cha</w:t>
      </w:r>
    </w:p>
    <w:p w14:paraId="2070E2F1" w14:textId="044A58C5" w:rsidR="008B40E7" w:rsidRPr="00445F7B" w:rsidRDefault="008B40E7" w:rsidP="003F22DA">
      <w:pPr>
        <w:pStyle w:val="ListParagraph"/>
        <w:numPr>
          <w:ilvl w:val="0"/>
          <w:numId w:val="20"/>
        </w:numPr>
        <w:rPr>
          <w:lang w:bidi="en-US"/>
        </w:rPr>
      </w:pPr>
      <w:r w:rsidRPr="00445F7B">
        <w:rPr>
          <w:lang w:bidi="en-US"/>
        </w:rPr>
        <w:t>Dữ liệu mẫu</w:t>
      </w:r>
    </w:p>
    <w:tbl>
      <w:tblPr>
        <w:tblW w:w="8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5620"/>
        <w:gridCol w:w="1470"/>
      </w:tblGrid>
      <w:tr w:rsidR="009D2119" w:rsidRPr="003E0841" w14:paraId="1369EA35" w14:textId="77777777" w:rsidTr="009D2119">
        <w:trPr>
          <w:trHeight w:val="300"/>
        </w:trPr>
        <w:tc>
          <w:tcPr>
            <w:tcW w:w="1080" w:type="dxa"/>
            <w:shd w:val="clear" w:color="auto" w:fill="auto"/>
            <w:noWrap/>
            <w:vAlign w:val="bottom"/>
            <w:hideMark/>
          </w:tcPr>
          <w:p w14:paraId="6C4F5CD6" w14:textId="054E5646" w:rsidR="009D2119" w:rsidRPr="003E0841" w:rsidRDefault="009D2119" w:rsidP="003E0841">
            <w:pPr>
              <w:spacing w:before="0" w:after="0" w:line="240" w:lineRule="auto"/>
              <w:jc w:val="left"/>
              <w:rPr>
                <w:rFonts w:eastAsia="Times New Roman" w:cs="Times New Roman"/>
                <w:b/>
                <w:bCs/>
                <w:color w:val="000000"/>
                <w:szCs w:val="24"/>
              </w:rPr>
            </w:pPr>
            <w:r>
              <w:rPr>
                <w:rFonts w:eastAsia="Times New Roman" w:cs="Times New Roman"/>
                <w:b/>
                <w:bCs/>
                <w:color w:val="000000"/>
                <w:szCs w:val="24"/>
              </w:rPr>
              <w:t>CODE</w:t>
            </w:r>
          </w:p>
        </w:tc>
        <w:tc>
          <w:tcPr>
            <w:tcW w:w="5620" w:type="dxa"/>
            <w:shd w:val="clear" w:color="auto" w:fill="auto"/>
            <w:noWrap/>
            <w:vAlign w:val="bottom"/>
            <w:hideMark/>
          </w:tcPr>
          <w:p w14:paraId="3BA97421" w14:textId="77777777" w:rsidR="009D2119" w:rsidRPr="003E0841" w:rsidRDefault="009D2119" w:rsidP="003E0841">
            <w:pPr>
              <w:spacing w:before="0" w:after="0" w:line="240" w:lineRule="auto"/>
              <w:jc w:val="left"/>
              <w:rPr>
                <w:rFonts w:eastAsia="Times New Roman" w:cs="Times New Roman"/>
                <w:b/>
                <w:bCs/>
                <w:color w:val="000000"/>
                <w:szCs w:val="24"/>
              </w:rPr>
            </w:pPr>
            <w:r w:rsidRPr="003E0841">
              <w:rPr>
                <w:rFonts w:eastAsia="Times New Roman" w:cs="Times New Roman"/>
                <w:b/>
                <w:bCs/>
                <w:color w:val="000000"/>
                <w:szCs w:val="24"/>
              </w:rPr>
              <w:t>NAME</w:t>
            </w:r>
          </w:p>
        </w:tc>
        <w:tc>
          <w:tcPr>
            <w:tcW w:w="1470" w:type="dxa"/>
            <w:shd w:val="clear" w:color="auto" w:fill="auto"/>
            <w:noWrap/>
            <w:vAlign w:val="bottom"/>
            <w:hideMark/>
          </w:tcPr>
          <w:p w14:paraId="6ED8EF86" w14:textId="3A645EB0" w:rsidR="009D2119" w:rsidRPr="003E0841" w:rsidRDefault="009D2119" w:rsidP="003E0841">
            <w:pPr>
              <w:spacing w:before="0" w:after="0" w:line="240" w:lineRule="auto"/>
              <w:jc w:val="left"/>
              <w:rPr>
                <w:rFonts w:eastAsia="Times New Roman" w:cs="Times New Roman"/>
                <w:b/>
                <w:bCs/>
                <w:color w:val="000000"/>
                <w:szCs w:val="24"/>
              </w:rPr>
            </w:pPr>
            <w:r>
              <w:rPr>
                <w:rFonts w:eastAsia="Times New Roman" w:cs="Times New Roman"/>
                <w:b/>
                <w:bCs/>
                <w:color w:val="000000"/>
                <w:szCs w:val="24"/>
              </w:rPr>
              <w:t>PARENT</w:t>
            </w:r>
          </w:p>
        </w:tc>
      </w:tr>
      <w:tr w:rsidR="009D2119" w:rsidRPr="003E0841" w14:paraId="6BF16211" w14:textId="77777777" w:rsidTr="009D2119">
        <w:trPr>
          <w:trHeight w:val="300"/>
        </w:trPr>
        <w:tc>
          <w:tcPr>
            <w:tcW w:w="1080" w:type="dxa"/>
            <w:shd w:val="clear" w:color="auto" w:fill="auto"/>
            <w:noWrap/>
            <w:vAlign w:val="bottom"/>
            <w:hideMark/>
          </w:tcPr>
          <w:p w14:paraId="0A5809AD"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XDBD</w:t>
            </w:r>
          </w:p>
        </w:tc>
        <w:tc>
          <w:tcPr>
            <w:tcW w:w="5620" w:type="dxa"/>
            <w:shd w:val="clear" w:color="auto" w:fill="auto"/>
            <w:noWrap/>
            <w:vAlign w:val="bottom"/>
            <w:hideMark/>
          </w:tcPr>
          <w:p w14:paraId="6E77DD14"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Tổng công ty Xây dựng Bạch Đằng - CTCP</w:t>
            </w:r>
          </w:p>
        </w:tc>
        <w:tc>
          <w:tcPr>
            <w:tcW w:w="1470" w:type="dxa"/>
            <w:shd w:val="clear" w:color="auto" w:fill="auto"/>
            <w:noWrap/>
            <w:hideMark/>
          </w:tcPr>
          <w:p w14:paraId="0769410E" w14:textId="5F0797D2" w:rsidR="009D2119" w:rsidRPr="003E0841" w:rsidRDefault="009D2119" w:rsidP="009D2119">
            <w:pPr>
              <w:spacing w:before="0" w:after="0" w:line="240" w:lineRule="auto"/>
              <w:jc w:val="right"/>
              <w:rPr>
                <w:rFonts w:eastAsia="Times New Roman" w:cs="Times New Roman"/>
                <w:color w:val="000000"/>
                <w:szCs w:val="24"/>
              </w:rPr>
            </w:pPr>
            <w:r w:rsidRPr="003E0841">
              <w:rPr>
                <w:rFonts w:eastAsia="Times New Roman" w:cs="Times New Roman"/>
                <w:color w:val="000000"/>
                <w:szCs w:val="24"/>
              </w:rPr>
              <w:t>XTNT</w:t>
            </w:r>
          </w:p>
        </w:tc>
      </w:tr>
      <w:tr w:rsidR="009D2119" w:rsidRPr="003E0841" w14:paraId="23E6ED15" w14:textId="77777777" w:rsidTr="009D2119">
        <w:trPr>
          <w:trHeight w:val="300"/>
        </w:trPr>
        <w:tc>
          <w:tcPr>
            <w:tcW w:w="1080" w:type="dxa"/>
            <w:shd w:val="clear" w:color="auto" w:fill="auto"/>
            <w:noWrap/>
            <w:vAlign w:val="bottom"/>
            <w:hideMark/>
          </w:tcPr>
          <w:p w14:paraId="503E6205"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XDBDE</w:t>
            </w:r>
          </w:p>
        </w:tc>
        <w:tc>
          <w:tcPr>
            <w:tcW w:w="5620" w:type="dxa"/>
            <w:shd w:val="clear" w:color="auto" w:fill="auto"/>
            <w:noWrap/>
            <w:vAlign w:val="bottom"/>
            <w:hideMark/>
          </w:tcPr>
          <w:p w14:paraId="044336E2"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Tổng công ty Xây dựng Bạch Đằng - CTCP_E</w:t>
            </w:r>
          </w:p>
        </w:tc>
        <w:tc>
          <w:tcPr>
            <w:tcW w:w="1470" w:type="dxa"/>
            <w:shd w:val="clear" w:color="auto" w:fill="auto"/>
            <w:noWrap/>
            <w:hideMark/>
          </w:tcPr>
          <w:p w14:paraId="219D2025" w14:textId="734BA8AB" w:rsidR="009D2119" w:rsidRPr="003E0841" w:rsidRDefault="009D2119" w:rsidP="009D2119">
            <w:pPr>
              <w:spacing w:before="0" w:after="0" w:line="240" w:lineRule="auto"/>
              <w:jc w:val="right"/>
              <w:rPr>
                <w:rFonts w:eastAsia="Times New Roman" w:cs="Times New Roman"/>
                <w:color w:val="000000"/>
                <w:szCs w:val="24"/>
              </w:rPr>
            </w:pPr>
            <w:r w:rsidRPr="003E0841">
              <w:rPr>
                <w:rFonts w:eastAsia="Times New Roman" w:cs="Times New Roman"/>
                <w:color w:val="000000"/>
                <w:szCs w:val="24"/>
              </w:rPr>
              <w:t>XTNT</w:t>
            </w:r>
          </w:p>
        </w:tc>
      </w:tr>
      <w:tr w:rsidR="009D2119" w:rsidRPr="003E0841" w14:paraId="249321AA" w14:textId="77777777" w:rsidTr="009D2119">
        <w:trPr>
          <w:trHeight w:val="300"/>
        </w:trPr>
        <w:tc>
          <w:tcPr>
            <w:tcW w:w="1080" w:type="dxa"/>
            <w:shd w:val="clear" w:color="auto" w:fill="auto"/>
            <w:noWrap/>
            <w:vAlign w:val="bottom"/>
            <w:hideMark/>
          </w:tcPr>
          <w:p w14:paraId="4AFE3FB8"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BDCC1</w:t>
            </w:r>
          </w:p>
        </w:tc>
        <w:tc>
          <w:tcPr>
            <w:tcW w:w="5620" w:type="dxa"/>
            <w:shd w:val="clear" w:color="auto" w:fill="auto"/>
            <w:noWrap/>
            <w:vAlign w:val="bottom"/>
            <w:hideMark/>
          </w:tcPr>
          <w:p w14:paraId="16DF64AA" w14:textId="77777777" w:rsidR="009D2119" w:rsidRPr="003E0841" w:rsidRDefault="009D2119" w:rsidP="009D2119">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Tổng công ty Xây dựng Bạch Đằng - CTCP C1</w:t>
            </w:r>
          </w:p>
        </w:tc>
        <w:tc>
          <w:tcPr>
            <w:tcW w:w="1470" w:type="dxa"/>
            <w:shd w:val="clear" w:color="auto" w:fill="auto"/>
            <w:noWrap/>
            <w:hideMark/>
          </w:tcPr>
          <w:p w14:paraId="13259A0A" w14:textId="6C30D6D4" w:rsidR="009D2119" w:rsidRPr="003E0841" w:rsidRDefault="009D2119" w:rsidP="009D2119">
            <w:pPr>
              <w:spacing w:before="0" w:after="0" w:line="240" w:lineRule="auto"/>
              <w:jc w:val="right"/>
              <w:rPr>
                <w:rFonts w:eastAsia="Times New Roman" w:cs="Times New Roman"/>
                <w:color w:val="000000"/>
                <w:szCs w:val="24"/>
              </w:rPr>
            </w:pPr>
            <w:r w:rsidRPr="003E0841">
              <w:rPr>
                <w:rFonts w:eastAsia="Times New Roman" w:cs="Times New Roman"/>
                <w:color w:val="000000"/>
                <w:szCs w:val="24"/>
              </w:rPr>
              <w:t>XTNT</w:t>
            </w:r>
          </w:p>
        </w:tc>
      </w:tr>
      <w:tr w:rsidR="009D2119" w:rsidRPr="003E0841" w14:paraId="1B7DDA3C" w14:textId="77777777" w:rsidTr="009D2119">
        <w:trPr>
          <w:trHeight w:val="300"/>
        </w:trPr>
        <w:tc>
          <w:tcPr>
            <w:tcW w:w="1080" w:type="dxa"/>
            <w:shd w:val="clear" w:color="auto" w:fill="auto"/>
            <w:noWrap/>
            <w:vAlign w:val="bottom"/>
            <w:hideMark/>
          </w:tcPr>
          <w:p w14:paraId="1AFF54E4" w14:textId="77777777" w:rsidR="009D2119" w:rsidRPr="003E0841" w:rsidRDefault="009D2119" w:rsidP="003E0841">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XTNT</w:t>
            </w:r>
          </w:p>
        </w:tc>
        <w:tc>
          <w:tcPr>
            <w:tcW w:w="5620" w:type="dxa"/>
            <w:shd w:val="clear" w:color="auto" w:fill="auto"/>
            <w:noWrap/>
            <w:vAlign w:val="bottom"/>
            <w:hideMark/>
          </w:tcPr>
          <w:p w14:paraId="50686BD2" w14:textId="77777777" w:rsidR="009D2119" w:rsidRPr="003E0841" w:rsidRDefault="009D2119" w:rsidP="003E0841">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Tổng công ty Xây dựng Bạch Đằng</w:t>
            </w:r>
          </w:p>
        </w:tc>
        <w:tc>
          <w:tcPr>
            <w:tcW w:w="1470" w:type="dxa"/>
            <w:shd w:val="clear" w:color="auto" w:fill="auto"/>
            <w:noWrap/>
            <w:vAlign w:val="bottom"/>
            <w:hideMark/>
          </w:tcPr>
          <w:p w14:paraId="50FD2B95" w14:textId="77777777" w:rsidR="009D2119" w:rsidRPr="003E0841" w:rsidRDefault="009D2119" w:rsidP="003E0841">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 </w:t>
            </w:r>
          </w:p>
        </w:tc>
      </w:tr>
      <w:tr w:rsidR="009D2119" w:rsidRPr="003E0841" w14:paraId="0A9D190B" w14:textId="77777777" w:rsidTr="009D2119">
        <w:trPr>
          <w:trHeight w:val="300"/>
        </w:trPr>
        <w:tc>
          <w:tcPr>
            <w:tcW w:w="1080" w:type="dxa"/>
            <w:shd w:val="clear" w:color="auto" w:fill="auto"/>
            <w:noWrap/>
            <w:vAlign w:val="bottom"/>
            <w:hideMark/>
          </w:tcPr>
          <w:p w14:paraId="4FA4CA3D" w14:textId="77777777" w:rsidR="009D2119" w:rsidRPr="003E0841" w:rsidRDefault="009D2119" w:rsidP="003E0841">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BD</w:t>
            </w:r>
          </w:p>
        </w:tc>
        <w:tc>
          <w:tcPr>
            <w:tcW w:w="5620" w:type="dxa"/>
            <w:shd w:val="clear" w:color="auto" w:fill="auto"/>
            <w:noWrap/>
            <w:vAlign w:val="bottom"/>
            <w:hideMark/>
          </w:tcPr>
          <w:p w14:paraId="7FEF7054" w14:textId="77777777" w:rsidR="009D2119" w:rsidRPr="003E0841" w:rsidRDefault="009D2119" w:rsidP="003E0841">
            <w:pPr>
              <w:spacing w:before="0" w:after="0" w:line="240" w:lineRule="auto"/>
              <w:jc w:val="left"/>
              <w:rPr>
                <w:rFonts w:eastAsia="Times New Roman" w:cs="Times New Roman"/>
                <w:color w:val="000000"/>
                <w:szCs w:val="24"/>
              </w:rPr>
            </w:pPr>
            <w:r w:rsidRPr="003E0841">
              <w:rPr>
                <w:rFonts w:eastAsia="Times New Roman" w:cs="Times New Roman"/>
                <w:color w:val="000000"/>
                <w:szCs w:val="24"/>
              </w:rPr>
              <w:t>Tổng công ty Xây dựng Bạch Đằng - CTCP B1</w:t>
            </w:r>
          </w:p>
        </w:tc>
        <w:tc>
          <w:tcPr>
            <w:tcW w:w="1470" w:type="dxa"/>
            <w:shd w:val="clear" w:color="auto" w:fill="auto"/>
            <w:noWrap/>
            <w:vAlign w:val="bottom"/>
            <w:hideMark/>
          </w:tcPr>
          <w:p w14:paraId="1FB5557B" w14:textId="70B880BB" w:rsidR="009D2119" w:rsidRPr="003E0841" w:rsidRDefault="009D2119" w:rsidP="003E0841">
            <w:pPr>
              <w:spacing w:before="0" w:after="0" w:line="240" w:lineRule="auto"/>
              <w:jc w:val="right"/>
              <w:rPr>
                <w:rFonts w:eastAsia="Times New Roman" w:cs="Times New Roman"/>
                <w:color w:val="000000"/>
                <w:szCs w:val="24"/>
              </w:rPr>
            </w:pPr>
            <w:r w:rsidRPr="003E0841">
              <w:rPr>
                <w:rFonts w:eastAsia="Times New Roman" w:cs="Times New Roman"/>
                <w:color w:val="000000"/>
                <w:szCs w:val="24"/>
              </w:rPr>
              <w:t>XTNT</w:t>
            </w:r>
          </w:p>
        </w:tc>
      </w:tr>
    </w:tbl>
    <w:p w14:paraId="495431E8" w14:textId="4D1D6C40" w:rsidR="003E0841" w:rsidRDefault="003E0841" w:rsidP="003E0841">
      <w:pPr>
        <w:rPr>
          <w:lang w:bidi="en-US"/>
        </w:rPr>
      </w:pPr>
    </w:p>
    <w:p w14:paraId="6234FF90" w14:textId="2E756C4C" w:rsidR="003E0841" w:rsidRDefault="003E0841" w:rsidP="003E0841">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0" w:name="_Toc89338249"/>
      <w:r>
        <w:rPr>
          <w:b w:val="0"/>
          <w:bCs w:val="0"/>
          <w:caps/>
          <w:color w:val="1F497D" w:themeColor="text2"/>
          <w:spacing w:val="15"/>
          <w:sz w:val="26"/>
          <w:szCs w:val="24"/>
          <w:lang w:bidi="en-US"/>
        </w:rPr>
        <w:t>Thông tin trái phiếu gốc</w:t>
      </w:r>
      <w:bookmarkEnd w:id="260"/>
    </w:p>
    <w:p w14:paraId="7CCEB7E0" w14:textId="50D3001C" w:rsidR="003E0841" w:rsidRDefault="003E0841" w:rsidP="003E0841">
      <w:pPr>
        <w:rPr>
          <w:lang w:bidi="en-US"/>
        </w:rPr>
      </w:pPr>
    </w:p>
    <w:tbl>
      <w:tblPr>
        <w:tblW w:w="10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5"/>
        <w:gridCol w:w="6742"/>
      </w:tblGrid>
      <w:tr w:rsidR="009D2119" w:rsidRPr="009D2119" w14:paraId="7EF21F82" w14:textId="77777777" w:rsidTr="009D2119">
        <w:trPr>
          <w:trHeight w:val="300"/>
        </w:trPr>
        <w:tc>
          <w:tcPr>
            <w:tcW w:w="3505" w:type="dxa"/>
            <w:shd w:val="clear" w:color="auto" w:fill="auto"/>
            <w:noWrap/>
          </w:tcPr>
          <w:p w14:paraId="7F7F0F2E" w14:textId="66FA7BFE" w:rsidR="009D2119" w:rsidRPr="009D2119" w:rsidRDefault="009D2119" w:rsidP="009D2119">
            <w:pPr>
              <w:spacing w:before="0" w:after="0" w:line="240" w:lineRule="auto"/>
              <w:jc w:val="center"/>
              <w:rPr>
                <w:rFonts w:eastAsia="Times New Roman" w:cs="Times New Roman"/>
                <w:b/>
                <w:bCs/>
                <w:color w:val="000000"/>
                <w:szCs w:val="24"/>
              </w:rPr>
            </w:pPr>
            <w:r w:rsidRPr="009D2119">
              <w:rPr>
                <w:rFonts w:eastAsia="Times New Roman" w:cs="Times New Roman"/>
                <w:b/>
                <w:bCs/>
                <w:color w:val="000000"/>
                <w:szCs w:val="24"/>
              </w:rPr>
              <w:t>Tên thông tin</w:t>
            </w:r>
          </w:p>
        </w:tc>
        <w:tc>
          <w:tcPr>
            <w:tcW w:w="6742" w:type="dxa"/>
            <w:shd w:val="clear" w:color="auto" w:fill="auto"/>
            <w:noWrap/>
          </w:tcPr>
          <w:p w14:paraId="487656F0" w14:textId="16C383A0" w:rsidR="009D2119" w:rsidRPr="009D2119" w:rsidRDefault="00235C15" w:rsidP="009D2119">
            <w:pPr>
              <w:spacing w:before="0" w:after="0" w:line="240" w:lineRule="auto"/>
              <w:jc w:val="left"/>
              <w:rPr>
                <w:rFonts w:eastAsia="Times New Roman" w:cs="Times New Roman"/>
                <w:b/>
                <w:color w:val="000000"/>
                <w:szCs w:val="24"/>
              </w:rPr>
            </w:pPr>
            <w:r>
              <w:rPr>
                <w:rFonts w:eastAsia="Times New Roman" w:cs="Times New Roman"/>
                <w:b/>
                <w:color w:val="000000"/>
                <w:szCs w:val="24"/>
              </w:rPr>
              <w:t>Dữ liệu</w:t>
            </w:r>
            <w:r w:rsidR="009D2119" w:rsidRPr="009D2119">
              <w:rPr>
                <w:rFonts w:eastAsia="Times New Roman" w:cs="Times New Roman"/>
                <w:b/>
                <w:color w:val="000000"/>
                <w:szCs w:val="24"/>
              </w:rPr>
              <w:t xml:space="preserve"> mẫu</w:t>
            </w:r>
          </w:p>
        </w:tc>
      </w:tr>
      <w:tr w:rsidR="009D2119" w:rsidRPr="009D2119" w14:paraId="46D04AC4" w14:textId="77777777" w:rsidTr="009D2119">
        <w:trPr>
          <w:trHeight w:val="300"/>
        </w:trPr>
        <w:tc>
          <w:tcPr>
            <w:tcW w:w="3505" w:type="dxa"/>
            <w:shd w:val="clear" w:color="auto" w:fill="auto"/>
            <w:noWrap/>
            <w:hideMark/>
          </w:tcPr>
          <w:p w14:paraId="56A3ED9E" w14:textId="458AFA32"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Tên trái phiếu</w:t>
            </w:r>
          </w:p>
        </w:tc>
        <w:tc>
          <w:tcPr>
            <w:tcW w:w="6742" w:type="dxa"/>
            <w:shd w:val="clear" w:color="auto" w:fill="auto"/>
            <w:noWrap/>
            <w:hideMark/>
          </w:tcPr>
          <w:p w14:paraId="69DFB930"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Trái Phiếu Tập đoàn A</w:t>
            </w:r>
          </w:p>
        </w:tc>
      </w:tr>
      <w:tr w:rsidR="009D2119" w:rsidRPr="009D2119" w14:paraId="06B6D161" w14:textId="77777777" w:rsidTr="009D2119">
        <w:trPr>
          <w:trHeight w:val="300"/>
        </w:trPr>
        <w:tc>
          <w:tcPr>
            <w:tcW w:w="3505" w:type="dxa"/>
            <w:shd w:val="clear" w:color="auto" w:fill="auto"/>
            <w:noWrap/>
            <w:hideMark/>
          </w:tcPr>
          <w:p w14:paraId="3FD1235C" w14:textId="52C51845"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Mã trái phiếu</w:t>
            </w:r>
          </w:p>
        </w:tc>
        <w:tc>
          <w:tcPr>
            <w:tcW w:w="6742" w:type="dxa"/>
            <w:shd w:val="clear" w:color="auto" w:fill="auto"/>
            <w:noWrap/>
            <w:hideMark/>
          </w:tcPr>
          <w:p w14:paraId="55465850"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A062019</w:t>
            </w:r>
          </w:p>
        </w:tc>
      </w:tr>
      <w:tr w:rsidR="0086136E" w:rsidRPr="009D2119" w14:paraId="523C7EA4" w14:textId="77777777" w:rsidTr="009D2119">
        <w:trPr>
          <w:trHeight w:val="300"/>
        </w:trPr>
        <w:tc>
          <w:tcPr>
            <w:tcW w:w="3505" w:type="dxa"/>
            <w:shd w:val="clear" w:color="auto" w:fill="auto"/>
            <w:noWrap/>
          </w:tcPr>
          <w:p w14:paraId="114D07ED" w14:textId="05C969E0" w:rsidR="0086136E" w:rsidRDefault="0086136E"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Mã trái phiếu quản lý trên TRS</w:t>
            </w:r>
          </w:p>
        </w:tc>
        <w:tc>
          <w:tcPr>
            <w:tcW w:w="6742" w:type="dxa"/>
            <w:shd w:val="clear" w:color="auto" w:fill="auto"/>
            <w:noWrap/>
          </w:tcPr>
          <w:p w14:paraId="5335CE69" w14:textId="748A58AF" w:rsidR="0086136E" w:rsidRPr="009D2119" w:rsidRDefault="0086136E"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A062019</w:t>
            </w:r>
          </w:p>
        </w:tc>
      </w:tr>
      <w:tr w:rsidR="009D2119" w:rsidRPr="009D2119" w14:paraId="129F14CE" w14:textId="77777777" w:rsidTr="009D2119">
        <w:trPr>
          <w:trHeight w:val="300"/>
        </w:trPr>
        <w:tc>
          <w:tcPr>
            <w:tcW w:w="3505" w:type="dxa"/>
            <w:shd w:val="clear" w:color="auto" w:fill="auto"/>
            <w:noWrap/>
            <w:hideMark/>
          </w:tcPr>
          <w:p w14:paraId="2E8B2153" w14:textId="3C908784"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phát hành</w:t>
            </w:r>
          </w:p>
        </w:tc>
        <w:tc>
          <w:tcPr>
            <w:tcW w:w="6742" w:type="dxa"/>
            <w:shd w:val="clear" w:color="auto" w:fill="auto"/>
            <w:noWrap/>
            <w:hideMark/>
          </w:tcPr>
          <w:p w14:paraId="2A8A31A3"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06/01/2019 00:00:00</w:t>
            </w:r>
          </w:p>
        </w:tc>
      </w:tr>
      <w:tr w:rsidR="009D2119" w:rsidRPr="009D2119" w14:paraId="4B78B1FA" w14:textId="77777777" w:rsidTr="009D2119">
        <w:trPr>
          <w:trHeight w:val="300"/>
        </w:trPr>
        <w:tc>
          <w:tcPr>
            <w:tcW w:w="3505" w:type="dxa"/>
            <w:shd w:val="clear" w:color="auto" w:fill="auto"/>
            <w:noWrap/>
            <w:hideMark/>
          </w:tcPr>
          <w:p w14:paraId="7BEDED76" w14:textId="427EA0D4"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đáo hạn</w:t>
            </w:r>
          </w:p>
        </w:tc>
        <w:tc>
          <w:tcPr>
            <w:tcW w:w="6742" w:type="dxa"/>
            <w:shd w:val="clear" w:color="auto" w:fill="auto"/>
            <w:noWrap/>
            <w:hideMark/>
          </w:tcPr>
          <w:p w14:paraId="71BBC4C5"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06/01/2022 00:00:00</w:t>
            </w:r>
          </w:p>
        </w:tc>
      </w:tr>
      <w:tr w:rsidR="009D2119" w:rsidRPr="009D2119" w14:paraId="114F9967" w14:textId="77777777" w:rsidTr="009D2119">
        <w:trPr>
          <w:trHeight w:val="300"/>
        </w:trPr>
        <w:tc>
          <w:tcPr>
            <w:tcW w:w="3505" w:type="dxa"/>
            <w:shd w:val="clear" w:color="auto" w:fill="auto"/>
            <w:noWrap/>
            <w:hideMark/>
          </w:tcPr>
          <w:p w14:paraId="705099C3" w14:textId="0AB1CE61"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Mệnh giá</w:t>
            </w:r>
          </w:p>
        </w:tc>
        <w:tc>
          <w:tcPr>
            <w:tcW w:w="6742" w:type="dxa"/>
            <w:shd w:val="clear" w:color="auto" w:fill="auto"/>
            <w:noWrap/>
            <w:hideMark/>
          </w:tcPr>
          <w:p w14:paraId="5F27B4CA"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100,000</w:t>
            </w:r>
          </w:p>
        </w:tc>
      </w:tr>
      <w:tr w:rsidR="009D2119" w:rsidRPr="009D2119" w14:paraId="6F770FBB" w14:textId="77777777" w:rsidTr="009D2119">
        <w:trPr>
          <w:trHeight w:val="300"/>
        </w:trPr>
        <w:tc>
          <w:tcPr>
            <w:tcW w:w="3505" w:type="dxa"/>
            <w:shd w:val="clear" w:color="auto" w:fill="auto"/>
            <w:noWrap/>
            <w:hideMark/>
          </w:tcPr>
          <w:p w14:paraId="35BCCD19" w14:textId="74B0A88E"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Khối lượng phát hành</w:t>
            </w:r>
          </w:p>
        </w:tc>
        <w:tc>
          <w:tcPr>
            <w:tcW w:w="6742" w:type="dxa"/>
            <w:shd w:val="clear" w:color="auto" w:fill="auto"/>
            <w:noWrap/>
            <w:hideMark/>
          </w:tcPr>
          <w:p w14:paraId="27151944"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10,000,000</w:t>
            </w:r>
          </w:p>
        </w:tc>
      </w:tr>
      <w:tr w:rsidR="009D2119" w:rsidRPr="009D2119" w14:paraId="5FD33666" w14:textId="77777777" w:rsidTr="009D2119">
        <w:trPr>
          <w:trHeight w:val="300"/>
        </w:trPr>
        <w:tc>
          <w:tcPr>
            <w:tcW w:w="3505" w:type="dxa"/>
            <w:shd w:val="clear" w:color="auto" w:fill="auto"/>
            <w:noWrap/>
            <w:hideMark/>
          </w:tcPr>
          <w:p w14:paraId="45A36475" w14:textId="3BCF58DB"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Tổng mệnh giá phát hành</w:t>
            </w:r>
          </w:p>
        </w:tc>
        <w:tc>
          <w:tcPr>
            <w:tcW w:w="6742" w:type="dxa"/>
            <w:shd w:val="clear" w:color="auto" w:fill="auto"/>
            <w:noWrap/>
            <w:hideMark/>
          </w:tcPr>
          <w:p w14:paraId="2851A928"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1,000,000,000,000</w:t>
            </w:r>
          </w:p>
        </w:tc>
      </w:tr>
      <w:tr w:rsidR="009D2119" w:rsidRPr="009D2119" w14:paraId="13D3839A" w14:textId="77777777" w:rsidTr="009D2119">
        <w:trPr>
          <w:trHeight w:val="300"/>
        </w:trPr>
        <w:tc>
          <w:tcPr>
            <w:tcW w:w="3505" w:type="dxa"/>
            <w:shd w:val="clear" w:color="auto" w:fill="auto"/>
            <w:noWrap/>
            <w:hideMark/>
          </w:tcPr>
          <w:p w14:paraId="44DAE336" w14:textId="78103301"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Loại trái phiếu</w:t>
            </w:r>
          </w:p>
        </w:tc>
        <w:tc>
          <w:tcPr>
            <w:tcW w:w="6742" w:type="dxa"/>
            <w:shd w:val="clear" w:color="auto" w:fill="auto"/>
            <w:noWrap/>
            <w:hideMark/>
          </w:tcPr>
          <w:p w14:paraId="1C4B67A2"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Trái phiếu ghi sổ, có tài sản bảo đảm, có bảo lãnh thanh toán</w:t>
            </w:r>
          </w:p>
        </w:tc>
      </w:tr>
      <w:tr w:rsidR="009D2119" w:rsidRPr="009D2119" w14:paraId="09226829" w14:textId="77777777" w:rsidTr="009D2119">
        <w:trPr>
          <w:trHeight w:val="300"/>
        </w:trPr>
        <w:tc>
          <w:tcPr>
            <w:tcW w:w="3505" w:type="dxa"/>
            <w:shd w:val="clear" w:color="auto" w:fill="auto"/>
            <w:noWrap/>
            <w:hideMark/>
          </w:tcPr>
          <w:p w14:paraId="346C64F1" w14:textId="58E590B9"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Lãi suất coupon (%/năm)</w:t>
            </w:r>
          </w:p>
        </w:tc>
        <w:tc>
          <w:tcPr>
            <w:tcW w:w="6742" w:type="dxa"/>
            <w:shd w:val="clear" w:color="auto" w:fill="auto"/>
            <w:noWrap/>
            <w:hideMark/>
          </w:tcPr>
          <w:p w14:paraId="3D693BA8"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11</w:t>
            </w:r>
          </w:p>
        </w:tc>
      </w:tr>
      <w:tr w:rsidR="009D2119" w:rsidRPr="009D2119" w14:paraId="2F2F6BDA" w14:textId="77777777" w:rsidTr="009D2119">
        <w:trPr>
          <w:trHeight w:val="300"/>
        </w:trPr>
        <w:tc>
          <w:tcPr>
            <w:tcW w:w="3505" w:type="dxa"/>
            <w:shd w:val="clear" w:color="auto" w:fill="auto"/>
            <w:noWrap/>
            <w:hideMark/>
          </w:tcPr>
          <w:p w14:paraId="0802B55B" w14:textId="69218948"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Biên độ thả nổi</w:t>
            </w:r>
          </w:p>
        </w:tc>
        <w:tc>
          <w:tcPr>
            <w:tcW w:w="6742" w:type="dxa"/>
            <w:shd w:val="clear" w:color="auto" w:fill="auto"/>
            <w:noWrap/>
            <w:hideMark/>
          </w:tcPr>
          <w:p w14:paraId="6AF409F8" w14:textId="77777777" w:rsidR="009D2119" w:rsidRPr="009D2119" w:rsidRDefault="009D2119" w:rsidP="009D2119">
            <w:pPr>
              <w:spacing w:before="0" w:after="0" w:line="240" w:lineRule="auto"/>
              <w:jc w:val="left"/>
              <w:rPr>
                <w:rFonts w:eastAsia="Times New Roman" w:cs="Times New Roman"/>
                <w:color w:val="000000"/>
                <w:szCs w:val="24"/>
              </w:rPr>
            </w:pPr>
            <w:r w:rsidRPr="009D2119">
              <w:rPr>
                <w:rFonts w:eastAsia="Times New Roman" w:cs="Times New Roman"/>
                <w:color w:val="000000"/>
                <w:szCs w:val="24"/>
              </w:rPr>
              <w:t>4</w:t>
            </w:r>
          </w:p>
        </w:tc>
      </w:tr>
      <w:tr w:rsidR="009D2119" w:rsidRPr="009D2119" w14:paraId="12A87AAD" w14:textId="77777777" w:rsidTr="009D2119">
        <w:trPr>
          <w:trHeight w:val="300"/>
        </w:trPr>
        <w:tc>
          <w:tcPr>
            <w:tcW w:w="3505" w:type="dxa"/>
            <w:shd w:val="clear" w:color="auto" w:fill="auto"/>
            <w:noWrap/>
          </w:tcPr>
          <w:p w14:paraId="31B70CFA" w14:textId="1B86E6E0" w:rsid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Thả nổi từ kỳ</w:t>
            </w:r>
          </w:p>
        </w:tc>
        <w:tc>
          <w:tcPr>
            <w:tcW w:w="6742" w:type="dxa"/>
            <w:shd w:val="clear" w:color="auto" w:fill="auto"/>
            <w:noWrap/>
          </w:tcPr>
          <w:p w14:paraId="56799DD3" w14:textId="334DE3F5" w:rsidR="009D2119" w:rsidRPr="009D2119" w:rsidRDefault="009D2119" w:rsidP="009D2119">
            <w:pPr>
              <w:spacing w:before="0" w:after="0" w:line="240" w:lineRule="auto"/>
              <w:jc w:val="left"/>
              <w:rPr>
                <w:rFonts w:eastAsia="Times New Roman" w:cs="Times New Roman"/>
                <w:color w:val="000000"/>
                <w:szCs w:val="24"/>
              </w:rPr>
            </w:pPr>
            <w:r>
              <w:rPr>
                <w:rFonts w:eastAsia="Times New Roman" w:cs="Times New Roman"/>
                <w:color w:val="000000"/>
                <w:szCs w:val="24"/>
              </w:rPr>
              <w:t>2</w:t>
            </w:r>
          </w:p>
        </w:tc>
      </w:tr>
      <w:tr w:rsidR="009D2119" w:rsidRPr="009D2119" w14:paraId="7341C8A5" w14:textId="77777777" w:rsidTr="009D2119">
        <w:trPr>
          <w:trHeight w:val="300"/>
        </w:trPr>
        <w:tc>
          <w:tcPr>
            <w:tcW w:w="3505" w:type="dxa"/>
            <w:shd w:val="clear" w:color="auto" w:fill="auto"/>
            <w:noWrap/>
            <w:hideMark/>
          </w:tcPr>
          <w:p w14:paraId="49494E4E" w14:textId="327BBC58"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Chu kỳ trả lãi</w:t>
            </w:r>
          </w:p>
        </w:tc>
        <w:tc>
          <w:tcPr>
            <w:tcW w:w="6742" w:type="dxa"/>
            <w:shd w:val="clear" w:color="auto" w:fill="auto"/>
            <w:noWrap/>
            <w:hideMark/>
          </w:tcPr>
          <w:p w14:paraId="1C4DE473" w14:textId="3CC4DAF6" w:rsidR="009D2119" w:rsidRPr="009D2119" w:rsidRDefault="009D2119" w:rsidP="009D2119">
            <w:pPr>
              <w:spacing w:before="0" w:after="0" w:line="240" w:lineRule="auto"/>
              <w:jc w:val="left"/>
              <w:rPr>
                <w:rFonts w:eastAsia="Times New Roman" w:cs="Times New Roman"/>
                <w:color w:val="000000"/>
                <w:szCs w:val="24"/>
              </w:rPr>
            </w:pPr>
            <w:r>
              <w:rPr>
                <w:rFonts w:eastAsia="Times New Roman" w:cs="Times New Roman"/>
                <w:color w:val="000000"/>
                <w:szCs w:val="24"/>
              </w:rPr>
              <w:t>6 tháng/lần</w:t>
            </w:r>
          </w:p>
        </w:tc>
      </w:tr>
      <w:tr w:rsidR="009D2119" w:rsidRPr="009D2119" w14:paraId="68EB8961" w14:textId="77777777" w:rsidTr="009D2119">
        <w:trPr>
          <w:trHeight w:val="300"/>
        </w:trPr>
        <w:tc>
          <w:tcPr>
            <w:tcW w:w="3505" w:type="dxa"/>
            <w:shd w:val="clear" w:color="auto" w:fill="auto"/>
            <w:noWrap/>
            <w:hideMark/>
          </w:tcPr>
          <w:p w14:paraId="504B6917" w14:textId="343CF8F6"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chốt số dư hưởng quyền</w:t>
            </w:r>
          </w:p>
        </w:tc>
        <w:tc>
          <w:tcPr>
            <w:tcW w:w="6742" w:type="dxa"/>
            <w:shd w:val="clear" w:color="auto" w:fill="auto"/>
            <w:noWrap/>
            <w:hideMark/>
          </w:tcPr>
          <w:p w14:paraId="780B69EC" w14:textId="243B6999" w:rsidR="009D2119" w:rsidRPr="009D2119" w:rsidRDefault="009D2119" w:rsidP="009D2119">
            <w:pPr>
              <w:spacing w:before="0" w:after="0" w:line="240" w:lineRule="auto"/>
              <w:jc w:val="left"/>
              <w:rPr>
                <w:rFonts w:eastAsia="Times New Roman" w:cs="Times New Roman"/>
                <w:color w:val="000000"/>
                <w:szCs w:val="24"/>
              </w:rPr>
            </w:pPr>
            <w:r>
              <w:rPr>
                <w:rFonts w:eastAsia="Times New Roman" w:cs="Times New Roman"/>
                <w:color w:val="000000"/>
                <w:szCs w:val="24"/>
              </w:rPr>
              <w:t>-</w:t>
            </w:r>
            <w:r w:rsidRPr="009D2119">
              <w:rPr>
                <w:rFonts w:eastAsia="Times New Roman" w:cs="Times New Roman"/>
                <w:color w:val="000000"/>
                <w:szCs w:val="24"/>
              </w:rPr>
              <w:t>7</w:t>
            </w:r>
          </w:p>
        </w:tc>
      </w:tr>
      <w:tr w:rsidR="009D2119" w:rsidRPr="009D2119" w14:paraId="16CBA59E" w14:textId="77777777" w:rsidTr="009D2119">
        <w:trPr>
          <w:trHeight w:val="300"/>
        </w:trPr>
        <w:tc>
          <w:tcPr>
            <w:tcW w:w="3505" w:type="dxa"/>
            <w:shd w:val="clear" w:color="auto" w:fill="auto"/>
            <w:noWrap/>
            <w:hideMark/>
          </w:tcPr>
          <w:p w14:paraId="2F0237D0" w14:textId="2FD8C643"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Đường dẫn file giới thiệu công ty</w:t>
            </w:r>
          </w:p>
        </w:tc>
        <w:tc>
          <w:tcPr>
            <w:tcW w:w="6742" w:type="dxa"/>
            <w:shd w:val="clear" w:color="auto" w:fill="auto"/>
            <w:noWrap/>
            <w:hideMark/>
          </w:tcPr>
          <w:p w14:paraId="0323FDC8" w14:textId="6D9FA7CC" w:rsidR="009D2119" w:rsidRPr="009D2119" w:rsidRDefault="009D2119" w:rsidP="009D2119">
            <w:pPr>
              <w:spacing w:before="0" w:after="0" w:line="240" w:lineRule="auto"/>
              <w:jc w:val="left"/>
              <w:rPr>
                <w:rFonts w:eastAsia="Times New Roman" w:cs="Times New Roman"/>
                <w:bCs/>
                <w:color w:val="000000"/>
                <w:szCs w:val="24"/>
              </w:rPr>
            </w:pPr>
            <w:r w:rsidRPr="009D2119">
              <w:rPr>
                <w:rFonts w:eastAsia="Times New Roman" w:cs="Times New Roman"/>
                <w:bCs/>
                <w:color w:val="000000"/>
                <w:szCs w:val="24"/>
              </w:rPr>
              <w:t xml:space="preserve">/Resource/pdf/Gioi Thieu Tong cong ty xay dung Bach </w:t>
            </w:r>
          </w:p>
        </w:tc>
      </w:tr>
      <w:tr w:rsidR="009D2119" w:rsidRPr="009D2119" w14:paraId="30B71A2C" w14:textId="77777777" w:rsidTr="009D2119">
        <w:trPr>
          <w:trHeight w:val="300"/>
        </w:trPr>
        <w:tc>
          <w:tcPr>
            <w:tcW w:w="3505" w:type="dxa"/>
            <w:shd w:val="clear" w:color="auto" w:fill="auto"/>
            <w:noWrap/>
            <w:hideMark/>
          </w:tcPr>
          <w:p w14:paraId="1D9D6E94" w14:textId="7859C5C3"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Mô tả LS</w:t>
            </w:r>
          </w:p>
        </w:tc>
        <w:tc>
          <w:tcPr>
            <w:tcW w:w="6742" w:type="dxa"/>
            <w:shd w:val="clear" w:color="auto" w:fill="auto"/>
            <w:noWrap/>
            <w:hideMark/>
          </w:tcPr>
          <w:p w14:paraId="3BA7D585" w14:textId="4BA7D0E4" w:rsidR="009D2119" w:rsidRPr="009D2119" w:rsidRDefault="009D2119" w:rsidP="009D2119">
            <w:pPr>
              <w:spacing w:before="0" w:after="0" w:line="240" w:lineRule="auto"/>
              <w:jc w:val="left"/>
              <w:rPr>
                <w:rFonts w:eastAsia="Times New Roman" w:cs="Times New Roman"/>
                <w:bCs/>
                <w:color w:val="000000"/>
                <w:szCs w:val="24"/>
              </w:rPr>
            </w:pPr>
            <w:r w:rsidRPr="009D2119">
              <w:rPr>
                <w:rFonts w:eastAsia="Times New Roman" w:cs="Times New Roman"/>
                <w:bCs/>
                <w:color w:val="000000"/>
                <w:szCs w:val="24"/>
              </w:rPr>
              <w:t>Lãi Suất cho kỳ tính lãi đầu tiên là 11%/năm. Lãi suất cho các kỳ tính lãi tiếp theo bằng lãi suất</w:t>
            </w:r>
            <w:r>
              <w:rPr>
                <w:rFonts w:eastAsia="Times New Roman" w:cs="Times New Roman"/>
                <w:bCs/>
                <w:color w:val="000000"/>
                <w:szCs w:val="24"/>
              </w:rPr>
              <w:t xml:space="preserve"> tham chiếu cộng (+) biên độ 4</w:t>
            </w:r>
            <w:r w:rsidRPr="009D2119">
              <w:rPr>
                <w:rFonts w:eastAsia="Times New Roman" w:cs="Times New Roman"/>
                <w:bCs/>
                <w:color w:val="000000"/>
                <w:szCs w:val="24"/>
              </w:rPr>
              <w:t>%/năm</w:t>
            </w:r>
          </w:p>
        </w:tc>
      </w:tr>
      <w:tr w:rsidR="009D2119" w:rsidRPr="009D2119" w14:paraId="1A41A0E8" w14:textId="77777777" w:rsidTr="009D2119">
        <w:trPr>
          <w:trHeight w:val="300"/>
        </w:trPr>
        <w:tc>
          <w:tcPr>
            <w:tcW w:w="3505" w:type="dxa"/>
            <w:shd w:val="clear" w:color="auto" w:fill="auto"/>
            <w:noWrap/>
            <w:hideMark/>
          </w:tcPr>
          <w:p w14:paraId="7B73CF11" w14:textId="3F6510EE" w:rsidR="009D2119" w:rsidRPr="009D2119" w:rsidRDefault="009D2119" w:rsidP="009D2119">
            <w:pPr>
              <w:spacing w:before="0" w:after="0" w:line="240" w:lineRule="auto"/>
              <w:jc w:val="left"/>
              <w:rPr>
                <w:rFonts w:eastAsia="Times New Roman" w:cs="Times New Roman"/>
                <w:bCs/>
                <w:color w:val="000000"/>
                <w:szCs w:val="24"/>
              </w:rPr>
            </w:pPr>
            <w:r>
              <w:rPr>
                <w:rFonts w:eastAsia="Times New Roman" w:cs="Times New Roman"/>
                <w:bCs/>
                <w:color w:val="000000"/>
                <w:szCs w:val="24"/>
              </w:rPr>
              <w:t>Mã TCPH</w:t>
            </w:r>
          </w:p>
        </w:tc>
        <w:tc>
          <w:tcPr>
            <w:tcW w:w="6742" w:type="dxa"/>
            <w:shd w:val="clear" w:color="auto" w:fill="auto"/>
            <w:noWrap/>
            <w:hideMark/>
          </w:tcPr>
          <w:p w14:paraId="24DBAB26" w14:textId="5D9B5936" w:rsidR="009D2119" w:rsidRPr="009D2119" w:rsidRDefault="009D2119" w:rsidP="009D2119">
            <w:pPr>
              <w:spacing w:before="0" w:after="0" w:line="240" w:lineRule="auto"/>
              <w:jc w:val="left"/>
              <w:rPr>
                <w:rFonts w:eastAsia="Times New Roman" w:cs="Times New Roman"/>
                <w:bCs/>
                <w:color w:val="000000"/>
                <w:szCs w:val="24"/>
              </w:rPr>
            </w:pPr>
            <w:r w:rsidRPr="003E0841">
              <w:rPr>
                <w:rFonts w:eastAsia="Times New Roman" w:cs="Times New Roman"/>
                <w:color w:val="000000"/>
                <w:szCs w:val="24"/>
              </w:rPr>
              <w:t>XDBD</w:t>
            </w:r>
          </w:p>
        </w:tc>
      </w:tr>
    </w:tbl>
    <w:p w14:paraId="49B81860" w14:textId="0D72A0B4" w:rsidR="009D2119" w:rsidRDefault="009D2119" w:rsidP="003E0841">
      <w:pPr>
        <w:rPr>
          <w:lang w:bidi="en-US"/>
        </w:rPr>
      </w:pPr>
    </w:p>
    <w:p w14:paraId="73A8E660" w14:textId="60B74B36" w:rsidR="0069766C" w:rsidRDefault="00445F7B" w:rsidP="0069766C">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1" w:name="_Toc89338250"/>
      <w:r>
        <w:rPr>
          <w:b w:val="0"/>
          <w:bCs w:val="0"/>
          <w:caps/>
          <w:color w:val="1F497D" w:themeColor="text2"/>
          <w:spacing w:val="15"/>
          <w:sz w:val="26"/>
          <w:szCs w:val="24"/>
          <w:lang w:bidi="en-US"/>
        </w:rPr>
        <w:lastRenderedPageBreak/>
        <w:t xml:space="preserve">Lịch </w:t>
      </w:r>
      <w:r w:rsidR="005F28E1">
        <w:rPr>
          <w:b w:val="0"/>
          <w:bCs w:val="0"/>
          <w:caps/>
          <w:color w:val="1F497D" w:themeColor="text2"/>
          <w:spacing w:val="15"/>
          <w:sz w:val="26"/>
          <w:szCs w:val="24"/>
          <w:lang w:bidi="en-US"/>
        </w:rPr>
        <w:t>mua lại trái phiếu gốc của tổ chức phát hành</w:t>
      </w:r>
      <w:bookmarkEnd w:id="261"/>
    </w:p>
    <w:p w14:paraId="045E2E6B" w14:textId="5F465D66" w:rsidR="00445F7B" w:rsidRDefault="00445F7B" w:rsidP="003F22DA">
      <w:pPr>
        <w:pStyle w:val="ListParagraph"/>
        <w:numPr>
          <w:ilvl w:val="0"/>
          <w:numId w:val="20"/>
        </w:numPr>
        <w:rPr>
          <w:lang w:bidi="en-US"/>
        </w:rPr>
      </w:pPr>
      <w:r w:rsidRPr="00445F7B">
        <w:rPr>
          <w:lang w:bidi="en-US"/>
        </w:rPr>
        <w:t>Các thông tin cần migrate</w:t>
      </w:r>
    </w:p>
    <w:p w14:paraId="27938DCB" w14:textId="76FF6D67" w:rsidR="00445F7B" w:rsidRDefault="001B3B7A" w:rsidP="003F22DA">
      <w:pPr>
        <w:pStyle w:val="ListParagraph"/>
        <w:numPr>
          <w:ilvl w:val="1"/>
          <w:numId w:val="20"/>
        </w:numPr>
        <w:rPr>
          <w:lang w:bidi="en-US"/>
        </w:rPr>
      </w:pPr>
      <w:r>
        <w:rPr>
          <w:lang w:bidi="en-US"/>
        </w:rPr>
        <w:t>Mã trái phiếu gốc</w:t>
      </w:r>
    </w:p>
    <w:p w14:paraId="401501A7" w14:textId="25C5859C" w:rsidR="001B3B7A" w:rsidRDefault="001B3B7A" w:rsidP="003F22DA">
      <w:pPr>
        <w:pStyle w:val="ListParagraph"/>
        <w:numPr>
          <w:ilvl w:val="1"/>
          <w:numId w:val="20"/>
        </w:numPr>
        <w:rPr>
          <w:lang w:bidi="en-US"/>
        </w:rPr>
      </w:pPr>
      <w:r>
        <w:rPr>
          <w:lang w:bidi="en-US"/>
        </w:rPr>
        <w:t xml:space="preserve">Ngày </w:t>
      </w:r>
      <w:r w:rsidR="006F2C2A">
        <w:rPr>
          <w:lang w:bidi="en-US"/>
        </w:rPr>
        <w:t>rút gốc</w:t>
      </w:r>
    </w:p>
    <w:p w14:paraId="66F22D2E" w14:textId="278D9B66" w:rsidR="001B3B7A" w:rsidRDefault="001B3B7A" w:rsidP="003F22DA">
      <w:pPr>
        <w:pStyle w:val="ListParagraph"/>
        <w:numPr>
          <w:ilvl w:val="1"/>
          <w:numId w:val="20"/>
        </w:numPr>
        <w:rPr>
          <w:lang w:bidi="en-US"/>
        </w:rPr>
      </w:pPr>
      <w:r>
        <w:rPr>
          <w:lang w:bidi="en-US"/>
        </w:rPr>
        <w:t>Tỷ lệ</w:t>
      </w:r>
      <w:r w:rsidR="006F2C2A">
        <w:rPr>
          <w:lang w:bidi="en-US"/>
        </w:rPr>
        <w:t xml:space="preserve"> rút gốc</w:t>
      </w:r>
    </w:p>
    <w:p w14:paraId="56710119" w14:textId="5E3B05A4" w:rsidR="00445F7B" w:rsidRDefault="00445F7B" w:rsidP="003F22DA">
      <w:pPr>
        <w:pStyle w:val="ListParagraph"/>
        <w:numPr>
          <w:ilvl w:val="0"/>
          <w:numId w:val="20"/>
        </w:numPr>
        <w:rPr>
          <w:lang w:bidi="en-US"/>
        </w:rPr>
      </w:pPr>
      <w:r>
        <w:rPr>
          <w:lang w:bidi="en-US"/>
        </w:rPr>
        <w:t>Dữ liệu mẫu</w:t>
      </w:r>
    </w:p>
    <w:tbl>
      <w:tblPr>
        <w:tblW w:w="5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960"/>
        <w:gridCol w:w="1791"/>
      </w:tblGrid>
      <w:tr w:rsidR="006F2C2A" w:rsidRPr="001B3B7A" w14:paraId="7882F7E2" w14:textId="77777777" w:rsidTr="006F2C2A">
        <w:trPr>
          <w:trHeight w:val="300"/>
        </w:trPr>
        <w:tc>
          <w:tcPr>
            <w:tcW w:w="1960" w:type="dxa"/>
          </w:tcPr>
          <w:p w14:paraId="34DEA541" w14:textId="325A4AAE" w:rsidR="006F2C2A" w:rsidRPr="001B3B7A" w:rsidRDefault="006F2C2A" w:rsidP="001B3B7A">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Mã TP gốc</w:t>
            </w:r>
          </w:p>
        </w:tc>
        <w:tc>
          <w:tcPr>
            <w:tcW w:w="1960" w:type="dxa"/>
            <w:shd w:val="clear" w:color="auto" w:fill="auto"/>
            <w:noWrap/>
            <w:vAlign w:val="bottom"/>
            <w:hideMark/>
          </w:tcPr>
          <w:p w14:paraId="49022AC3" w14:textId="7BDF5193" w:rsidR="006F2C2A" w:rsidRPr="001B3B7A" w:rsidRDefault="006F2C2A" w:rsidP="001B3B7A">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Ngày rút gốc</w:t>
            </w:r>
          </w:p>
        </w:tc>
        <w:tc>
          <w:tcPr>
            <w:tcW w:w="1791" w:type="dxa"/>
            <w:shd w:val="clear" w:color="auto" w:fill="auto"/>
            <w:noWrap/>
            <w:vAlign w:val="bottom"/>
            <w:hideMark/>
          </w:tcPr>
          <w:p w14:paraId="732F4BFC" w14:textId="1BC25701" w:rsidR="006F2C2A" w:rsidRPr="001B3B7A" w:rsidRDefault="006F2C2A" w:rsidP="001B3B7A">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Tỷ lệ rút gốc</w:t>
            </w:r>
          </w:p>
        </w:tc>
      </w:tr>
      <w:tr w:rsidR="006F2C2A" w:rsidRPr="001B3B7A" w14:paraId="4D788F9A" w14:textId="77777777" w:rsidTr="006F2C2A">
        <w:trPr>
          <w:trHeight w:val="300"/>
        </w:trPr>
        <w:tc>
          <w:tcPr>
            <w:tcW w:w="1960" w:type="dxa"/>
          </w:tcPr>
          <w:p w14:paraId="49FBE036" w14:textId="026DE3E8" w:rsidR="006F2C2A" w:rsidRPr="001B3B7A" w:rsidRDefault="006F2C2A" w:rsidP="006F2C2A">
            <w:pPr>
              <w:spacing w:before="0" w:after="0" w:line="240" w:lineRule="auto"/>
              <w:jc w:val="left"/>
              <w:rPr>
                <w:rFonts w:ascii="Calibri" w:eastAsia="Times New Roman" w:hAnsi="Calibri" w:cs="Calibri"/>
                <w:color w:val="000000"/>
                <w:sz w:val="22"/>
              </w:rPr>
            </w:pPr>
            <w:r>
              <w:rPr>
                <w:rFonts w:ascii="Calibri" w:eastAsia="Times New Roman" w:hAnsi="Calibri" w:cs="Calibri"/>
                <w:color w:val="000000"/>
                <w:sz w:val="22"/>
              </w:rPr>
              <w:t>A62020</w:t>
            </w:r>
          </w:p>
        </w:tc>
        <w:tc>
          <w:tcPr>
            <w:tcW w:w="1960" w:type="dxa"/>
            <w:shd w:val="clear" w:color="auto" w:fill="auto"/>
            <w:noWrap/>
            <w:vAlign w:val="bottom"/>
            <w:hideMark/>
          </w:tcPr>
          <w:p w14:paraId="536C8453" w14:textId="5C7685E7"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18/11/2026</w:t>
            </w:r>
          </w:p>
        </w:tc>
        <w:tc>
          <w:tcPr>
            <w:tcW w:w="1791" w:type="dxa"/>
            <w:shd w:val="clear" w:color="auto" w:fill="auto"/>
            <w:noWrap/>
            <w:vAlign w:val="bottom"/>
            <w:hideMark/>
          </w:tcPr>
          <w:p w14:paraId="051D3B4C" w14:textId="77777777"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25</w:t>
            </w:r>
          </w:p>
        </w:tc>
      </w:tr>
      <w:tr w:rsidR="006F2C2A" w:rsidRPr="001B3B7A" w14:paraId="3146D3C8" w14:textId="77777777" w:rsidTr="006F2C2A">
        <w:trPr>
          <w:trHeight w:val="300"/>
        </w:trPr>
        <w:tc>
          <w:tcPr>
            <w:tcW w:w="1960" w:type="dxa"/>
          </w:tcPr>
          <w:p w14:paraId="3691DEF9" w14:textId="5867FD15" w:rsidR="006F2C2A" w:rsidRPr="001B3B7A" w:rsidRDefault="006F2C2A" w:rsidP="006F2C2A">
            <w:pPr>
              <w:spacing w:before="0" w:after="0" w:line="240" w:lineRule="auto"/>
              <w:jc w:val="left"/>
              <w:rPr>
                <w:rFonts w:ascii="Calibri" w:eastAsia="Times New Roman" w:hAnsi="Calibri" w:cs="Calibri"/>
                <w:color w:val="000000"/>
                <w:sz w:val="22"/>
              </w:rPr>
            </w:pPr>
            <w:r w:rsidRPr="00AA5ECA">
              <w:rPr>
                <w:rFonts w:ascii="Calibri" w:eastAsia="Times New Roman" w:hAnsi="Calibri" w:cs="Calibri"/>
                <w:color w:val="000000"/>
                <w:sz w:val="22"/>
              </w:rPr>
              <w:t>A62020</w:t>
            </w:r>
          </w:p>
        </w:tc>
        <w:tc>
          <w:tcPr>
            <w:tcW w:w="1960" w:type="dxa"/>
            <w:shd w:val="clear" w:color="auto" w:fill="auto"/>
            <w:noWrap/>
            <w:vAlign w:val="bottom"/>
            <w:hideMark/>
          </w:tcPr>
          <w:p w14:paraId="2529DB3E" w14:textId="5ED543AB"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18/02/2027</w:t>
            </w:r>
          </w:p>
        </w:tc>
        <w:tc>
          <w:tcPr>
            <w:tcW w:w="1791" w:type="dxa"/>
            <w:shd w:val="clear" w:color="auto" w:fill="auto"/>
            <w:noWrap/>
            <w:vAlign w:val="bottom"/>
            <w:hideMark/>
          </w:tcPr>
          <w:p w14:paraId="51CC9A43" w14:textId="77777777"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33</w:t>
            </w:r>
          </w:p>
        </w:tc>
      </w:tr>
      <w:tr w:rsidR="006F2C2A" w:rsidRPr="001B3B7A" w14:paraId="6A435402" w14:textId="77777777" w:rsidTr="006F2C2A">
        <w:trPr>
          <w:trHeight w:val="300"/>
        </w:trPr>
        <w:tc>
          <w:tcPr>
            <w:tcW w:w="1960" w:type="dxa"/>
          </w:tcPr>
          <w:p w14:paraId="18909594" w14:textId="2864EBEB" w:rsidR="006F2C2A" w:rsidRPr="001B3B7A" w:rsidRDefault="006F2C2A" w:rsidP="006F2C2A">
            <w:pPr>
              <w:spacing w:before="0" w:after="0" w:line="240" w:lineRule="auto"/>
              <w:jc w:val="left"/>
              <w:rPr>
                <w:rFonts w:ascii="Calibri" w:eastAsia="Times New Roman" w:hAnsi="Calibri" w:cs="Calibri"/>
                <w:color w:val="000000"/>
                <w:sz w:val="22"/>
              </w:rPr>
            </w:pPr>
            <w:r w:rsidRPr="00AA5ECA">
              <w:rPr>
                <w:rFonts w:ascii="Calibri" w:eastAsia="Times New Roman" w:hAnsi="Calibri" w:cs="Calibri"/>
                <w:color w:val="000000"/>
                <w:sz w:val="22"/>
              </w:rPr>
              <w:t>A62020</w:t>
            </w:r>
          </w:p>
        </w:tc>
        <w:tc>
          <w:tcPr>
            <w:tcW w:w="1960" w:type="dxa"/>
            <w:shd w:val="clear" w:color="auto" w:fill="auto"/>
            <w:noWrap/>
            <w:vAlign w:val="bottom"/>
            <w:hideMark/>
          </w:tcPr>
          <w:p w14:paraId="05377886" w14:textId="1523C6DC"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18/05/2027</w:t>
            </w:r>
          </w:p>
        </w:tc>
        <w:tc>
          <w:tcPr>
            <w:tcW w:w="1791" w:type="dxa"/>
            <w:shd w:val="clear" w:color="auto" w:fill="auto"/>
            <w:noWrap/>
            <w:vAlign w:val="bottom"/>
            <w:hideMark/>
          </w:tcPr>
          <w:p w14:paraId="3C17707E" w14:textId="77777777"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50</w:t>
            </w:r>
          </w:p>
        </w:tc>
      </w:tr>
      <w:tr w:rsidR="006F2C2A" w:rsidRPr="001B3B7A" w14:paraId="15114DCC" w14:textId="77777777" w:rsidTr="006F2C2A">
        <w:trPr>
          <w:trHeight w:val="300"/>
        </w:trPr>
        <w:tc>
          <w:tcPr>
            <w:tcW w:w="1960" w:type="dxa"/>
          </w:tcPr>
          <w:p w14:paraId="59B03389" w14:textId="42BB4F51" w:rsidR="006F2C2A" w:rsidRPr="001B3B7A" w:rsidRDefault="006F2C2A" w:rsidP="006F2C2A">
            <w:pPr>
              <w:spacing w:before="0" w:after="0" w:line="240" w:lineRule="auto"/>
              <w:jc w:val="left"/>
              <w:rPr>
                <w:rFonts w:ascii="Calibri" w:eastAsia="Times New Roman" w:hAnsi="Calibri" w:cs="Calibri"/>
                <w:color w:val="000000"/>
                <w:sz w:val="22"/>
              </w:rPr>
            </w:pPr>
            <w:r w:rsidRPr="00AA5ECA">
              <w:rPr>
                <w:rFonts w:ascii="Calibri" w:eastAsia="Times New Roman" w:hAnsi="Calibri" w:cs="Calibri"/>
                <w:color w:val="000000"/>
                <w:sz w:val="22"/>
              </w:rPr>
              <w:t>A62020</w:t>
            </w:r>
          </w:p>
        </w:tc>
        <w:tc>
          <w:tcPr>
            <w:tcW w:w="1960" w:type="dxa"/>
            <w:shd w:val="clear" w:color="auto" w:fill="auto"/>
            <w:noWrap/>
            <w:vAlign w:val="bottom"/>
            <w:hideMark/>
          </w:tcPr>
          <w:p w14:paraId="33FAC072" w14:textId="7DC71652"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18/08/2027</w:t>
            </w:r>
          </w:p>
        </w:tc>
        <w:tc>
          <w:tcPr>
            <w:tcW w:w="1791" w:type="dxa"/>
            <w:shd w:val="clear" w:color="auto" w:fill="auto"/>
            <w:noWrap/>
            <w:vAlign w:val="bottom"/>
            <w:hideMark/>
          </w:tcPr>
          <w:p w14:paraId="35B5A896" w14:textId="77777777" w:rsidR="006F2C2A" w:rsidRPr="001B3B7A" w:rsidRDefault="006F2C2A" w:rsidP="006F2C2A">
            <w:pPr>
              <w:spacing w:before="0" w:after="0" w:line="240" w:lineRule="auto"/>
              <w:jc w:val="left"/>
              <w:rPr>
                <w:rFonts w:ascii="Calibri" w:eastAsia="Times New Roman" w:hAnsi="Calibri" w:cs="Calibri"/>
                <w:color w:val="000000"/>
                <w:sz w:val="22"/>
              </w:rPr>
            </w:pPr>
            <w:r w:rsidRPr="001B3B7A">
              <w:rPr>
                <w:rFonts w:ascii="Calibri" w:eastAsia="Times New Roman" w:hAnsi="Calibri" w:cs="Calibri"/>
                <w:color w:val="000000"/>
                <w:sz w:val="22"/>
              </w:rPr>
              <w:t>100</w:t>
            </w:r>
          </w:p>
        </w:tc>
      </w:tr>
    </w:tbl>
    <w:p w14:paraId="19544251" w14:textId="77777777" w:rsidR="001B3B7A" w:rsidRDefault="001B3B7A" w:rsidP="001B3B7A">
      <w:pPr>
        <w:rPr>
          <w:lang w:bidi="en-US"/>
        </w:rPr>
      </w:pPr>
    </w:p>
    <w:p w14:paraId="03088EEC" w14:textId="77777777" w:rsidR="005F28E1" w:rsidRDefault="005F28E1" w:rsidP="005F28E1">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2" w:name="_Toc89338251"/>
      <w:r>
        <w:rPr>
          <w:b w:val="0"/>
          <w:bCs w:val="0"/>
          <w:caps/>
          <w:color w:val="1F497D" w:themeColor="text2"/>
          <w:spacing w:val="15"/>
          <w:sz w:val="26"/>
          <w:szCs w:val="24"/>
          <w:lang w:bidi="en-US"/>
        </w:rPr>
        <w:t>Lịch thanh toán lãi của trái phiếu gốc</w:t>
      </w:r>
      <w:bookmarkEnd w:id="262"/>
    </w:p>
    <w:p w14:paraId="7A5F97C6" w14:textId="77777777" w:rsidR="005F28E1" w:rsidRDefault="005F28E1" w:rsidP="003F22DA">
      <w:pPr>
        <w:pStyle w:val="ListParagraph"/>
        <w:numPr>
          <w:ilvl w:val="0"/>
          <w:numId w:val="20"/>
        </w:numPr>
        <w:rPr>
          <w:lang w:bidi="en-US"/>
        </w:rPr>
      </w:pPr>
      <w:r w:rsidRPr="00445F7B">
        <w:rPr>
          <w:lang w:bidi="en-US"/>
        </w:rPr>
        <w:t>Các thông tin cần migrate</w:t>
      </w:r>
    </w:p>
    <w:p w14:paraId="404E6EEF" w14:textId="77777777" w:rsidR="005F28E1" w:rsidRDefault="005F28E1" w:rsidP="003F22DA">
      <w:pPr>
        <w:pStyle w:val="ListParagraph"/>
        <w:numPr>
          <w:ilvl w:val="1"/>
          <w:numId w:val="20"/>
        </w:numPr>
        <w:rPr>
          <w:lang w:bidi="en-US"/>
        </w:rPr>
      </w:pPr>
      <w:r>
        <w:rPr>
          <w:lang w:bidi="en-US"/>
        </w:rPr>
        <w:t>Mã trái phiếu</w:t>
      </w:r>
    </w:p>
    <w:p w14:paraId="1C0295E0" w14:textId="77777777" w:rsidR="005F28E1" w:rsidRDefault="005F28E1" w:rsidP="003F22DA">
      <w:pPr>
        <w:pStyle w:val="ListParagraph"/>
        <w:numPr>
          <w:ilvl w:val="1"/>
          <w:numId w:val="20"/>
        </w:numPr>
        <w:rPr>
          <w:lang w:bidi="en-US"/>
        </w:rPr>
      </w:pPr>
      <w:r>
        <w:rPr>
          <w:lang w:bidi="en-US"/>
        </w:rPr>
        <w:t>Kỳ</w:t>
      </w:r>
    </w:p>
    <w:p w14:paraId="2A3C7E0E" w14:textId="77777777" w:rsidR="005F28E1" w:rsidRDefault="005F28E1" w:rsidP="003F22DA">
      <w:pPr>
        <w:pStyle w:val="ListParagraph"/>
        <w:numPr>
          <w:ilvl w:val="1"/>
          <w:numId w:val="20"/>
        </w:numPr>
        <w:rPr>
          <w:lang w:bidi="en-US"/>
        </w:rPr>
      </w:pPr>
      <w:r>
        <w:rPr>
          <w:lang w:bidi="en-US"/>
        </w:rPr>
        <w:t>Lãi suất</w:t>
      </w:r>
    </w:p>
    <w:p w14:paraId="6DBCA418" w14:textId="77777777" w:rsidR="005F28E1" w:rsidRDefault="005F28E1" w:rsidP="003F22DA">
      <w:pPr>
        <w:pStyle w:val="ListParagraph"/>
        <w:numPr>
          <w:ilvl w:val="1"/>
          <w:numId w:val="20"/>
        </w:numPr>
        <w:rPr>
          <w:lang w:bidi="en-US"/>
        </w:rPr>
      </w:pPr>
      <w:r>
        <w:rPr>
          <w:lang w:bidi="en-US"/>
        </w:rPr>
        <w:t>Ngày thanh toán (Được hiểu là Lãi coupon của kỳ này được tính từ Ngày thanh toán của kỳ trước đó gần nhất đến Ngày thanh toán của kỳ hiện tại)</w:t>
      </w:r>
    </w:p>
    <w:p w14:paraId="78F011B8" w14:textId="77777777" w:rsidR="005F28E1" w:rsidRDefault="005F28E1" w:rsidP="003F22DA">
      <w:pPr>
        <w:pStyle w:val="ListParagraph"/>
        <w:numPr>
          <w:ilvl w:val="1"/>
          <w:numId w:val="20"/>
        </w:numPr>
        <w:rPr>
          <w:lang w:bidi="en-US"/>
        </w:rPr>
      </w:pPr>
      <w:r>
        <w:rPr>
          <w:lang w:bidi="en-US"/>
        </w:rPr>
        <w:t>Ngày chốt số dư</w:t>
      </w:r>
    </w:p>
    <w:p w14:paraId="2CE4BA5A" w14:textId="3D283743" w:rsidR="005F28E1" w:rsidRDefault="005F28E1" w:rsidP="003F22DA">
      <w:pPr>
        <w:pStyle w:val="ListParagraph"/>
        <w:numPr>
          <w:ilvl w:val="0"/>
          <w:numId w:val="20"/>
        </w:numPr>
        <w:rPr>
          <w:lang w:bidi="en-US"/>
        </w:rPr>
      </w:pPr>
      <w:r>
        <w:rPr>
          <w:lang w:bidi="en-US"/>
        </w:rPr>
        <w:t>Dữ liệu mẫu</w:t>
      </w:r>
    </w:p>
    <w:tbl>
      <w:tblPr>
        <w:tblW w:w="85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960"/>
        <w:gridCol w:w="960"/>
        <w:gridCol w:w="2442"/>
        <w:gridCol w:w="2520"/>
      </w:tblGrid>
      <w:tr w:rsidR="006F2C2A" w:rsidRPr="00445F7B" w14:paraId="235CBAF9" w14:textId="77777777" w:rsidTr="00587E14">
        <w:trPr>
          <w:trHeight w:val="300"/>
        </w:trPr>
        <w:tc>
          <w:tcPr>
            <w:tcW w:w="1705" w:type="dxa"/>
            <w:shd w:val="clear" w:color="auto" w:fill="auto"/>
            <w:noWrap/>
            <w:vAlign w:val="bottom"/>
            <w:hideMark/>
          </w:tcPr>
          <w:p w14:paraId="3A4B74BF" w14:textId="77777777" w:rsidR="006F2C2A" w:rsidRPr="00445F7B" w:rsidRDefault="006F2C2A" w:rsidP="00587E14">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Mã trái phiếu</w:t>
            </w:r>
          </w:p>
        </w:tc>
        <w:tc>
          <w:tcPr>
            <w:tcW w:w="960" w:type="dxa"/>
            <w:shd w:val="clear" w:color="auto" w:fill="auto"/>
            <w:noWrap/>
            <w:vAlign w:val="bottom"/>
            <w:hideMark/>
          </w:tcPr>
          <w:p w14:paraId="7BCA8578" w14:textId="77777777" w:rsidR="006F2C2A" w:rsidRPr="00445F7B" w:rsidRDefault="006F2C2A" w:rsidP="00587E14">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Kỳ</w:t>
            </w:r>
          </w:p>
        </w:tc>
        <w:tc>
          <w:tcPr>
            <w:tcW w:w="960" w:type="dxa"/>
            <w:shd w:val="clear" w:color="auto" w:fill="auto"/>
            <w:noWrap/>
            <w:vAlign w:val="bottom"/>
            <w:hideMark/>
          </w:tcPr>
          <w:p w14:paraId="236F54BE" w14:textId="77777777" w:rsidR="006F2C2A" w:rsidRPr="00445F7B" w:rsidRDefault="006F2C2A" w:rsidP="00587E14">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Lãi suất</w:t>
            </w:r>
          </w:p>
        </w:tc>
        <w:tc>
          <w:tcPr>
            <w:tcW w:w="2442" w:type="dxa"/>
            <w:shd w:val="clear" w:color="auto" w:fill="auto"/>
            <w:noWrap/>
            <w:vAlign w:val="bottom"/>
            <w:hideMark/>
          </w:tcPr>
          <w:p w14:paraId="0112B227" w14:textId="77777777" w:rsidR="006F2C2A" w:rsidRPr="00445F7B" w:rsidRDefault="006F2C2A" w:rsidP="00587E14">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Ngày thanh toán</w:t>
            </w:r>
          </w:p>
        </w:tc>
        <w:tc>
          <w:tcPr>
            <w:tcW w:w="2520" w:type="dxa"/>
            <w:shd w:val="clear" w:color="auto" w:fill="auto"/>
            <w:noWrap/>
            <w:vAlign w:val="bottom"/>
            <w:hideMark/>
          </w:tcPr>
          <w:p w14:paraId="45492D54" w14:textId="77777777" w:rsidR="006F2C2A" w:rsidRPr="00445F7B" w:rsidRDefault="006F2C2A" w:rsidP="00587E14">
            <w:pPr>
              <w:spacing w:before="0" w:after="0" w:line="240" w:lineRule="auto"/>
              <w:jc w:val="left"/>
              <w:rPr>
                <w:rFonts w:ascii="Calibri" w:eastAsia="Times New Roman" w:hAnsi="Calibri" w:cs="Calibri"/>
                <w:b/>
                <w:bCs/>
                <w:color w:val="000000"/>
                <w:sz w:val="22"/>
              </w:rPr>
            </w:pPr>
            <w:r>
              <w:rPr>
                <w:rFonts w:ascii="Calibri" w:eastAsia="Times New Roman" w:hAnsi="Calibri" w:cs="Calibri"/>
                <w:b/>
                <w:bCs/>
                <w:color w:val="000000"/>
                <w:sz w:val="22"/>
              </w:rPr>
              <w:t>Ngày chốt số dư</w:t>
            </w:r>
          </w:p>
        </w:tc>
      </w:tr>
      <w:tr w:rsidR="006F2C2A" w:rsidRPr="00445F7B" w14:paraId="1951812A" w14:textId="77777777" w:rsidTr="00587E14">
        <w:trPr>
          <w:trHeight w:val="315"/>
        </w:trPr>
        <w:tc>
          <w:tcPr>
            <w:tcW w:w="1705" w:type="dxa"/>
            <w:shd w:val="clear" w:color="auto" w:fill="auto"/>
            <w:noWrap/>
            <w:vAlign w:val="bottom"/>
            <w:hideMark/>
          </w:tcPr>
          <w:p w14:paraId="377D9E07"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69243587"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w:t>
            </w:r>
          </w:p>
        </w:tc>
        <w:tc>
          <w:tcPr>
            <w:tcW w:w="960" w:type="dxa"/>
            <w:shd w:val="clear" w:color="auto" w:fill="auto"/>
            <w:noWrap/>
            <w:vAlign w:val="bottom"/>
            <w:hideMark/>
          </w:tcPr>
          <w:p w14:paraId="2D2664B8"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34F2B72B"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9/2019</w:t>
            </w:r>
          </w:p>
        </w:tc>
        <w:tc>
          <w:tcPr>
            <w:tcW w:w="2520" w:type="dxa"/>
            <w:shd w:val="clear" w:color="auto" w:fill="auto"/>
            <w:noWrap/>
            <w:vAlign w:val="bottom"/>
            <w:hideMark/>
          </w:tcPr>
          <w:p w14:paraId="5E69BBAB"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9/2019</w:t>
            </w:r>
          </w:p>
        </w:tc>
      </w:tr>
      <w:tr w:rsidR="006F2C2A" w:rsidRPr="00445F7B" w14:paraId="250A9A29" w14:textId="77777777" w:rsidTr="00587E14">
        <w:trPr>
          <w:trHeight w:val="315"/>
        </w:trPr>
        <w:tc>
          <w:tcPr>
            <w:tcW w:w="1705" w:type="dxa"/>
            <w:shd w:val="clear" w:color="auto" w:fill="auto"/>
            <w:noWrap/>
            <w:hideMark/>
          </w:tcPr>
          <w:p w14:paraId="66D4ED44"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119F2EB6"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w:t>
            </w:r>
          </w:p>
        </w:tc>
        <w:tc>
          <w:tcPr>
            <w:tcW w:w="960" w:type="dxa"/>
            <w:shd w:val="clear" w:color="auto" w:fill="auto"/>
            <w:noWrap/>
            <w:vAlign w:val="bottom"/>
            <w:hideMark/>
          </w:tcPr>
          <w:p w14:paraId="22CFA9E7"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13B5B5B9"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12/2019</w:t>
            </w:r>
          </w:p>
        </w:tc>
        <w:tc>
          <w:tcPr>
            <w:tcW w:w="2520" w:type="dxa"/>
            <w:shd w:val="clear" w:color="auto" w:fill="auto"/>
            <w:noWrap/>
            <w:vAlign w:val="bottom"/>
            <w:hideMark/>
          </w:tcPr>
          <w:p w14:paraId="3D093387"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12/2019</w:t>
            </w:r>
          </w:p>
        </w:tc>
      </w:tr>
      <w:tr w:rsidR="006F2C2A" w:rsidRPr="00445F7B" w14:paraId="6E109DC3" w14:textId="77777777" w:rsidTr="00587E14">
        <w:trPr>
          <w:trHeight w:val="315"/>
        </w:trPr>
        <w:tc>
          <w:tcPr>
            <w:tcW w:w="1705" w:type="dxa"/>
            <w:shd w:val="clear" w:color="auto" w:fill="auto"/>
            <w:noWrap/>
            <w:hideMark/>
          </w:tcPr>
          <w:p w14:paraId="22C8E1C0"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0F8947D6"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3</w:t>
            </w:r>
          </w:p>
        </w:tc>
        <w:tc>
          <w:tcPr>
            <w:tcW w:w="960" w:type="dxa"/>
            <w:shd w:val="clear" w:color="auto" w:fill="auto"/>
            <w:noWrap/>
            <w:vAlign w:val="bottom"/>
            <w:hideMark/>
          </w:tcPr>
          <w:p w14:paraId="2095A25A"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278226B8"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3/2020</w:t>
            </w:r>
          </w:p>
        </w:tc>
        <w:tc>
          <w:tcPr>
            <w:tcW w:w="2520" w:type="dxa"/>
            <w:shd w:val="clear" w:color="auto" w:fill="auto"/>
            <w:noWrap/>
            <w:vAlign w:val="bottom"/>
            <w:hideMark/>
          </w:tcPr>
          <w:p w14:paraId="47143A62"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3/2020</w:t>
            </w:r>
          </w:p>
        </w:tc>
      </w:tr>
      <w:tr w:rsidR="006F2C2A" w:rsidRPr="00445F7B" w14:paraId="25972271" w14:textId="77777777" w:rsidTr="00587E14">
        <w:trPr>
          <w:trHeight w:val="315"/>
        </w:trPr>
        <w:tc>
          <w:tcPr>
            <w:tcW w:w="1705" w:type="dxa"/>
            <w:shd w:val="clear" w:color="auto" w:fill="auto"/>
            <w:noWrap/>
            <w:hideMark/>
          </w:tcPr>
          <w:p w14:paraId="0E812BB8"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0C76D849"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4</w:t>
            </w:r>
          </w:p>
        </w:tc>
        <w:tc>
          <w:tcPr>
            <w:tcW w:w="960" w:type="dxa"/>
            <w:shd w:val="clear" w:color="auto" w:fill="auto"/>
            <w:noWrap/>
            <w:vAlign w:val="bottom"/>
            <w:hideMark/>
          </w:tcPr>
          <w:p w14:paraId="465422F7"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24CE2B49"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6/2020</w:t>
            </w:r>
          </w:p>
        </w:tc>
        <w:tc>
          <w:tcPr>
            <w:tcW w:w="2520" w:type="dxa"/>
            <w:shd w:val="clear" w:color="auto" w:fill="auto"/>
            <w:noWrap/>
            <w:vAlign w:val="bottom"/>
            <w:hideMark/>
          </w:tcPr>
          <w:p w14:paraId="145F42EC"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6/2020</w:t>
            </w:r>
          </w:p>
        </w:tc>
      </w:tr>
      <w:tr w:rsidR="006F2C2A" w:rsidRPr="00445F7B" w14:paraId="76DDB066" w14:textId="77777777" w:rsidTr="00587E14">
        <w:trPr>
          <w:trHeight w:val="315"/>
        </w:trPr>
        <w:tc>
          <w:tcPr>
            <w:tcW w:w="1705" w:type="dxa"/>
            <w:shd w:val="clear" w:color="auto" w:fill="auto"/>
            <w:noWrap/>
            <w:hideMark/>
          </w:tcPr>
          <w:p w14:paraId="32110033"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51417261"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5</w:t>
            </w:r>
          </w:p>
        </w:tc>
        <w:tc>
          <w:tcPr>
            <w:tcW w:w="960" w:type="dxa"/>
            <w:shd w:val="clear" w:color="auto" w:fill="auto"/>
            <w:noWrap/>
            <w:vAlign w:val="bottom"/>
            <w:hideMark/>
          </w:tcPr>
          <w:p w14:paraId="56CDC283"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2EABFC2C"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9/2020</w:t>
            </w:r>
          </w:p>
        </w:tc>
        <w:tc>
          <w:tcPr>
            <w:tcW w:w="2520" w:type="dxa"/>
            <w:shd w:val="clear" w:color="auto" w:fill="auto"/>
            <w:noWrap/>
            <w:vAlign w:val="bottom"/>
            <w:hideMark/>
          </w:tcPr>
          <w:p w14:paraId="16F602FF"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9/2020</w:t>
            </w:r>
          </w:p>
        </w:tc>
      </w:tr>
      <w:tr w:rsidR="006F2C2A" w:rsidRPr="00445F7B" w14:paraId="7EFA3AED" w14:textId="77777777" w:rsidTr="00587E14">
        <w:trPr>
          <w:trHeight w:val="315"/>
        </w:trPr>
        <w:tc>
          <w:tcPr>
            <w:tcW w:w="1705" w:type="dxa"/>
            <w:shd w:val="clear" w:color="auto" w:fill="auto"/>
            <w:noWrap/>
            <w:hideMark/>
          </w:tcPr>
          <w:p w14:paraId="31C52900"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73C2A6DC"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6</w:t>
            </w:r>
          </w:p>
        </w:tc>
        <w:tc>
          <w:tcPr>
            <w:tcW w:w="960" w:type="dxa"/>
            <w:shd w:val="clear" w:color="auto" w:fill="auto"/>
            <w:noWrap/>
            <w:vAlign w:val="bottom"/>
            <w:hideMark/>
          </w:tcPr>
          <w:p w14:paraId="0D88392A"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2442" w:type="dxa"/>
            <w:shd w:val="clear" w:color="auto" w:fill="auto"/>
            <w:noWrap/>
            <w:vAlign w:val="bottom"/>
            <w:hideMark/>
          </w:tcPr>
          <w:p w14:paraId="3E05C1D2"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12/2020</w:t>
            </w:r>
          </w:p>
        </w:tc>
        <w:tc>
          <w:tcPr>
            <w:tcW w:w="2520" w:type="dxa"/>
            <w:shd w:val="clear" w:color="auto" w:fill="auto"/>
            <w:noWrap/>
            <w:vAlign w:val="bottom"/>
            <w:hideMark/>
          </w:tcPr>
          <w:p w14:paraId="7DE96CA7"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12/2020</w:t>
            </w:r>
          </w:p>
        </w:tc>
      </w:tr>
      <w:tr w:rsidR="006F2C2A" w:rsidRPr="00445F7B" w14:paraId="32E629CC" w14:textId="77777777" w:rsidTr="00587E14">
        <w:trPr>
          <w:trHeight w:val="315"/>
        </w:trPr>
        <w:tc>
          <w:tcPr>
            <w:tcW w:w="1705" w:type="dxa"/>
            <w:shd w:val="clear" w:color="auto" w:fill="auto"/>
            <w:noWrap/>
            <w:hideMark/>
          </w:tcPr>
          <w:p w14:paraId="60B38477"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61EDB87F"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7</w:t>
            </w:r>
          </w:p>
        </w:tc>
        <w:tc>
          <w:tcPr>
            <w:tcW w:w="960" w:type="dxa"/>
            <w:shd w:val="clear" w:color="auto" w:fill="auto"/>
            <w:noWrap/>
            <w:vAlign w:val="bottom"/>
            <w:hideMark/>
          </w:tcPr>
          <w:p w14:paraId="77CBD638"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61E62CBC"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3/2021</w:t>
            </w:r>
          </w:p>
        </w:tc>
        <w:tc>
          <w:tcPr>
            <w:tcW w:w="2520" w:type="dxa"/>
            <w:shd w:val="clear" w:color="auto" w:fill="auto"/>
            <w:noWrap/>
            <w:vAlign w:val="bottom"/>
            <w:hideMark/>
          </w:tcPr>
          <w:p w14:paraId="564F1504"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3/2021</w:t>
            </w:r>
          </w:p>
        </w:tc>
      </w:tr>
      <w:tr w:rsidR="006F2C2A" w:rsidRPr="00445F7B" w14:paraId="60025FE6" w14:textId="77777777" w:rsidTr="00587E14">
        <w:trPr>
          <w:trHeight w:val="315"/>
        </w:trPr>
        <w:tc>
          <w:tcPr>
            <w:tcW w:w="1705" w:type="dxa"/>
            <w:shd w:val="clear" w:color="auto" w:fill="auto"/>
            <w:noWrap/>
            <w:hideMark/>
          </w:tcPr>
          <w:p w14:paraId="42DE4DCD"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655B9161"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8</w:t>
            </w:r>
          </w:p>
        </w:tc>
        <w:tc>
          <w:tcPr>
            <w:tcW w:w="960" w:type="dxa"/>
            <w:shd w:val="clear" w:color="auto" w:fill="auto"/>
            <w:noWrap/>
            <w:vAlign w:val="bottom"/>
            <w:hideMark/>
          </w:tcPr>
          <w:p w14:paraId="04E52343"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65867FD4"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6/2021</w:t>
            </w:r>
          </w:p>
        </w:tc>
        <w:tc>
          <w:tcPr>
            <w:tcW w:w="2520" w:type="dxa"/>
            <w:shd w:val="clear" w:color="auto" w:fill="auto"/>
            <w:noWrap/>
            <w:vAlign w:val="bottom"/>
            <w:hideMark/>
          </w:tcPr>
          <w:p w14:paraId="73E2D495"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6/2021</w:t>
            </w:r>
          </w:p>
        </w:tc>
      </w:tr>
      <w:tr w:rsidR="006F2C2A" w:rsidRPr="00445F7B" w14:paraId="232B8826" w14:textId="77777777" w:rsidTr="00587E14">
        <w:trPr>
          <w:trHeight w:val="315"/>
        </w:trPr>
        <w:tc>
          <w:tcPr>
            <w:tcW w:w="1705" w:type="dxa"/>
            <w:shd w:val="clear" w:color="auto" w:fill="auto"/>
            <w:noWrap/>
            <w:hideMark/>
          </w:tcPr>
          <w:p w14:paraId="5625D97D"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05156F93"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9</w:t>
            </w:r>
          </w:p>
        </w:tc>
        <w:tc>
          <w:tcPr>
            <w:tcW w:w="960" w:type="dxa"/>
            <w:shd w:val="clear" w:color="auto" w:fill="auto"/>
            <w:noWrap/>
            <w:vAlign w:val="bottom"/>
            <w:hideMark/>
          </w:tcPr>
          <w:p w14:paraId="226601BE"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3E5D975D"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9/2021</w:t>
            </w:r>
          </w:p>
        </w:tc>
        <w:tc>
          <w:tcPr>
            <w:tcW w:w="2520" w:type="dxa"/>
            <w:shd w:val="clear" w:color="auto" w:fill="auto"/>
            <w:noWrap/>
            <w:vAlign w:val="bottom"/>
            <w:hideMark/>
          </w:tcPr>
          <w:p w14:paraId="27848D40"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9/2021</w:t>
            </w:r>
          </w:p>
        </w:tc>
      </w:tr>
      <w:tr w:rsidR="006F2C2A" w:rsidRPr="00445F7B" w14:paraId="7B844E85" w14:textId="77777777" w:rsidTr="00587E14">
        <w:trPr>
          <w:trHeight w:val="315"/>
        </w:trPr>
        <w:tc>
          <w:tcPr>
            <w:tcW w:w="1705" w:type="dxa"/>
            <w:shd w:val="clear" w:color="auto" w:fill="auto"/>
            <w:noWrap/>
            <w:hideMark/>
          </w:tcPr>
          <w:p w14:paraId="5812E09C"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673FB376"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960" w:type="dxa"/>
            <w:shd w:val="clear" w:color="auto" w:fill="auto"/>
            <w:noWrap/>
            <w:vAlign w:val="bottom"/>
            <w:hideMark/>
          </w:tcPr>
          <w:p w14:paraId="11D49A33"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242C5252"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12/2021</w:t>
            </w:r>
          </w:p>
        </w:tc>
        <w:tc>
          <w:tcPr>
            <w:tcW w:w="2520" w:type="dxa"/>
            <w:shd w:val="clear" w:color="auto" w:fill="auto"/>
            <w:noWrap/>
            <w:vAlign w:val="bottom"/>
            <w:hideMark/>
          </w:tcPr>
          <w:p w14:paraId="535EEBAE"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12/2021</w:t>
            </w:r>
          </w:p>
        </w:tc>
      </w:tr>
      <w:tr w:rsidR="006F2C2A" w:rsidRPr="00445F7B" w14:paraId="7C97A1FA" w14:textId="77777777" w:rsidTr="00587E14">
        <w:trPr>
          <w:trHeight w:val="315"/>
        </w:trPr>
        <w:tc>
          <w:tcPr>
            <w:tcW w:w="1705" w:type="dxa"/>
            <w:shd w:val="clear" w:color="auto" w:fill="auto"/>
            <w:noWrap/>
            <w:hideMark/>
          </w:tcPr>
          <w:p w14:paraId="1DC53C21"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32A0828C"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1</w:t>
            </w:r>
          </w:p>
        </w:tc>
        <w:tc>
          <w:tcPr>
            <w:tcW w:w="960" w:type="dxa"/>
            <w:shd w:val="clear" w:color="auto" w:fill="auto"/>
            <w:noWrap/>
            <w:vAlign w:val="bottom"/>
            <w:hideMark/>
          </w:tcPr>
          <w:p w14:paraId="52BD166A"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3B11CD61"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3/2022</w:t>
            </w:r>
          </w:p>
        </w:tc>
        <w:tc>
          <w:tcPr>
            <w:tcW w:w="2520" w:type="dxa"/>
            <w:shd w:val="clear" w:color="auto" w:fill="auto"/>
            <w:noWrap/>
            <w:vAlign w:val="bottom"/>
            <w:hideMark/>
          </w:tcPr>
          <w:p w14:paraId="3500D928"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3/2022</w:t>
            </w:r>
          </w:p>
        </w:tc>
      </w:tr>
      <w:tr w:rsidR="006F2C2A" w:rsidRPr="00445F7B" w14:paraId="52CABDC8" w14:textId="77777777" w:rsidTr="00587E14">
        <w:trPr>
          <w:trHeight w:val="315"/>
        </w:trPr>
        <w:tc>
          <w:tcPr>
            <w:tcW w:w="1705" w:type="dxa"/>
            <w:shd w:val="clear" w:color="auto" w:fill="auto"/>
            <w:noWrap/>
            <w:hideMark/>
          </w:tcPr>
          <w:p w14:paraId="602DFAD7" w14:textId="77777777" w:rsidR="006F2C2A" w:rsidRPr="00445F7B" w:rsidRDefault="006F2C2A" w:rsidP="00587E14">
            <w:pPr>
              <w:spacing w:before="0" w:after="0" w:line="240" w:lineRule="auto"/>
              <w:jc w:val="left"/>
              <w:rPr>
                <w:rFonts w:eastAsia="Times New Roman" w:cs="Times New Roman"/>
                <w:color w:val="000000"/>
                <w:szCs w:val="24"/>
              </w:rPr>
            </w:pPr>
            <w:r w:rsidRPr="00445F7B">
              <w:rPr>
                <w:rFonts w:eastAsia="Times New Roman" w:cs="Times New Roman"/>
                <w:color w:val="000000"/>
                <w:szCs w:val="24"/>
              </w:rPr>
              <w:t>A062019</w:t>
            </w:r>
          </w:p>
        </w:tc>
        <w:tc>
          <w:tcPr>
            <w:tcW w:w="960" w:type="dxa"/>
            <w:shd w:val="clear" w:color="auto" w:fill="auto"/>
            <w:noWrap/>
            <w:vAlign w:val="bottom"/>
            <w:hideMark/>
          </w:tcPr>
          <w:p w14:paraId="5EFCF03B"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2</w:t>
            </w:r>
          </w:p>
        </w:tc>
        <w:tc>
          <w:tcPr>
            <w:tcW w:w="960" w:type="dxa"/>
            <w:shd w:val="clear" w:color="auto" w:fill="auto"/>
            <w:noWrap/>
            <w:vAlign w:val="bottom"/>
            <w:hideMark/>
          </w:tcPr>
          <w:p w14:paraId="2898F761"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0</w:t>
            </w:r>
          </w:p>
        </w:tc>
        <w:tc>
          <w:tcPr>
            <w:tcW w:w="2442" w:type="dxa"/>
            <w:shd w:val="clear" w:color="auto" w:fill="auto"/>
            <w:noWrap/>
            <w:vAlign w:val="bottom"/>
            <w:hideMark/>
          </w:tcPr>
          <w:p w14:paraId="0F5705F4"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25/06/2022</w:t>
            </w:r>
          </w:p>
        </w:tc>
        <w:tc>
          <w:tcPr>
            <w:tcW w:w="2520" w:type="dxa"/>
            <w:shd w:val="clear" w:color="auto" w:fill="auto"/>
            <w:noWrap/>
            <w:vAlign w:val="bottom"/>
            <w:hideMark/>
          </w:tcPr>
          <w:p w14:paraId="188C2095" w14:textId="77777777" w:rsidR="006F2C2A" w:rsidRPr="00445F7B" w:rsidRDefault="006F2C2A" w:rsidP="00587E14">
            <w:pPr>
              <w:spacing w:before="0" w:after="0" w:line="240" w:lineRule="auto"/>
              <w:jc w:val="right"/>
              <w:rPr>
                <w:rFonts w:ascii="Calibri" w:eastAsia="Times New Roman" w:hAnsi="Calibri" w:cs="Calibri"/>
                <w:color w:val="000000"/>
                <w:sz w:val="22"/>
              </w:rPr>
            </w:pPr>
            <w:r w:rsidRPr="00445F7B">
              <w:rPr>
                <w:rFonts w:ascii="Calibri" w:eastAsia="Times New Roman" w:hAnsi="Calibri" w:cs="Calibri"/>
                <w:color w:val="000000"/>
                <w:sz w:val="22"/>
              </w:rPr>
              <w:t>16/06/2022</w:t>
            </w:r>
          </w:p>
        </w:tc>
      </w:tr>
    </w:tbl>
    <w:p w14:paraId="4ADCCCBF" w14:textId="77777777" w:rsidR="006F2C2A" w:rsidRDefault="006F2C2A" w:rsidP="006F2C2A">
      <w:pPr>
        <w:rPr>
          <w:lang w:bidi="en-US"/>
        </w:rPr>
      </w:pPr>
    </w:p>
    <w:p w14:paraId="09AB9DAB" w14:textId="77777777" w:rsidR="005F28E1" w:rsidRDefault="005F28E1" w:rsidP="00445F7B">
      <w:pPr>
        <w:rPr>
          <w:lang w:bidi="en-US"/>
        </w:rPr>
      </w:pPr>
    </w:p>
    <w:p w14:paraId="5394F95C" w14:textId="5C9D32AD" w:rsidR="00CF4311" w:rsidRDefault="00FF0BAD" w:rsidP="00CF4311">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3" w:name="_Toc89338252"/>
      <w:r>
        <w:rPr>
          <w:b w:val="0"/>
          <w:bCs w:val="0"/>
          <w:caps/>
          <w:color w:val="1F497D" w:themeColor="text2"/>
          <w:spacing w:val="15"/>
          <w:sz w:val="26"/>
          <w:szCs w:val="24"/>
          <w:lang w:bidi="en-US"/>
        </w:rPr>
        <w:lastRenderedPageBreak/>
        <w:t>Thông tin sản phẩm đầu tư bán lẻ</w:t>
      </w:r>
      <w:bookmarkEnd w:id="263"/>
    </w:p>
    <w:p w14:paraId="15ADECB9" w14:textId="4C2D04AA" w:rsidR="00FF0BAD" w:rsidRDefault="00235C15" w:rsidP="003F22DA">
      <w:pPr>
        <w:pStyle w:val="ListParagraph"/>
        <w:numPr>
          <w:ilvl w:val="0"/>
          <w:numId w:val="20"/>
        </w:numPr>
        <w:rPr>
          <w:lang w:bidi="en-US"/>
        </w:rPr>
      </w:pPr>
      <w:r>
        <w:rPr>
          <w:lang w:bidi="en-US"/>
        </w:rPr>
        <w:t>Các thông tin cần migrate</w:t>
      </w:r>
    </w:p>
    <w:p w14:paraId="7618DEBF" w14:textId="39E748D2" w:rsidR="00235C15" w:rsidRDefault="00235C15" w:rsidP="003F22DA">
      <w:pPr>
        <w:pStyle w:val="ListParagraph"/>
        <w:numPr>
          <w:ilvl w:val="1"/>
          <w:numId w:val="20"/>
        </w:numPr>
        <w:rPr>
          <w:lang w:bidi="en-US"/>
        </w:rPr>
      </w:pPr>
      <w:r>
        <w:rPr>
          <w:lang w:bidi="en-US"/>
        </w:rPr>
        <w:t>Mã trái phiếu gốc</w:t>
      </w:r>
    </w:p>
    <w:p w14:paraId="78E160A6" w14:textId="7BF7C1B1" w:rsidR="00235C15" w:rsidRDefault="00235C15" w:rsidP="003F22DA">
      <w:pPr>
        <w:pStyle w:val="ListParagraph"/>
        <w:numPr>
          <w:ilvl w:val="1"/>
          <w:numId w:val="20"/>
        </w:numPr>
        <w:rPr>
          <w:lang w:bidi="en-US"/>
        </w:rPr>
      </w:pPr>
      <w:r>
        <w:rPr>
          <w:lang w:bidi="en-US"/>
        </w:rPr>
        <w:t>Mã sản phẩm</w:t>
      </w:r>
    </w:p>
    <w:p w14:paraId="6ACEA4A0" w14:textId="351A5F0D" w:rsidR="00235C15" w:rsidRDefault="00235C15" w:rsidP="003F22DA">
      <w:pPr>
        <w:pStyle w:val="ListParagraph"/>
        <w:numPr>
          <w:ilvl w:val="1"/>
          <w:numId w:val="20"/>
        </w:numPr>
        <w:rPr>
          <w:lang w:bidi="en-US"/>
        </w:rPr>
      </w:pPr>
      <w:r>
        <w:rPr>
          <w:lang w:bidi="en-US"/>
        </w:rPr>
        <w:t>Số ngày trong năm</w:t>
      </w:r>
    </w:p>
    <w:p w14:paraId="4FBD516F" w14:textId="5EC3E9BC" w:rsidR="00235C15" w:rsidRDefault="00235C15" w:rsidP="003F22DA">
      <w:pPr>
        <w:pStyle w:val="ListParagraph"/>
        <w:numPr>
          <w:ilvl w:val="1"/>
          <w:numId w:val="20"/>
        </w:numPr>
        <w:rPr>
          <w:lang w:bidi="en-US"/>
        </w:rPr>
      </w:pPr>
      <w:r>
        <w:rPr>
          <w:lang w:bidi="en-US"/>
        </w:rPr>
        <w:t>Ngày chào bán đầu</w:t>
      </w:r>
    </w:p>
    <w:p w14:paraId="1CEAAE6F" w14:textId="1AED1775" w:rsidR="00235C15" w:rsidRDefault="00235C15" w:rsidP="003F22DA">
      <w:pPr>
        <w:pStyle w:val="ListParagraph"/>
        <w:numPr>
          <w:ilvl w:val="1"/>
          <w:numId w:val="20"/>
        </w:numPr>
        <w:rPr>
          <w:lang w:bidi="en-US"/>
        </w:rPr>
      </w:pPr>
      <w:r>
        <w:rPr>
          <w:lang w:bidi="en-US"/>
        </w:rPr>
        <w:t>Ngày chào bán cuối</w:t>
      </w:r>
    </w:p>
    <w:p w14:paraId="14A9B088" w14:textId="21144C20" w:rsidR="00235C15" w:rsidRDefault="00235C15" w:rsidP="003F22DA">
      <w:pPr>
        <w:pStyle w:val="ListParagraph"/>
        <w:numPr>
          <w:ilvl w:val="0"/>
          <w:numId w:val="20"/>
        </w:numPr>
        <w:rPr>
          <w:lang w:bidi="en-US"/>
        </w:rPr>
      </w:pPr>
      <w:r>
        <w:rPr>
          <w:lang w:bidi="en-US"/>
        </w:rPr>
        <w:t>Dữ liệu mẫu</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2145"/>
      </w:tblGrid>
      <w:tr w:rsidR="00235C15" w:rsidRPr="00235C15" w14:paraId="7BC3A138" w14:textId="77777777" w:rsidTr="00170E32">
        <w:tc>
          <w:tcPr>
            <w:tcW w:w="1870" w:type="dxa"/>
          </w:tcPr>
          <w:p w14:paraId="04B86B10" w14:textId="0B3B9D4A" w:rsidR="00235C15" w:rsidRPr="00235C15" w:rsidRDefault="00235C15" w:rsidP="00235C15">
            <w:pPr>
              <w:rPr>
                <w:b/>
                <w:lang w:bidi="en-US"/>
              </w:rPr>
            </w:pPr>
            <w:r w:rsidRPr="00235C15">
              <w:rPr>
                <w:b/>
                <w:lang w:bidi="en-US"/>
              </w:rPr>
              <w:t>Mã trái phiếu gốc</w:t>
            </w:r>
          </w:p>
        </w:tc>
        <w:tc>
          <w:tcPr>
            <w:tcW w:w="1870" w:type="dxa"/>
          </w:tcPr>
          <w:p w14:paraId="31F00687" w14:textId="70CC3E2F" w:rsidR="00235C15" w:rsidRPr="00235C15" w:rsidRDefault="00235C15" w:rsidP="00235C15">
            <w:pPr>
              <w:rPr>
                <w:b/>
                <w:lang w:bidi="en-US"/>
              </w:rPr>
            </w:pPr>
            <w:r w:rsidRPr="00235C15">
              <w:rPr>
                <w:b/>
                <w:lang w:bidi="en-US"/>
              </w:rPr>
              <w:t>Mã sản phẩm</w:t>
            </w:r>
          </w:p>
        </w:tc>
        <w:tc>
          <w:tcPr>
            <w:tcW w:w="1870" w:type="dxa"/>
          </w:tcPr>
          <w:p w14:paraId="603727FB" w14:textId="36DE32EF" w:rsidR="00235C15" w:rsidRPr="00235C15" w:rsidRDefault="00235C15" w:rsidP="00235C15">
            <w:pPr>
              <w:rPr>
                <w:b/>
                <w:lang w:bidi="en-US"/>
              </w:rPr>
            </w:pPr>
            <w:r w:rsidRPr="00235C15">
              <w:rPr>
                <w:b/>
                <w:lang w:bidi="en-US"/>
              </w:rPr>
              <w:t>Số ngày trong năm</w:t>
            </w:r>
          </w:p>
        </w:tc>
        <w:tc>
          <w:tcPr>
            <w:tcW w:w="1870" w:type="dxa"/>
          </w:tcPr>
          <w:p w14:paraId="3F05B834" w14:textId="1A456383" w:rsidR="00235C15" w:rsidRPr="00235C15" w:rsidRDefault="00235C15" w:rsidP="00235C15">
            <w:pPr>
              <w:rPr>
                <w:b/>
                <w:lang w:bidi="en-US"/>
              </w:rPr>
            </w:pPr>
            <w:r w:rsidRPr="00235C15">
              <w:rPr>
                <w:b/>
                <w:lang w:bidi="en-US"/>
              </w:rPr>
              <w:t>Ngày chào bán đầu</w:t>
            </w:r>
          </w:p>
        </w:tc>
        <w:tc>
          <w:tcPr>
            <w:tcW w:w="2145" w:type="dxa"/>
          </w:tcPr>
          <w:p w14:paraId="59786B92" w14:textId="2AEF49FB" w:rsidR="00235C15" w:rsidRPr="00235C15" w:rsidRDefault="00235C15" w:rsidP="00235C15">
            <w:pPr>
              <w:rPr>
                <w:b/>
                <w:lang w:bidi="en-US"/>
              </w:rPr>
            </w:pPr>
            <w:r w:rsidRPr="00235C15">
              <w:rPr>
                <w:b/>
                <w:lang w:bidi="en-US"/>
              </w:rPr>
              <w:t>Ngày chào bán cuối</w:t>
            </w:r>
          </w:p>
        </w:tc>
      </w:tr>
      <w:tr w:rsidR="00235C15" w14:paraId="0ACA6E5C" w14:textId="77777777" w:rsidTr="00170E32">
        <w:tc>
          <w:tcPr>
            <w:tcW w:w="1870" w:type="dxa"/>
          </w:tcPr>
          <w:p w14:paraId="1B0CD1BD" w14:textId="6A73147B" w:rsidR="00235C15" w:rsidRDefault="00235C15" w:rsidP="00235C15">
            <w:pPr>
              <w:rPr>
                <w:lang w:bidi="en-US"/>
              </w:rPr>
            </w:pPr>
            <w:r>
              <w:rPr>
                <w:lang w:bidi="en-US"/>
              </w:rPr>
              <w:t>BDC02</w:t>
            </w:r>
          </w:p>
        </w:tc>
        <w:tc>
          <w:tcPr>
            <w:tcW w:w="1870" w:type="dxa"/>
          </w:tcPr>
          <w:p w14:paraId="55D704D1" w14:textId="1EEB580E" w:rsidR="00235C15" w:rsidRDefault="00235C15" w:rsidP="00235C15">
            <w:pPr>
              <w:rPr>
                <w:lang w:bidi="en-US"/>
              </w:rPr>
            </w:pPr>
            <w:r w:rsidRPr="00235C15">
              <w:rPr>
                <w:lang w:bidi="en-US"/>
              </w:rPr>
              <w:t>BDC02.TP3Y19</w:t>
            </w:r>
          </w:p>
        </w:tc>
        <w:tc>
          <w:tcPr>
            <w:tcW w:w="1870" w:type="dxa"/>
          </w:tcPr>
          <w:p w14:paraId="34E0B8DE" w14:textId="2F5FF326" w:rsidR="00235C15" w:rsidRDefault="00235C15" w:rsidP="00235C15">
            <w:pPr>
              <w:rPr>
                <w:lang w:bidi="en-US"/>
              </w:rPr>
            </w:pPr>
            <w:r>
              <w:rPr>
                <w:lang w:bidi="en-US"/>
              </w:rPr>
              <w:t>365</w:t>
            </w:r>
          </w:p>
        </w:tc>
        <w:tc>
          <w:tcPr>
            <w:tcW w:w="1870" w:type="dxa"/>
          </w:tcPr>
          <w:p w14:paraId="2C20E88D" w14:textId="677FDB75" w:rsidR="00235C15" w:rsidRDefault="00235C15" w:rsidP="00235C15">
            <w:pPr>
              <w:rPr>
                <w:lang w:bidi="en-US"/>
              </w:rPr>
            </w:pPr>
            <w:r>
              <w:rPr>
                <w:lang w:bidi="en-US"/>
              </w:rPr>
              <w:t>01/07/2020</w:t>
            </w:r>
          </w:p>
        </w:tc>
        <w:tc>
          <w:tcPr>
            <w:tcW w:w="2145" w:type="dxa"/>
          </w:tcPr>
          <w:p w14:paraId="05864324" w14:textId="2D41FB2D" w:rsidR="00235C15" w:rsidRDefault="00235C15" w:rsidP="00235C15">
            <w:pPr>
              <w:rPr>
                <w:lang w:bidi="en-US"/>
              </w:rPr>
            </w:pPr>
            <w:r>
              <w:rPr>
                <w:lang w:bidi="en-US"/>
              </w:rPr>
              <w:t>15/12/2021</w:t>
            </w:r>
          </w:p>
        </w:tc>
      </w:tr>
      <w:tr w:rsidR="00235C15" w14:paraId="1FB54AA5" w14:textId="77777777" w:rsidTr="00170E32">
        <w:tc>
          <w:tcPr>
            <w:tcW w:w="1870" w:type="dxa"/>
          </w:tcPr>
          <w:p w14:paraId="12F86E54" w14:textId="4A7FBAD6" w:rsidR="00235C15" w:rsidRDefault="00235C15" w:rsidP="00235C15">
            <w:pPr>
              <w:rPr>
                <w:lang w:bidi="en-US"/>
              </w:rPr>
            </w:pPr>
            <w:r>
              <w:rPr>
                <w:lang w:bidi="en-US"/>
              </w:rPr>
              <w:t>BDC03</w:t>
            </w:r>
          </w:p>
        </w:tc>
        <w:tc>
          <w:tcPr>
            <w:tcW w:w="1870" w:type="dxa"/>
          </w:tcPr>
          <w:p w14:paraId="5FAD5B1D" w14:textId="51A3A3B5" w:rsidR="00235C15" w:rsidRDefault="00235C15" w:rsidP="00235C15">
            <w:pPr>
              <w:rPr>
                <w:lang w:bidi="en-US"/>
              </w:rPr>
            </w:pPr>
            <w:r w:rsidRPr="00235C15">
              <w:rPr>
                <w:lang w:bidi="en-US"/>
              </w:rPr>
              <w:t>BDC03.TP3Y19</w:t>
            </w:r>
          </w:p>
        </w:tc>
        <w:tc>
          <w:tcPr>
            <w:tcW w:w="1870" w:type="dxa"/>
          </w:tcPr>
          <w:p w14:paraId="188D5622" w14:textId="3D96AD78" w:rsidR="00235C15" w:rsidRDefault="00235C15" w:rsidP="00235C15">
            <w:pPr>
              <w:rPr>
                <w:lang w:bidi="en-US"/>
              </w:rPr>
            </w:pPr>
            <w:r>
              <w:rPr>
                <w:lang w:bidi="en-US"/>
              </w:rPr>
              <w:t>365</w:t>
            </w:r>
          </w:p>
        </w:tc>
        <w:tc>
          <w:tcPr>
            <w:tcW w:w="1870" w:type="dxa"/>
          </w:tcPr>
          <w:p w14:paraId="012E0DBA" w14:textId="160D0AEC" w:rsidR="00235C15" w:rsidRDefault="00235C15" w:rsidP="00235C15">
            <w:pPr>
              <w:rPr>
                <w:lang w:bidi="en-US"/>
              </w:rPr>
            </w:pPr>
            <w:r>
              <w:rPr>
                <w:lang w:bidi="en-US"/>
              </w:rPr>
              <w:t>01/10/2020</w:t>
            </w:r>
          </w:p>
        </w:tc>
        <w:tc>
          <w:tcPr>
            <w:tcW w:w="2145" w:type="dxa"/>
          </w:tcPr>
          <w:p w14:paraId="5ED154F6" w14:textId="226B77AD" w:rsidR="00235C15" w:rsidRDefault="00235C15" w:rsidP="00235C15">
            <w:pPr>
              <w:rPr>
                <w:lang w:bidi="en-US"/>
              </w:rPr>
            </w:pPr>
            <w:r>
              <w:rPr>
                <w:lang w:bidi="en-US"/>
              </w:rPr>
              <w:t>15/01/2022</w:t>
            </w:r>
          </w:p>
        </w:tc>
      </w:tr>
    </w:tbl>
    <w:p w14:paraId="22B93328" w14:textId="77777777" w:rsidR="00235C15" w:rsidRPr="00FF0BAD" w:rsidRDefault="00235C15" w:rsidP="00235C15">
      <w:pPr>
        <w:rPr>
          <w:lang w:bidi="en-US"/>
        </w:rPr>
      </w:pPr>
    </w:p>
    <w:p w14:paraId="1F5EF179" w14:textId="0B159B70" w:rsidR="00FF0BAD" w:rsidRDefault="00FF0BAD" w:rsidP="00FF0BAD">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4" w:name="_Toc89338253"/>
      <w:r>
        <w:rPr>
          <w:b w:val="0"/>
          <w:bCs w:val="0"/>
          <w:caps/>
          <w:color w:val="1F497D" w:themeColor="text2"/>
          <w:spacing w:val="15"/>
          <w:sz w:val="26"/>
          <w:szCs w:val="24"/>
          <w:lang w:bidi="en-US"/>
        </w:rPr>
        <w:t>Khung lãi suất đáo hạn của sản phẩm bán lẻ</w:t>
      </w:r>
      <w:bookmarkEnd w:id="264"/>
    </w:p>
    <w:p w14:paraId="1862752B" w14:textId="77777777" w:rsidR="00FF0BAD" w:rsidRDefault="00FF0BAD" w:rsidP="003F22DA">
      <w:pPr>
        <w:pStyle w:val="ListParagraph"/>
        <w:numPr>
          <w:ilvl w:val="0"/>
          <w:numId w:val="20"/>
        </w:numPr>
        <w:rPr>
          <w:lang w:bidi="en-US"/>
        </w:rPr>
      </w:pPr>
      <w:r w:rsidRPr="00445F7B">
        <w:rPr>
          <w:lang w:bidi="en-US"/>
        </w:rPr>
        <w:t>Các thông tin cần migrate</w:t>
      </w:r>
    </w:p>
    <w:p w14:paraId="1435ADAB" w14:textId="21325EEE" w:rsidR="00FF0BAD" w:rsidRDefault="00FF0BAD" w:rsidP="003F22DA">
      <w:pPr>
        <w:pStyle w:val="ListParagraph"/>
        <w:numPr>
          <w:ilvl w:val="1"/>
          <w:numId w:val="20"/>
        </w:numPr>
        <w:rPr>
          <w:lang w:bidi="en-US"/>
        </w:rPr>
      </w:pPr>
      <w:r>
        <w:rPr>
          <w:lang w:bidi="en-US"/>
        </w:rPr>
        <w:t>Mã trái phiếu gốc</w:t>
      </w:r>
    </w:p>
    <w:p w14:paraId="7B09F060" w14:textId="1507945C" w:rsidR="00FF0BAD" w:rsidRDefault="00FF0BAD" w:rsidP="003F22DA">
      <w:pPr>
        <w:pStyle w:val="ListParagraph"/>
        <w:numPr>
          <w:ilvl w:val="1"/>
          <w:numId w:val="20"/>
        </w:numPr>
        <w:rPr>
          <w:lang w:bidi="en-US"/>
        </w:rPr>
      </w:pPr>
      <w:r>
        <w:rPr>
          <w:lang w:bidi="en-US"/>
        </w:rPr>
        <w:t>Mã sản phẩm</w:t>
      </w:r>
    </w:p>
    <w:p w14:paraId="5ED34744" w14:textId="13704E2C" w:rsidR="00FF0BAD" w:rsidRDefault="00FF0BAD" w:rsidP="003F22DA">
      <w:pPr>
        <w:pStyle w:val="ListParagraph"/>
        <w:numPr>
          <w:ilvl w:val="1"/>
          <w:numId w:val="20"/>
        </w:numPr>
        <w:rPr>
          <w:lang w:bidi="en-US"/>
        </w:rPr>
      </w:pPr>
      <w:r>
        <w:rPr>
          <w:lang w:bidi="en-US"/>
        </w:rPr>
        <w:t>Loại kỳ hạn</w:t>
      </w:r>
      <w:r w:rsidR="00587E14">
        <w:rPr>
          <w:lang w:bidi="en-US"/>
        </w:rPr>
        <w:t xml:space="preserve"> (Ngày/Tuần/Tháng)</w:t>
      </w:r>
    </w:p>
    <w:p w14:paraId="2807C120" w14:textId="671E3C9A" w:rsidR="00FF0BAD" w:rsidRDefault="00FF0BAD" w:rsidP="003F22DA">
      <w:pPr>
        <w:pStyle w:val="ListParagraph"/>
        <w:numPr>
          <w:ilvl w:val="1"/>
          <w:numId w:val="20"/>
        </w:numPr>
        <w:rPr>
          <w:lang w:bidi="en-US"/>
        </w:rPr>
      </w:pPr>
      <w:r>
        <w:rPr>
          <w:lang w:bidi="en-US"/>
        </w:rPr>
        <w:t>Từ</w:t>
      </w:r>
    </w:p>
    <w:p w14:paraId="0E07DDFA" w14:textId="00EDF798" w:rsidR="00FF0BAD" w:rsidRDefault="00FF0BAD" w:rsidP="003F22DA">
      <w:pPr>
        <w:pStyle w:val="ListParagraph"/>
        <w:numPr>
          <w:ilvl w:val="1"/>
          <w:numId w:val="20"/>
        </w:numPr>
        <w:rPr>
          <w:lang w:bidi="en-US"/>
        </w:rPr>
      </w:pPr>
      <w:r>
        <w:rPr>
          <w:lang w:bidi="en-US"/>
        </w:rPr>
        <w:t>Đến</w:t>
      </w:r>
    </w:p>
    <w:p w14:paraId="444021B0" w14:textId="0002E312" w:rsidR="00FF0BAD" w:rsidRDefault="00FF0BAD" w:rsidP="003F22DA">
      <w:pPr>
        <w:pStyle w:val="ListParagraph"/>
        <w:numPr>
          <w:ilvl w:val="1"/>
          <w:numId w:val="20"/>
        </w:numPr>
        <w:rPr>
          <w:lang w:bidi="en-US"/>
        </w:rPr>
      </w:pPr>
      <w:r>
        <w:rPr>
          <w:lang w:bidi="en-US"/>
        </w:rPr>
        <w:t>Loại LS</w:t>
      </w:r>
      <w:r w:rsidR="00587E14">
        <w:rPr>
          <w:lang w:bidi="en-US"/>
        </w:rPr>
        <w:t xml:space="preserve"> (Cố định/ Cố định theo LS CP tại ngày bán)</w:t>
      </w:r>
    </w:p>
    <w:p w14:paraId="6F610B1B" w14:textId="0DE9577C" w:rsidR="0097029D" w:rsidRDefault="0097029D" w:rsidP="003F22DA">
      <w:pPr>
        <w:pStyle w:val="ListParagraph"/>
        <w:numPr>
          <w:ilvl w:val="1"/>
          <w:numId w:val="20"/>
        </w:numPr>
        <w:rPr>
          <w:lang w:bidi="en-US"/>
        </w:rPr>
      </w:pPr>
      <w:r>
        <w:rPr>
          <w:lang w:bidi="en-US"/>
        </w:rPr>
        <w:t>Lãi suất (%/năm)</w:t>
      </w:r>
    </w:p>
    <w:p w14:paraId="4BCDF056" w14:textId="2F734775" w:rsidR="0097029D" w:rsidRDefault="0097029D" w:rsidP="003F22DA">
      <w:pPr>
        <w:pStyle w:val="ListParagraph"/>
        <w:numPr>
          <w:ilvl w:val="1"/>
          <w:numId w:val="20"/>
        </w:numPr>
        <w:rPr>
          <w:lang w:bidi="en-US"/>
        </w:rPr>
      </w:pPr>
      <w:r>
        <w:rPr>
          <w:lang w:bidi="en-US"/>
        </w:rPr>
        <w:t>Biên độ điều chỉnh</w:t>
      </w:r>
    </w:p>
    <w:p w14:paraId="47577BB3" w14:textId="548093B4" w:rsidR="00FF0BAD" w:rsidRDefault="00FF0BAD" w:rsidP="003F22DA">
      <w:pPr>
        <w:pStyle w:val="ListParagraph"/>
        <w:numPr>
          <w:ilvl w:val="0"/>
          <w:numId w:val="20"/>
        </w:numPr>
        <w:rPr>
          <w:lang w:bidi="en-US"/>
        </w:rPr>
      </w:pPr>
      <w:r>
        <w:rPr>
          <w:lang w:bidi="en-US"/>
        </w:rPr>
        <w:t>Dữ liệu mẫu</w:t>
      </w:r>
    </w:p>
    <w:tbl>
      <w:tblPr>
        <w:tblW w:w="10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823"/>
        <w:gridCol w:w="1218"/>
        <w:gridCol w:w="960"/>
        <w:gridCol w:w="960"/>
        <w:gridCol w:w="1840"/>
        <w:gridCol w:w="1190"/>
        <w:gridCol w:w="1818"/>
      </w:tblGrid>
      <w:tr w:rsidR="0097029D" w:rsidRPr="0097029D" w14:paraId="2D2B8BE5" w14:textId="77777777" w:rsidTr="00235C15">
        <w:trPr>
          <w:trHeight w:val="300"/>
        </w:trPr>
        <w:tc>
          <w:tcPr>
            <w:tcW w:w="990" w:type="dxa"/>
            <w:shd w:val="clear" w:color="auto" w:fill="auto"/>
            <w:noWrap/>
            <w:hideMark/>
          </w:tcPr>
          <w:p w14:paraId="3C00CAA4"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Mã TP</w:t>
            </w:r>
          </w:p>
        </w:tc>
        <w:tc>
          <w:tcPr>
            <w:tcW w:w="1823" w:type="dxa"/>
            <w:shd w:val="clear" w:color="auto" w:fill="auto"/>
            <w:noWrap/>
            <w:hideMark/>
          </w:tcPr>
          <w:p w14:paraId="056AC9CD"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Mã SP</w:t>
            </w:r>
          </w:p>
        </w:tc>
        <w:tc>
          <w:tcPr>
            <w:tcW w:w="1218" w:type="dxa"/>
            <w:shd w:val="clear" w:color="auto" w:fill="auto"/>
            <w:noWrap/>
            <w:hideMark/>
          </w:tcPr>
          <w:p w14:paraId="6CCC773D"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oại KH</w:t>
            </w:r>
          </w:p>
        </w:tc>
        <w:tc>
          <w:tcPr>
            <w:tcW w:w="960" w:type="dxa"/>
            <w:shd w:val="clear" w:color="auto" w:fill="auto"/>
            <w:noWrap/>
            <w:hideMark/>
          </w:tcPr>
          <w:p w14:paraId="7B076115"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Từ</w:t>
            </w:r>
          </w:p>
        </w:tc>
        <w:tc>
          <w:tcPr>
            <w:tcW w:w="960" w:type="dxa"/>
            <w:shd w:val="clear" w:color="auto" w:fill="auto"/>
            <w:noWrap/>
            <w:hideMark/>
          </w:tcPr>
          <w:p w14:paraId="652461A1"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Đến</w:t>
            </w:r>
          </w:p>
        </w:tc>
        <w:tc>
          <w:tcPr>
            <w:tcW w:w="1840" w:type="dxa"/>
            <w:shd w:val="clear" w:color="auto" w:fill="auto"/>
            <w:noWrap/>
            <w:hideMark/>
          </w:tcPr>
          <w:p w14:paraId="3FC25932"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oại LS</w:t>
            </w:r>
          </w:p>
        </w:tc>
        <w:tc>
          <w:tcPr>
            <w:tcW w:w="1190" w:type="dxa"/>
            <w:shd w:val="clear" w:color="auto" w:fill="auto"/>
            <w:noWrap/>
            <w:hideMark/>
          </w:tcPr>
          <w:p w14:paraId="1DE4A8BC"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ãi suất</w:t>
            </w:r>
          </w:p>
        </w:tc>
        <w:tc>
          <w:tcPr>
            <w:tcW w:w="1818" w:type="dxa"/>
            <w:shd w:val="clear" w:color="auto" w:fill="auto"/>
            <w:noWrap/>
            <w:hideMark/>
          </w:tcPr>
          <w:p w14:paraId="6829F868" w14:textId="77777777" w:rsidR="0097029D" w:rsidRPr="0097029D" w:rsidRDefault="0097029D" w:rsidP="0097029D">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Biên độ ĐC</w:t>
            </w:r>
          </w:p>
        </w:tc>
      </w:tr>
      <w:tr w:rsidR="00235C15" w:rsidRPr="0097029D" w14:paraId="4D0637DE" w14:textId="77777777" w:rsidTr="00235C15">
        <w:trPr>
          <w:trHeight w:val="300"/>
        </w:trPr>
        <w:tc>
          <w:tcPr>
            <w:tcW w:w="990" w:type="dxa"/>
            <w:shd w:val="clear" w:color="auto" w:fill="auto"/>
            <w:noWrap/>
            <w:hideMark/>
          </w:tcPr>
          <w:p w14:paraId="260928FF" w14:textId="0C747FB1"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BDC02</w:t>
            </w:r>
          </w:p>
        </w:tc>
        <w:tc>
          <w:tcPr>
            <w:tcW w:w="1823" w:type="dxa"/>
            <w:shd w:val="clear" w:color="auto" w:fill="auto"/>
            <w:noWrap/>
            <w:hideMark/>
          </w:tcPr>
          <w:p w14:paraId="4876867E" w14:textId="08DAC9D9"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218" w:type="dxa"/>
            <w:shd w:val="clear" w:color="auto" w:fill="auto"/>
            <w:noWrap/>
            <w:hideMark/>
          </w:tcPr>
          <w:p w14:paraId="06127109"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960" w:type="dxa"/>
            <w:shd w:val="clear" w:color="auto" w:fill="auto"/>
            <w:noWrap/>
            <w:hideMark/>
          </w:tcPr>
          <w:p w14:paraId="0C8710E8"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6</w:t>
            </w:r>
          </w:p>
        </w:tc>
        <w:tc>
          <w:tcPr>
            <w:tcW w:w="960" w:type="dxa"/>
            <w:shd w:val="clear" w:color="auto" w:fill="auto"/>
            <w:noWrap/>
            <w:hideMark/>
          </w:tcPr>
          <w:p w14:paraId="34A05552"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9</w:t>
            </w:r>
          </w:p>
        </w:tc>
        <w:tc>
          <w:tcPr>
            <w:tcW w:w="1840" w:type="dxa"/>
            <w:shd w:val="clear" w:color="auto" w:fill="auto"/>
            <w:noWrap/>
            <w:hideMark/>
          </w:tcPr>
          <w:p w14:paraId="05F5F7BF"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1190" w:type="dxa"/>
            <w:shd w:val="clear" w:color="auto" w:fill="auto"/>
            <w:noWrap/>
            <w:hideMark/>
          </w:tcPr>
          <w:p w14:paraId="482DFC67"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7.5</w:t>
            </w:r>
          </w:p>
        </w:tc>
        <w:tc>
          <w:tcPr>
            <w:tcW w:w="1818" w:type="dxa"/>
            <w:shd w:val="clear" w:color="auto" w:fill="auto"/>
            <w:noWrap/>
            <w:hideMark/>
          </w:tcPr>
          <w:p w14:paraId="2738E717" w14:textId="77777777" w:rsidR="00235C15" w:rsidRPr="0097029D" w:rsidRDefault="00235C15" w:rsidP="00235C15">
            <w:pPr>
              <w:spacing w:before="0" w:after="0" w:line="240" w:lineRule="auto"/>
              <w:jc w:val="right"/>
              <w:rPr>
                <w:rFonts w:eastAsia="Times New Roman" w:cs="Times New Roman"/>
                <w:color w:val="000000"/>
                <w:szCs w:val="24"/>
              </w:rPr>
            </w:pPr>
          </w:p>
        </w:tc>
      </w:tr>
      <w:tr w:rsidR="00235C15" w:rsidRPr="0097029D" w14:paraId="00FA7D5A" w14:textId="77777777" w:rsidTr="00235C15">
        <w:trPr>
          <w:trHeight w:val="300"/>
        </w:trPr>
        <w:tc>
          <w:tcPr>
            <w:tcW w:w="990" w:type="dxa"/>
            <w:shd w:val="clear" w:color="auto" w:fill="auto"/>
            <w:noWrap/>
            <w:hideMark/>
          </w:tcPr>
          <w:p w14:paraId="029A29AD" w14:textId="1276A889"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823" w:type="dxa"/>
            <w:shd w:val="clear" w:color="auto" w:fill="auto"/>
            <w:noWrap/>
            <w:hideMark/>
          </w:tcPr>
          <w:p w14:paraId="6F3D8625" w14:textId="208A4251"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218" w:type="dxa"/>
            <w:shd w:val="clear" w:color="auto" w:fill="auto"/>
            <w:noWrap/>
            <w:hideMark/>
          </w:tcPr>
          <w:p w14:paraId="26503168"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960" w:type="dxa"/>
            <w:shd w:val="clear" w:color="auto" w:fill="auto"/>
            <w:noWrap/>
            <w:hideMark/>
          </w:tcPr>
          <w:p w14:paraId="6D8425D7"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9</w:t>
            </w:r>
          </w:p>
        </w:tc>
        <w:tc>
          <w:tcPr>
            <w:tcW w:w="960" w:type="dxa"/>
            <w:shd w:val="clear" w:color="auto" w:fill="auto"/>
            <w:noWrap/>
            <w:hideMark/>
          </w:tcPr>
          <w:p w14:paraId="01AC98C1"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2</w:t>
            </w:r>
          </w:p>
        </w:tc>
        <w:tc>
          <w:tcPr>
            <w:tcW w:w="1840" w:type="dxa"/>
            <w:shd w:val="clear" w:color="auto" w:fill="auto"/>
            <w:noWrap/>
            <w:hideMark/>
          </w:tcPr>
          <w:p w14:paraId="556CCA1A"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 theo LS CP</w:t>
            </w:r>
          </w:p>
        </w:tc>
        <w:tc>
          <w:tcPr>
            <w:tcW w:w="1190" w:type="dxa"/>
            <w:shd w:val="clear" w:color="auto" w:fill="auto"/>
            <w:noWrap/>
            <w:hideMark/>
          </w:tcPr>
          <w:p w14:paraId="499224CF" w14:textId="77777777" w:rsidR="00235C15" w:rsidRPr="0097029D" w:rsidRDefault="00235C15" w:rsidP="00235C15">
            <w:pPr>
              <w:spacing w:before="0" w:after="0" w:line="240" w:lineRule="auto"/>
              <w:jc w:val="left"/>
              <w:rPr>
                <w:rFonts w:eastAsia="Times New Roman" w:cs="Times New Roman"/>
                <w:color w:val="000000"/>
                <w:szCs w:val="24"/>
              </w:rPr>
            </w:pPr>
          </w:p>
        </w:tc>
        <w:tc>
          <w:tcPr>
            <w:tcW w:w="1818" w:type="dxa"/>
            <w:shd w:val="clear" w:color="auto" w:fill="auto"/>
            <w:noWrap/>
            <w:hideMark/>
          </w:tcPr>
          <w:p w14:paraId="069AF01F"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3.5</w:t>
            </w:r>
          </w:p>
        </w:tc>
      </w:tr>
      <w:tr w:rsidR="00235C15" w:rsidRPr="0097029D" w14:paraId="4E0B4F28" w14:textId="77777777" w:rsidTr="00235C15">
        <w:trPr>
          <w:trHeight w:val="300"/>
        </w:trPr>
        <w:tc>
          <w:tcPr>
            <w:tcW w:w="990" w:type="dxa"/>
            <w:shd w:val="clear" w:color="auto" w:fill="auto"/>
            <w:noWrap/>
            <w:hideMark/>
          </w:tcPr>
          <w:p w14:paraId="24A79FFE" w14:textId="59FC4CF1"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823" w:type="dxa"/>
            <w:shd w:val="clear" w:color="auto" w:fill="auto"/>
            <w:noWrap/>
            <w:hideMark/>
          </w:tcPr>
          <w:p w14:paraId="4DB192E3" w14:textId="009A1B96"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218" w:type="dxa"/>
            <w:shd w:val="clear" w:color="auto" w:fill="auto"/>
            <w:noWrap/>
            <w:hideMark/>
          </w:tcPr>
          <w:p w14:paraId="305CFBF9"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960" w:type="dxa"/>
            <w:shd w:val="clear" w:color="auto" w:fill="auto"/>
            <w:noWrap/>
            <w:hideMark/>
          </w:tcPr>
          <w:p w14:paraId="7A3B5805"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2</w:t>
            </w:r>
          </w:p>
        </w:tc>
        <w:tc>
          <w:tcPr>
            <w:tcW w:w="960" w:type="dxa"/>
            <w:shd w:val="clear" w:color="auto" w:fill="auto"/>
            <w:noWrap/>
            <w:hideMark/>
          </w:tcPr>
          <w:p w14:paraId="51ACAC7B"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00</w:t>
            </w:r>
          </w:p>
        </w:tc>
        <w:tc>
          <w:tcPr>
            <w:tcW w:w="1840" w:type="dxa"/>
            <w:shd w:val="clear" w:color="auto" w:fill="auto"/>
            <w:noWrap/>
            <w:hideMark/>
          </w:tcPr>
          <w:p w14:paraId="6861BD7A"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 theo LS CP</w:t>
            </w:r>
          </w:p>
        </w:tc>
        <w:tc>
          <w:tcPr>
            <w:tcW w:w="1190" w:type="dxa"/>
            <w:shd w:val="clear" w:color="auto" w:fill="auto"/>
            <w:noWrap/>
            <w:hideMark/>
          </w:tcPr>
          <w:p w14:paraId="08AEE683" w14:textId="77777777" w:rsidR="00235C15" w:rsidRPr="0097029D" w:rsidRDefault="00235C15" w:rsidP="00235C15">
            <w:pPr>
              <w:spacing w:before="0" w:after="0" w:line="240" w:lineRule="auto"/>
              <w:jc w:val="left"/>
              <w:rPr>
                <w:rFonts w:eastAsia="Times New Roman" w:cs="Times New Roman"/>
                <w:color w:val="000000"/>
                <w:szCs w:val="24"/>
              </w:rPr>
            </w:pPr>
          </w:p>
        </w:tc>
        <w:tc>
          <w:tcPr>
            <w:tcW w:w="1818" w:type="dxa"/>
            <w:shd w:val="clear" w:color="auto" w:fill="auto"/>
            <w:noWrap/>
            <w:hideMark/>
          </w:tcPr>
          <w:p w14:paraId="38CDE65D"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3</w:t>
            </w:r>
          </w:p>
        </w:tc>
      </w:tr>
    </w:tbl>
    <w:p w14:paraId="63AF471E" w14:textId="14D282E9" w:rsidR="0097029D" w:rsidRDefault="0097029D" w:rsidP="0097029D">
      <w:pPr>
        <w:ind w:left="360"/>
        <w:rPr>
          <w:lang w:bidi="en-US"/>
        </w:rPr>
      </w:pPr>
    </w:p>
    <w:p w14:paraId="29AD5515" w14:textId="53C7676D" w:rsidR="006E4C08" w:rsidRDefault="006E4C08" w:rsidP="006E4C08">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5" w:name="_Toc89338254"/>
      <w:r>
        <w:rPr>
          <w:b w:val="0"/>
          <w:bCs w:val="0"/>
          <w:caps/>
          <w:color w:val="1F497D" w:themeColor="text2"/>
          <w:spacing w:val="15"/>
          <w:sz w:val="26"/>
          <w:szCs w:val="24"/>
          <w:lang w:bidi="en-US"/>
        </w:rPr>
        <w:t>Khung lãi suất mua lại của sản phẩm bán lẻ</w:t>
      </w:r>
      <w:bookmarkEnd w:id="265"/>
    </w:p>
    <w:p w14:paraId="79A5DEF7" w14:textId="77777777" w:rsidR="006E4C08" w:rsidRDefault="006E4C08" w:rsidP="003F22DA">
      <w:pPr>
        <w:pStyle w:val="ListParagraph"/>
        <w:numPr>
          <w:ilvl w:val="0"/>
          <w:numId w:val="20"/>
        </w:numPr>
        <w:rPr>
          <w:lang w:bidi="en-US"/>
        </w:rPr>
      </w:pPr>
      <w:r w:rsidRPr="00445F7B">
        <w:rPr>
          <w:lang w:bidi="en-US"/>
        </w:rPr>
        <w:t>Các thông tin cần migrate</w:t>
      </w:r>
    </w:p>
    <w:p w14:paraId="6B67AFDA" w14:textId="77777777" w:rsidR="006E4C08" w:rsidRDefault="006E4C08" w:rsidP="003F22DA">
      <w:pPr>
        <w:pStyle w:val="ListParagraph"/>
        <w:numPr>
          <w:ilvl w:val="1"/>
          <w:numId w:val="20"/>
        </w:numPr>
        <w:rPr>
          <w:lang w:bidi="en-US"/>
        </w:rPr>
      </w:pPr>
      <w:r>
        <w:rPr>
          <w:lang w:bidi="en-US"/>
        </w:rPr>
        <w:lastRenderedPageBreak/>
        <w:t>Mã trái phiếu gốc</w:t>
      </w:r>
    </w:p>
    <w:p w14:paraId="03D21D6F" w14:textId="77777777" w:rsidR="006E4C08" w:rsidRDefault="006E4C08" w:rsidP="003F22DA">
      <w:pPr>
        <w:pStyle w:val="ListParagraph"/>
        <w:numPr>
          <w:ilvl w:val="1"/>
          <w:numId w:val="20"/>
        </w:numPr>
        <w:rPr>
          <w:lang w:bidi="en-US"/>
        </w:rPr>
      </w:pPr>
      <w:r>
        <w:rPr>
          <w:lang w:bidi="en-US"/>
        </w:rPr>
        <w:t>Mã sản phẩm</w:t>
      </w:r>
    </w:p>
    <w:p w14:paraId="2EBFD9B5" w14:textId="77777777" w:rsidR="006E4C08" w:rsidRDefault="006E4C08" w:rsidP="003F22DA">
      <w:pPr>
        <w:pStyle w:val="ListParagraph"/>
        <w:numPr>
          <w:ilvl w:val="1"/>
          <w:numId w:val="20"/>
        </w:numPr>
        <w:rPr>
          <w:lang w:bidi="en-US"/>
        </w:rPr>
      </w:pPr>
      <w:r>
        <w:rPr>
          <w:lang w:bidi="en-US"/>
        </w:rPr>
        <w:t>Loại kỳ hạn</w:t>
      </w:r>
    </w:p>
    <w:p w14:paraId="110FB8F1" w14:textId="77777777" w:rsidR="006E4C08" w:rsidRDefault="006E4C08" w:rsidP="003F22DA">
      <w:pPr>
        <w:pStyle w:val="ListParagraph"/>
        <w:numPr>
          <w:ilvl w:val="1"/>
          <w:numId w:val="20"/>
        </w:numPr>
        <w:rPr>
          <w:lang w:bidi="en-US"/>
        </w:rPr>
      </w:pPr>
      <w:r>
        <w:rPr>
          <w:lang w:bidi="en-US"/>
        </w:rPr>
        <w:t>Từ</w:t>
      </w:r>
    </w:p>
    <w:p w14:paraId="2336B445" w14:textId="77777777" w:rsidR="006E4C08" w:rsidRDefault="006E4C08" w:rsidP="003F22DA">
      <w:pPr>
        <w:pStyle w:val="ListParagraph"/>
        <w:numPr>
          <w:ilvl w:val="1"/>
          <w:numId w:val="20"/>
        </w:numPr>
        <w:rPr>
          <w:lang w:bidi="en-US"/>
        </w:rPr>
      </w:pPr>
      <w:r>
        <w:rPr>
          <w:lang w:bidi="en-US"/>
        </w:rPr>
        <w:t>Đến</w:t>
      </w:r>
    </w:p>
    <w:p w14:paraId="04AE6FD2" w14:textId="7971A274" w:rsidR="006E4C08" w:rsidRDefault="006E4C08" w:rsidP="003F22DA">
      <w:pPr>
        <w:pStyle w:val="ListParagraph"/>
        <w:numPr>
          <w:ilvl w:val="1"/>
          <w:numId w:val="20"/>
        </w:numPr>
        <w:rPr>
          <w:lang w:bidi="en-US"/>
        </w:rPr>
      </w:pPr>
      <w:r>
        <w:rPr>
          <w:lang w:bidi="en-US"/>
        </w:rPr>
        <w:t>Loại LS</w:t>
      </w:r>
      <w:r w:rsidR="00587E14">
        <w:rPr>
          <w:lang w:bidi="en-US"/>
        </w:rPr>
        <w:t xml:space="preserve"> (Cố định/ Cố định theo LS CP tại ngày bán/ Thả nổi theo LS CP tại ngày mua lại)</w:t>
      </w:r>
    </w:p>
    <w:p w14:paraId="330479F8" w14:textId="77777777" w:rsidR="006E4C08" w:rsidRDefault="006E4C08" w:rsidP="003F22DA">
      <w:pPr>
        <w:pStyle w:val="ListParagraph"/>
        <w:numPr>
          <w:ilvl w:val="1"/>
          <w:numId w:val="20"/>
        </w:numPr>
        <w:rPr>
          <w:lang w:bidi="en-US"/>
        </w:rPr>
      </w:pPr>
      <w:r>
        <w:rPr>
          <w:lang w:bidi="en-US"/>
        </w:rPr>
        <w:t>Lãi suất (%/năm)</w:t>
      </w:r>
    </w:p>
    <w:p w14:paraId="4DC7FF27" w14:textId="51D4DB4C" w:rsidR="006E4C08" w:rsidRDefault="006E4C08" w:rsidP="003F22DA">
      <w:pPr>
        <w:pStyle w:val="ListParagraph"/>
        <w:numPr>
          <w:ilvl w:val="1"/>
          <w:numId w:val="20"/>
        </w:numPr>
        <w:rPr>
          <w:lang w:bidi="en-US"/>
        </w:rPr>
      </w:pPr>
      <w:r>
        <w:rPr>
          <w:lang w:bidi="en-US"/>
        </w:rPr>
        <w:t>Biên độ điều chỉnh</w:t>
      </w:r>
    </w:p>
    <w:p w14:paraId="6DEDD570" w14:textId="3FD46D21" w:rsidR="00587E14" w:rsidRDefault="00587E14" w:rsidP="003F22DA">
      <w:pPr>
        <w:pStyle w:val="ListParagraph"/>
        <w:numPr>
          <w:ilvl w:val="1"/>
          <w:numId w:val="20"/>
        </w:numPr>
        <w:rPr>
          <w:lang w:bidi="en-US"/>
        </w:rPr>
      </w:pPr>
      <w:r>
        <w:rPr>
          <w:lang w:bidi="en-US"/>
        </w:rPr>
        <w:t>Cách tính (Áp 1 LS từ ngày mua đầu/ Áp LS theo từng giai đoạn)</w:t>
      </w:r>
    </w:p>
    <w:p w14:paraId="536B699F" w14:textId="6BCB5C08" w:rsidR="00587E14" w:rsidRDefault="00587E14" w:rsidP="003F22DA">
      <w:pPr>
        <w:pStyle w:val="ListParagraph"/>
        <w:numPr>
          <w:ilvl w:val="1"/>
          <w:numId w:val="20"/>
        </w:numPr>
        <w:rPr>
          <w:lang w:bidi="en-US"/>
        </w:rPr>
      </w:pPr>
      <w:r>
        <w:rPr>
          <w:lang w:bidi="en-US"/>
        </w:rPr>
        <w:t>Phí phạt</w:t>
      </w:r>
    </w:p>
    <w:p w14:paraId="0C944FC4" w14:textId="54686226" w:rsidR="006E4C08" w:rsidRDefault="006E4C08" w:rsidP="003F22DA">
      <w:pPr>
        <w:pStyle w:val="ListParagraph"/>
        <w:numPr>
          <w:ilvl w:val="0"/>
          <w:numId w:val="20"/>
        </w:numPr>
        <w:rPr>
          <w:lang w:bidi="en-US"/>
        </w:rPr>
      </w:pPr>
      <w:r>
        <w:rPr>
          <w:lang w:bidi="en-US"/>
        </w:rPr>
        <w:t>Dữ liệu mẫu</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1823"/>
        <w:gridCol w:w="1128"/>
        <w:gridCol w:w="540"/>
        <w:gridCol w:w="630"/>
        <w:gridCol w:w="1440"/>
        <w:gridCol w:w="770"/>
        <w:gridCol w:w="940"/>
        <w:gridCol w:w="742"/>
        <w:gridCol w:w="1161"/>
      </w:tblGrid>
      <w:tr w:rsidR="00B17F8F" w:rsidRPr="0097029D" w14:paraId="54B3BC9F" w14:textId="2A88368C" w:rsidTr="00235C15">
        <w:trPr>
          <w:trHeight w:val="300"/>
        </w:trPr>
        <w:tc>
          <w:tcPr>
            <w:tcW w:w="991" w:type="dxa"/>
            <w:shd w:val="clear" w:color="auto" w:fill="auto"/>
            <w:noWrap/>
            <w:hideMark/>
          </w:tcPr>
          <w:p w14:paraId="2E2DB35A"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Mã TP</w:t>
            </w:r>
          </w:p>
        </w:tc>
        <w:tc>
          <w:tcPr>
            <w:tcW w:w="1297" w:type="dxa"/>
            <w:shd w:val="clear" w:color="auto" w:fill="auto"/>
            <w:noWrap/>
            <w:hideMark/>
          </w:tcPr>
          <w:p w14:paraId="2A463CB8"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Mã SP</w:t>
            </w:r>
          </w:p>
        </w:tc>
        <w:tc>
          <w:tcPr>
            <w:tcW w:w="1128" w:type="dxa"/>
            <w:shd w:val="clear" w:color="auto" w:fill="auto"/>
            <w:noWrap/>
            <w:hideMark/>
          </w:tcPr>
          <w:p w14:paraId="63941B16"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oại KH</w:t>
            </w:r>
          </w:p>
        </w:tc>
        <w:tc>
          <w:tcPr>
            <w:tcW w:w="540" w:type="dxa"/>
            <w:shd w:val="clear" w:color="auto" w:fill="auto"/>
            <w:noWrap/>
            <w:hideMark/>
          </w:tcPr>
          <w:p w14:paraId="43DFF654"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Từ</w:t>
            </w:r>
          </w:p>
        </w:tc>
        <w:tc>
          <w:tcPr>
            <w:tcW w:w="630" w:type="dxa"/>
            <w:shd w:val="clear" w:color="auto" w:fill="auto"/>
            <w:noWrap/>
            <w:hideMark/>
          </w:tcPr>
          <w:p w14:paraId="01F9DE78"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Đến</w:t>
            </w:r>
          </w:p>
        </w:tc>
        <w:tc>
          <w:tcPr>
            <w:tcW w:w="1440" w:type="dxa"/>
            <w:shd w:val="clear" w:color="auto" w:fill="auto"/>
            <w:noWrap/>
            <w:hideMark/>
          </w:tcPr>
          <w:p w14:paraId="69D84EEC"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oại LS</w:t>
            </w:r>
          </w:p>
        </w:tc>
        <w:tc>
          <w:tcPr>
            <w:tcW w:w="770" w:type="dxa"/>
            <w:shd w:val="clear" w:color="auto" w:fill="auto"/>
            <w:noWrap/>
            <w:hideMark/>
          </w:tcPr>
          <w:p w14:paraId="2A58AFD2"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Lãi suất</w:t>
            </w:r>
          </w:p>
        </w:tc>
        <w:tc>
          <w:tcPr>
            <w:tcW w:w="940" w:type="dxa"/>
            <w:shd w:val="clear" w:color="auto" w:fill="auto"/>
            <w:noWrap/>
            <w:hideMark/>
          </w:tcPr>
          <w:p w14:paraId="275DCDFA" w14:textId="77777777" w:rsidR="00B17F8F" w:rsidRPr="0097029D" w:rsidRDefault="00B17F8F" w:rsidP="00587E14">
            <w:pPr>
              <w:spacing w:before="0" w:after="0" w:line="240" w:lineRule="auto"/>
              <w:jc w:val="left"/>
              <w:rPr>
                <w:rFonts w:eastAsia="Times New Roman" w:cs="Times New Roman"/>
                <w:b/>
                <w:bCs/>
                <w:color w:val="000000"/>
                <w:szCs w:val="24"/>
              </w:rPr>
            </w:pPr>
            <w:r w:rsidRPr="0097029D">
              <w:rPr>
                <w:rFonts w:eastAsia="Times New Roman" w:cs="Times New Roman"/>
                <w:b/>
                <w:bCs/>
                <w:color w:val="000000"/>
                <w:szCs w:val="24"/>
              </w:rPr>
              <w:t>Biên độ ĐC</w:t>
            </w:r>
          </w:p>
        </w:tc>
        <w:tc>
          <w:tcPr>
            <w:tcW w:w="807" w:type="dxa"/>
          </w:tcPr>
          <w:p w14:paraId="39A5E9BC" w14:textId="62A3DFAE" w:rsidR="00B17F8F" w:rsidRPr="0097029D" w:rsidRDefault="00B17F8F" w:rsidP="00587E14">
            <w:pPr>
              <w:spacing w:before="0" w:after="0" w:line="240" w:lineRule="auto"/>
              <w:jc w:val="left"/>
              <w:rPr>
                <w:rFonts w:eastAsia="Times New Roman" w:cs="Times New Roman"/>
                <w:b/>
                <w:bCs/>
                <w:color w:val="000000"/>
                <w:szCs w:val="24"/>
              </w:rPr>
            </w:pPr>
            <w:r>
              <w:rPr>
                <w:rFonts w:eastAsia="Times New Roman" w:cs="Times New Roman"/>
                <w:b/>
                <w:bCs/>
                <w:color w:val="000000"/>
                <w:szCs w:val="24"/>
              </w:rPr>
              <w:t>Phí phạt</w:t>
            </w:r>
          </w:p>
        </w:tc>
        <w:tc>
          <w:tcPr>
            <w:tcW w:w="1622" w:type="dxa"/>
          </w:tcPr>
          <w:p w14:paraId="46A1667C" w14:textId="15DC9A68" w:rsidR="00B17F8F" w:rsidRPr="0097029D" w:rsidRDefault="00B17F8F" w:rsidP="00587E14">
            <w:pPr>
              <w:spacing w:before="0" w:after="0" w:line="240" w:lineRule="auto"/>
              <w:jc w:val="left"/>
              <w:rPr>
                <w:rFonts w:eastAsia="Times New Roman" w:cs="Times New Roman"/>
                <w:b/>
                <w:bCs/>
                <w:color w:val="000000"/>
                <w:szCs w:val="24"/>
              </w:rPr>
            </w:pPr>
            <w:r>
              <w:rPr>
                <w:rFonts w:eastAsia="Times New Roman" w:cs="Times New Roman"/>
                <w:b/>
                <w:bCs/>
                <w:color w:val="000000"/>
                <w:szCs w:val="24"/>
              </w:rPr>
              <w:t>Cách tính</w:t>
            </w:r>
          </w:p>
        </w:tc>
      </w:tr>
      <w:tr w:rsidR="00235C15" w:rsidRPr="0097029D" w14:paraId="4C446903" w14:textId="38E583C8" w:rsidTr="00235C15">
        <w:trPr>
          <w:trHeight w:val="300"/>
        </w:trPr>
        <w:tc>
          <w:tcPr>
            <w:tcW w:w="991" w:type="dxa"/>
            <w:shd w:val="clear" w:color="auto" w:fill="auto"/>
            <w:noWrap/>
            <w:hideMark/>
          </w:tcPr>
          <w:p w14:paraId="3F638E4E" w14:textId="4421774B"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BDC02</w:t>
            </w:r>
          </w:p>
        </w:tc>
        <w:tc>
          <w:tcPr>
            <w:tcW w:w="1297" w:type="dxa"/>
            <w:shd w:val="clear" w:color="auto" w:fill="auto"/>
            <w:noWrap/>
            <w:hideMark/>
          </w:tcPr>
          <w:p w14:paraId="695709D8" w14:textId="038C99F6"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4B21968F"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6299C5C9" w14:textId="76E0AC4A"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0</w:t>
            </w:r>
          </w:p>
        </w:tc>
        <w:tc>
          <w:tcPr>
            <w:tcW w:w="630" w:type="dxa"/>
            <w:shd w:val="clear" w:color="auto" w:fill="auto"/>
            <w:noWrap/>
            <w:hideMark/>
          </w:tcPr>
          <w:p w14:paraId="4045A80E" w14:textId="70368F43"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1</w:t>
            </w:r>
          </w:p>
        </w:tc>
        <w:tc>
          <w:tcPr>
            <w:tcW w:w="1440" w:type="dxa"/>
            <w:shd w:val="clear" w:color="auto" w:fill="auto"/>
            <w:noWrap/>
            <w:hideMark/>
          </w:tcPr>
          <w:p w14:paraId="4B4CFA7A"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770" w:type="dxa"/>
            <w:shd w:val="clear" w:color="auto" w:fill="auto"/>
            <w:noWrap/>
            <w:hideMark/>
          </w:tcPr>
          <w:p w14:paraId="6331E88B" w14:textId="2B612BCF"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0</w:t>
            </w:r>
          </w:p>
        </w:tc>
        <w:tc>
          <w:tcPr>
            <w:tcW w:w="940" w:type="dxa"/>
            <w:shd w:val="clear" w:color="auto" w:fill="auto"/>
            <w:noWrap/>
            <w:hideMark/>
          </w:tcPr>
          <w:p w14:paraId="0CB30E9E" w14:textId="77777777" w:rsidR="00235C15" w:rsidRPr="0097029D" w:rsidRDefault="00235C15" w:rsidP="00235C15">
            <w:pPr>
              <w:spacing w:before="0" w:after="0" w:line="240" w:lineRule="auto"/>
              <w:jc w:val="right"/>
              <w:rPr>
                <w:rFonts w:eastAsia="Times New Roman" w:cs="Times New Roman"/>
                <w:color w:val="000000"/>
                <w:szCs w:val="24"/>
              </w:rPr>
            </w:pPr>
          </w:p>
        </w:tc>
        <w:tc>
          <w:tcPr>
            <w:tcW w:w="807" w:type="dxa"/>
          </w:tcPr>
          <w:p w14:paraId="2600FC94" w14:textId="5CCFE26C"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0.15</w:t>
            </w:r>
          </w:p>
        </w:tc>
        <w:tc>
          <w:tcPr>
            <w:tcW w:w="1622" w:type="dxa"/>
          </w:tcPr>
          <w:p w14:paraId="57FD563D" w14:textId="5E0439BB"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5998CC23" w14:textId="2CE2400C" w:rsidTr="00235C15">
        <w:trPr>
          <w:trHeight w:val="300"/>
        </w:trPr>
        <w:tc>
          <w:tcPr>
            <w:tcW w:w="991" w:type="dxa"/>
            <w:shd w:val="clear" w:color="auto" w:fill="auto"/>
            <w:noWrap/>
            <w:hideMark/>
          </w:tcPr>
          <w:p w14:paraId="1A6428B1" w14:textId="129D3B87"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297" w:type="dxa"/>
            <w:shd w:val="clear" w:color="auto" w:fill="auto"/>
            <w:noWrap/>
            <w:hideMark/>
          </w:tcPr>
          <w:p w14:paraId="0F79C7A0" w14:textId="0FDDCF75"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4DEBF6E0"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706AE097" w14:textId="66997EAE"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1</w:t>
            </w:r>
          </w:p>
        </w:tc>
        <w:tc>
          <w:tcPr>
            <w:tcW w:w="630" w:type="dxa"/>
            <w:shd w:val="clear" w:color="auto" w:fill="auto"/>
            <w:noWrap/>
            <w:hideMark/>
          </w:tcPr>
          <w:p w14:paraId="4F36EC4D" w14:textId="51DC7E73"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2</w:t>
            </w:r>
          </w:p>
        </w:tc>
        <w:tc>
          <w:tcPr>
            <w:tcW w:w="1440" w:type="dxa"/>
            <w:shd w:val="clear" w:color="auto" w:fill="auto"/>
            <w:noWrap/>
            <w:hideMark/>
          </w:tcPr>
          <w:p w14:paraId="09143219"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770" w:type="dxa"/>
            <w:shd w:val="clear" w:color="auto" w:fill="auto"/>
            <w:noWrap/>
            <w:hideMark/>
          </w:tcPr>
          <w:p w14:paraId="66D2A0AD" w14:textId="0B14279C"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4</w:t>
            </w:r>
          </w:p>
        </w:tc>
        <w:tc>
          <w:tcPr>
            <w:tcW w:w="940" w:type="dxa"/>
            <w:shd w:val="clear" w:color="auto" w:fill="auto"/>
            <w:noWrap/>
            <w:hideMark/>
          </w:tcPr>
          <w:p w14:paraId="396B0482" w14:textId="77777777" w:rsidR="00235C15" w:rsidRPr="0097029D" w:rsidRDefault="00235C15" w:rsidP="00235C15">
            <w:pPr>
              <w:spacing w:before="0" w:after="0" w:line="240" w:lineRule="auto"/>
              <w:jc w:val="right"/>
              <w:rPr>
                <w:rFonts w:eastAsia="Times New Roman" w:cs="Times New Roman"/>
                <w:color w:val="000000"/>
                <w:szCs w:val="24"/>
              </w:rPr>
            </w:pPr>
          </w:p>
        </w:tc>
        <w:tc>
          <w:tcPr>
            <w:tcW w:w="807" w:type="dxa"/>
          </w:tcPr>
          <w:p w14:paraId="3E68F69A"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7EBFD6AF" w14:textId="4DE74965"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5E026111" w14:textId="209BFEF9" w:rsidTr="00235C15">
        <w:trPr>
          <w:trHeight w:val="300"/>
        </w:trPr>
        <w:tc>
          <w:tcPr>
            <w:tcW w:w="991" w:type="dxa"/>
            <w:shd w:val="clear" w:color="auto" w:fill="auto"/>
            <w:noWrap/>
            <w:hideMark/>
          </w:tcPr>
          <w:p w14:paraId="16682CDB" w14:textId="1BFB4D10"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297" w:type="dxa"/>
            <w:shd w:val="clear" w:color="auto" w:fill="auto"/>
            <w:noWrap/>
            <w:hideMark/>
          </w:tcPr>
          <w:p w14:paraId="358D8B00" w14:textId="21BA23D0"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121A56BF"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177E8567" w14:textId="4111B749"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2</w:t>
            </w:r>
          </w:p>
        </w:tc>
        <w:tc>
          <w:tcPr>
            <w:tcW w:w="630" w:type="dxa"/>
            <w:shd w:val="clear" w:color="auto" w:fill="auto"/>
            <w:noWrap/>
            <w:hideMark/>
          </w:tcPr>
          <w:p w14:paraId="6BD073BE" w14:textId="4F6E38E8"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3</w:t>
            </w:r>
          </w:p>
        </w:tc>
        <w:tc>
          <w:tcPr>
            <w:tcW w:w="1440" w:type="dxa"/>
            <w:shd w:val="clear" w:color="auto" w:fill="auto"/>
            <w:noWrap/>
            <w:hideMark/>
          </w:tcPr>
          <w:p w14:paraId="36F52A1F"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770" w:type="dxa"/>
            <w:shd w:val="clear" w:color="auto" w:fill="auto"/>
            <w:noWrap/>
            <w:hideMark/>
          </w:tcPr>
          <w:p w14:paraId="765DC8E4" w14:textId="075564DE"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5</w:t>
            </w:r>
          </w:p>
        </w:tc>
        <w:tc>
          <w:tcPr>
            <w:tcW w:w="940" w:type="dxa"/>
            <w:shd w:val="clear" w:color="auto" w:fill="auto"/>
            <w:noWrap/>
            <w:hideMark/>
          </w:tcPr>
          <w:p w14:paraId="06F0C6AC" w14:textId="77777777" w:rsidR="00235C15" w:rsidRPr="0097029D" w:rsidRDefault="00235C15" w:rsidP="00235C15">
            <w:pPr>
              <w:spacing w:before="0" w:after="0" w:line="240" w:lineRule="auto"/>
              <w:jc w:val="right"/>
              <w:rPr>
                <w:rFonts w:eastAsia="Times New Roman" w:cs="Times New Roman"/>
                <w:color w:val="000000"/>
                <w:szCs w:val="24"/>
              </w:rPr>
            </w:pPr>
          </w:p>
        </w:tc>
        <w:tc>
          <w:tcPr>
            <w:tcW w:w="807" w:type="dxa"/>
          </w:tcPr>
          <w:p w14:paraId="54676FF3"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1B9152A1" w14:textId="3CF79563"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67601888" w14:textId="311B987F" w:rsidTr="00235C15">
        <w:trPr>
          <w:trHeight w:val="300"/>
        </w:trPr>
        <w:tc>
          <w:tcPr>
            <w:tcW w:w="991" w:type="dxa"/>
            <w:shd w:val="clear" w:color="auto" w:fill="auto"/>
            <w:noWrap/>
            <w:hideMark/>
          </w:tcPr>
          <w:p w14:paraId="4462D05B" w14:textId="05591E2A"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BDC02</w:t>
            </w:r>
          </w:p>
        </w:tc>
        <w:tc>
          <w:tcPr>
            <w:tcW w:w="1297" w:type="dxa"/>
            <w:shd w:val="clear" w:color="auto" w:fill="auto"/>
            <w:noWrap/>
            <w:hideMark/>
          </w:tcPr>
          <w:p w14:paraId="1DE00110" w14:textId="23DEC697"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3595874C"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44744933" w14:textId="5232C43E"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3</w:t>
            </w:r>
          </w:p>
        </w:tc>
        <w:tc>
          <w:tcPr>
            <w:tcW w:w="630" w:type="dxa"/>
            <w:shd w:val="clear" w:color="auto" w:fill="auto"/>
            <w:noWrap/>
            <w:hideMark/>
          </w:tcPr>
          <w:p w14:paraId="3C28F428" w14:textId="04E2278E"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6</w:t>
            </w:r>
          </w:p>
        </w:tc>
        <w:tc>
          <w:tcPr>
            <w:tcW w:w="1440" w:type="dxa"/>
            <w:shd w:val="clear" w:color="auto" w:fill="auto"/>
            <w:noWrap/>
            <w:hideMark/>
          </w:tcPr>
          <w:p w14:paraId="0A2B7914"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770" w:type="dxa"/>
            <w:shd w:val="clear" w:color="auto" w:fill="auto"/>
            <w:noWrap/>
            <w:hideMark/>
          </w:tcPr>
          <w:p w14:paraId="40D09FE0" w14:textId="66B92633" w:rsidR="00235C15" w:rsidRPr="0097029D" w:rsidRDefault="00235C15" w:rsidP="00235C15">
            <w:pPr>
              <w:spacing w:before="0" w:after="0" w:line="240" w:lineRule="auto"/>
              <w:jc w:val="right"/>
              <w:rPr>
                <w:rFonts w:eastAsia="Times New Roman" w:cs="Times New Roman"/>
                <w:color w:val="000000"/>
                <w:szCs w:val="24"/>
              </w:rPr>
            </w:pPr>
            <w:r>
              <w:rPr>
                <w:rFonts w:eastAsia="Times New Roman" w:cs="Times New Roman"/>
                <w:color w:val="000000"/>
                <w:szCs w:val="24"/>
              </w:rPr>
              <w:t>6</w:t>
            </w:r>
          </w:p>
        </w:tc>
        <w:tc>
          <w:tcPr>
            <w:tcW w:w="940" w:type="dxa"/>
            <w:shd w:val="clear" w:color="auto" w:fill="auto"/>
            <w:noWrap/>
            <w:hideMark/>
          </w:tcPr>
          <w:p w14:paraId="1E922347" w14:textId="77777777" w:rsidR="00235C15" w:rsidRPr="0097029D" w:rsidRDefault="00235C15" w:rsidP="00235C15">
            <w:pPr>
              <w:spacing w:before="0" w:after="0" w:line="240" w:lineRule="auto"/>
              <w:jc w:val="right"/>
              <w:rPr>
                <w:rFonts w:eastAsia="Times New Roman" w:cs="Times New Roman"/>
                <w:color w:val="000000"/>
                <w:szCs w:val="24"/>
              </w:rPr>
            </w:pPr>
          </w:p>
        </w:tc>
        <w:tc>
          <w:tcPr>
            <w:tcW w:w="807" w:type="dxa"/>
          </w:tcPr>
          <w:p w14:paraId="40631E1F"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0AB607D9" w14:textId="012ACDD0"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74422979" w14:textId="0457BCCB" w:rsidTr="00235C15">
        <w:trPr>
          <w:trHeight w:val="300"/>
        </w:trPr>
        <w:tc>
          <w:tcPr>
            <w:tcW w:w="991" w:type="dxa"/>
            <w:shd w:val="clear" w:color="auto" w:fill="auto"/>
            <w:noWrap/>
            <w:hideMark/>
          </w:tcPr>
          <w:p w14:paraId="0E580093" w14:textId="1492251E"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297" w:type="dxa"/>
            <w:shd w:val="clear" w:color="auto" w:fill="auto"/>
            <w:noWrap/>
            <w:hideMark/>
          </w:tcPr>
          <w:p w14:paraId="611AAE97" w14:textId="2806C6D2"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57A8B09E"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7D8C8E76"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6</w:t>
            </w:r>
          </w:p>
        </w:tc>
        <w:tc>
          <w:tcPr>
            <w:tcW w:w="630" w:type="dxa"/>
            <w:shd w:val="clear" w:color="auto" w:fill="auto"/>
            <w:noWrap/>
            <w:hideMark/>
          </w:tcPr>
          <w:p w14:paraId="144248BE"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9</w:t>
            </w:r>
          </w:p>
        </w:tc>
        <w:tc>
          <w:tcPr>
            <w:tcW w:w="1440" w:type="dxa"/>
            <w:shd w:val="clear" w:color="auto" w:fill="auto"/>
            <w:noWrap/>
            <w:hideMark/>
          </w:tcPr>
          <w:p w14:paraId="4DED6EE0"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w:t>
            </w:r>
          </w:p>
        </w:tc>
        <w:tc>
          <w:tcPr>
            <w:tcW w:w="770" w:type="dxa"/>
            <w:shd w:val="clear" w:color="auto" w:fill="auto"/>
            <w:noWrap/>
            <w:hideMark/>
          </w:tcPr>
          <w:p w14:paraId="28C356A7"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7.5</w:t>
            </w:r>
          </w:p>
        </w:tc>
        <w:tc>
          <w:tcPr>
            <w:tcW w:w="940" w:type="dxa"/>
            <w:shd w:val="clear" w:color="auto" w:fill="auto"/>
            <w:noWrap/>
            <w:hideMark/>
          </w:tcPr>
          <w:p w14:paraId="68DFFEE3" w14:textId="77777777" w:rsidR="00235C15" w:rsidRPr="0097029D" w:rsidRDefault="00235C15" w:rsidP="00235C15">
            <w:pPr>
              <w:spacing w:before="0" w:after="0" w:line="240" w:lineRule="auto"/>
              <w:jc w:val="right"/>
              <w:rPr>
                <w:rFonts w:eastAsia="Times New Roman" w:cs="Times New Roman"/>
                <w:color w:val="000000"/>
                <w:szCs w:val="24"/>
              </w:rPr>
            </w:pPr>
          </w:p>
        </w:tc>
        <w:tc>
          <w:tcPr>
            <w:tcW w:w="807" w:type="dxa"/>
          </w:tcPr>
          <w:p w14:paraId="25303447"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34F26AA0" w14:textId="622645AE"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5525E84E" w14:textId="52F13C6A" w:rsidTr="00235C15">
        <w:trPr>
          <w:trHeight w:val="300"/>
        </w:trPr>
        <w:tc>
          <w:tcPr>
            <w:tcW w:w="991" w:type="dxa"/>
            <w:shd w:val="clear" w:color="auto" w:fill="auto"/>
            <w:noWrap/>
            <w:hideMark/>
          </w:tcPr>
          <w:p w14:paraId="293DED16" w14:textId="32DA6610" w:rsidR="00235C15" w:rsidRPr="0097029D" w:rsidRDefault="00235C15" w:rsidP="00235C15">
            <w:pPr>
              <w:spacing w:before="0" w:after="0" w:line="240" w:lineRule="auto"/>
              <w:jc w:val="left"/>
              <w:rPr>
                <w:rFonts w:eastAsia="Times New Roman" w:cs="Times New Roman"/>
                <w:color w:val="000000"/>
                <w:szCs w:val="24"/>
              </w:rPr>
            </w:pPr>
            <w:r w:rsidRPr="00C3523D">
              <w:rPr>
                <w:rFonts w:eastAsia="Times New Roman" w:cs="Times New Roman"/>
                <w:color w:val="000000"/>
                <w:szCs w:val="24"/>
              </w:rPr>
              <w:t>BDC02</w:t>
            </w:r>
          </w:p>
        </w:tc>
        <w:tc>
          <w:tcPr>
            <w:tcW w:w="1297" w:type="dxa"/>
            <w:shd w:val="clear" w:color="auto" w:fill="auto"/>
            <w:noWrap/>
            <w:hideMark/>
          </w:tcPr>
          <w:p w14:paraId="47BD2EA6" w14:textId="754DEE4E"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3FB35EFC"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5F4FCABA"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9</w:t>
            </w:r>
          </w:p>
        </w:tc>
        <w:tc>
          <w:tcPr>
            <w:tcW w:w="630" w:type="dxa"/>
            <w:shd w:val="clear" w:color="auto" w:fill="auto"/>
            <w:noWrap/>
            <w:hideMark/>
          </w:tcPr>
          <w:p w14:paraId="132131F7"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2</w:t>
            </w:r>
          </w:p>
        </w:tc>
        <w:tc>
          <w:tcPr>
            <w:tcW w:w="1440" w:type="dxa"/>
            <w:shd w:val="clear" w:color="auto" w:fill="auto"/>
            <w:noWrap/>
            <w:hideMark/>
          </w:tcPr>
          <w:p w14:paraId="7B8695E3"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Cố định theo LS CP</w:t>
            </w:r>
          </w:p>
        </w:tc>
        <w:tc>
          <w:tcPr>
            <w:tcW w:w="770" w:type="dxa"/>
            <w:shd w:val="clear" w:color="auto" w:fill="auto"/>
            <w:noWrap/>
            <w:hideMark/>
          </w:tcPr>
          <w:p w14:paraId="75311867" w14:textId="77777777" w:rsidR="00235C15" w:rsidRPr="0097029D" w:rsidRDefault="00235C15" w:rsidP="00235C15">
            <w:pPr>
              <w:spacing w:before="0" w:after="0" w:line="240" w:lineRule="auto"/>
              <w:jc w:val="left"/>
              <w:rPr>
                <w:rFonts w:eastAsia="Times New Roman" w:cs="Times New Roman"/>
                <w:color w:val="000000"/>
                <w:szCs w:val="24"/>
              </w:rPr>
            </w:pPr>
          </w:p>
        </w:tc>
        <w:tc>
          <w:tcPr>
            <w:tcW w:w="940" w:type="dxa"/>
            <w:shd w:val="clear" w:color="auto" w:fill="auto"/>
            <w:noWrap/>
            <w:hideMark/>
          </w:tcPr>
          <w:p w14:paraId="778219D5"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3.5</w:t>
            </w:r>
          </w:p>
        </w:tc>
        <w:tc>
          <w:tcPr>
            <w:tcW w:w="807" w:type="dxa"/>
          </w:tcPr>
          <w:p w14:paraId="7F37120B"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0BA78282" w14:textId="714C08FD"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1 LS từ ngày mua đầu</w:t>
            </w:r>
          </w:p>
        </w:tc>
      </w:tr>
      <w:tr w:rsidR="00235C15" w:rsidRPr="0097029D" w14:paraId="2B5A3132" w14:textId="34465A18" w:rsidTr="00235C15">
        <w:trPr>
          <w:trHeight w:val="300"/>
        </w:trPr>
        <w:tc>
          <w:tcPr>
            <w:tcW w:w="991" w:type="dxa"/>
            <w:shd w:val="clear" w:color="auto" w:fill="auto"/>
            <w:noWrap/>
            <w:hideMark/>
          </w:tcPr>
          <w:p w14:paraId="2A4DCFC7" w14:textId="526FCA42"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BDC02</w:t>
            </w:r>
          </w:p>
        </w:tc>
        <w:tc>
          <w:tcPr>
            <w:tcW w:w="1297" w:type="dxa"/>
            <w:shd w:val="clear" w:color="auto" w:fill="auto"/>
            <w:noWrap/>
            <w:hideMark/>
          </w:tcPr>
          <w:p w14:paraId="0628DE29" w14:textId="4B52FBDD" w:rsidR="00235C15" w:rsidRPr="0097029D" w:rsidRDefault="00235C15" w:rsidP="00235C15">
            <w:pPr>
              <w:spacing w:before="0" w:after="0" w:line="240" w:lineRule="auto"/>
              <w:jc w:val="left"/>
              <w:rPr>
                <w:rFonts w:eastAsia="Times New Roman" w:cs="Times New Roman"/>
                <w:color w:val="000000"/>
                <w:szCs w:val="24"/>
              </w:rPr>
            </w:pPr>
            <w:r w:rsidRPr="00002C80">
              <w:rPr>
                <w:lang w:bidi="en-US"/>
              </w:rPr>
              <w:t>BDC02.TP3Y19</w:t>
            </w:r>
          </w:p>
        </w:tc>
        <w:tc>
          <w:tcPr>
            <w:tcW w:w="1128" w:type="dxa"/>
            <w:shd w:val="clear" w:color="auto" w:fill="auto"/>
            <w:noWrap/>
            <w:hideMark/>
          </w:tcPr>
          <w:p w14:paraId="68DF8EB4" w14:textId="77777777" w:rsidR="00235C15" w:rsidRPr="0097029D" w:rsidRDefault="00235C15" w:rsidP="00235C15">
            <w:pPr>
              <w:spacing w:before="0" w:after="0" w:line="240" w:lineRule="auto"/>
              <w:jc w:val="left"/>
              <w:rPr>
                <w:rFonts w:eastAsia="Times New Roman" w:cs="Times New Roman"/>
                <w:color w:val="000000"/>
                <w:szCs w:val="24"/>
              </w:rPr>
            </w:pPr>
            <w:r w:rsidRPr="0097029D">
              <w:rPr>
                <w:rFonts w:eastAsia="Times New Roman" w:cs="Times New Roman"/>
                <w:color w:val="000000"/>
                <w:szCs w:val="24"/>
              </w:rPr>
              <w:t>Tháng</w:t>
            </w:r>
          </w:p>
        </w:tc>
        <w:tc>
          <w:tcPr>
            <w:tcW w:w="540" w:type="dxa"/>
            <w:shd w:val="clear" w:color="auto" w:fill="auto"/>
            <w:noWrap/>
            <w:hideMark/>
          </w:tcPr>
          <w:p w14:paraId="637277FD"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2</w:t>
            </w:r>
          </w:p>
        </w:tc>
        <w:tc>
          <w:tcPr>
            <w:tcW w:w="630" w:type="dxa"/>
            <w:shd w:val="clear" w:color="auto" w:fill="auto"/>
            <w:noWrap/>
            <w:hideMark/>
          </w:tcPr>
          <w:p w14:paraId="397214A1"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100</w:t>
            </w:r>
          </w:p>
        </w:tc>
        <w:tc>
          <w:tcPr>
            <w:tcW w:w="1440" w:type="dxa"/>
            <w:shd w:val="clear" w:color="auto" w:fill="auto"/>
            <w:noWrap/>
            <w:hideMark/>
          </w:tcPr>
          <w:p w14:paraId="688E37A8" w14:textId="4E26E7B3"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Thả nổi</w:t>
            </w:r>
          </w:p>
        </w:tc>
        <w:tc>
          <w:tcPr>
            <w:tcW w:w="770" w:type="dxa"/>
            <w:shd w:val="clear" w:color="auto" w:fill="auto"/>
            <w:noWrap/>
            <w:hideMark/>
          </w:tcPr>
          <w:p w14:paraId="32FA19B3" w14:textId="77777777" w:rsidR="00235C15" w:rsidRPr="0097029D" w:rsidRDefault="00235C15" w:rsidP="00235C15">
            <w:pPr>
              <w:spacing w:before="0" w:after="0" w:line="240" w:lineRule="auto"/>
              <w:jc w:val="left"/>
              <w:rPr>
                <w:rFonts w:eastAsia="Times New Roman" w:cs="Times New Roman"/>
                <w:color w:val="000000"/>
                <w:szCs w:val="24"/>
              </w:rPr>
            </w:pPr>
          </w:p>
        </w:tc>
        <w:tc>
          <w:tcPr>
            <w:tcW w:w="940" w:type="dxa"/>
            <w:shd w:val="clear" w:color="auto" w:fill="auto"/>
            <w:noWrap/>
            <w:hideMark/>
          </w:tcPr>
          <w:p w14:paraId="3FB8B08F" w14:textId="77777777" w:rsidR="00235C15" w:rsidRPr="0097029D" w:rsidRDefault="00235C15" w:rsidP="00235C15">
            <w:pPr>
              <w:spacing w:before="0" w:after="0" w:line="240" w:lineRule="auto"/>
              <w:jc w:val="right"/>
              <w:rPr>
                <w:rFonts w:eastAsia="Times New Roman" w:cs="Times New Roman"/>
                <w:color w:val="000000"/>
                <w:szCs w:val="24"/>
              </w:rPr>
            </w:pPr>
            <w:r w:rsidRPr="0097029D">
              <w:rPr>
                <w:rFonts w:eastAsia="Times New Roman" w:cs="Times New Roman"/>
                <w:color w:val="000000"/>
                <w:szCs w:val="24"/>
              </w:rPr>
              <w:t>-3</w:t>
            </w:r>
          </w:p>
        </w:tc>
        <w:tc>
          <w:tcPr>
            <w:tcW w:w="807" w:type="dxa"/>
          </w:tcPr>
          <w:p w14:paraId="161314F3" w14:textId="77777777" w:rsidR="00235C15" w:rsidRPr="0097029D" w:rsidRDefault="00235C15" w:rsidP="00235C15">
            <w:pPr>
              <w:spacing w:before="0" w:after="0" w:line="240" w:lineRule="auto"/>
              <w:jc w:val="right"/>
              <w:rPr>
                <w:rFonts w:eastAsia="Times New Roman" w:cs="Times New Roman"/>
                <w:color w:val="000000"/>
                <w:szCs w:val="24"/>
              </w:rPr>
            </w:pPr>
          </w:p>
        </w:tc>
        <w:tc>
          <w:tcPr>
            <w:tcW w:w="1622" w:type="dxa"/>
          </w:tcPr>
          <w:p w14:paraId="09FB0C49" w14:textId="6D85E128" w:rsidR="00235C15" w:rsidRPr="0097029D" w:rsidRDefault="00235C15" w:rsidP="00235C15">
            <w:pPr>
              <w:spacing w:before="0" w:after="0" w:line="240" w:lineRule="auto"/>
              <w:jc w:val="left"/>
              <w:rPr>
                <w:rFonts w:eastAsia="Times New Roman" w:cs="Times New Roman"/>
                <w:color w:val="000000"/>
                <w:szCs w:val="24"/>
              </w:rPr>
            </w:pPr>
            <w:r>
              <w:rPr>
                <w:rFonts w:eastAsia="Times New Roman" w:cs="Times New Roman"/>
                <w:color w:val="000000"/>
                <w:szCs w:val="24"/>
              </w:rPr>
              <w:t>Áp LS theo từng GĐ</w:t>
            </w:r>
          </w:p>
        </w:tc>
      </w:tr>
    </w:tbl>
    <w:p w14:paraId="438A21F9" w14:textId="77777777" w:rsidR="00587E14" w:rsidRDefault="00587E14" w:rsidP="00587E14">
      <w:pPr>
        <w:rPr>
          <w:lang w:bidi="en-US"/>
        </w:rPr>
      </w:pPr>
    </w:p>
    <w:p w14:paraId="419E15F0" w14:textId="2AAFEDDA" w:rsidR="00A94C2F" w:rsidRDefault="00A94C2F" w:rsidP="00A94C2F">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6" w:name="_Toc89338255"/>
      <w:r>
        <w:rPr>
          <w:b w:val="0"/>
          <w:bCs w:val="0"/>
          <w:caps/>
          <w:color w:val="1F497D" w:themeColor="text2"/>
          <w:spacing w:val="15"/>
          <w:sz w:val="26"/>
          <w:szCs w:val="24"/>
          <w:lang w:bidi="en-US"/>
        </w:rPr>
        <w:t xml:space="preserve">Các giao dịch </w:t>
      </w:r>
      <w:r w:rsidR="00EC7935">
        <w:rPr>
          <w:b w:val="0"/>
          <w:bCs w:val="0"/>
          <w:caps/>
          <w:color w:val="1F497D" w:themeColor="text2"/>
          <w:spacing w:val="15"/>
          <w:sz w:val="26"/>
          <w:szCs w:val="24"/>
          <w:lang w:bidi="en-US"/>
        </w:rPr>
        <w:t>nhập kho</w:t>
      </w:r>
      <w:r>
        <w:rPr>
          <w:b w:val="0"/>
          <w:bCs w:val="0"/>
          <w:caps/>
          <w:color w:val="1F497D" w:themeColor="text2"/>
          <w:spacing w:val="15"/>
          <w:sz w:val="26"/>
          <w:szCs w:val="24"/>
          <w:lang w:bidi="en-US"/>
        </w:rPr>
        <w:t xml:space="preserve"> trái phiếu cho TTKD</w:t>
      </w:r>
      <w:r w:rsidR="00EC7935">
        <w:rPr>
          <w:b w:val="0"/>
          <w:bCs w:val="0"/>
          <w:caps/>
          <w:color w:val="1F497D" w:themeColor="text2"/>
          <w:spacing w:val="15"/>
          <w:sz w:val="26"/>
          <w:szCs w:val="24"/>
          <w:lang w:bidi="en-US"/>
        </w:rPr>
        <w:t xml:space="preserve"> từ ban đầu tư (Ghi sổ)</w:t>
      </w:r>
      <w:bookmarkEnd w:id="266"/>
    </w:p>
    <w:p w14:paraId="459E48D6" w14:textId="68334ABA" w:rsidR="00A94C2F" w:rsidRDefault="00235C15" w:rsidP="003F22DA">
      <w:pPr>
        <w:pStyle w:val="ListParagraph"/>
        <w:numPr>
          <w:ilvl w:val="0"/>
          <w:numId w:val="20"/>
        </w:numPr>
        <w:rPr>
          <w:lang w:bidi="en-US"/>
        </w:rPr>
      </w:pPr>
      <w:r>
        <w:rPr>
          <w:lang w:bidi="en-US"/>
        </w:rPr>
        <w:t>Các thông tin cần migrate</w:t>
      </w:r>
    </w:p>
    <w:p w14:paraId="12C6A1B5" w14:textId="498DC939" w:rsidR="00235C15" w:rsidRDefault="00235C15" w:rsidP="003F22DA">
      <w:pPr>
        <w:pStyle w:val="ListParagraph"/>
        <w:numPr>
          <w:ilvl w:val="1"/>
          <w:numId w:val="20"/>
        </w:numPr>
        <w:rPr>
          <w:lang w:bidi="en-US"/>
        </w:rPr>
      </w:pPr>
      <w:r>
        <w:rPr>
          <w:lang w:bidi="en-US"/>
        </w:rPr>
        <w:t>RefNo trên TRS</w:t>
      </w:r>
    </w:p>
    <w:p w14:paraId="5F6D6174" w14:textId="00696BA0" w:rsidR="00235C15" w:rsidRDefault="00235C15" w:rsidP="003F22DA">
      <w:pPr>
        <w:pStyle w:val="ListParagraph"/>
        <w:numPr>
          <w:ilvl w:val="1"/>
          <w:numId w:val="20"/>
        </w:numPr>
        <w:rPr>
          <w:lang w:bidi="en-US"/>
        </w:rPr>
      </w:pPr>
      <w:r>
        <w:rPr>
          <w:lang w:bidi="en-US"/>
        </w:rPr>
        <w:t>Mã trái phiếu gốc</w:t>
      </w:r>
    </w:p>
    <w:p w14:paraId="675279DE" w14:textId="10510007" w:rsidR="00235C15" w:rsidRDefault="00235C15" w:rsidP="003F22DA">
      <w:pPr>
        <w:pStyle w:val="ListParagraph"/>
        <w:numPr>
          <w:ilvl w:val="1"/>
          <w:numId w:val="20"/>
        </w:numPr>
        <w:rPr>
          <w:lang w:bidi="en-US"/>
        </w:rPr>
      </w:pPr>
      <w:r>
        <w:rPr>
          <w:lang w:bidi="en-US"/>
        </w:rPr>
        <w:lastRenderedPageBreak/>
        <w:t>Ngày ghi sổ</w:t>
      </w:r>
    </w:p>
    <w:p w14:paraId="0E7AD647" w14:textId="343FDABB" w:rsidR="00235C15" w:rsidRDefault="00235C15" w:rsidP="003F22DA">
      <w:pPr>
        <w:pStyle w:val="ListParagraph"/>
        <w:numPr>
          <w:ilvl w:val="1"/>
          <w:numId w:val="20"/>
        </w:numPr>
        <w:rPr>
          <w:lang w:bidi="en-US"/>
        </w:rPr>
      </w:pPr>
      <w:r>
        <w:rPr>
          <w:lang w:bidi="en-US"/>
        </w:rPr>
        <w:t>Khối lượng ghi sổ</w:t>
      </w:r>
    </w:p>
    <w:p w14:paraId="10B70111" w14:textId="344653C3" w:rsidR="00235C15" w:rsidRDefault="00235C15" w:rsidP="003F22DA">
      <w:pPr>
        <w:pStyle w:val="ListParagraph"/>
        <w:numPr>
          <w:ilvl w:val="1"/>
          <w:numId w:val="20"/>
        </w:numPr>
        <w:rPr>
          <w:lang w:bidi="en-US"/>
        </w:rPr>
      </w:pPr>
      <w:r>
        <w:rPr>
          <w:lang w:bidi="en-US"/>
        </w:rPr>
        <w:t>Giá nhập hàng</w:t>
      </w:r>
    </w:p>
    <w:p w14:paraId="09082813" w14:textId="0E1E725B" w:rsidR="00235C15" w:rsidRDefault="00235C15" w:rsidP="003F22DA">
      <w:pPr>
        <w:pStyle w:val="ListParagraph"/>
        <w:numPr>
          <w:ilvl w:val="1"/>
          <w:numId w:val="20"/>
        </w:numPr>
        <w:rPr>
          <w:lang w:bidi="en-US"/>
        </w:rPr>
      </w:pPr>
      <w:r>
        <w:rPr>
          <w:lang w:bidi="en-US"/>
        </w:rPr>
        <w:t>LCD khi nhập hàng</w:t>
      </w:r>
    </w:p>
    <w:p w14:paraId="4115BDC3" w14:textId="0E223DB6" w:rsidR="00235C15" w:rsidRDefault="00235C15" w:rsidP="003F22DA">
      <w:pPr>
        <w:pStyle w:val="ListParagraph"/>
        <w:numPr>
          <w:ilvl w:val="1"/>
          <w:numId w:val="20"/>
        </w:numPr>
        <w:rPr>
          <w:lang w:bidi="en-US"/>
        </w:rPr>
      </w:pPr>
      <w:r>
        <w:rPr>
          <w:lang w:bidi="en-US"/>
        </w:rPr>
        <w:t>Phí</w:t>
      </w:r>
    </w:p>
    <w:p w14:paraId="52A627FD" w14:textId="49633C40" w:rsidR="00235C15" w:rsidRDefault="00235C15" w:rsidP="003F22DA">
      <w:pPr>
        <w:pStyle w:val="ListParagraph"/>
        <w:numPr>
          <w:ilvl w:val="0"/>
          <w:numId w:val="20"/>
        </w:numPr>
        <w:rPr>
          <w:lang w:bidi="en-US"/>
        </w:rPr>
      </w:pPr>
      <w:r>
        <w:rPr>
          <w:lang w:bidi="en-US"/>
        </w:rPr>
        <w:t>Dữ liệu mẫ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1710"/>
        <w:gridCol w:w="1325"/>
        <w:gridCol w:w="1122"/>
        <w:gridCol w:w="1271"/>
        <w:gridCol w:w="1085"/>
        <w:gridCol w:w="1020"/>
      </w:tblGrid>
      <w:tr w:rsidR="00235C15" w:rsidRPr="00235C15" w14:paraId="53B56BD1" w14:textId="77777777" w:rsidTr="00C327C0">
        <w:tc>
          <w:tcPr>
            <w:tcW w:w="1335" w:type="dxa"/>
          </w:tcPr>
          <w:p w14:paraId="4791482B" w14:textId="35FC0A1E" w:rsidR="00235C15" w:rsidRPr="00235C15" w:rsidRDefault="00235C15" w:rsidP="00235C15">
            <w:pPr>
              <w:jc w:val="center"/>
              <w:rPr>
                <w:b/>
                <w:lang w:bidi="en-US"/>
              </w:rPr>
            </w:pPr>
            <w:r w:rsidRPr="00235C15">
              <w:rPr>
                <w:b/>
                <w:lang w:bidi="en-US"/>
              </w:rPr>
              <w:t>RefNo</w:t>
            </w:r>
          </w:p>
        </w:tc>
        <w:tc>
          <w:tcPr>
            <w:tcW w:w="1335" w:type="dxa"/>
          </w:tcPr>
          <w:p w14:paraId="2B8A6A2C" w14:textId="01A3718C" w:rsidR="00235C15" w:rsidRPr="00235C15" w:rsidRDefault="00235C15" w:rsidP="00235C15">
            <w:pPr>
              <w:jc w:val="center"/>
              <w:rPr>
                <w:b/>
                <w:lang w:bidi="en-US"/>
              </w:rPr>
            </w:pPr>
            <w:r w:rsidRPr="00235C15">
              <w:rPr>
                <w:b/>
                <w:lang w:bidi="en-US"/>
              </w:rPr>
              <w:t>TP gốc</w:t>
            </w:r>
          </w:p>
        </w:tc>
        <w:tc>
          <w:tcPr>
            <w:tcW w:w="1336" w:type="dxa"/>
          </w:tcPr>
          <w:p w14:paraId="7817D793" w14:textId="1F29F24F" w:rsidR="00235C15" w:rsidRPr="00235C15" w:rsidRDefault="00235C15" w:rsidP="00235C15">
            <w:pPr>
              <w:jc w:val="center"/>
              <w:rPr>
                <w:b/>
                <w:lang w:bidi="en-US"/>
              </w:rPr>
            </w:pPr>
            <w:r w:rsidRPr="00235C15">
              <w:rPr>
                <w:b/>
                <w:lang w:bidi="en-US"/>
              </w:rPr>
              <w:t>Ngày ghi sổ</w:t>
            </w:r>
          </w:p>
        </w:tc>
        <w:tc>
          <w:tcPr>
            <w:tcW w:w="1336" w:type="dxa"/>
          </w:tcPr>
          <w:p w14:paraId="45B60814" w14:textId="686381EB" w:rsidR="00235C15" w:rsidRPr="00235C15" w:rsidRDefault="00235C15" w:rsidP="00235C15">
            <w:pPr>
              <w:jc w:val="center"/>
              <w:rPr>
                <w:b/>
                <w:lang w:bidi="en-US"/>
              </w:rPr>
            </w:pPr>
            <w:r w:rsidRPr="00235C15">
              <w:rPr>
                <w:b/>
                <w:lang w:bidi="en-US"/>
              </w:rPr>
              <w:t>Khối lượng</w:t>
            </w:r>
          </w:p>
        </w:tc>
        <w:tc>
          <w:tcPr>
            <w:tcW w:w="1336" w:type="dxa"/>
          </w:tcPr>
          <w:p w14:paraId="7360D3D5" w14:textId="395DC317" w:rsidR="00235C15" w:rsidRPr="00235C15" w:rsidRDefault="00235C15" w:rsidP="00235C15">
            <w:pPr>
              <w:jc w:val="center"/>
              <w:rPr>
                <w:b/>
                <w:lang w:bidi="en-US"/>
              </w:rPr>
            </w:pPr>
            <w:r w:rsidRPr="00235C15">
              <w:rPr>
                <w:b/>
                <w:lang w:bidi="en-US"/>
              </w:rPr>
              <w:t>Giá</w:t>
            </w:r>
          </w:p>
        </w:tc>
        <w:tc>
          <w:tcPr>
            <w:tcW w:w="1336" w:type="dxa"/>
          </w:tcPr>
          <w:p w14:paraId="64AB9A26" w14:textId="6E790662" w:rsidR="00235C15" w:rsidRPr="00235C15" w:rsidRDefault="00235C15" w:rsidP="00235C15">
            <w:pPr>
              <w:jc w:val="center"/>
              <w:rPr>
                <w:b/>
                <w:lang w:bidi="en-US"/>
              </w:rPr>
            </w:pPr>
            <w:r w:rsidRPr="00235C15">
              <w:rPr>
                <w:b/>
                <w:lang w:bidi="en-US"/>
              </w:rPr>
              <w:t>LCD</w:t>
            </w:r>
          </w:p>
        </w:tc>
        <w:tc>
          <w:tcPr>
            <w:tcW w:w="1336" w:type="dxa"/>
          </w:tcPr>
          <w:p w14:paraId="264582BE" w14:textId="25444BC9" w:rsidR="00235C15" w:rsidRPr="00235C15" w:rsidRDefault="00235C15" w:rsidP="00235C15">
            <w:pPr>
              <w:jc w:val="center"/>
              <w:rPr>
                <w:b/>
                <w:lang w:bidi="en-US"/>
              </w:rPr>
            </w:pPr>
            <w:r w:rsidRPr="00235C15">
              <w:rPr>
                <w:b/>
                <w:lang w:bidi="en-US"/>
              </w:rPr>
              <w:t>Phí</w:t>
            </w:r>
          </w:p>
        </w:tc>
      </w:tr>
      <w:tr w:rsidR="00235C15" w14:paraId="05DFF693" w14:textId="77777777" w:rsidTr="00C327C0">
        <w:tc>
          <w:tcPr>
            <w:tcW w:w="1335" w:type="dxa"/>
          </w:tcPr>
          <w:p w14:paraId="71F624FD" w14:textId="5F9C61C3" w:rsidR="00235C15" w:rsidRDefault="00235C15" w:rsidP="00235C15">
            <w:pPr>
              <w:rPr>
                <w:lang w:bidi="en-US"/>
              </w:rPr>
            </w:pPr>
            <w:r w:rsidRPr="00A94C2F">
              <w:rPr>
                <w:rFonts w:eastAsia="Times New Roman" w:cs="Times New Roman"/>
                <w:color w:val="000000"/>
                <w:szCs w:val="24"/>
              </w:rPr>
              <w:t>IAS000020927290</w:t>
            </w:r>
          </w:p>
        </w:tc>
        <w:tc>
          <w:tcPr>
            <w:tcW w:w="1335" w:type="dxa"/>
          </w:tcPr>
          <w:p w14:paraId="0AF5E59D" w14:textId="4B93E9CA" w:rsidR="00235C15" w:rsidRDefault="00235C15" w:rsidP="00235C15">
            <w:pPr>
              <w:rPr>
                <w:lang w:bidi="en-US"/>
              </w:rPr>
            </w:pPr>
            <w:r w:rsidRPr="00A94C2F">
              <w:rPr>
                <w:rFonts w:eastAsia="Times New Roman" w:cs="Times New Roman"/>
                <w:color w:val="000000"/>
                <w:szCs w:val="24"/>
              </w:rPr>
              <w:t>NLSL.2020.4Y</w:t>
            </w:r>
          </w:p>
        </w:tc>
        <w:tc>
          <w:tcPr>
            <w:tcW w:w="1336" w:type="dxa"/>
          </w:tcPr>
          <w:p w14:paraId="16767A80" w14:textId="152A99CF" w:rsidR="00235C15" w:rsidRDefault="00235C15" w:rsidP="00235C15">
            <w:pPr>
              <w:rPr>
                <w:lang w:bidi="en-US"/>
              </w:rPr>
            </w:pPr>
            <w:r>
              <w:rPr>
                <w:lang w:bidi="en-US"/>
              </w:rPr>
              <w:t>16/06/2021</w:t>
            </w:r>
          </w:p>
        </w:tc>
        <w:tc>
          <w:tcPr>
            <w:tcW w:w="1336" w:type="dxa"/>
          </w:tcPr>
          <w:p w14:paraId="5A463865" w14:textId="61AE0A0D" w:rsidR="00235C15" w:rsidRDefault="00235C15" w:rsidP="00235C15">
            <w:pPr>
              <w:rPr>
                <w:lang w:bidi="en-US"/>
              </w:rPr>
            </w:pPr>
            <w:r>
              <w:rPr>
                <w:lang w:bidi="en-US"/>
              </w:rPr>
              <w:t>1,500</w:t>
            </w:r>
          </w:p>
        </w:tc>
        <w:tc>
          <w:tcPr>
            <w:tcW w:w="1336" w:type="dxa"/>
          </w:tcPr>
          <w:p w14:paraId="52EE67DC" w14:textId="40D166D2" w:rsidR="00235C15" w:rsidRDefault="00235C15" w:rsidP="00235C15">
            <w:pPr>
              <w:rPr>
                <w:lang w:bidi="en-US"/>
              </w:rPr>
            </w:pPr>
            <w:r>
              <w:rPr>
                <w:lang w:bidi="en-US"/>
              </w:rPr>
              <w:t>1,000,000</w:t>
            </w:r>
          </w:p>
        </w:tc>
        <w:tc>
          <w:tcPr>
            <w:tcW w:w="1336" w:type="dxa"/>
          </w:tcPr>
          <w:p w14:paraId="1F1355B7" w14:textId="208BC415" w:rsidR="00235C15" w:rsidRDefault="00235C15" w:rsidP="00235C15">
            <w:pPr>
              <w:rPr>
                <w:lang w:bidi="en-US"/>
              </w:rPr>
            </w:pPr>
            <w:r>
              <w:rPr>
                <w:lang w:bidi="en-US"/>
              </w:rPr>
              <w:t>0</w:t>
            </w:r>
          </w:p>
        </w:tc>
        <w:tc>
          <w:tcPr>
            <w:tcW w:w="1336" w:type="dxa"/>
          </w:tcPr>
          <w:p w14:paraId="43CC0B72" w14:textId="614EF80C" w:rsidR="00235C15" w:rsidRDefault="00235C15" w:rsidP="00235C15">
            <w:pPr>
              <w:rPr>
                <w:lang w:bidi="en-US"/>
              </w:rPr>
            </w:pPr>
            <w:r>
              <w:rPr>
                <w:lang w:bidi="en-US"/>
              </w:rPr>
              <w:t>0</w:t>
            </w:r>
          </w:p>
        </w:tc>
      </w:tr>
      <w:tr w:rsidR="00235C15" w14:paraId="54C716DC" w14:textId="77777777" w:rsidTr="00C327C0">
        <w:tc>
          <w:tcPr>
            <w:tcW w:w="1335" w:type="dxa"/>
          </w:tcPr>
          <w:p w14:paraId="7C0316ED" w14:textId="5DA2EDA7" w:rsidR="00235C15" w:rsidRDefault="00235C15" w:rsidP="00235C15">
            <w:pPr>
              <w:rPr>
                <w:lang w:bidi="en-US"/>
              </w:rPr>
            </w:pPr>
            <w:r>
              <w:rPr>
                <w:rFonts w:eastAsia="Times New Roman" w:cs="Times New Roman"/>
                <w:color w:val="000000"/>
                <w:szCs w:val="24"/>
              </w:rPr>
              <w:t>IAS000020927291</w:t>
            </w:r>
          </w:p>
        </w:tc>
        <w:tc>
          <w:tcPr>
            <w:tcW w:w="1335" w:type="dxa"/>
          </w:tcPr>
          <w:p w14:paraId="1D9384C6" w14:textId="6E23309D" w:rsidR="00235C15" w:rsidRDefault="00235C15" w:rsidP="00235C15">
            <w:pPr>
              <w:rPr>
                <w:lang w:bidi="en-US"/>
              </w:rPr>
            </w:pPr>
            <w:r w:rsidRPr="00A94C2F">
              <w:rPr>
                <w:rFonts w:eastAsia="Times New Roman" w:cs="Times New Roman"/>
                <w:color w:val="000000"/>
                <w:szCs w:val="24"/>
              </w:rPr>
              <w:t>NLSL.2020.4Y</w:t>
            </w:r>
          </w:p>
        </w:tc>
        <w:tc>
          <w:tcPr>
            <w:tcW w:w="1336" w:type="dxa"/>
          </w:tcPr>
          <w:p w14:paraId="3F597161" w14:textId="4AB23B90" w:rsidR="00235C15" w:rsidRDefault="00235C15" w:rsidP="00235C15">
            <w:pPr>
              <w:rPr>
                <w:lang w:bidi="en-US"/>
              </w:rPr>
            </w:pPr>
            <w:r>
              <w:rPr>
                <w:lang w:bidi="en-US"/>
              </w:rPr>
              <w:t>20/06/2021</w:t>
            </w:r>
          </w:p>
        </w:tc>
        <w:tc>
          <w:tcPr>
            <w:tcW w:w="1336" w:type="dxa"/>
          </w:tcPr>
          <w:p w14:paraId="655F5AB9" w14:textId="4F99F970" w:rsidR="00235C15" w:rsidRDefault="00235C15" w:rsidP="00235C15">
            <w:pPr>
              <w:rPr>
                <w:lang w:bidi="en-US"/>
              </w:rPr>
            </w:pPr>
            <w:r>
              <w:rPr>
                <w:lang w:bidi="en-US"/>
              </w:rPr>
              <w:t>2,000</w:t>
            </w:r>
          </w:p>
        </w:tc>
        <w:tc>
          <w:tcPr>
            <w:tcW w:w="1336" w:type="dxa"/>
          </w:tcPr>
          <w:p w14:paraId="162845CC" w14:textId="36559F6D" w:rsidR="00235C15" w:rsidRDefault="00235C15" w:rsidP="00235C15">
            <w:pPr>
              <w:rPr>
                <w:lang w:bidi="en-US"/>
              </w:rPr>
            </w:pPr>
            <w:r>
              <w:rPr>
                <w:lang w:bidi="en-US"/>
              </w:rPr>
              <w:t>1,000,000</w:t>
            </w:r>
          </w:p>
        </w:tc>
        <w:tc>
          <w:tcPr>
            <w:tcW w:w="1336" w:type="dxa"/>
          </w:tcPr>
          <w:p w14:paraId="220A6DBD" w14:textId="1A30C9AE" w:rsidR="00235C15" w:rsidRDefault="00235C15" w:rsidP="00235C15">
            <w:pPr>
              <w:rPr>
                <w:lang w:bidi="en-US"/>
              </w:rPr>
            </w:pPr>
            <w:r>
              <w:rPr>
                <w:lang w:bidi="en-US"/>
              </w:rPr>
              <w:t>0</w:t>
            </w:r>
          </w:p>
        </w:tc>
        <w:tc>
          <w:tcPr>
            <w:tcW w:w="1336" w:type="dxa"/>
          </w:tcPr>
          <w:p w14:paraId="0520C235" w14:textId="0926A925" w:rsidR="00235C15" w:rsidRDefault="00235C15" w:rsidP="00235C15">
            <w:pPr>
              <w:rPr>
                <w:lang w:bidi="en-US"/>
              </w:rPr>
            </w:pPr>
            <w:r>
              <w:rPr>
                <w:lang w:bidi="en-US"/>
              </w:rPr>
              <w:t>0</w:t>
            </w:r>
          </w:p>
        </w:tc>
      </w:tr>
    </w:tbl>
    <w:p w14:paraId="76BC073C" w14:textId="32149D29" w:rsidR="0086136E" w:rsidRDefault="0086136E" w:rsidP="0086136E">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7" w:name="_Toc89338256"/>
      <w:r>
        <w:rPr>
          <w:b w:val="0"/>
          <w:bCs w:val="0"/>
          <w:caps/>
          <w:color w:val="1F497D" w:themeColor="text2"/>
          <w:spacing w:val="15"/>
          <w:sz w:val="26"/>
          <w:szCs w:val="24"/>
          <w:lang w:bidi="en-US"/>
        </w:rPr>
        <w:t>Danh sách khách hàng</w:t>
      </w:r>
      <w:bookmarkEnd w:id="267"/>
    </w:p>
    <w:p w14:paraId="5BDE0795" w14:textId="77777777" w:rsidR="0086136E" w:rsidRPr="0086136E" w:rsidRDefault="0086136E" w:rsidP="0086136E">
      <w:pPr>
        <w:rPr>
          <w:lang w:bidi="en-US"/>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970"/>
        <w:gridCol w:w="3330"/>
      </w:tblGrid>
      <w:tr w:rsidR="0086136E" w:rsidRPr="009D2119" w14:paraId="70936BB5" w14:textId="3B085666" w:rsidTr="0086136E">
        <w:trPr>
          <w:trHeight w:val="300"/>
        </w:trPr>
        <w:tc>
          <w:tcPr>
            <w:tcW w:w="2875" w:type="dxa"/>
            <w:shd w:val="clear" w:color="auto" w:fill="auto"/>
            <w:noWrap/>
          </w:tcPr>
          <w:p w14:paraId="72BCE7E3" w14:textId="77777777" w:rsidR="0086136E" w:rsidRPr="009D2119" w:rsidRDefault="0086136E" w:rsidP="00FD0441">
            <w:pPr>
              <w:spacing w:before="0" w:after="0" w:line="240" w:lineRule="auto"/>
              <w:jc w:val="center"/>
              <w:rPr>
                <w:rFonts w:eastAsia="Times New Roman" w:cs="Times New Roman"/>
                <w:b/>
                <w:bCs/>
                <w:color w:val="000000"/>
                <w:szCs w:val="24"/>
              </w:rPr>
            </w:pPr>
            <w:r w:rsidRPr="009D2119">
              <w:rPr>
                <w:rFonts w:eastAsia="Times New Roman" w:cs="Times New Roman"/>
                <w:b/>
                <w:bCs/>
                <w:color w:val="000000"/>
                <w:szCs w:val="24"/>
              </w:rPr>
              <w:t>Tên thông tin</w:t>
            </w:r>
          </w:p>
        </w:tc>
        <w:tc>
          <w:tcPr>
            <w:tcW w:w="2970" w:type="dxa"/>
            <w:shd w:val="clear" w:color="auto" w:fill="auto"/>
            <w:noWrap/>
          </w:tcPr>
          <w:p w14:paraId="5418D524" w14:textId="3C791BAB" w:rsidR="0086136E" w:rsidRPr="009D2119" w:rsidRDefault="0086136E" w:rsidP="00FD0441">
            <w:pPr>
              <w:spacing w:before="0" w:after="0" w:line="240" w:lineRule="auto"/>
              <w:jc w:val="left"/>
              <w:rPr>
                <w:rFonts w:eastAsia="Times New Roman" w:cs="Times New Roman"/>
                <w:b/>
                <w:color w:val="000000"/>
                <w:szCs w:val="24"/>
              </w:rPr>
            </w:pPr>
            <w:r>
              <w:rPr>
                <w:rFonts w:eastAsia="Times New Roman" w:cs="Times New Roman"/>
                <w:b/>
                <w:color w:val="000000"/>
                <w:szCs w:val="24"/>
              </w:rPr>
              <w:t>Ví dụ mẫu KH cá nhân</w:t>
            </w:r>
          </w:p>
        </w:tc>
        <w:tc>
          <w:tcPr>
            <w:tcW w:w="3330" w:type="dxa"/>
          </w:tcPr>
          <w:p w14:paraId="49E751AF" w14:textId="773FDA80" w:rsidR="0086136E" w:rsidRDefault="0086136E" w:rsidP="00FD0441">
            <w:pPr>
              <w:spacing w:before="0" w:after="0" w:line="240" w:lineRule="auto"/>
              <w:jc w:val="left"/>
              <w:rPr>
                <w:rFonts w:eastAsia="Times New Roman" w:cs="Times New Roman"/>
                <w:b/>
                <w:color w:val="000000"/>
                <w:szCs w:val="24"/>
              </w:rPr>
            </w:pPr>
            <w:r>
              <w:rPr>
                <w:rFonts w:eastAsia="Times New Roman" w:cs="Times New Roman"/>
                <w:b/>
                <w:color w:val="000000"/>
                <w:szCs w:val="24"/>
              </w:rPr>
              <w:t>Ví dụ mẫu KH tổ chức</w:t>
            </w:r>
          </w:p>
        </w:tc>
      </w:tr>
      <w:tr w:rsidR="0086136E" w:rsidRPr="009D2119" w14:paraId="70CF5636" w14:textId="4A357D1E" w:rsidTr="0086136E">
        <w:trPr>
          <w:trHeight w:val="300"/>
        </w:trPr>
        <w:tc>
          <w:tcPr>
            <w:tcW w:w="2875" w:type="dxa"/>
            <w:shd w:val="clear" w:color="auto" w:fill="auto"/>
            <w:noWrap/>
          </w:tcPr>
          <w:p w14:paraId="6298040D" w14:textId="675CB7D4"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CIF trên Core</w:t>
            </w:r>
          </w:p>
        </w:tc>
        <w:tc>
          <w:tcPr>
            <w:tcW w:w="2970" w:type="dxa"/>
            <w:shd w:val="clear" w:color="auto" w:fill="auto"/>
            <w:noWrap/>
          </w:tcPr>
          <w:p w14:paraId="7CE045F4" w14:textId="24F772F2"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011111</w:t>
            </w:r>
          </w:p>
        </w:tc>
        <w:tc>
          <w:tcPr>
            <w:tcW w:w="3330" w:type="dxa"/>
          </w:tcPr>
          <w:p w14:paraId="010DB9E0" w14:textId="7A8A655C"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02222</w:t>
            </w:r>
          </w:p>
        </w:tc>
      </w:tr>
      <w:tr w:rsidR="0086136E" w:rsidRPr="009D2119" w14:paraId="64A2E3F2" w14:textId="06A06EEA" w:rsidTr="0086136E">
        <w:trPr>
          <w:trHeight w:val="300"/>
        </w:trPr>
        <w:tc>
          <w:tcPr>
            <w:tcW w:w="2875" w:type="dxa"/>
            <w:shd w:val="clear" w:color="auto" w:fill="auto"/>
            <w:noWrap/>
          </w:tcPr>
          <w:p w14:paraId="5D2B4CC0" w14:textId="4CFDA5BF"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Họ tên trên Core</w:t>
            </w:r>
          </w:p>
        </w:tc>
        <w:tc>
          <w:tcPr>
            <w:tcW w:w="2970" w:type="dxa"/>
            <w:shd w:val="clear" w:color="auto" w:fill="auto"/>
            <w:noWrap/>
          </w:tcPr>
          <w:p w14:paraId="612C5AC2" w14:textId="01352F4B"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NGUYEN VAN A</w:t>
            </w:r>
          </w:p>
        </w:tc>
        <w:tc>
          <w:tcPr>
            <w:tcW w:w="3330" w:type="dxa"/>
          </w:tcPr>
          <w:p w14:paraId="53CBC4C0" w14:textId="1626EBC2"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CONG TY CP ABC</w:t>
            </w:r>
          </w:p>
        </w:tc>
      </w:tr>
      <w:tr w:rsidR="0086136E" w:rsidRPr="009D2119" w14:paraId="68071A85" w14:textId="4B47D27F" w:rsidTr="0086136E">
        <w:trPr>
          <w:trHeight w:val="300"/>
        </w:trPr>
        <w:tc>
          <w:tcPr>
            <w:tcW w:w="2875" w:type="dxa"/>
            <w:shd w:val="clear" w:color="auto" w:fill="auto"/>
            <w:noWrap/>
          </w:tcPr>
          <w:p w14:paraId="580FB1F9" w14:textId="03517DDD"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Họ tên có dấu</w:t>
            </w:r>
          </w:p>
        </w:tc>
        <w:tc>
          <w:tcPr>
            <w:tcW w:w="2970" w:type="dxa"/>
            <w:shd w:val="clear" w:color="auto" w:fill="auto"/>
            <w:noWrap/>
          </w:tcPr>
          <w:p w14:paraId="6D2B8F58" w14:textId="314BC5BC"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NGUYỄN VĂN A</w:t>
            </w:r>
          </w:p>
        </w:tc>
        <w:tc>
          <w:tcPr>
            <w:tcW w:w="3330" w:type="dxa"/>
          </w:tcPr>
          <w:p w14:paraId="1D633D70" w14:textId="135262BB"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CÔNG TY CP ABC</w:t>
            </w:r>
          </w:p>
        </w:tc>
      </w:tr>
      <w:tr w:rsidR="0086136E" w:rsidRPr="009D2119" w14:paraId="3AADDD89" w14:textId="0338A95D" w:rsidTr="0086136E">
        <w:trPr>
          <w:trHeight w:val="300"/>
        </w:trPr>
        <w:tc>
          <w:tcPr>
            <w:tcW w:w="2875" w:type="dxa"/>
            <w:shd w:val="clear" w:color="auto" w:fill="auto"/>
            <w:noWrap/>
          </w:tcPr>
          <w:p w14:paraId="55AE2D2A" w14:textId="045F38B5" w:rsidR="0086136E"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Loại KH</w:t>
            </w:r>
          </w:p>
        </w:tc>
        <w:tc>
          <w:tcPr>
            <w:tcW w:w="2970" w:type="dxa"/>
            <w:shd w:val="clear" w:color="auto" w:fill="auto"/>
            <w:noWrap/>
          </w:tcPr>
          <w:p w14:paraId="16078CB6" w14:textId="765A1570" w:rsidR="0086136E"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Cá nhân</w:t>
            </w:r>
          </w:p>
        </w:tc>
        <w:tc>
          <w:tcPr>
            <w:tcW w:w="3330" w:type="dxa"/>
          </w:tcPr>
          <w:p w14:paraId="2FC606B0" w14:textId="18AD8299"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Tổ chức</w:t>
            </w:r>
          </w:p>
        </w:tc>
      </w:tr>
      <w:tr w:rsidR="0086136E" w:rsidRPr="009D2119" w14:paraId="0C24177E" w14:textId="5AFB66BB" w:rsidTr="0086136E">
        <w:trPr>
          <w:trHeight w:val="300"/>
        </w:trPr>
        <w:tc>
          <w:tcPr>
            <w:tcW w:w="2875" w:type="dxa"/>
            <w:shd w:val="clear" w:color="auto" w:fill="auto"/>
            <w:noWrap/>
          </w:tcPr>
          <w:p w14:paraId="7391610A" w14:textId="440790F4" w:rsidR="0086136E"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Giới tính</w:t>
            </w:r>
          </w:p>
        </w:tc>
        <w:tc>
          <w:tcPr>
            <w:tcW w:w="2970" w:type="dxa"/>
            <w:shd w:val="clear" w:color="auto" w:fill="auto"/>
            <w:noWrap/>
          </w:tcPr>
          <w:p w14:paraId="2B44BF16" w14:textId="6C18868A"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Nam</w:t>
            </w:r>
          </w:p>
        </w:tc>
        <w:tc>
          <w:tcPr>
            <w:tcW w:w="3330" w:type="dxa"/>
          </w:tcPr>
          <w:p w14:paraId="79A0E7C6" w14:textId="77777777" w:rsidR="0086136E" w:rsidRDefault="0086136E" w:rsidP="00FD0441">
            <w:pPr>
              <w:spacing w:before="0" w:after="0" w:line="240" w:lineRule="auto"/>
              <w:jc w:val="left"/>
              <w:rPr>
                <w:rFonts w:eastAsia="Times New Roman" w:cs="Times New Roman"/>
                <w:color w:val="000000"/>
                <w:szCs w:val="24"/>
              </w:rPr>
            </w:pPr>
          </w:p>
        </w:tc>
      </w:tr>
      <w:tr w:rsidR="0086136E" w:rsidRPr="009D2119" w14:paraId="16FA20C3" w14:textId="2CE8A0F3" w:rsidTr="0086136E">
        <w:trPr>
          <w:trHeight w:val="300"/>
        </w:trPr>
        <w:tc>
          <w:tcPr>
            <w:tcW w:w="2875" w:type="dxa"/>
            <w:shd w:val="clear" w:color="auto" w:fill="auto"/>
            <w:noWrap/>
          </w:tcPr>
          <w:p w14:paraId="5FA5EBC0" w14:textId="190ED56C"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Quốc tịch</w:t>
            </w:r>
          </w:p>
        </w:tc>
        <w:tc>
          <w:tcPr>
            <w:tcW w:w="2970" w:type="dxa"/>
            <w:shd w:val="clear" w:color="auto" w:fill="auto"/>
            <w:noWrap/>
          </w:tcPr>
          <w:p w14:paraId="7B5220AE" w14:textId="4BC50E5F"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Việt Nam</w:t>
            </w:r>
          </w:p>
        </w:tc>
        <w:tc>
          <w:tcPr>
            <w:tcW w:w="3330" w:type="dxa"/>
          </w:tcPr>
          <w:p w14:paraId="7373543B" w14:textId="19C66D57"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Việt Nam</w:t>
            </w:r>
          </w:p>
        </w:tc>
      </w:tr>
      <w:tr w:rsidR="00607072" w:rsidRPr="009D2119" w14:paraId="430B55C5" w14:textId="77777777" w:rsidTr="0086136E">
        <w:trPr>
          <w:trHeight w:val="300"/>
        </w:trPr>
        <w:tc>
          <w:tcPr>
            <w:tcW w:w="2875" w:type="dxa"/>
            <w:shd w:val="clear" w:color="auto" w:fill="auto"/>
            <w:noWrap/>
          </w:tcPr>
          <w:p w14:paraId="4B9D2794" w14:textId="79C0800F" w:rsidR="00607072" w:rsidRDefault="00607072"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Nơi chịu thuế</w:t>
            </w:r>
          </w:p>
        </w:tc>
        <w:tc>
          <w:tcPr>
            <w:tcW w:w="2970" w:type="dxa"/>
            <w:shd w:val="clear" w:color="auto" w:fill="auto"/>
            <w:noWrap/>
          </w:tcPr>
          <w:p w14:paraId="67044449" w14:textId="77777777" w:rsidR="00607072" w:rsidRDefault="00607072" w:rsidP="00FD0441">
            <w:pPr>
              <w:spacing w:before="0" w:after="0" w:line="240" w:lineRule="auto"/>
              <w:jc w:val="left"/>
              <w:rPr>
                <w:rFonts w:eastAsia="Times New Roman" w:cs="Times New Roman"/>
                <w:color w:val="000000"/>
                <w:szCs w:val="24"/>
              </w:rPr>
            </w:pPr>
          </w:p>
        </w:tc>
        <w:tc>
          <w:tcPr>
            <w:tcW w:w="3330" w:type="dxa"/>
          </w:tcPr>
          <w:p w14:paraId="29BC9776" w14:textId="67AF1C01" w:rsidR="00607072"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Hà Nội</w:t>
            </w:r>
          </w:p>
        </w:tc>
      </w:tr>
      <w:tr w:rsidR="00607072" w:rsidRPr="009D2119" w14:paraId="6ECF1F49" w14:textId="77777777" w:rsidTr="0086136E">
        <w:trPr>
          <w:trHeight w:val="300"/>
        </w:trPr>
        <w:tc>
          <w:tcPr>
            <w:tcW w:w="2875" w:type="dxa"/>
            <w:shd w:val="clear" w:color="auto" w:fill="auto"/>
            <w:noWrap/>
          </w:tcPr>
          <w:p w14:paraId="14904242" w14:textId="5AD8CB19" w:rsidR="00607072" w:rsidRDefault="00607072"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Mã số thuế</w:t>
            </w:r>
          </w:p>
        </w:tc>
        <w:tc>
          <w:tcPr>
            <w:tcW w:w="2970" w:type="dxa"/>
            <w:shd w:val="clear" w:color="auto" w:fill="auto"/>
            <w:noWrap/>
          </w:tcPr>
          <w:p w14:paraId="7D4A8FF3" w14:textId="77777777" w:rsidR="00607072" w:rsidRDefault="00607072" w:rsidP="00FD0441">
            <w:pPr>
              <w:spacing w:before="0" w:after="0" w:line="240" w:lineRule="auto"/>
              <w:jc w:val="left"/>
              <w:rPr>
                <w:rFonts w:eastAsia="Times New Roman" w:cs="Times New Roman"/>
                <w:color w:val="000000"/>
                <w:szCs w:val="24"/>
              </w:rPr>
            </w:pPr>
          </w:p>
        </w:tc>
        <w:tc>
          <w:tcPr>
            <w:tcW w:w="3330" w:type="dxa"/>
          </w:tcPr>
          <w:p w14:paraId="30816366" w14:textId="592171FD" w:rsidR="00607072"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222222</w:t>
            </w:r>
          </w:p>
        </w:tc>
      </w:tr>
      <w:tr w:rsidR="0086136E" w:rsidRPr="009D2119" w14:paraId="36A4F2A4" w14:textId="2A733FFD" w:rsidTr="0086136E">
        <w:trPr>
          <w:trHeight w:val="300"/>
        </w:trPr>
        <w:tc>
          <w:tcPr>
            <w:tcW w:w="2875" w:type="dxa"/>
            <w:shd w:val="clear" w:color="auto" w:fill="auto"/>
            <w:noWrap/>
          </w:tcPr>
          <w:p w14:paraId="14C798AF" w14:textId="71CDBB52"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sinh</w:t>
            </w:r>
          </w:p>
        </w:tc>
        <w:tc>
          <w:tcPr>
            <w:tcW w:w="2970" w:type="dxa"/>
            <w:shd w:val="clear" w:color="auto" w:fill="auto"/>
            <w:noWrap/>
          </w:tcPr>
          <w:p w14:paraId="48391BC2" w14:textId="4050753E"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1/01/1980</w:t>
            </w:r>
          </w:p>
        </w:tc>
        <w:tc>
          <w:tcPr>
            <w:tcW w:w="3330" w:type="dxa"/>
          </w:tcPr>
          <w:p w14:paraId="226A9DC3" w14:textId="77777777" w:rsidR="0086136E" w:rsidRDefault="0086136E" w:rsidP="00FD0441">
            <w:pPr>
              <w:spacing w:before="0" w:after="0" w:line="240" w:lineRule="auto"/>
              <w:jc w:val="left"/>
              <w:rPr>
                <w:rFonts w:eastAsia="Times New Roman" w:cs="Times New Roman"/>
                <w:color w:val="000000"/>
                <w:szCs w:val="24"/>
              </w:rPr>
            </w:pPr>
          </w:p>
        </w:tc>
      </w:tr>
      <w:tr w:rsidR="0086136E" w:rsidRPr="009D2119" w14:paraId="2539033C" w14:textId="6F32F4F0" w:rsidTr="0086136E">
        <w:trPr>
          <w:trHeight w:val="300"/>
        </w:trPr>
        <w:tc>
          <w:tcPr>
            <w:tcW w:w="2875" w:type="dxa"/>
            <w:shd w:val="clear" w:color="auto" w:fill="auto"/>
            <w:noWrap/>
          </w:tcPr>
          <w:p w14:paraId="70FD43B5" w14:textId="3E25F71E" w:rsidR="0086136E"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Loại giấy tờ</w:t>
            </w:r>
          </w:p>
        </w:tc>
        <w:tc>
          <w:tcPr>
            <w:tcW w:w="2970" w:type="dxa"/>
            <w:shd w:val="clear" w:color="auto" w:fill="auto"/>
            <w:noWrap/>
          </w:tcPr>
          <w:p w14:paraId="3F1B778E" w14:textId="3438A2D4" w:rsidR="0086136E" w:rsidRPr="009D2119"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CMND/Hộ chiếu</w:t>
            </w:r>
          </w:p>
        </w:tc>
        <w:tc>
          <w:tcPr>
            <w:tcW w:w="3330" w:type="dxa"/>
          </w:tcPr>
          <w:p w14:paraId="10EB96BF" w14:textId="24C2E8E5"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GPKD</w:t>
            </w:r>
          </w:p>
        </w:tc>
      </w:tr>
      <w:tr w:rsidR="0086136E" w:rsidRPr="009D2119" w14:paraId="1C5D67EA" w14:textId="77777777" w:rsidTr="0086136E">
        <w:trPr>
          <w:trHeight w:val="300"/>
        </w:trPr>
        <w:tc>
          <w:tcPr>
            <w:tcW w:w="2875" w:type="dxa"/>
            <w:shd w:val="clear" w:color="auto" w:fill="auto"/>
            <w:noWrap/>
          </w:tcPr>
          <w:p w14:paraId="77CFC002" w14:textId="2B2B3DF6" w:rsidR="0086136E"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Số CMND</w:t>
            </w:r>
            <w:r w:rsidR="00607072">
              <w:rPr>
                <w:rFonts w:eastAsia="Times New Roman" w:cs="Times New Roman"/>
                <w:bCs/>
                <w:color w:val="000000"/>
                <w:szCs w:val="24"/>
              </w:rPr>
              <w:t>/GPKD</w:t>
            </w:r>
          </w:p>
        </w:tc>
        <w:tc>
          <w:tcPr>
            <w:tcW w:w="2970" w:type="dxa"/>
            <w:shd w:val="clear" w:color="auto" w:fill="auto"/>
            <w:noWrap/>
          </w:tcPr>
          <w:p w14:paraId="7806165E" w14:textId="43B42F5C" w:rsidR="0086136E" w:rsidRDefault="0086136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01180001111</w:t>
            </w:r>
          </w:p>
        </w:tc>
        <w:tc>
          <w:tcPr>
            <w:tcW w:w="3330" w:type="dxa"/>
          </w:tcPr>
          <w:p w14:paraId="1C9507EA" w14:textId="6BE535C4" w:rsidR="0086136E" w:rsidRDefault="00607072" w:rsidP="00FD0441">
            <w:pPr>
              <w:spacing w:before="0" w:after="0" w:line="240" w:lineRule="auto"/>
              <w:jc w:val="left"/>
              <w:rPr>
                <w:rFonts w:eastAsia="Times New Roman" w:cs="Times New Roman"/>
                <w:color w:val="000000"/>
                <w:szCs w:val="24"/>
              </w:rPr>
            </w:pPr>
            <w:r>
              <w:rPr>
                <w:rFonts w:eastAsia="Times New Roman" w:cs="Times New Roman"/>
                <w:color w:val="000000"/>
                <w:szCs w:val="24"/>
              </w:rPr>
              <w:t>12345678</w:t>
            </w:r>
          </w:p>
        </w:tc>
      </w:tr>
      <w:tr w:rsidR="00607072" w:rsidRPr="009D2119" w14:paraId="135843AA" w14:textId="77777777" w:rsidTr="0086136E">
        <w:trPr>
          <w:trHeight w:val="300"/>
        </w:trPr>
        <w:tc>
          <w:tcPr>
            <w:tcW w:w="2875" w:type="dxa"/>
            <w:shd w:val="clear" w:color="auto" w:fill="auto"/>
            <w:noWrap/>
          </w:tcPr>
          <w:p w14:paraId="1B4DB46B" w14:textId="5473B040"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cấp</w:t>
            </w:r>
          </w:p>
        </w:tc>
        <w:tc>
          <w:tcPr>
            <w:tcW w:w="2970" w:type="dxa"/>
            <w:shd w:val="clear" w:color="auto" w:fill="auto"/>
            <w:noWrap/>
          </w:tcPr>
          <w:p w14:paraId="0F0F25E5" w14:textId="0120149E"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0/10/2010</w:t>
            </w:r>
          </w:p>
        </w:tc>
        <w:tc>
          <w:tcPr>
            <w:tcW w:w="3330" w:type="dxa"/>
          </w:tcPr>
          <w:p w14:paraId="532D7E6F" w14:textId="490E7138"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0/10/2010</w:t>
            </w:r>
          </w:p>
        </w:tc>
      </w:tr>
      <w:tr w:rsidR="00607072" w:rsidRPr="009D2119" w14:paraId="619DE948" w14:textId="77777777" w:rsidTr="0086136E">
        <w:trPr>
          <w:trHeight w:val="300"/>
        </w:trPr>
        <w:tc>
          <w:tcPr>
            <w:tcW w:w="2875" w:type="dxa"/>
            <w:shd w:val="clear" w:color="auto" w:fill="auto"/>
            <w:noWrap/>
          </w:tcPr>
          <w:p w14:paraId="200AED5E" w14:textId="1262D274"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Nơi cấp</w:t>
            </w:r>
          </w:p>
        </w:tc>
        <w:tc>
          <w:tcPr>
            <w:tcW w:w="2970" w:type="dxa"/>
            <w:shd w:val="clear" w:color="auto" w:fill="auto"/>
            <w:noWrap/>
          </w:tcPr>
          <w:p w14:paraId="5E40E791" w14:textId="3C64B85F"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CA Hà Nội</w:t>
            </w:r>
          </w:p>
        </w:tc>
        <w:tc>
          <w:tcPr>
            <w:tcW w:w="3330" w:type="dxa"/>
          </w:tcPr>
          <w:p w14:paraId="7B009D42" w14:textId="3AC552ED"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Sở kế hoạch đầu tư</w:t>
            </w:r>
          </w:p>
        </w:tc>
      </w:tr>
      <w:tr w:rsidR="00607072" w:rsidRPr="009D2119" w14:paraId="50ECCBA4" w14:textId="77777777" w:rsidTr="0086136E">
        <w:trPr>
          <w:trHeight w:val="300"/>
        </w:trPr>
        <w:tc>
          <w:tcPr>
            <w:tcW w:w="2875" w:type="dxa"/>
            <w:shd w:val="clear" w:color="auto" w:fill="auto"/>
            <w:noWrap/>
          </w:tcPr>
          <w:p w14:paraId="51027761" w14:textId="32D90CBC"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Địa chỉ thường trú/Địa chỉ ĐKKD</w:t>
            </w:r>
          </w:p>
        </w:tc>
        <w:tc>
          <w:tcPr>
            <w:tcW w:w="2970" w:type="dxa"/>
            <w:shd w:val="clear" w:color="auto" w:fill="auto"/>
            <w:noWrap/>
          </w:tcPr>
          <w:p w14:paraId="66AAA591" w14:textId="27E429AF"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Trường Chinh, HN</w:t>
            </w:r>
          </w:p>
        </w:tc>
        <w:tc>
          <w:tcPr>
            <w:tcW w:w="3330" w:type="dxa"/>
          </w:tcPr>
          <w:p w14:paraId="3B9EAA01" w14:textId="02458C3A"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Trường Chinh, HN</w:t>
            </w:r>
          </w:p>
        </w:tc>
      </w:tr>
      <w:tr w:rsidR="00607072" w:rsidRPr="009D2119" w14:paraId="2F888C9E" w14:textId="77777777" w:rsidTr="0086136E">
        <w:trPr>
          <w:trHeight w:val="300"/>
        </w:trPr>
        <w:tc>
          <w:tcPr>
            <w:tcW w:w="2875" w:type="dxa"/>
            <w:shd w:val="clear" w:color="auto" w:fill="auto"/>
            <w:noWrap/>
          </w:tcPr>
          <w:p w14:paraId="5A0919DB" w14:textId="487B020F"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Email</w:t>
            </w:r>
          </w:p>
        </w:tc>
        <w:tc>
          <w:tcPr>
            <w:tcW w:w="2970" w:type="dxa"/>
            <w:shd w:val="clear" w:color="auto" w:fill="auto"/>
            <w:noWrap/>
          </w:tcPr>
          <w:p w14:paraId="2A31DC0C" w14:textId="175C2868" w:rsidR="00607072" w:rsidRDefault="00194DAE" w:rsidP="00607072">
            <w:pPr>
              <w:spacing w:before="0" w:after="0" w:line="240" w:lineRule="auto"/>
              <w:jc w:val="left"/>
              <w:rPr>
                <w:rFonts w:eastAsia="Times New Roman" w:cs="Times New Roman"/>
                <w:color w:val="000000"/>
                <w:szCs w:val="24"/>
              </w:rPr>
            </w:pPr>
            <w:hyperlink r:id="rId55" w:history="1">
              <w:r w:rsidR="00607072" w:rsidRPr="007C6085">
                <w:rPr>
                  <w:rStyle w:val="Hyperlink"/>
                  <w:rFonts w:eastAsia="Times New Roman" w:cs="Times New Roman"/>
                  <w:szCs w:val="24"/>
                </w:rPr>
                <w:t>aaa@aaa.aaa</w:t>
              </w:r>
            </w:hyperlink>
          </w:p>
        </w:tc>
        <w:tc>
          <w:tcPr>
            <w:tcW w:w="3330" w:type="dxa"/>
          </w:tcPr>
          <w:p w14:paraId="55D38B01" w14:textId="7648456D" w:rsidR="00607072" w:rsidRDefault="00194DAE" w:rsidP="00607072">
            <w:pPr>
              <w:spacing w:before="0" w:after="0" w:line="240" w:lineRule="auto"/>
              <w:jc w:val="left"/>
              <w:rPr>
                <w:rFonts w:eastAsia="Times New Roman" w:cs="Times New Roman"/>
                <w:color w:val="000000"/>
                <w:szCs w:val="24"/>
              </w:rPr>
            </w:pPr>
            <w:hyperlink r:id="rId56" w:history="1">
              <w:r w:rsidR="00607072" w:rsidRPr="007C6085">
                <w:rPr>
                  <w:rStyle w:val="Hyperlink"/>
                  <w:rFonts w:eastAsia="Times New Roman" w:cs="Times New Roman"/>
                  <w:szCs w:val="24"/>
                </w:rPr>
                <w:t>abc@aaa.aaa</w:t>
              </w:r>
            </w:hyperlink>
          </w:p>
        </w:tc>
      </w:tr>
      <w:tr w:rsidR="00607072" w:rsidRPr="009D2119" w14:paraId="3B79C3C9" w14:textId="77777777" w:rsidTr="0086136E">
        <w:trPr>
          <w:trHeight w:val="300"/>
        </w:trPr>
        <w:tc>
          <w:tcPr>
            <w:tcW w:w="2875" w:type="dxa"/>
            <w:shd w:val="clear" w:color="auto" w:fill="auto"/>
            <w:noWrap/>
          </w:tcPr>
          <w:p w14:paraId="2A04423D" w14:textId="7559B0BF"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Điện thoại di động</w:t>
            </w:r>
          </w:p>
        </w:tc>
        <w:tc>
          <w:tcPr>
            <w:tcW w:w="2970" w:type="dxa"/>
            <w:shd w:val="clear" w:color="auto" w:fill="auto"/>
            <w:noWrap/>
          </w:tcPr>
          <w:p w14:paraId="006DE173" w14:textId="0BA3D2A4"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0981111111</w:t>
            </w:r>
          </w:p>
        </w:tc>
        <w:tc>
          <w:tcPr>
            <w:tcW w:w="3330" w:type="dxa"/>
          </w:tcPr>
          <w:p w14:paraId="126EB09A" w14:textId="1D761C17"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02412345678</w:t>
            </w:r>
          </w:p>
        </w:tc>
      </w:tr>
      <w:tr w:rsidR="00607072" w:rsidRPr="009D2119" w14:paraId="200F5672" w14:textId="77777777" w:rsidTr="0086136E">
        <w:trPr>
          <w:trHeight w:val="300"/>
        </w:trPr>
        <w:tc>
          <w:tcPr>
            <w:tcW w:w="2875" w:type="dxa"/>
            <w:shd w:val="clear" w:color="auto" w:fill="auto"/>
            <w:noWrap/>
          </w:tcPr>
          <w:p w14:paraId="41262836" w14:textId="7E778488"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TK thanh toán tại SHB</w:t>
            </w:r>
          </w:p>
        </w:tc>
        <w:tc>
          <w:tcPr>
            <w:tcW w:w="2970" w:type="dxa"/>
            <w:shd w:val="clear" w:color="auto" w:fill="auto"/>
            <w:noWrap/>
          </w:tcPr>
          <w:p w14:paraId="6FE163B9" w14:textId="5625F1AC"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111111111</w:t>
            </w:r>
          </w:p>
        </w:tc>
        <w:tc>
          <w:tcPr>
            <w:tcW w:w="3330" w:type="dxa"/>
          </w:tcPr>
          <w:p w14:paraId="34BBB4AE" w14:textId="346B6619"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2345678</w:t>
            </w:r>
          </w:p>
        </w:tc>
      </w:tr>
      <w:tr w:rsidR="00607072" w:rsidRPr="009D2119" w14:paraId="22AC3577" w14:textId="77777777" w:rsidTr="0086136E">
        <w:trPr>
          <w:trHeight w:val="300"/>
        </w:trPr>
        <w:tc>
          <w:tcPr>
            <w:tcW w:w="2875" w:type="dxa"/>
            <w:shd w:val="clear" w:color="auto" w:fill="auto"/>
            <w:noWrap/>
          </w:tcPr>
          <w:p w14:paraId="1F31DD5C" w14:textId="558E7355"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Chi nhánh NH</w:t>
            </w:r>
          </w:p>
        </w:tc>
        <w:tc>
          <w:tcPr>
            <w:tcW w:w="2970" w:type="dxa"/>
            <w:shd w:val="clear" w:color="auto" w:fill="auto"/>
            <w:noWrap/>
          </w:tcPr>
          <w:p w14:paraId="5705CAB1" w14:textId="3BF59FE5"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Hà Nội</w:t>
            </w:r>
          </w:p>
        </w:tc>
        <w:tc>
          <w:tcPr>
            <w:tcW w:w="3330" w:type="dxa"/>
          </w:tcPr>
          <w:p w14:paraId="143DD1F4" w14:textId="2B291C01"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Hà Nội</w:t>
            </w:r>
          </w:p>
        </w:tc>
      </w:tr>
      <w:tr w:rsidR="00607072" w:rsidRPr="009D2119" w14:paraId="0D434313" w14:textId="77777777" w:rsidTr="0086136E">
        <w:trPr>
          <w:trHeight w:val="300"/>
        </w:trPr>
        <w:tc>
          <w:tcPr>
            <w:tcW w:w="2875" w:type="dxa"/>
            <w:shd w:val="clear" w:color="auto" w:fill="auto"/>
            <w:noWrap/>
          </w:tcPr>
          <w:p w14:paraId="100ECADA" w14:textId="1C913A05"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Họ tên người đại diện</w:t>
            </w:r>
          </w:p>
        </w:tc>
        <w:tc>
          <w:tcPr>
            <w:tcW w:w="2970" w:type="dxa"/>
            <w:shd w:val="clear" w:color="auto" w:fill="auto"/>
            <w:noWrap/>
          </w:tcPr>
          <w:p w14:paraId="2288D055"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75AD1D20" w14:textId="0B3B1A80"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Nguyễn Văn B</w:t>
            </w:r>
          </w:p>
        </w:tc>
      </w:tr>
      <w:tr w:rsidR="00607072" w:rsidRPr="009D2119" w14:paraId="10C4B35B" w14:textId="77777777" w:rsidTr="0086136E">
        <w:trPr>
          <w:trHeight w:val="300"/>
        </w:trPr>
        <w:tc>
          <w:tcPr>
            <w:tcW w:w="2875" w:type="dxa"/>
            <w:shd w:val="clear" w:color="auto" w:fill="auto"/>
            <w:noWrap/>
          </w:tcPr>
          <w:p w14:paraId="780E9042" w14:textId="548C30A2"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Giới tính người đại diện</w:t>
            </w:r>
          </w:p>
        </w:tc>
        <w:tc>
          <w:tcPr>
            <w:tcW w:w="2970" w:type="dxa"/>
            <w:shd w:val="clear" w:color="auto" w:fill="auto"/>
            <w:noWrap/>
          </w:tcPr>
          <w:p w14:paraId="61C12365"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4977B76D" w14:textId="0DDE953D"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Nam</w:t>
            </w:r>
          </w:p>
        </w:tc>
      </w:tr>
      <w:tr w:rsidR="00607072" w:rsidRPr="009D2119" w14:paraId="74BB062F" w14:textId="77777777" w:rsidTr="0086136E">
        <w:trPr>
          <w:trHeight w:val="300"/>
        </w:trPr>
        <w:tc>
          <w:tcPr>
            <w:tcW w:w="2875" w:type="dxa"/>
            <w:shd w:val="clear" w:color="auto" w:fill="auto"/>
            <w:noWrap/>
          </w:tcPr>
          <w:p w14:paraId="35029AA3" w14:textId="1FDDA64F"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sinh người đại diện</w:t>
            </w:r>
          </w:p>
        </w:tc>
        <w:tc>
          <w:tcPr>
            <w:tcW w:w="2970" w:type="dxa"/>
            <w:shd w:val="clear" w:color="auto" w:fill="auto"/>
            <w:noWrap/>
          </w:tcPr>
          <w:p w14:paraId="3FF32A71"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6EB018F9" w14:textId="6A3834DA"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0/09/1990</w:t>
            </w:r>
          </w:p>
        </w:tc>
      </w:tr>
      <w:tr w:rsidR="00607072" w:rsidRPr="009D2119" w14:paraId="79616D09" w14:textId="77777777" w:rsidTr="0086136E">
        <w:trPr>
          <w:trHeight w:val="300"/>
        </w:trPr>
        <w:tc>
          <w:tcPr>
            <w:tcW w:w="2875" w:type="dxa"/>
            <w:shd w:val="clear" w:color="auto" w:fill="auto"/>
            <w:noWrap/>
          </w:tcPr>
          <w:p w14:paraId="300C2DAA" w14:textId="25DF50DD"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Quốc tịch người đại diện</w:t>
            </w:r>
          </w:p>
        </w:tc>
        <w:tc>
          <w:tcPr>
            <w:tcW w:w="2970" w:type="dxa"/>
            <w:shd w:val="clear" w:color="auto" w:fill="auto"/>
            <w:noWrap/>
          </w:tcPr>
          <w:p w14:paraId="5E409122"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6E0CBAA6" w14:textId="2A86354C"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Việt Nam</w:t>
            </w:r>
          </w:p>
        </w:tc>
      </w:tr>
      <w:tr w:rsidR="00607072" w:rsidRPr="009D2119" w14:paraId="0E4F0653" w14:textId="77777777" w:rsidTr="0086136E">
        <w:trPr>
          <w:trHeight w:val="300"/>
        </w:trPr>
        <w:tc>
          <w:tcPr>
            <w:tcW w:w="2875" w:type="dxa"/>
            <w:shd w:val="clear" w:color="auto" w:fill="auto"/>
            <w:noWrap/>
          </w:tcPr>
          <w:p w14:paraId="5013E0D7" w14:textId="0D53DA02"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lastRenderedPageBreak/>
              <w:t>Số CMND/Hộ chiếu người đại diện</w:t>
            </w:r>
          </w:p>
        </w:tc>
        <w:tc>
          <w:tcPr>
            <w:tcW w:w="2970" w:type="dxa"/>
            <w:shd w:val="clear" w:color="auto" w:fill="auto"/>
            <w:noWrap/>
          </w:tcPr>
          <w:p w14:paraId="25A571A6"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5705A31A" w14:textId="02AD1BE4"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2345678</w:t>
            </w:r>
          </w:p>
        </w:tc>
      </w:tr>
      <w:tr w:rsidR="00607072" w:rsidRPr="009D2119" w14:paraId="514D97C7" w14:textId="77777777" w:rsidTr="0086136E">
        <w:trPr>
          <w:trHeight w:val="300"/>
        </w:trPr>
        <w:tc>
          <w:tcPr>
            <w:tcW w:w="2875" w:type="dxa"/>
            <w:shd w:val="clear" w:color="auto" w:fill="auto"/>
            <w:noWrap/>
          </w:tcPr>
          <w:p w14:paraId="3D324322" w14:textId="3A353BEB"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Cấp ngày</w:t>
            </w:r>
          </w:p>
        </w:tc>
        <w:tc>
          <w:tcPr>
            <w:tcW w:w="2970" w:type="dxa"/>
            <w:shd w:val="clear" w:color="auto" w:fill="auto"/>
            <w:noWrap/>
          </w:tcPr>
          <w:p w14:paraId="4C463F4D"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3DF73F8B" w14:textId="3CDFABD4"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15/10/2010</w:t>
            </w:r>
          </w:p>
        </w:tc>
      </w:tr>
      <w:tr w:rsidR="00607072" w:rsidRPr="009D2119" w14:paraId="1FB7B3CB" w14:textId="77777777" w:rsidTr="0086136E">
        <w:trPr>
          <w:trHeight w:val="300"/>
        </w:trPr>
        <w:tc>
          <w:tcPr>
            <w:tcW w:w="2875" w:type="dxa"/>
            <w:shd w:val="clear" w:color="auto" w:fill="auto"/>
            <w:noWrap/>
          </w:tcPr>
          <w:p w14:paraId="37861DA0" w14:textId="216DB47B"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Tại</w:t>
            </w:r>
          </w:p>
        </w:tc>
        <w:tc>
          <w:tcPr>
            <w:tcW w:w="2970" w:type="dxa"/>
            <w:shd w:val="clear" w:color="auto" w:fill="auto"/>
            <w:noWrap/>
          </w:tcPr>
          <w:p w14:paraId="2F2B577F" w14:textId="77777777" w:rsidR="00607072" w:rsidRDefault="00607072" w:rsidP="00607072">
            <w:pPr>
              <w:spacing w:before="0" w:after="0" w:line="240" w:lineRule="auto"/>
              <w:jc w:val="left"/>
              <w:rPr>
                <w:rFonts w:eastAsia="Times New Roman" w:cs="Times New Roman"/>
                <w:color w:val="000000"/>
                <w:szCs w:val="24"/>
              </w:rPr>
            </w:pPr>
          </w:p>
        </w:tc>
        <w:tc>
          <w:tcPr>
            <w:tcW w:w="3330" w:type="dxa"/>
          </w:tcPr>
          <w:p w14:paraId="2CC86AD8" w14:textId="3EA81944"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CA Hà Nội</w:t>
            </w:r>
          </w:p>
        </w:tc>
      </w:tr>
      <w:tr w:rsidR="00607072" w:rsidRPr="009D2119" w14:paraId="1DDD46D5" w14:textId="77777777" w:rsidTr="0086136E">
        <w:trPr>
          <w:trHeight w:val="300"/>
        </w:trPr>
        <w:tc>
          <w:tcPr>
            <w:tcW w:w="2875" w:type="dxa"/>
            <w:shd w:val="clear" w:color="auto" w:fill="auto"/>
            <w:noWrap/>
          </w:tcPr>
          <w:p w14:paraId="1F13663E" w14:textId="778C4568" w:rsidR="00607072" w:rsidRDefault="00607072" w:rsidP="00607072">
            <w:pPr>
              <w:spacing w:before="0" w:after="0" w:line="240" w:lineRule="auto"/>
              <w:jc w:val="left"/>
              <w:rPr>
                <w:rFonts w:eastAsia="Times New Roman" w:cs="Times New Roman"/>
                <w:bCs/>
                <w:color w:val="000000"/>
                <w:szCs w:val="24"/>
              </w:rPr>
            </w:pPr>
            <w:r>
              <w:rPr>
                <w:rFonts w:eastAsia="Times New Roman" w:cs="Times New Roman"/>
                <w:bCs/>
                <w:color w:val="000000"/>
                <w:szCs w:val="24"/>
              </w:rPr>
              <w:t>Có giao dịch online</w:t>
            </w:r>
          </w:p>
        </w:tc>
        <w:tc>
          <w:tcPr>
            <w:tcW w:w="2970" w:type="dxa"/>
            <w:shd w:val="clear" w:color="auto" w:fill="auto"/>
            <w:noWrap/>
          </w:tcPr>
          <w:p w14:paraId="46460EC5" w14:textId="4CFF5B29" w:rsidR="00607072" w:rsidRDefault="00607072" w:rsidP="00607072">
            <w:pPr>
              <w:spacing w:before="0" w:after="0" w:line="240" w:lineRule="auto"/>
              <w:jc w:val="left"/>
              <w:rPr>
                <w:rFonts w:eastAsia="Times New Roman" w:cs="Times New Roman"/>
                <w:color w:val="000000"/>
                <w:szCs w:val="24"/>
              </w:rPr>
            </w:pPr>
            <w:r>
              <w:rPr>
                <w:rFonts w:eastAsia="Times New Roman" w:cs="Times New Roman"/>
                <w:color w:val="000000"/>
                <w:szCs w:val="24"/>
              </w:rPr>
              <w:t>Không</w:t>
            </w:r>
          </w:p>
        </w:tc>
        <w:tc>
          <w:tcPr>
            <w:tcW w:w="3330" w:type="dxa"/>
          </w:tcPr>
          <w:p w14:paraId="08B188E4" w14:textId="77777777" w:rsidR="00607072" w:rsidRDefault="00607072" w:rsidP="00607072">
            <w:pPr>
              <w:spacing w:before="0" w:after="0" w:line="240" w:lineRule="auto"/>
              <w:jc w:val="left"/>
              <w:rPr>
                <w:rFonts w:eastAsia="Times New Roman" w:cs="Times New Roman"/>
                <w:color w:val="000000"/>
                <w:szCs w:val="24"/>
              </w:rPr>
            </w:pPr>
          </w:p>
        </w:tc>
      </w:tr>
    </w:tbl>
    <w:p w14:paraId="35AE6A13" w14:textId="77777777" w:rsidR="0086136E" w:rsidRPr="0086136E" w:rsidRDefault="0086136E" w:rsidP="0086136E">
      <w:pPr>
        <w:rPr>
          <w:lang w:bidi="en-US"/>
        </w:rPr>
      </w:pPr>
    </w:p>
    <w:p w14:paraId="6CB16241" w14:textId="4E51E28C" w:rsidR="0086136E" w:rsidRDefault="0086136E" w:rsidP="0086136E">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8" w:name="_Toc89338257"/>
      <w:r>
        <w:rPr>
          <w:b w:val="0"/>
          <w:bCs w:val="0"/>
          <w:caps/>
          <w:color w:val="1F497D" w:themeColor="text2"/>
          <w:spacing w:val="15"/>
          <w:sz w:val="26"/>
          <w:szCs w:val="24"/>
          <w:lang w:bidi="en-US"/>
        </w:rPr>
        <w:t>Danh sách hợp đồng mua bán trái phiếu</w:t>
      </w:r>
      <w:bookmarkEnd w:id="268"/>
    </w:p>
    <w:p w14:paraId="366CE482" w14:textId="6E929903" w:rsidR="00FA4E4C" w:rsidRPr="00701077" w:rsidRDefault="00FA4E4C" w:rsidP="003F22DA">
      <w:pPr>
        <w:pStyle w:val="ListParagraph"/>
        <w:numPr>
          <w:ilvl w:val="0"/>
          <w:numId w:val="20"/>
        </w:numPr>
        <w:rPr>
          <w:b/>
          <w:lang w:bidi="en-US"/>
        </w:rPr>
      </w:pPr>
      <w:r w:rsidRPr="00701077">
        <w:rPr>
          <w:b/>
          <w:lang w:bidi="en-US"/>
        </w:rPr>
        <w:t>Chỉ migrate các hợp đồng mua bán mà HĐ bán gốc vẫn còn khối lượng khả dụng</w:t>
      </w:r>
    </w:p>
    <w:p w14:paraId="6C134E86" w14:textId="42079A89" w:rsidR="0086136E" w:rsidRPr="00A94C2F" w:rsidRDefault="00701077" w:rsidP="003F22DA">
      <w:pPr>
        <w:pStyle w:val="ListParagraph"/>
        <w:numPr>
          <w:ilvl w:val="0"/>
          <w:numId w:val="20"/>
        </w:numPr>
        <w:rPr>
          <w:lang w:bidi="en-US"/>
        </w:rPr>
      </w:pPr>
      <w:r>
        <w:rPr>
          <w:lang w:bidi="en-US"/>
        </w:rPr>
        <w:t>Các thông tin cần migrate</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3292"/>
        <w:gridCol w:w="3585"/>
      </w:tblGrid>
      <w:tr w:rsidR="0086136E" w:rsidRPr="009D2119" w14:paraId="11BEAB4E" w14:textId="049CFB8D" w:rsidTr="0086136E">
        <w:trPr>
          <w:trHeight w:val="300"/>
        </w:trPr>
        <w:tc>
          <w:tcPr>
            <w:tcW w:w="2875" w:type="dxa"/>
            <w:shd w:val="clear" w:color="auto" w:fill="auto"/>
            <w:noWrap/>
          </w:tcPr>
          <w:p w14:paraId="3BB84EB6" w14:textId="77777777" w:rsidR="0086136E" w:rsidRPr="009D2119" w:rsidRDefault="0086136E" w:rsidP="00FD0441">
            <w:pPr>
              <w:spacing w:before="0" w:after="0" w:line="240" w:lineRule="auto"/>
              <w:jc w:val="center"/>
              <w:rPr>
                <w:rFonts w:eastAsia="Times New Roman" w:cs="Times New Roman"/>
                <w:b/>
                <w:bCs/>
                <w:color w:val="000000"/>
                <w:szCs w:val="24"/>
              </w:rPr>
            </w:pPr>
            <w:r w:rsidRPr="009D2119">
              <w:rPr>
                <w:rFonts w:eastAsia="Times New Roman" w:cs="Times New Roman"/>
                <w:b/>
                <w:bCs/>
                <w:color w:val="000000"/>
                <w:szCs w:val="24"/>
              </w:rPr>
              <w:t>Tên thông tin</w:t>
            </w:r>
          </w:p>
        </w:tc>
        <w:tc>
          <w:tcPr>
            <w:tcW w:w="3510" w:type="dxa"/>
            <w:shd w:val="clear" w:color="auto" w:fill="auto"/>
            <w:noWrap/>
          </w:tcPr>
          <w:p w14:paraId="28B0627A" w14:textId="0CA79450" w:rsidR="0086136E" w:rsidRPr="009D2119" w:rsidRDefault="0086136E" w:rsidP="00FD0441">
            <w:pPr>
              <w:spacing w:before="0" w:after="0" w:line="240" w:lineRule="auto"/>
              <w:jc w:val="left"/>
              <w:rPr>
                <w:rFonts w:eastAsia="Times New Roman" w:cs="Times New Roman"/>
                <w:b/>
                <w:color w:val="000000"/>
                <w:szCs w:val="24"/>
              </w:rPr>
            </w:pPr>
            <w:r w:rsidRPr="009D2119">
              <w:rPr>
                <w:rFonts w:eastAsia="Times New Roman" w:cs="Times New Roman"/>
                <w:b/>
                <w:color w:val="000000"/>
                <w:szCs w:val="24"/>
              </w:rPr>
              <w:t>Ví dụ mẫu</w:t>
            </w:r>
            <w:r>
              <w:rPr>
                <w:rFonts w:eastAsia="Times New Roman" w:cs="Times New Roman"/>
                <w:b/>
                <w:color w:val="000000"/>
                <w:szCs w:val="24"/>
              </w:rPr>
              <w:t xml:space="preserve"> HĐ bán</w:t>
            </w:r>
          </w:p>
        </w:tc>
        <w:tc>
          <w:tcPr>
            <w:tcW w:w="2965" w:type="dxa"/>
          </w:tcPr>
          <w:p w14:paraId="156B1310" w14:textId="647EF3C5" w:rsidR="0086136E" w:rsidRPr="009D2119" w:rsidRDefault="0086136E" w:rsidP="00FD0441">
            <w:pPr>
              <w:spacing w:before="0" w:after="0" w:line="240" w:lineRule="auto"/>
              <w:jc w:val="left"/>
              <w:rPr>
                <w:rFonts w:eastAsia="Times New Roman" w:cs="Times New Roman"/>
                <w:b/>
                <w:color w:val="000000"/>
                <w:szCs w:val="24"/>
              </w:rPr>
            </w:pPr>
            <w:r>
              <w:rPr>
                <w:rFonts w:eastAsia="Times New Roman" w:cs="Times New Roman"/>
                <w:b/>
                <w:color w:val="000000"/>
                <w:szCs w:val="24"/>
              </w:rPr>
              <w:t>Ví dụ mẫu HĐ mua</w:t>
            </w:r>
          </w:p>
        </w:tc>
      </w:tr>
      <w:tr w:rsidR="0086136E" w:rsidRPr="009D2119" w14:paraId="4D9F72C7" w14:textId="47C70130" w:rsidTr="0086136E">
        <w:trPr>
          <w:trHeight w:val="300"/>
        </w:trPr>
        <w:tc>
          <w:tcPr>
            <w:tcW w:w="2875" w:type="dxa"/>
            <w:shd w:val="clear" w:color="auto" w:fill="auto"/>
            <w:noWrap/>
          </w:tcPr>
          <w:p w14:paraId="5ABE7FAA" w14:textId="1FE5045A"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Số hợp đồng</w:t>
            </w:r>
          </w:p>
        </w:tc>
        <w:tc>
          <w:tcPr>
            <w:tcW w:w="3510" w:type="dxa"/>
            <w:shd w:val="clear" w:color="auto" w:fill="auto"/>
            <w:noWrap/>
          </w:tcPr>
          <w:p w14:paraId="59347CAA" w14:textId="2A27C6D2" w:rsidR="0086136E" w:rsidRPr="009D2119" w:rsidRDefault="0086136E" w:rsidP="00FD0441">
            <w:pPr>
              <w:spacing w:before="0" w:after="0" w:line="240" w:lineRule="auto"/>
              <w:jc w:val="left"/>
              <w:rPr>
                <w:rFonts w:eastAsia="Times New Roman" w:cs="Times New Roman"/>
                <w:color w:val="000000"/>
                <w:szCs w:val="24"/>
              </w:rPr>
            </w:pPr>
            <w:r w:rsidRPr="0086136E">
              <w:rPr>
                <w:rFonts w:eastAsia="Times New Roman" w:cs="Times New Roman"/>
                <w:color w:val="000000"/>
                <w:szCs w:val="24"/>
              </w:rPr>
              <w:t>111302.04476.E48623/HĐTP-B/SHB</w:t>
            </w:r>
          </w:p>
        </w:tc>
        <w:tc>
          <w:tcPr>
            <w:tcW w:w="2965" w:type="dxa"/>
          </w:tcPr>
          <w:p w14:paraId="38856701" w14:textId="3B5526D0" w:rsidR="0086136E" w:rsidRPr="00A94C2F"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111100.04169.B01357.BD02/HĐTP-M-0D706A/SHB</w:t>
            </w:r>
          </w:p>
        </w:tc>
      </w:tr>
      <w:tr w:rsidR="0086136E" w:rsidRPr="009D2119" w14:paraId="2064D593" w14:textId="70CD5FA9" w:rsidTr="0086136E">
        <w:trPr>
          <w:trHeight w:val="300"/>
        </w:trPr>
        <w:tc>
          <w:tcPr>
            <w:tcW w:w="2875" w:type="dxa"/>
            <w:shd w:val="clear" w:color="auto" w:fill="auto"/>
            <w:noWrap/>
          </w:tcPr>
          <w:p w14:paraId="79032125" w14:textId="7CD28BD7"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TSSELL</w:t>
            </w:r>
          </w:p>
        </w:tc>
        <w:tc>
          <w:tcPr>
            <w:tcW w:w="3510" w:type="dxa"/>
            <w:shd w:val="clear" w:color="auto" w:fill="auto"/>
            <w:noWrap/>
          </w:tcPr>
          <w:p w14:paraId="081B7504" w14:textId="60CFCC24" w:rsidR="0086136E" w:rsidRPr="009D2119" w:rsidRDefault="0086136E" w:rsidP="00FD0441">
            <w:pPr>
              <w:spacing w:before="0" w:after="0" w:line="240" w:lineRule="auto"/>
              <w:jc w:val="left"/>
              <w:rPr>
                <w:rFonts w:eastAsia="Times New Roman" w:cs="Times New Roman"/>
                <w:color w:val="000000"/>
                <w:szCs w:val="24"/>
              </w:rPr>
            </w:pPr>
            <w:r w:rsidRPr="0086136E">
              <w:rPr>
                <w:rFonts w:eastAsia="Times New Roman" w:cs="Times New Roman"/>
                <w:color w:val="000000"/>
                <w:szCs w:val="24"/>
              </w:rPr>
              <w:t>E48623</w:t>
            </w:r>
          </w:p>
        </w:tc>
        <w:tc>
          <w:tcPr>
            <w:tcW w:w="2965" w:type="dxa"/>
          </w:tcPr>
          <w:p w14:paraId="11DBCF7B" w14:textId="5A83539F" w:rsidR="0086136E" w:rsidRPr="00A94C2F"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B01357</w:t>
            </w:r>
          </w:p>
        </w:tc>
      </w:tr>
      <w:tr w:rsidR="0086136E" w:rsidRPr="009D2119" w14:paraId="6C9925EE" w14:textId="38B3698A" w:rsidTr="0086136E">
        <w:trPr>
          <w:trHeight w:val="300"/>
        </w:trPr>
        <w:tc>
          <w:tcPr>
            <w:tcW w:w="2875" w:type="dxa"/>
            <w:shd w:val="clear" w:color="auto" w:fill="auto"/>
            <w:noWrap/>
          </w:tcPr>
          <w:p w14:paraId="576227F1" w14:textId="16E74F82" w:rsidR="0086136E" w:rsidRPr="009D2119" w:rsidRDefault="0086136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TSBUY</w:t>
            </w:r>
          </w:p>
        </w:tc>
        <w:tc>
          <w:tcPr>
            <w:tcW w:w="3510" w:type="dxa"/>
            <w:shd w:val="clear" w:color="auto" w:fill="auto"/>
            <w:noWrap/>
          </w:tcPr>
          <w:p w14:paraId="6BA32396" w14:textId="052A6EF8" w:rsidR="0086136E" w:rsidRPr="009D2119" w:rsidRDefault="0086136E" w:rsidP="00FD0441">
            <w:pPr>
              <w:spacing w:before="0" w:after="0" w:line="240" w:lineRule="auto"/>
              <w:jc w:val="left"/>
              <w:rPr>
                <w:rFonts w:eastAsia="Times New Roman" w:cs="Times New Roman"/>
                <w:color w:val="000000"/>
                <w:szCs w:val="24"/>
              </w:rPr>
            </w:pPr>
          </w:p>
        </w:tc>
        <w:tc>
          <w:tcPr>
            <w:tcW w:w="2965" w:type="dxa"/>
          </w:tcPr>
          <w:p w14:paraId="55E4B464" w14:textId="2B315246" w:rsidR="0086136E"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0D706A</w:t>
            </w:r>
          </w:p>
        </w:tc>
      </w:tr>
      <w:tr w:rsidR="0086136E" w:rsidRPr="009D2119" w14:paraId="4876C7E5" w14:textId="41E93153" w:rsidTr="0086136E">
        <w:trPr>
          <w:trHeight w:val="300"/>
        </w:trPr>
        <w:tc>
          <w:tcPr>
            <w:tcW w:w="2875" w:type="dxa"/>
            <w:shd w:val="clear" w:color="auto" w:fill="auto"/>
            <w:noWrap/>
          </w:tcPr>
          <w:p w14:paraId="4A50FFCA" w14:textId="65B7AB4B" w:rsidR="0086136E" w:rsidRDefault="00365158"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CMT khách hàng</w:t>
            </w:r>
          </w:p>
        </w:tc>
        <w:tc>
          <w:tcPr>
            <w:tcW w:w="3510" w:type="dxa"/>
            <w:shd w:val="clear" w:color="auto" w:fill="auto"/>
            <w:noWrap/>
          </w:tcPr>
          <w:p w14:paraId="2071CA9E" w14:textId="223863D3" w:rsidR="0086136E" w:rsidRPr="009D2119" w:rsidRDefault="00365158" w:rsidP="00FD0441">
            <w:pPr>
              <w:spacing w:before="0" w:after="0" w:line="240" w:lineRule="auto"/>
              <w:jc w:val="left"/>
              <w:rPr>
                <w:rFonts w:eastAsia="Times New Roman" w:cs="Times New Roman"/>
                <w:color w:val="000000"/>
                <w:szCs w:val="24"/>
              </w:rPr>
            </w:pPr>
            <w:r w:rsidRPr="00365158">
              <w:rPr>
                <w:rFonts w:eastAsia="Times New Roman" w:cs="Times New Roman"/>
                <w:color w:val="000000"/>
                <w:szCs w:val="24"/>
              </w:rPr>
              <w:t>002505362</w:t>
            </w:r>
          </w:p>
        </w:tc>
        <w:tc>
          <w:tcPr>
            <w:tcW w:w="2965" w:type="dxa"/>
          </w:tcPr>
          <w:p w14:paraId="2A16248E" w14:textId="31F01270" w:rsidR="0086136E"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000826576</w:t>
            </w:r>
          </w:p>
        </w:tc>
      </w:tr>
      <w:tr w:rsidR="00365158" w:rsidRPr="009D2119" w14:paraId="0F59D7A0" w14:textId="77777777" w:rsidTr="0086136E">
        <w:trPr>
          <w:trHeight w:val="300"/>
        </w:trPr>
        <w:tc>
          <w:tcPr>
            <w:tcW w:w="2875" w:type="dxa"/>
            <w:shd w:val="clear" w:color="auto" w:fill="auto"/>
            <w:noWrap/>
          </w:tcPr>
          <w:p w14:paraId="250AE7C7" w14:textId="2FA73F79" w:rsidR="00365158" w:rsidRDefault="00365158"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Mã trái phiếu gốc</w:t>
            </w:r>
          </w:p>
        </w:tc>
        <w:tc>
          <w:tcPr>
            <w:tcW w:w="3510" w:type="dxa"/>
            <w:shd w:val="clear" w:color="auto" w:fill="auto"/>
            <w:noWrap/>
          </w:tcPr>
          <w:p w14:paraId="2E6A81DB" w14:textId="138D0171" w:rsidR="00365158" w:rsidRPr="00365158" w:rsidRDefault="00365158" w:rsidP="00FD0441">
            <w:pPr>
              <w:spacing w:before="0" w:after="0" w:line="240" w:lineRule="auto"/>
              <w:jc w:val="left"/>
              <w:rPr>
                <w:rFonts w:eastAsia="Times New Roman" w:cs="Times New Roman"/>
                <w:color w:val="000000"/>
                <w:szCs w:val="24"/>
              </w:rPr>
            </w:pPr>
            <w:r>
              <w:rPr>
                <w:rFonts w:eastAsia="Times New Roman" w:cs="Times New Roman"/>
                <w:color w:val="000000"/>
                <w:szCs w:val="24"/>
              </w:rPr>
              <w:t>BDC01</w:t>
            </w:r>
          </w:p>
        </w:tc>
        <w:tc>
          <w:tcPr>
            <w:tcW w:w="2965" w:type="dxa"/>
          </w:tcPr>
          <w:p w14:paraId="470469C0" w14:textId="3426D55B" w:rsidR="00365158"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BD02</w:t>
            </w:r>
          </w:p>
        </w:tc>
      </w:tr>
      <w:tr w:rsidR="0086136E" w:rsidRPr="009D2119" w14:paraId="04570791" w14:textId="2E85288A" w:rsidTr="0086136E">
        <w:trPr>
          <w:trHeight w:val="300"/>
        </w:trPr>
        <w:tc>
          <w:tcPr>
            <w:tcW w:w="2875" w:type="dxa"/>
            <w:shd w:val="clear" w:color="auto" w:fill="auto"/>
            <w:noWrap/>
          </w:tcPr>
          <w:p w14:paraId="0FDF7463" w14:textId="7FCCDF54" w:rsidR="0086136E" w:rsidRPr="009D2119" w:rsidRDefault="00365158"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Mã sản phẩm</w:t>
            </w:r>
          </w:p>
        </w:tc>
        <w:tc>
          <w:tcPr>
            <w:tcW w:w="3510" w:type="dxa"/>
            <w:shd w:val="clear" w:color="auto" w:fill="auto"/>
            <w:noWrap/>
          </w:tcPr>
          <w:p w14:paraId="0A80A56D" w14:textId="5F5FB951" w:rsidR="0086136E" w:rsidRPr="009D2119" w:rsidRDefault="00365158" w:rsidP="00FD0441">
            <w:pPr>
              <w:spacing w:before="0" w:after="0" w:line="240" w:lineRule="auto"/>
              <w:jc w:val="left"/>
              <w:rPr>
                <w:rFonts w:eastAsia="Times New Roman" w:cs="Times New Roman"/>
                <w:color w:val="000000"/>
                <w:szCs w:val="24"/>
              </w:rPr>
            </w:pPr>
            <w:r w:rsidRPr="00365158">
              <w:rPr>
                <w:rFonts w:eastAsia="Times New Roman" w:cs="Times New Roman"/>
                <w:color w:val="000000"/>
                <w:szCs w:val="24"/>
              </w:rPr>
              <w:t>BDC01.TP3Y19</w:t>
            </w:r>
          </w:p>
        </w:tc>
        <w:tc>
          <w:tcPr>
            <w:tcW w:w="2965" w:type="dxa"/>
          </w:tcPr>
          <w:p w14:paraId="4570FE83" w14:textId="59B4B119" w:rsidR="0086136E"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BDC02.TP3Y19</w:t>
            </w:r>
          </w:p>
        </w:tc>
      </w:tr>
      <w:tr w:rsidR="0086136E" w:rsidRPr="009D2119" w14:paraId="32905A78" w14:textId="1AE0D344" w:rsidTr="0086136E">
        <w:trPr>
          <w:trHeight w:val="300"/>
        </w:trPr>
        <w:tc>
          <w:tcPr>
            <w:tcW w:w="2875" w:type="dxa"/>
            <w:shd w:val="clear" w:color="auto" w:fill="auto"/>
            <w:noWrap/>
          </w:tcPr>
          <w:p w14:paraId="19C9E54C" w14:textId="64C49B10" w:rsidR="0086136E" w:rsidRPr="009D2119" w:rsidRDefault="00365158"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Ngày giao dịch</w:t>
            </w:r>
          </w:p>
        </w:tc>
        <w:tc>
          <w:tcPr>
            <w:tcW w:w="3510" w:type="dxa"/>
            <w:shd w:val="clear" w:color="auto" w:fill="auto"/>
            <w:noWrap/>
          </w:tcPr>
          <w:p w14:paraId="716E611C" w14:textId="047DA06D" w:rsidR="0086136E" w:rsidRPr="009D2119" w:rsidRDefault="00365158" w:rsidP="00FD0441">
            <w:pPr>
              <w:spacing w:before="0" w:after="0" w:line="240" w:lineRule="auto"/>
              <w:jc w:val="left"/>
              <w:rPr>
                <w:rFonts w:eastAsia="Times New Roman" w:cs="Times New Roman"/>
                <w:color w:val="000000"/>
                <w:szCs w:val="24"/>
              </w:rPr>
            </w:pPr>
            <w:r>
              <w:rPr>
                <w:rFonts w:eastAsia="Times New Roman" w:cs="Times New Roman"/>
                <w:color w:val="000000"/>
                <w:szCs w:val="24"/>
              </w:rPr>
              <w:t>15/08/2019</w:t>
            </w:r>
          </w:p>
        </w:tc>
        <w:tc>
          <w:tcPr>
            <w:tcW w:w="2965" w:type="dxa"/>
          </w:tcPr>
          <w:p w14:paraId="3E158BDB" w14:textId="5458CB3B" w:rsidR="0086136E" w:rsidRDefault="009B2F1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9/12/2019</w:t>
            </w:r>
          </w:p>
        </w:tc>
      </w:tr>
      <w:tr w:rsidR="0086136E" w:rsidRPr="009D2119" w14:paraId="5DF6FFE7" w14:textId="5BA31438" w:rsidTr="0086136E">
        <w:trPr>
          <w:trHeight w:val="300"/>
        </w:trPr>
        <w:tc>
          <w:tcPr>
            <w:tcW w:w="2875" w:type="dxa"/>
            <w:shd w:val="clear" w:color="auto" w:fill="auto"/>
            <w:noWrap/>
          </w:tcPr>
          <w:p w14:paraId="66EB8BA0" w14:textId="3DFE9FDA" w:rsidR="0086136E" w:rsidRDefault="00365158"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Số lượng</w:t>
            </w:r>
          </w:p>
        </w:tc>
        <w:tc>
          <w:tcPr>
            <w:tcW w:w="3510" w:type="dxa"/>
            <w:shd w:val="clear" w:color="auto" w:fill="auto"/>
            <w:noWrap/>
          </w:tcPr>
          <w:p w14:paraId="755877C0" w14:textId="1868E928" w:rsidR="0086136E" w:rsidRPr="009D2119" w:rsidRDefault="00365158" w:rsidP="00FD0441">
            <w:pPr>
              <w:spacing w:before="0" w:after="0" w:line="240" w:lineRule="auto"/>
              <w:jc w:val="left"/>
              <w:rPr>
                <w:rFonts w:eastAsia="Times New Roman" w:cs="Times New Roman"/>
                <w:color w:val="000000"/>
                <w:szCs w:val="24"/>
              </w:rPr>
            </w:pPr>
            <w:r>
              <w:rPr>
                <w:rFonts w:eastAsia="Times New Roman" w:cs="Times New Roman"/>
                <w:color w:val="000000"/>
                <w:szCs w:val="24"/>
              </w:rPr>
              <w:t>3,847</w:t>
            </w:r>
          </w:p>
        </w:tc>
        <w:tc>
          <w:tcPr>
            <w:tcW w:w="2965" w:type="dxa"/>
          </w:tcPr>
          <w:p w14:paraId="1A4B8302" w14:textId="0C97F3FF" w:rsidR="0086136E" w:rsidRDefault="009B2F1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5,767</w:t>
            </w:r>
          </w:p>
        </w:tc>
      </w:tr>
      <w:tr w:rsidR="00365158" w:rsidRPr="009D2119" w14:paraId="5C126ECE" w14:textId="77777777" w:rsidTr="0086136E">
        <w:trPr>
          <w:trHeight w:val="300"/>
        </w:trPr>
        <w:tc>
          <w:tcPr>
            <w:tcW w:w="2875" w:type="dxa"/>
            <w:shd w:val="clear" w:color="auto" w:fill="auto"/>
            <w:noWrap/>
          </w:tcPr>
          <w:p w14:paraId="0E6D0291" w14:textId="7D24EBB0" w:rsidR="00365158" w:rsidRDefault="009B2F1E"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Giá</w:t>
            </w:r>
          </w:p>
        </w:tc>
        <w:tc>
          <w:tcPr>
            <w:tcW w:w="3510" w:type="dxa"/>
            <w:shd w:val="clear" w:color="auto" w:fill="auto"/>
            <w:noWrap/>
          </w:tcPr>
          <w:p w14:paraId="07082276" w14:textId="55B0FB44" w:rsidR="00365158" w:rsidRDefault="009B2F1E" w:rsidP="00FD0441">
            <w:pPr>
              <w:spacing w:before="0" w:after="0" w:line="240" w:lineRule="auto"/>
              <w:jc w:val="left"/>
              <w:rPr>
                <w:rFonts w:eastAsia="Times New Roman" w:cs="Times New Roman"/>
                <w:color w:val="000000"/>
                <w:szCs w:val="24"/>
              </w:rPr>
            </w:pPr>
            <w:r w:rsidRPr="009B2F1E">
              <w:rPr>
                <w:rFonts w:eastAsia="Times New Roman" w:cs="Times New Roman"/>
                <w:color w:val="000000"/>
                <w:szCs w:val="24"/>
              </w:rPr>
              <w:t>1</w:t>
            </w:r>
            <w:r>
              <w:rPr>
                <w:rFonts w:eastAsia="Times New Roman" w:cs="Times New Roman"/>
                <w:color w:val="000000"/>
                <w:szCs w:val="24"/>
              </w:rPr>
              <w:t>,</w:t>
            </w:r>
            <w:r w:rsidRPr="009B2F1E">
              <w:rPr>
                <w:rFonts w:eastAsia="Times New Roman" w:cs="Times New Roman"/>
                <w:color w:val="000000"/>
                <w:szCs w:val="24"/>
              </w:rPr>
              <w:t>039</w:t>
            </w:r>
            <w:r>
              <w:rPr>
                <w:rFonts w:eastAsia="Times New Roman" w:cs="Times New Roman"/>
                <w:color w:val="000000"/>
                <w:szCs w:val="24"/>
              </w:rPr>
              <w:t>,</w:t>
            </w:r>
            <w:r w:rsidRPr="009B2F1E">
              <w:rPr>
                <w:rFonts w:eastAsia="Times New Roman" w:cs="Times New Roman"/>
                <w:color w:val="000000"/>
                <w:szCs w:val="24"/>
              </w:rPr>
              <w:t>884</w:t>
            </w:r>
          </w:p>
        </w:tc>
        <w:tc>
          <w:tcPr>
            <w:tcW w:w="2965" w:type="dxa"/>
          </w:tcPr>
          <w:p w14:paraId="5E1EBBAB" w14:textId="798EB8F0" w:rsidR="00365158" w:rsidRDefault="009B2F1E" w:rsidP="00FD0441">
            <w:pPr>
              <w:spacing w:before="0" w:after="0" w:line="240" w:lineRule="auto"/>
              <w:jc w:val="left"/>
              <w:rPr>
                <w:rFonts w:eastAsia="Times New Roman" w:cs="Times New Roman"/>
                <w:color w:val="000000"/>
                <w:szCs w:val="24"/>
              </w:rPr>
            </w:pPr>
            <w:r>
              <w:rPr>
                <w:rFonts w:eastAsia="Times New Roman" w:cs="Times New Roman"/>
                <w:color w:val="000000"/>
                <w:szCs w:val="24"/>
              </w:rPr>
              <w:t>1,034,771</w:t>
            </w:r>
          </w:p>
        </w:tc>
      </w:tr>
      <w:tr w:rsidR="00FA4E4C" w:rsidRPr="009D2119" w14:paraId="2EFB69F5" w14:textId="77777777" w:rsidTr="0086136E">
        <w:trPr>
          <w:trHeight w:val="300"/>
        </w:trPr>
        <w:tc>
          <w:tcPr>
            <w:tcW w:w="2875" w:type="dxa"/>
            <w:shd w:val="clear" w:color="auto" w:fill="auto"/>
            <w:noWrap/>
          </w:tcPr>
          <w:p w14:paraId="0B4BFAB4" w14:textId="08D19A9C" w:rsidR="00FA4E4C" w:rsidRDefault="00FA4E4C"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POS</w:t>
            </w:r>
          </w:p>
        </w:tc>
        <w:tc>
          <w:tcPr>
            <w:tcW w:w="3510" w:type="dxa"/>
            <w:shd w:val="clear" w:color="auto" w:fill="auto"/>
            <w:noWrap/>
          </w:tcPr>
          <w:p w14:paraId="7CDD7A38" w14:textId="6231219C" w:rsidR="00FA4E4C" w:rsidRPr="009B2F1E" w:rsidRDefault="00FA4E4C" w:rsidP="00FD0441">
            <w:pPr>
              <w:spacing w:before="0" w:after="0" w:line="240" w:lineRule="auto"/>
              <w:jc w:val="left"/>
              <w:rPr>
                <w:rFonts w:eastAsia="Times New Roman" w:cs="Times New Roman"/>
                <w:color w:val="000000"/>
                <w:szCs w:val="24"/>
              </w:rPr>
            </w:pPr>
            <w:r w:rsidRPr="00FA4E4C">
              <w:rPr>
                <w:rFonts w:eastAsia="Times New Roman" w:cs="Times New Roman"/>
                <w:color w:val="000000"/>
                <w:szCs w:val="24"/>
              </w:rPr>
              <w:t>110100</w:t>
            </w:r>
          </w:p>
        </w:tc>
        <w:tc>
          <w:tcPr>
            <w:tcW w:w="2965" w:type="dxa"/>
          </w:tcPr>
          <w:p w14:paraId="57A6A456" w14:textId="35B9B660" w:rsidR="00FA4E4C" w:rsidRDefault="00FA4E4C" w:rsidP="00FD0441">
            <w:pPr>
              <w:spacing w:before="0" w:after="0" w:line="240" w:lineRule="auto"/>
              <w:jc w:val="left"/>
              <w:rPr>
                <w:rFonts w:eastAsia="Times New Roman" w:cs="Times New Roman"/>
                <w:color w:val="000000"/>
                <w:szCs w:val="24"/>
              </w:rPr>
            </w:pPr>
            <w:r w:rsidRPr="00FA4E4C">
              <w:rPr>
                <w:rFonts w:eastAsia="Times New Roman" w:cs="Times New Roman"/>
                <w:color w:val="000000"/>
                <w:szCs w:val="24"/>
              </w:rPr>
              <w:t>110100</w:t>
            </w:r>
          </w:p>
        </w:tc>
      </w:tr>
      <w:tr w:rsidR="00FA4E4C" w:rsidRPr="009D2119" w14:paraId="069D0632" w14:textId="77777777" w:rsidTr="0086136E">
        <w:trPr>
          <w:trHeight w:val="300"/>
        </w:trPr>
        <w:tc>
          <w:tcPr>
            <w:tcW w:w="2875" w:type="dxa"/>
            <w:shd w:val="clear" w:color="auto" w:fill="auto"/>
            <w:noWrap/>
          </w:tcPr>
          <w:p w14:paraId="06946537" w14:textId="4712F3EF" w:rsidR="00FA4E4C" w:rsidRDefault="00FA4E4C"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SALECODE</w:t>
            </w:r>
          </w:p>
        </w:tc>
        <w:tc>
          <w:tcPr>
            <w:tcW w:w="3510" w:type="dxa"/>
            <w:shd w:val="clear" w:color="auto" w:fill="auto"/>
            <w:noWrap/>
          </w:tcPr>
          <w:p w14:paraId="05FBA7A1" w14:textId="2F5B2819" w:rsidR="00FA4E4C" w:rsidRPr="00FA4E4C" w:rsidRDefault="00FA4E4C"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0147</w:t>
            </w:r>
          </w:p>
        </w:tc>
        <w:tc>
          <w:tcPr>
            <w:tcW w:w="2965" w:type="dxa"/>
          </w:tcPr>
          <w:p w14:paraId="225A8B41" w14:textId="78AECDAC" w:rsidR="00FA4E4C" w:rsidRPr="00FA4E4C" w:rsidRDefault="00FA4E4C" w:rsidP="00FD0441">
            <w:pPr>
              <w:spacing w:before="0" w:after="0" w:line="240" w:lineRule="auto"/>
              <w:jc w:val="left"/>
              <w:rPr>
                <w:rFonts w:eastAsia="Times New Roman" w:cs="Times New Roman"/>
                <w:color w:val="000000"/>
                <w:szCs w:val="24"/>
              </w:rPr>
            </w:pPr>
          </w:p>
        </w:tc>
      </w:tr>
      <w:tr w:rsidR="00FA4E4C" w:rsidRPr="009D2119" w14:paraId="31387FFF" w14:textId="77777777" w:rsidTr="0086136E">
        <w:trPr>
          <w:trHeight w:val="300"/>
        </w:trPr>
        <w:tc>
          <w:tcPr>
            <w:tcW w:w="2875" w:type="dxa"/>
            <w:shd w:val="clear" w:color="auto" w:fill="auto"/>
            <w:noWrap/>
          </w:tcPr>
          <w:p w14:paraId="49C8CAA8" w14:textId="69D7B43C" w:rsidR="00FA4E4C" w:rsidRDefault="00FA4E4C"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RMQL</w:t>
            </w:r>
          </w:p>
        </w:tc>
        <w:tc>
          <w:tcPr>
            <w:tcW w:w="3510" w:type="dxa"/>
            <w:shd w:val="clear" w:color="auto" w:fill="auto"/>
            <w:noWrap/>
          </w:tcPr>
          <w:p w14:paraId="3713656D" w14:textId="54C09E10" w:rsidR="00FA4E4C" w:rsidRDefault="00FA4E4C"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1425</w:t>
            </w:r>
          </w:p>
        </w:tc>
        <w:tc>
          <w:tcPr>
            <w:tcW w:w="2965" w:type="dxa"/>
          </w:tcPr>
          <w:p w14:paraId="7E26CAA1" w14:textId="77777777" w:rsidR="00FA4E4C" w:rsidRPr="00FA4E4C" w:rsidRDefault="00FA4E4C" w:rsidP="00FD0441">
            <w:pPr>
              <w:spacing w:before="0" w:after="0" w:line="240" w:lineRule="auto"/>
              <w:jc w:val="left"/>
              <w:rPr>
                <w:rFonts w:eastAsia="Times New Roman" w:cs="Times New Roman"/>
                <w:color w:val="000000"/>
                <w:szCs w:val="24"/>
              </w:rPr>
            </w:pPr>
          </w:p>
        </w:tc>
      </w:tr>
      <w:tr w:rsidR="00FA4E4C" w:rsidRPr="009D2119" w14:paraId="0F7341F9" w14:textId="77777777" w:rsidTr="0086136E">
        <w:trPr>
          <w:trHeight w:val="300"/>
        </w:trPr>
        <w:tc>
          <w:tcPr>
            <w:tcW w:w="2875" w:type="dxa"/>
            <w:shd w:val="clear" w:color="auto" w:fill="auto"/>
            <w:noWrap/>
          </w:tcPr>
          <w:p w14:paraId="471443FD" w14:textId="5AFC48AC" w:rsidR="00FA4E4C" w:rsidRDefault="00FA4E4C" w:rsidP="00FD0441">
            <w:pPr>
              <w:spacing w:before="0" w:after="0" w:line="240" w:lineRule="auto"/>
              <w:jc w:val="left"/>
              <w:rPr>
                <w:rFonts w:eastAsia="Times New Roman" w:cs="Times New Roman"/>
                <w:bCs/>
                <w:color w:val="000000"/>
                <w:szCs w:val="24"/>
              </w:rPr>
            </w:pPr>
            <w:r>
              <w:rPr>
                <w:rFonts w:eastAsia="Times New Roman" w:cs="Times New Roman"/>
                <w:bCs/>
                <w:color w:val="000000"/>
                <w:szCs w:val="24"/>
              </w:rPr>
              <w:t>CTV</w:t>
            </w:r>
          </w:p>
        </w:tc>
        <w:tc>
          <w:tcPr>
            <w:tcW w:w="3510" w:type="dxa"/>
            <w:shd w:val="clear" w:color="auto" w:fill="auto"/>
            <w:noWrap/>
          </w:tcPr>
          <w:p w14:paraId="6F811FFE" w14:textId="3C9616EB" w:rsidR="00FA4E4C" w:rsidRDefault="00FA4E4C" w:rsidP="00FD0441">
            <w:pPr>
              <w:spacing w:before="0" w:after="0" w:line="240" w:lineRule="auto"/>
              <w:jc w:val="left"/>
              <w:rPr>
                <w:rFonts w:eastAsia="Times New Roman" w:cs="Times New Roman"/>
                <w:color w:val="000000"/>
                <w:szCs w:val="24"/>
              </w:rPr>
            </w:pPr>
            <w:r>
              <w:rPr>
                <w:rFonts w:eastAsia="Times New Roman" w:cs="Times New Roman"/>
                <w:color w:val="000000"/>
                <w:szCs w:val="24"/>
              </w:rPr>
              <w:t>00001</w:t>
            </w:r>
          </w:p>
        </w:tc>
        <w:tc>
          <w:tcPr>
            <w:tcW w:w="2965" w:type="dxa"/>
          </w:tcPr>
          <w:p w14:paraId="47B5405E" w14:textId="77777777" w:rsidR="00FA4E4C" w:rsidRPr="00FA4E4C" w:rsidRDefault="00FA4E4C" w:rsidP="00FD0441">
            <w:pPr>
              <w:spacing w:before="0" w:after="0" w:line="240" w:lineRule="auto"/>
              <w:jc w:val="left"/>
              <w:rPr>
                <w:rFonts w:eastAsia="Times New Roman" w:cs="Times New Roman"/>
                <w:color w:val="000000"/>
                <w:szCs w:val="24"/>
              </w:rPr>
            </w:pPr>
          </w:p>
        </w:tc>
      </w:tr>
    </w:tbl>
    <w:p w14:paraId="33BA7F09" w14:textId="2E98EC6B" w:rsidR="00E2378C" w:rsidRDefault="0044704C" w:rsidP="00E2378C">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69" w:name="_Toc89338258"/>
      <w:r>
        <w:rPr>
          <w:b w:val="0"/>
          <w:bCs w:val="0"/>
          <w:caps/>
          <w:color w:val="1F497D" w:themeColor="text2"/>
          <w:spacing w:val="15"/>
          <w:sz w:val="26"/>
          <w:szCs w:val="24"/>
          <w:lang w:bidi="en-US"/>
        </w:rPr>
        <w:t>Dữ liệu hạn mức</w:t>
      </w:r>
      <w:r w:rsidR="004E328A">
        <w:rPr>
          <w:b w:val="0"/>
          <w:bCs w:val="0"/>
          <w:caps/>
          <w:color w:val="1F497D" w:themeColor="text2"/>
          <w:spacing w:val="15"/>
          <w:sz w:val="26"/>
          <w:szCs w:val="24"/>
          <w:lang w:bidi="en-US"/>
        </w:rPr>
        <w:t xml:space="preserve"> tại thời điểm migrate</w:t>
      </w:r>
      <w:bookmarkEnd w:id="269"/>
    </w:p>
    <w:p w14:paraId="14A85E34" w14:textId="24F0BF72" w:rsidR="00E2378C" w:rsidRDefault="00235C15" w:rsidP="003F22DA">
      <w:pPr>
        <w:pStyle w:val="ListParagraph"/>
        <w:numPr>
          <w:ilvl w:val="0"/>
          <w:numId w:val="20"/>
        </w:numPr>
        <w:rPr>
          <w:lang w:bidi="en-US"/>
        </w:rPr>
      </w:pPr>
      <w:r>
        <w:rPr>
          <w:lang w:bidi="en-US"/>
        </w:rPr>
        <w:t>Các thông tin cần migrate</w:t>
      </w:r>
    </w:p>
    <w:p w14:paraId="3102D38A" w14:textId="74C83A61" w:rsidR="00235C15" w:rsidRDefault="00235C15" w:rsidP="003F22DA">
      <w:pPr>
        <w:pStyle w:val="ListParagraph"/>
        <w:numPr>
          <w:ilvl w:val="1"/>
          <w:numId w:val="20"/>
        </w:numPr>
        <w:rPr>
          <w:lang w:bidi="en-US"/>
        </w:rPr>
      </w:pPr>
      <w:r>
        <w:rPr>
          <w:lang w:bidi="en-US"/>
        </w:rPr>
        <w:t>Mã trái phiếu gốc</w:t>
      </w:r>
    </w:p>
    <w:p w14:paraId="40749DEA" w14:textId="2DFF9AB2" w:rsidR="00235C15" w:rsidRDefault="00235C15" w:rsidP="003F22DA">
      <w:pPr>
        <w:pStyle w:val="ListParagraph"/>
        <w:numPr>
          <w:ilvl w:val="1"/>
          <w:numId w:val="20"/>
        </w:numPr>
        <w:rPr>
          <w:lang w:bidi="en-US"/>
        </w:rPr>
      </w:pPr>
      <w:r>
        <w:rPr>
          <w:lang w:bidi="en-US"/>
        </w:rPr>
        <w:t>Hạn mức được cấp</w:t>
      </w:r>
    </w:p>
    <w:p w14:paraId="41DE761B" w14:textId="4D71DB44" w:rsidR="00235C15" w:rsidRDefault="00235C15" w:rsidP="003F22DA">
      <w:pPr>
        <w:pStyle w:val="ListParagraph"/>
        <w:numPr>
          <w:ilvl w:val="1"/>
          <w:numId w:val="20"/>
        </w:numPr>
        <w:rPr>
          <w:lang w:bidi="en-US"/>
        </w:rPr>
      </w:pPr>
      <w:r>
        <w:rPr>
          <w:lang w:bidi="en-US"/>
        </w:rPr>
        <w:t>Hạn mức còn lại</w:t>
      </w:r>
    </w:p>
    <w:p w14:paraId="23F5A0D0" w14:textId="5370208E" w:rsidR="00235C15" w:rsidRDefault="00235C15" w:rsidP="003F22DA">
      <w:pPr>
        <w:pStyle w:val="ListParagraph"/>
        <w:numPr>
          <w:ilvl w:val="1"/>
          <w:numId w:val="20"/>
        </w:numPr>
        <w:rPr>
          <w:lang w:bidi="en-US"/>
        </w:rPr>
      </w:pPr>
      <w:r>
        <w:rPr>
          <w:lang w:bidi="en-US"/>
        </w:rPr>
        <w:t>Số lượng KH được bán</w:t>
      </w:r>
    </w:p>
    <w:p w14:paraId="0F9DC1A7" w14:textId="7E5D45C6" w:rsidR="00235C15" w:rsidRDefault="00235C15" w:rsidP="003F22DA">
      <w:pPr>
        <w:pStyle w:val="ListParagraph"/>
        <w:numPr>
          <w:ilvl w:val="0"/>
          <w:numId w:val="20"/>
        </w:numPr>
        <w:rPr>
          <w:lang w:bidi="en-US"/>
        </w:rPr>
      </w:pPr>
      <w:r>
        <w:rPr>
          <w:lang w:bidi="en-US"/>
        </w:rPr>
        <w:t>Dữ liệu mẫ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7"/>
        <w:gridCol w:w="2338"/>
        <w:gridCol w:w="2338"/>
      </w:tblGrid>
      <w:tr w:rsidR="00235C15" w:rsidRPr="00235C15" w14:paraId="71CB0B32" w14:textId="77777777" w:rsidTr="00170E32">
        <w:tc>
          <w:tcPr>
            <w:tcW w:w="2337" w:type="dxa"/>
          </w:tcPr>
          <w:p w14:paraId="369E5785" w14:textId="3C101274" w:rsidR="00235C15" w:rsidRPr="00235C15" w:rsidRDefault="00235C15" w:rsidP="00235C15">
            <w:pPr>
              <w:rPr>
                <w:b/>
                <w:lang w:bidi="en-US"/>
              </w:rPr>
            </w:pPr>
            <w:r w:rsidRPr="00235C15">
              <w:rPr>
                <w:b/>
                <w:lang w:bidi="en-US"/>
              </w:rPr>
              <w:t>Mã trái phiếu gốc</w:t>
            </w:r>
          </w:p>
        </w:tc>
        <w:tc>
          <w:tcPr>
            <w:tcW w:w="2337" w:type="dxa"/>
          </w:tcPr>
          <w:p w14:paraId="73905165" w14:textId="5EB4A457" w:rsidR="00235C15" w:rsidRPr="00235C15" w:rsidRDefault="00235C15" w:rsidP="00235C15">
            <w:pPr>
              <w:rPr>
                <w:b/>
                <w:lang w:bidi="en-US"/>
              </w:rPr>
            </w:pPr>
            <w:r w:rsidRPr="00235C15">
              <w:rPr>
                <w:b/>
                <w:lang w:bidi="en-US"/>
              </w:rPr>
              <w:t>Hạn mức được cấp</w:t>
            </w:r>
          </w:p>
        </w:tc>
        <w:tc>
          <w:tcPr>
            <w:tcW w:w="2338" w:type="dxa"/>
          </w:tcPr>
          <w:p w14:paraId="028F85DB" w14:textId="1E3D2574" w:rsidR="00235C15" w:rsidRPr="00235C15" w:rsidRDefault="00235C15" w:rsidP="00235C15">
            <w:pPr>
              <w:rPr>
                <w:b/>
                <w:lang w:bidi="en-US"/>
              </w:rPr>
            </w:pPr>
            <w:r w:rsidRPr="00235C15">
              <w:rPr>
                <w:b/>
                <w:lang w:bidi="en-US"/>
              </w:rPr>
              <w:t>HM còn lại</w:t>
            </w:r>
          </w:p>
        </w:tc>
        <w:tc>
          <w:tcPr>
            <w:tcW w:w="2338" w:type="dxa"/>
          </w:tcPr>
          <w:p w14:paraId="570EE744" w14:textId="7B2C254F" w:rsidR="00235C15" w:rsidRPr="00235C15" w:rsidRDefault="00235C15" w:rsidP="00235C15">
            <w:pPr>
              <w:rPr>
                <w:b/>
                <w:lang w:bidi="en-US"/>
              </w:rPr>
            </w:pPr>
            <w:r w:rsidRPr="00235C15">
              <w:rPr>
                <w:b/>
                <w:lang w:bidi="en-US"/>
              </w:rPr>
              <w:t>SL KH được bán</w:t>
            </w:r>
          </w:p>
        </w:tc>
      </w:tr>
      <w:tr w:rsidR="00235C15" w14:paraId="26FF8928" w14:textId="77777777" w:rsidTr="00170E32">
        <w:tc>
          <w:tcPr>
            <w:tcW w:w="2337" w:type="dxa"/>
          </w:tcPr>
          <w:p w14:paraId="157978CC" w14:textId="711AD6FF" w:rsidR="00235C15" w:rsidRDefault="00235C15" w:rsidP="00235C15">
            <w:pPr>
              <w:rPr>
                <w:lang w:bidi="en-US"/>
              </w:rPr>
            </w:pPr>
            <w:r w:rsidRPr="00E2378C">
              <w:rPr>
                <w:rFonts w:eastAsia="Times New Roman" w:cs="Times New Roman"/>
                <w:color w:val="000000"/>
                <w:szCs w:val="24"/>
              </w:rPr>
              <w:t>XTNT.2020.2Y</w:t>
            </w:r>
          </w:p>
        </w:tc>
        <w:tc>
          <w:tcPr>
            <w:tcW w:w="2337" w:type="dxa"/>
          </w:tcPr>
          <w:p w14:paraId="701BF8DB" w14:textId="4AC2D1B5" w:rsidR="00235C15" w:rsidRDefault="00235C15" w:rsidP="00235C15">
            <w:pPr>
              <w:rPr>
                <w:lang w:bidi="en-US"/>
              </w:rPr>
            </w:pPr>
            <w:r w:rsidRPr="0044704C">
              <w:rPr>
                <w:rFonts w:eastAsia="Times New Roman" w:cs="Times New Roman"/>
                <w:color w:val="000000"/>
                <w:szCs w:val="24"/>
              </w:rPr>
              <w:t xml:space="preserve">180,000,000,000 </w:t>
            </w:r>
          </w:p>
        </w:tc>
        <w:tc>
          <w:tcPr>
            <w:tcW w:w="2338" w:type="dxa"/>
          </w:tcPr>
          <w:p w14:paraId="7C26E616" w14:textId="3EB8ADD8" w:rsidR="00235C15" w:rsidRDefault="00235C15" w:rsidP="00235C15">
            <w:pPr>
              <w:rPr>
                <w:lang w:bidi="en-US"/>
              </w:rPr>
            </w:pPr>
            <w:r w:rsidRPr="0044704C">
              <w:rPr>
                <w:rFonts w:eastAsia="Times New Roman" w:cs="Times New Roman"/>
                <w:color w:val="000000"/>
                <w:szCs w:val="24"/>
              </w:rPr>
              <w:t xml:space="preserve">18,554,000,000 </w:t>
            </w:r>
          </w:p>
        </w:tc>
        <w:tc>
          <w:tcPr>
            <w:tcW w:w="2338" w:type="dxa"/>
          </w:tcPr>
          <w:p w14:paraId="7B55D5FF" w14:textId="419B1F4A" w:rsidR="00235C15" w:rsidRDefault="00235C15" w:rsidP="00235C15">
            <w:pPr>
              <w:rPr>
                <w:lang w:bidi="en-US"/>
              </w:rPr>
            </w:pPr>
            <w:r>
              <w:rPr>
                <w:lang w:bidi="en-US"/>
              </w:rPr>
              <w:t>16</w:t>
            </w:r>
          </w:p>
        </w:tc>
      </w:tr>
      <w:tr w:rsidR="00235C15" w14:paraId="0EF508C2" w14:textId="77777777" w:rsidTr="00170E32">
        <w:tc>
          <w:tcPr>
            <w:tcW w:w="2337" w:type="dxa"/>
          </w:tcPr>
          <w:p w14:paraId="343D7E33" w14:textId="3D6CCCB4" w:rsidR="00235C15" w:rsidRDefault="00235C15" w:rsidP="00235C15">
            <w:pPr>
              <w:rPr>
                <w:lang w:bidi="en-US"/>
              </w:rPr>
            </w:pPr>
            <w:r w:rsidRPr="00235C15">
              <w:rPr>
                <w:lang w:bidi="en-US"/>
              </w:rPr>
              <w:t>XTNT.2020.3Y</w:t>
            </w:r>
          </w:p>
        </w:tc>
        <w:tc>
          <w:tcPr>
            <w:tcW w:w="2337" w:type="dxa"/>
          </w:tcPr>
          <w:p w14:paraId="361F4CFC" w14:textId="274B7C99" w:rsidR="00235C15" w:rsidRPr="00235C15" w:rsidRDefault="00235C15" w:rsidP="00235C15">
            <w:pPr>
              <w:rPr>
                <w:lang w:bidi="en-US"/>
              </w:rPr>
            </w:pPr>
            <w:r w:rsidRPr="00235C15">
              <w:rPr>
                <w:lang w:bidi="en-US"/>
              </w:rPr>
              <w:t xml:space="preserve">  200,000,000,000              </w:t>
            </w:r>
          </w:p>
        </w:tc>
        <w:tc>
          <w:tcPr>
            <w:tcW w:w="2338" w:type="dxa"/>
          </w:tcPr>
          <w:p w14:paraId="69D92CF2" w14:textId="77F81B54" w:rsidR="00235C15" w:rsidRDefault="00235C15" w:rsidP="00235C15">
            <w:pPr>
              <w:rPr>
                <w:lang w:bidi="en-US"/>
              </w:rPr>
            </w:pPr>
            <w:r w:rsidRPr="00235C15">
              <w:rPr>
                <w:lang w:bidi="en-US"/>
              </w:rPr>
              <w:t xml:space="preserve"> 7,697,000,000 </w:t>
            </w:r>
          </w:p>
        </w:tc>
        <w:tc>
          <w:tcPr>
            <w:tcW w:w="2338" w:type="dxa"/>
          </w:tcPr>
          <w:p w14:paraId="4B9E321B" w14:textId="11EFA8A5" w:rsidR="00235C15" w:rsidRDefault="00235C15" w:rsidP="00235C15">
            <w:pPr>
              <w:rPr>
                <w:lang w:bidi="en-US"/>
              </w:rPr>
            </w:pPr>
            <w:r>
              <w:rPr>
                <w:lang w:bidi="en-US"/>
              </w:rPr>
              <w:t>6</w:t>
            </w:r>
          </w:p>
        </w:tc>
      </w:tr>
    </w:tbl>
    <w:p w14:paraId="7E215FA8" w14:textId="77777777" w:rsidR="00AD6B9E" w:rsidRDefault="00AD6B9E" w:rsidP="00AD6B9E">
      <w:pPr>
        <w:pStyle w:val="Heading1"/>
        <w:keepLines w:val="0"/>
        <w:pageBreakBefore/>
        <w:numPr>
          <w:ilvl w:val="0"/>
          <w:numId w:val="1"/>
        </w:numPr>
        <w:pBdr>
          <w:bottom w:val="thinThickSmallGap" w:sz="12" w:space="1" w:color="1F497D" w:themeColor="text2"/>
        </w:pBdr>
        <w:spacing w:line="252" w:lineRule="auto"/>
        <w:ind w:left="360" w:hanging="360"/>
        <w:rPr>
          <w:bCs w:val="0"/>
          <w:caps/>
          <w:color w:val="1F497D" w:themeColor="text2"/>
          <w:spacing w:val="20"/>
          <w:lang w:bidi="en-US"/>
        </w:rPr>
      </w:pPr>
      <w:bookmarkStart w:id="270" w:name="_Toc89338259"/>
      <w:r>
        <w:rPr>
          <w:bCs w:val="0"/>
          <w:caps/>
          <w:color w:val="1F497D" w:themeColor="text2"/>
          <w:spacing w:val="20"/>
          <w:lang w:bidi="en-US"/>
        </w:rPr>
        <w:lastRenderedPageBreak/>
        <w:t>Y</w:t>
      </w:r>
      <w:r w:rsidRPr="0020315E">
        <w:rPr>
          <w:bCs w:val="0"/>
          <w:caps/>
          <w:color w:val="1F497D" w:themeColor="text2"/>
          <w:spacing w:val="20"/>
          <w:lang w:bidi="en-US"/>
        </w:rPr>
        <w:t xml:space="preserve">êu cầu </w:t>
      </w:r>
      <w:r>
        <w:rPr>
          <w:bCs w:val="0"/>
          <w:caps/>
          <w:color w:val="1F497D" w:themeColor="text2"/>
          <w:spacing w:val="20"/>
          <w:lang w:bidi="en-US"/>
        </w:rPr>
        <w:t>Phân quyền</w:t>
      </w:r>
      <w:bookmarkEnd w:id="270"/>
    </w:p>
    <w:p w14:paraId="615F9AF4" w14:textId="77777777" w:rsidR="00AD6B9E" w:rsidRDefault="00AD6B9E" w:rsidP="00AD6B9E">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71" w:name="_Toc89338260"/>
      <w:r>
        <w:rPr>
          <w:b w:val="0"/>
          <w:bCs w:val="0"/>
          <w:caps/>
          <w:color w:val="1F497D" w:themeColor="text2"/>
          <w:spacing w:val="15"/>
          <w:sz w:val="26"/>
          <w:szCs w:val="24"/>
          <w:lang w:bidi="en-US"/>
        </w:rPr>
        <w:t>Phân quyền cho user khách hàng</w:t>
      </w:r>
      <w:bookmarkEnd w:id="271"/>
    </w:p>
    <w:p w14:paraId="2BC86446" w14:textId="77777777" w:rsidR="00AD6B9E" w:rsidRPr="005E0769" w:rsidRDefault="00AD6B9E" w:rsidP="00AD6B9E">
      <w:pPr>
        <w:pStyle w:val="Heading3"/>
        <w:keepLines w:val="0"/>
        <w:numPr>
          <w:ilvl w:val="2"/>
          <w:numId w:val="1"/>
        </w:numPr>
        <w:spacing w:line="312" w:lineRule="auto"/>
        <w:ind w:left="360" w:hanging="360"/>
        <w:rPr>
          <w:b w:val="0"/>
          <w:bCs w:val="0"/>
          <w:i w:val="0"/>
          <w:caps/>
          <w:sz w:val="26"/>
          <w:szCs w:val="24"/>
          <w:lang w:bidi="en-US"/>
        </w:rPr>
      </w:pPr>
      <w:bookmarkStart w:id="272" w:name="_Toc89338261"/>
      <w:r w:rsidRPr="005E0769">
        <w:rPr>
          <w:b w:val="0"/>
          <w:bCs w:val="0"/>
          <w:i w:val="0"/>
          <w:caps/>
          <w:sz w:val="26"/>
          <w:szCs w:val="24"/>
          <w:lang w:bidi="en-US"/>
        </w:rPr>
        <w:t>Phân quyền chức năng</w:t>
      </w:r>
      <w:bookmarkEnd w:id="272"/>
    </w:p>
    <w:p w14:paraId="41BB9EE8" w14:textId="267750B7" w:rsidR="00AD6B9E" w:rsidRDefault="00AD6B9E" w:rsidP="003F22DA">
      <w:pPr>
        <w:pStyle w:val="ListParagraph"/>
        <w:numPr>
          <w:ilvl w:val="0"/>
          <w:numId w:val="20"/>
        </w:numPr>
        <w:rPr>
          <w:lang w:bidi="en-US"/>
        </w:rPr>
      </w:pPr>
      <w:r>
        <w:rPr>
          <w:lang w:bidi="en-US"/>
        </w:rPr>
        <w:t>Khách hàng chỉ được thao tác các chứ</w:t>
      </w:r>
      <w:r w:rsidR="00647D55">
        <w:rPr>
          <w:lang w:bidi="en-US"/>
        </w:rPr>
        <w:t>c năng</w:t>
      </w:r>
    </w:p>
    <w:p w14:paraId="4A604A08" w14:textId="574176BA" w:rsidR="00647D55" w:rsidRDefault="00647D55" w:rsidP="003F22DA">
      <w:pPr>
        <w:pStyle w:val="ListParagraph"/>
        <w:numPr>
          <w:ilvl w:val="1"/>
          <w:numId w:val="20"/>
        </w:numPr>
        <w:rPr>
          <w:lang w:bidi="en-US"/>
        </w:rPr>
      </w:pPr>
      <w:r>
        <w:rPr>
          <w:lang w:bidi="en-US"/>
        </w:rPr>
        <w:t>Xem, sửa thông tin khách hàng</w:t>
      </w:r>
    </w:p>
    <w:p w14:paraId="4860C185" w14:textId="346C824D" w:rsidR="00647D55" w:rsidRDefault="00647D55" w:rsidP="003F22DA">
      <w:pPr>
        <w:pStyle w:val="ListParagraph"/>
        <w:numPr>
          <w:ilvl w:val="1"/>
          <w:numId w:val="20"/>
        </w:numPr>
        <w:rPr>
          <w:lang w:bidi="en-US"/>
        </w:rPr>
      </w:pPr>
      <w:r>
        <w:rPr>
          <w:lang w:bidi="en-US"/>
        </w:rPr>
        <w:t>Upload hồ sơ giấy tờ mở/chỉnh sửa thông tin khách hàng</w:t>
      </w:r>
    </w:p>
    <w:p w14:paraId="41CF957F" w14:textId="76D6F272" w:rsidR="00647D55" w:rsidRDefault="00647D55" w:rsidP="003F22DA">
      <w:pPr>
        <w:pStyle w:val="ListParagraph"/>
        <w:numPr>
          <w:ilvl w:val="1"/>
          <w:numId w:val="20"/>
        </w:numPr>
        <w:rPr>
          <w:lang w:bidi="en-US"/>
        </w:rPr>
      </w:pPr>
      <w:r>
        <w:rPr>
          <w:lang w:bidi="en-US"/>
        </w:rPr>
        <w:t>Đặt lệnh mua trái phiếu</w:t>
      </w:r>
    </w:p>
    <w:p w14:paraId="2F1FF08F" w14:textId="7F762404" w:rsidR="00647D55" w:rsidRDefault="00647D55" w:rsidP="003F22DA">
      <w:pPr>
        <w:pStyle w:val="ListParagraph"/>
        <w:numPr>
          <w:ilvl w:val="1"/>
          <w:numId w:val="20"/>
        </w:numPr>
        <w:rPr>
          <w:lang w:bidi="en-US"/>
        </w:rPr>
      </w:pPr>
      <w:r>
        <w:rPr>
          <w:lang w:bidi="en-US"/>
        </w:rPr>
        <w:t>Đặt lệnh bán lại trái phiếu</w:t>
      </w:r>
    </w:p>
    <w:p w14:paraId="7250BCF0" w14:textId="6FA3EBAC" w:rsidR="00647D55" w:rsidRDefault="00647D55" w:rsidP="003F22DA">
      <w:pPr>
        <w:pStyle w:val="ListParagraph"/>
        <w:numPr>
          <w:ilvl w:val="1"/>
          <w:numId w:val="20"/>
        </w:numPr>
        <w:rPr>
          <w:lang w:bidi="en-US"/>
        </w:rPr>
      </w:pPr>
      <w:r>
        <w:rPr>
          <w:lang w:bidi="en-US"/>
        </w:rPr>
        <w:t>Truy vấn số dư</w:t>
      </w:r>
    </w:p>
    <w:p w14:paraId="7E9524C9" w14:textId="4BC33E07" w:rsidR="00647D55" w:rsidRDefault="00647D55" w:rsidP="003F22DA">
      <w:pPr>
        <w:pStyle w:val="ListParagraph"/>
        <w:numPr>
          <w:ilvl w:val="1"/>
          <w:numId w:val="20"/>
        </w:numPr>
        <w:rPr>
          <w:lang w:bidi="en-US"/>
        </w:rPr>
      </w:pPr>
      <w:r>
        <w:rPr>
          <w:lang w:bidi="en-US"/>
        </w:rPr>
        <w:t>Sao kê biến động số dư trái phiếu</w:t>
      </w:r>
    </w:p>
    <w:p w14:paraId="1C2F815D" w14:textId="184B0E66" w:rsidR="00647D55" w:rsidRDefault="00647D55" w:rsidP="003F22DA">
      <w:pPr>
        <w:pStyle w:val="ListParagraph"/>
        <w:numPr>
          <w:ilvl w:val="1"/>
          <w:numId w:val="20"/>
        </w:numPr>
        <w:rPr>
          <w:lang w:bidi="en-US"/>
        </w:rPr>
      </w:pPr>
      <w:r>
        <w:rPr>
          <w:lang w:bidi="en-US"/>
        </w:rPr>
        <w:t>Danh mục đầu tư</w:t>
      </w:r>
    </w:p>
    <w:p w14:paraId="55CBFD13" w14:textId="5C9E2DF1" w:rsidR="00AD6B9E" w:rsidRPr="005E0769" w:rsidRDefault="00AD6B9E" w:rsidP="00AD6B9E">
      <w:pPr>
        <w:pStyle w:val="Heading3"/>
        <w:keepLines w:val="0"/>
        <w:numPr>
          <w:ilvl w:val="2"/>
          <w:numId w:val="1"/>
        </w:numPr>
        <w:spacing w:line="312" w:lineRule="auto"/>
        <w:ind w:left="360" w:hanging="360"/>
        <w:rPr>
          <w:b w:val="0"/>
          <w:bCs w:val="0"/>
          <w:i w:val="0"/>
          <w:caps/>
          <w:sz w:val="26"/>
          <w:szCs w:val="24"/>
          <w:lang w:bidi="en-US"/>
        </w:rPr>
      </w:pPr>
      <w:bookmarkStart w:id="273" w:name="_Toc89338262"/>
      <w:r w:rsidRPr="005E0769">
        <w:rPr>
          <w:b w:val="0"/>
          <w:bCs w:val="0"/>
          <w:i w:val="0"/>
          <w:caps/>
          <w:sz w:val="26"/>
          <w:szCs w:val="24"/>
          <w:lang w:bidi="en-US"/>
        </w:rPr>
        <w:t>Phân quyền dữ liệu</w:t>
      </w:r>
      <w:bookmarkEnd w:id="273"/>
    </w:p>
    <w:p w14:paraId="0DB8B718" w14:textId="75EC40A4" w:rsidR="00AD6B9E" w:rsidRDefault="00AD6B9E" w:rsidP="003F22DA">
      <w:pPr>
        <w:pStyle w:val="ListParagraph"/>
        <w:numPr>
          <w:ilvl w:val="0"/>
          <w:numId w:val="20"/>
        </w:numPr>
        <w:rPr>
          <w:lang w:bidi="en-US"/>
        </w:rPr>
      </w:pPr>
      <w:r>
        <w:rPr>
          <w:lang w:bidi="en-US"/>
        </w:rPr>
        <w:t xml:space="preserve">Khách hàng chỉ xem được </w:t>
      </w:r>
      <w:r w:rsidR="00034CFB">
        <w:rPr>
          <w:lang w:bidi="en-US"/>
        </w:rPr>
        <w:t>thông tin khách hàng của mình và các hợp đồng mua, bán trái phiếu của khách hàng</w:t>
      </w:r>
      <w:r>
        <w:rPr>
          <w:lang w:bidi="en-US"/>
        </w:rPr>
        <w:t>. Không xem được hợp đồng mua, bán của khách hàng khác</w:t>
      </w:r>
    </w:p>
    <w:p w14:paraId="0254CA7F" w14:textId="5AE3FA95" w:rsidR="00AD6B9E" w:rsidRDefault="00AD6B9E" w:rsidP="00AD6B9E">
      <w:pPr>
        <w:pStyle w:val="Heading2"/>
        <w:keepLines w:val="0"/>
        <w:numPr>
          <w:ilvl w:val="1"/>
          <w:numId w:val="1"/>
        </w:numPr>
        <w:pBdr>
          <w:bottom w:val="single" w:sz="4" w:space="1" w:color="1F497D" w:themeColor="text2"/>
        </w:pBdr>
        <w:spacing w:before="400" w:line="312" w:lineRule="auto"/>
        <w:ind w:hanging="360"/>
        <w:jc w:val="left"/>
        <w:rPr>
          <w:b w:val="0"/>
          <w:bCs w:val="0"/>
          <w:caps/>
          <w:color w:val="1F497D" w:themeColor="text2"/>
          <w:spacing w:val="15"/>
          <w:sz w:val="26"/>
          <w:szCs w:val="24"/>
          <w:lang w:bidi="en-US"/>
        </w:rPr>
      </w:pPr>
      <w:bookmarkStart w:id="274" w:name="_Toc89338263"/>
      <w:r>
        <w:rPr>
          <w:b w:val="0"/>
          <w:bCs w:val="0"/>
          <w:caps/>
          <w:color w:val="1F497D" w:themeColor="text2"/>
          <w:spacing w:val="15"/>
          <w:sz w:val="26"/>
          <w:szCs w:val="24"/>
          <w:lang w:bidi="en-US"/>
        </w:rPr>
        <w:t>Phân quyền cho user Back</w:t>
      </w:r>
      <w:bookmarkEnd w:id="274"/>
    </w:p>
    <w:p w14:paraId="09E91526" w14:textId="77777777" w:rsidR="00AD6B9E" w:rsidRPr="005E0769" w:rsidRDefault="00AD6B9E" w:rsidP="00AD6B9E">
      <w:pPr>
        <w:pStyle w:val="Heading3"/>
        <w:keepLines w:val="0"/>
        <w:numPr>
          <w:ilvl w:val="2"/>
          <w:numId w:val="1"/>
        </w:numPr>
        <w:spacing w:line="312" w:lineRule="auto"/>
        <w:ind w:left="360" w:hanging="360"/>
        <w:rPr>
          <w:b w:val="0"/>
          <w:bCs w:val="0"/>
          <w:i w:val="0"/>
          <w:caps/>
          <w:sz w:val="26"/>
          <w:szCs w:val="24"/>
          <w:lang w:bidi="en-US"/>
        </w:rPr>
      </w:pPr>
      <w:bookmarkStart w:id="275" w:name="_Toc89338264"/>
      <w:r w:rsidRPr="005E0769">
        <w:rPr>
          <w:b w:val="0"/>
          <w:bCs w:val="0"/>
          <w:i w:val="0"/>
          <w:caps/>
          <w:sz w:val="26"/>
          <w:szCs w:val="24"/>
          <w:lang w:bidi="en-US"/>
        </w:rPr>
        <w:t>Phân quyền chức năng</w:t>
      </w:r>
      <w:bookmarkEnd w:id="275"/>
    </w:p>
    <w:p w14:paraId="4DDD1053" w14:textId="77777777" w:rsidR="00AD6B9E" w:rsidRDefault="00AD6B9E" w:rsidP="003F22DA">
      <w:pPr>
        <w:pStyle w:val="ListParagraph"/>
        <w:numPr>
          <w:ilvl w:val="0"/>
          <w:numId w:val="20"/>
        </w:numPr>
        <w:rPr>
          <w:lang w:bidi="en-US"/>
        </w:rPr>
      </w:pPr>
      <w:r>
        <w:rPr>
          <w:lang w:bidi="en-US"/>
        </w:rPr>
        <w:t>Tạo các nhóm Role phân quyền chức năng, trong đó định nghĩ rõ:</w:t>
      </w:r>
    </w:p>
    <w:p w14:paraId="34C80F7E" w14:textId="77777777" w:rsidR="00AD6B9E" w:rsidRDefault="00AD6B9E" w:rsidP="003F22DA">
      <w:pPr>
        <w:pStyle w:val="ListParagraph"/>
        <w:numPr>
          <w:ilvl w:val="1"/>
          <w:numId w:val="20"/>
        </w:numPr>
        <w:rPr>
          <w:lang w:bidi="en-US"/>
        </w:rPr>
      </w:pPr>
      <w:r>
        <w:rPr>
          <w:lang w:bidi="en-US"/>
        </w:rPr>
        <w:t>Danh sách chức năng được phép truy cập</w:t>
      </w:r>
    </w:p>
    <w:p w14:paraId="7A072D09" w14:textId="77777777" w:rsidR="00AD6B9E" w:rsidRDefault="00AD6B9E" w:rsidP="003F22DA">
      <w:pPr>
        <w:pStyle w:val="ListParagraph"/>
        <w:numPr>
          <w:ilvl w:val="1"/>
          <w:numId w:val="20"/>
        </w:numPr>
        <w:rPr>
          <w:lang w:bidi="en-US"/>
        </w:rPr>
      </w:pPr>
      <w:r>
        <w:rPr>
          <w:lang w:bidi="en-US"/>
        </w:rPr>
        <w:t>Các thao tác trên các chức năng đó: Thêm/Sửa/Xóa/Duyệt</w:t>
      </w:r>
    </w:p>
    <w:p w14:paraId="54EE8F47" w14:textId="5EFB8AEE" w:rsidR="00163733" w:rsidRDefault="00163733" w:rsidP="003F22DA">
      <w:pPr>
        <w:pStyle w:val="ListParagraph"/>
        <w:numPr>
          <w:ilvl w:val="1"/>
          <w:numId w:val="20"/>
        </w:numPr>
        <w:rPr>
          <w:lang w:bidi="en-US"/>
        </w:rPr>
      </w:pPr>
      <w:r>
        <w:rPr>
          <w:lang w:bidi="en-US"/>
        </w:rPr>
        <w:t>Các mẫu biểu báo cáo được xuất</w:t>
      </w:r>
    </w:p>
    <w:p w14:paraId="730DBB21" w14:textId="6D1CE7E8" w:rsidR="00163733" w:rsidRDefault="00163733" w:rsidP="003F22DA">
      <w:pPr>
        <w:pStyle w:val="ListParagraph"/>
        <w:numPr>
          <w:ilvl w:val="0"/>
          <w:numId w:val="20"/>
        </w:numPr>
        <w:rPr>
          <w:lang w:bidi="en-US"/>
        </w:rPr>
      </w:pPr>
      <w:r>
        <w:rPr>
          <w:lang w:bidi="en-US"/>
        </w:rPr>
        <w:t>Nhóm Role phân quyền được tạo theo vai trò cụ thể của từng nhóm user (Nhóm Cán bộ bán hàng, Trung tâm kinh doanh, Ban kiểm soát…)</w:t>
      </w:r>
    </w:p>
    <w:p w14:paraId="0057B16D" w14:textId="77777777" w:rsidR="00AD6B9E" w:rsidRDefault="00AD6B9E" w:rsidP="003F22DA">
      <w:pPr>
        <w:pStyle w:val="ListParagraph"/>
        <w:numPr>
          <w:ilvl w:val="0"/>
          <w:numId w:val="20"/>
        </w:numPr>
        <w:rPr>
          <w:lang w:bidi="en-US"/>
        </w:rPr>
      </w:pPr>
      <w:r>
        <w:rPr>
          <w:lang w:bidi="en-US"/>
        </w:rPr>
        <w:t>Gán user đại lý, user back vào từng Role phân quyền đã tạo</w:t>
      </w:r>
    </w:p>
    <w:p w14:paraId="3F3E5F84" w14:textId="77110642" w:rsidR="00AD6B9E" w:rsidRDefault="00AD6B9E" w:rsidP="003F22DA">
      <w:pPr>
        <w:pStyle w:val="ListParagraph"/>
        <w:numPr>
          <w:ilvl w:val="0"/>
          <w:numId w:val="20"/>
        </w:numPr>
        <w:rPr>
          <w:lang w:bidi="en-US"/>
        </w:rPr>
      </w:pPr>
      <w:r>
        <w:rPr>
          <w:lang w:bidi="en-US"/>
        </w:rPr>
        <w:t>Một user có thể thuộc nhiều Role =&gt; Kết quả phân quyền của user = Tổ hợp các nhóm quyền của tất cả các Role mà user thuộc</w:t>
      </w:r>
      <w:r w:rsidR="00163733">
        <w:rPr>
          <w:lang w:bidi="en-US"/>
        </w:rPr>
        <w:t xml:space="preserve"> =&gt; Khi đăng nhập và thao tác trên hệ thống, user sẽ chỉ nhìn thấy và thao tác được trên các chức năng/báo cáo đã được phân quyền.</w:t>
      </w:r>
    </w:p>
    <w:p w14:paraId="56E31848" w14:textId="77777777" w:rsidR="00AD6B9E" w:rsidRPr="005E0769" w:rsidRDefault="00AD6B9E" w:rsidP="00AD6B9E">
      <w:pPr>
        <w:pStyle w:val="Heading3"/>
        <w:keepLines w:val="0"/>
        <w:numPr>
          <w:ilvl w:val="2"/>
          <w:numId w:val="1"/>
        </w:numPr>
        <w:spacing w:line="312" w:lineRule="auto"/>
        <w:ind w:left="360" w:hanging="360"/>
        <w:rPr>
          <w:b w:val="0"/>
          <w:bCs w:val="0"/>
          <w:i w:val="0"/>
          <w:caps/>
          <w:sz w:val="26"/>
          <w:szCs w:val="24"/>
          <w:lang w:bidi="en-US"/>
        </w:rPr>
      </w:pPr>
      <w:bookmarkStart w:id="276" w:name="_Toc89338265"/>
      <w:r w:rsidRPr="005E0769">
        <w:rPr>
          <w:b w:val="0"/>
          <w:bCs w:val="0"/>
          <w:i w:val="0"/>
          <w:caps/>
          <w:sz w:val="26"/>
          <w:szCs w:val="24"/>
          <w:lang w:bidi="en-US"/>
        </w:rPr>
        <w:t>Phân quyền dữ liệu</w:t>
      </w:r>
      <w:bookmarkEnd w:id="276"/>
    </w:p>
    <w:p w14:paraId="7B099366" w14:textId="02F9FF14" w:rsidR="00034CFB" w:rsidRDefault="00034CFB" w:rsidP="003F22DA">
      <w:pPr>
        <w:pStyle w:val="ListParagraph"/>
        <w:numPr>
          <w:ilvl w:val="0"/>
          <w:numId w:val="20"/>
        </w:numPr>
        <w:rPr>
          <w:lang w:bidi="en-US"/>
        </w:rPr>
      </w:pPr>
      <w:r>
        <w:rPr>
          <w:lang w:bidi="en-US"/>
        </w:rPr>
        <w:t>Tra cứu thông tin khách hàng</w:t>
      </w:r>
      <w:r w:rsidR="007F341B">
        <w:rPr>
          <w:lang w:bidi="en-US"/>
        </w:rPr>
        <w:t>/Truy vấn số dư/Sao kê/Xem danh mục đầu tư</w:t>
      </w:r>
    </w:p>
    <w:p w14:paraId="09AFC24B" w14:textId="7D224B36" w:rsidR="00034CFB" w:rsidRDefault="00034CFB" w:rsidP="003F22DA">
      <w:pPr>
        <w:pStyle w:val="ListParagraph"/>
        <w:numPr>
          <w:ilvl w:val="1"/>
          <w:numId w:val="20"/>
        </w:numPr>
        <w:rPr>
          <w:lang w:bidi="en-US"/>
        </w:rPr>
      </w:pPr>
      <w:r>
        <w:rPr>
          <w:lang w:bidi="en-US"/>
        </w:rPr>
        <w:t>Khách hàng VIP: Định nghĩa nhóm Careby khách hàng VIP. Chỉ user SHB thuộc nhóm Careby này mới được tra cứu thông tin khách hàng VIP</w:t>
      </w:r>
    </w:p>
    <w:p w14:paraId="27AC61B0" w14:textId="0CD956DE" w:rsidR="00034CFB" w:rsidRDefault="00034CFB" w:rsidP="003F22DA">
      <w:pPr>
        <w:pStyle w:val="ListParagraph"/>
        <w:numPr>
          <w:ilvl w:val="1"/>
          <w:numId w:val="20"/>
        </w:numPr>
        <w:rPr>
          <w:lang w:bidi="en-US"/>
        </w:rPr>
      </w:pPr>
      <w:r>
        <w:rPr>
          <w:lang w:bidi="en-US"/>
        </w:rPr>
        <w:t>Khách hàng thông thường: Tất cả các user SHB đều có thể tra cứu thông tin khách hàng</w:t>
      </w:r>
    </w:p>
    <w:p w14:paraId="6F70157B" w14:textId="67F5BFC0" w:rsidR="007F341B" w:rsidRDefault="00034CFB" w:rsidP="003F22DA">
      <w:pPr>
        <w:pStyle w:val="ListParagraph"/>
        <w:numPr>
          <w:ilvl w:val="0"/>
          <w:numId w:val="20"/>
        </w:numPr>
        <w:rPr>
          <w:lang w:bidi="en-US"/>
        </w:rPr>
      </w:pPr>
      <w:r>
        <w:rPr>
          <w:lang w:bidi="en-US"/>
        </w:rPr>
        <w:t xml:space="preserve">Đặt lệnh </w:t>
      </w:r>
      <w:r w:rsidR="007F341B">
        <w:rPr>
          <w:lang w:bidi="en-US"/>
        </w:rPr>
        <w:t>mua</w:t>
      </w:r>
      <w:r>
        <w:rPr>
          <w:lang w:bidi="en-US"/>
        </w:rPr>
        <w:t xml:space="preserve"> trái phiế</w:t>
      </w:r>
      <w:r w:rsidR="007F341B">
        <w:rPr>
          <w:lang w:bidi="en-US"/>
        </w:rPr>
        <w:t>u cho khách hàng:</w:t>
      </w:r>
    </w:p>
    <w:p w14:paraId="6FCEF66B" w14:textId="6CAA5410" w:rsidR="007F341B" w:rsidRDefault="007F341B" w:rsidP="003F22DA">
      <w:pPr>
        <w:pStyle w:val="ListParagraph"/>
        <w:numPr>
          <w:ilvl w:val="1"/>
          <w:numId w:val="20"/>
        </w:numPr>
        <w:rPr>
          <w:lang w:bidi="en-US"/>
        </w:rPr>
      </w:pPr>
      <w:r>
        <w:rPr>
          <w:lang w:bidi="en-US"/>
        </w:rPr>
        <w:lastRenderedPageBreak/>
        <w:t>Khách hàng VIP: Chỉ user SHB thuộc nhóm Careby này mới được đặt lệnh mua trái phiếu cho  khách hàng VIP + kết hợp quy định chào bán của TTKD</w:t>
      </w:r>
    </w:p>
    <w:p w14:paraId="71D06160" w14:textId="63828417" w:rsidR="007F341B" w:rsidRDefault="007F341B" w:rsidP="003F22DA">
      <w:pPr>
        <w:pStyle w:val="ListParagraph"/>
        <w:numPr>
          <w:ilvl w:val="1"/>
          <w:numId w:val="20"/>
        </w:numPr>
        <w:rPr>
          <w:lang w:bidi="en-US"/>
        </w:rPr>
      </w:pPr>
      <w:r>
        <w:rPr>
          <w:lang w:bidi="en-US"/>
        </w:rPr>
        <w:t>Khách hàng thông thường: Theo quy định chào bán của TTKD</w:t>
      </w:r>
    </w:p>
    <w:p w14:paraId="5265D1B3" w14:textId="471A49AF" w:rsidR="00034CFB" w:rsidRDefault="00034CFB" w:rsidP="003F22DA">
      <w:pPr>
        <w:pStyle w:val="ListParagraph"/>
        <w:numPr>
          <w:ilvl w:val="0"/>
          <w:numId w:val="20"/>
        </w:numPr>
        <w:rPr>
          <w:lang w:bidi="en-US"/>
        </w:rPr>
      </w:pPr>
      <w:r>
        <w:rPr>
          <w:lang w:bidi="en-US"/>
        </w:rPr>
        <w:t xml:space="preserve">Đặt lệnh </w:t>
      </w:r>
      <w:r w:rsidR="007F341B">
        <w:rPr>
          <w:lang w:bidi="en-US"/>
        </w:rPr>
        <w:t>bán</w:t>
      </w:r>
      <w:r>
        <w:rPr>
          <w:lang w:bidi="en-US"/>
        </w:rPr>
        <w:t xml:space="preserve"> lại trái phiếu của khách hàng:</w:t>
      </w:r>
    </w:p>
    <w:p w14:paraId="70B1D4D2" w14:textId="3CD0AF4E" w:rsidR="00034CFB" w:rsidRDefault="00034CFB" w:rsidP="003F22DA">
      <w:pPr>
        <w:pStyle w:val="ListParagraph"/>
        <w:numPr>
          <w:ilvl w:val="1"/>
          <w:numId w:val="20"/>
        </w:numPr>
        <w:rPr>
          <w:lang w:bidi="en-US"/>
        </w:rPr>
      </w:pPr>
      <w:r>
        <w:rPr>
          <w:lang w:bidi="en-US"/>
        </w:rPr>
        <w:t xml:space="preserve">Khách hàng VIP: Chỉ user SHB thuộc nhóm Careby này mới được </w:t>
      </w:r>
      <w:r w:rsidR="007F341B">
        <w:rPr>
          <w:lang w:bidi="en-US"/>
        </w:rPr>
        <w:t>đặt lệnh bán lại trái phiếu hộ khách hàng VIP</w:t>
      </w:r>
    </w:p>
    <w:p w14:paraId="713E6423" w14:textId="0341FB8D" w:rsidR="00034CFB" w:rsidRDefault="00034CFB" w:rsidP="003F22DA">
      <w:pPr>
        <w:pStyle w:val="ListParagraph"/>
        <w:numPr>
          <w:ilvl w:val="1"/>
          <w:numId w:val="20"/>
        </w:numPr>
        <w:rPr>
          <w:lang w:bidi="en-US"/>
        </w:rPr>
      </w:pPr>
      <w:r>
        <w:rPr>
          <w:lang w:bidi="en-US"/>
        </w:rPr>
        <w:t xml:space="preserve">Khách hàng thông thường: Tất cả các user SHB đều có thể </w:t>
      </w:r>
      <w:r w:rsidR="007F341B">
        <w:rPr>
          <w:lang w:bidi="en-US"/>
        </w:rPr>
        <w:t>đặt lệnh bán lại hộ khách hàng</w:t>
      </w:r>
    </w:p>
    <w:p w14:paraId="204FFE94" w14:textId="164FCBD0" w:rsidR="00034CFB" w:rsidRDefault="007F341B" w:rsidP="003F22DA">
      <w:pPr>
        <w:pStyle w:val="ListParagraph"/>
        <w:numPr>
          <w:ilvl w:val="0"/>
          <w:numId w:val="20"/>
        </w:numPr>
        <w:rPr>
          <w:lang w:bidi="en-US"/>
        </w:rPr>
      </w:pPr>
      <w:r>
        <w:rPr>
          <w:lang w:bidi="en-US"/>
        </w:rPr>
        <w:t>Xem dữ liệu hoa hồng</w:t>
      </w:r>
    </w:p>
    <w:p w14:paraId="0E4AB306" w14:textId="0D6B1160" w:rsidR="007F341B" w:rsidRDefault="007F341B" w:rsidP="003F22DA">
      <w:pPr>
        <w:pStyle w:val="ListParagraph"/>
        <w:numPr>
          <w:ilvl w:val="1"/>
          <w:numId w:val="20"/>
        </w:numPr>
        <w:rPr>
          <w:lang w:bidi="en-US"/>
        </w:rPr>
      </w:pPr>
      <w:r>
        <w:rPr>
          <w:lang w:bidi="en-US"/>
        </w:rPr>
        <w:t>RM</w:t>
      </w:r>
      <w:r w:rsidR="001E478D">
        <w:rPr>
          <w:lang w:bidi="en-US"/>
        </w:rPr>
        <w:t xml:space="preserve"> tại ĐVKD</w:t>
      </w:r>
      <w:r>
        <w:rPr>
          <w:lang w:bidi="en-US"/>
        </w:rPr>
        <w:t xml:space="preserve"> chỉ được xem hoa hồng của các </w:t>
      </w:r>
      <w:r w:rsidR="00E5546D">
        <w:rPr>
          <w:lang w:bidi="en-US"/>
        </w:rPr>
        <w:t>HĐ</w:t>
      </w:r>
      <w:r>
        <w:rPr>
          <w:lang w:bidi="en-US"/>
        </w:rPr>
        <w:t xml:space="preserve"> do mình đặt lệnh</w:t>
      </w:r>
    </w:p>
    <w:p w14:paraId="47335FC4" w14:textId="2153A7FF" w:rsidR="007F341B" w:rsidRDefault="007F341B" w:rsidP="003F22DA">
      <w:pPr>
        <w:pStyle w:val="ListParagraph"/>
        <w:numPr>
          <w:ilvl w:val="1"/>
          <w:numId w:val="20"/>
        </w:numPr>
        <w:rPr>
          <w:lang w:bidi="en-US"/>
        </w:rPr>
      </w:pPr>
      <w:r>
        <w:rPr>
          <w:lang w:bidi="en-US"/>
        </w:rPr>
        <w:t xml:space="preserve">CBQL </w:t>
      </w:r>
      <w:r w:rsidR="001E478D">
        <w:rPr>
          <w:lang w:bidi="en-US"/>
        </w:rPr>
        <w:t xml:space="preserve">tại ĐVKD chỉ </w:t>
      </w:r>
      <w:r>
        <w:rPr>
          <w:lang w:bidi="en-US"/>
        </w:rPr>
        <w:t xml:space="preserve">được xem hoa </w:t>
      </w:r>
      <w:r w:rsidR="001E478D">
        <w:rPr>
          <w:lang w:bidi="en-US"/>
        </w:rPr>
        <w:t xml:space="preserve">hồng của các </w:t>
      </w:r>
      <w:r w:rsidR="00E5546D">
        <w:rPr>
          <w:lang w:bidi="en-US"/>
        </w:rPr>
        <w:t>HĐ</w:t>
      </w:r>
      <w:r w:rsidR="001E478D">
        <w:rPr>
          <w:lang w:bidi="en-US"/>
        </w:rPr>
        <w:t xml:space="preserve"> do mình quản lý</w:t>
      </w:r>
    </w:p>
    <w:p w14:paraId="78F59D37" w14:textId="561CC22C" w:rsidR="001E478D" w:rsidRDefault="00E5546D" w:rsidP="003F22DA">
      <w:pPr>
        <w:pStyle w:val="ListParagraph"/>
        <w:numPr>
          <w:ilvl w:val="1"/>
          <w:numId w:val="20"/>
        </w:numPr>
        <w:rPr>
          <w:lang w:bidi="en-US"/>
        </w:rPr>
      </w:pPr>
      <w:r>
        <w:rPr>
          <w:lang w:bidi="en-US"/>
        </w:rPr>
        <w:t>Thêm nhóm phân quyền dữ liệu để có thể</w:t>
      </w:r>
    </w:p>
    <w:p w14:paraId="2851FA96" w14:textId="41C1E500" w:rsidR="00E5546D" w:rsidRDefault="00E5546D" w:rsidP="003F22DA">
      <w:pPr>
        <w:pStyle w:val="ListParagraph"/>
        <w:numPr>
          <w:ilvl w:val="2"/>
          <w:numId w:val="20"/>
        </w:numPr>
        <w:rPr>
          <w:lang w:bidi="en-US"/>
        </w:rPr>
      </w:pPr>
      <w:r>
        <w:rPr>
          <w:lang w:bidi="en-US"/>
        </w:rPr>
        <w:t>Phân quyền cho trưởng/phó phòng xem được hoa hồng của các HĐ do RM phòng đó thực hiện</w:t>
      </w:r>
    </w:p>
    <w:p w14:paraId="467B00E0" w14:textId="48A645F6" w:rsidR="006E0C75" w:rsidRDefault="00E5546D" w:rsidP="003F22DA">
      <w:pPr>
        <w:pStyle w:val="ListParagraph"/>
        <w:numPr>
          <w:ilvl w:val="2"/>
          <w:numId w:val="20"/>
        </w:numPr>
        <w:rPr>
          <w:lang w:bidi="en-US"/>
        </w:rPr>
      </w:pPr>
      <w:r>
        <w:rPr>
          <w:lang w:bidi="en-US"/>
        </w:rPr>
        <w:t>Phân quyền cho TTKD xem được hoa hồng của tất cả các ĐVKD</w:t>
      </w:r>
    </w:p>
    <w:p w14:paraId="2DD6D5D8" w14:textId="77777777" w:rsidR="006E0C75" w:rsidRDefault="006E0C75">
      <w:pPr>
        <w:spacing w:before="0" w:after="200"/>
        <w:jc w:val="left"/>
        <w:rPr>
          <w:lang w:bidi="en-US"/>
        </w:rPr>
      </w:pPr>
      <w:r>
        <w:rPr>
          <w:lang w:bidi="en-US"/>
        </w:rPr>
        <w:br w:type="page"/>
      </w:r>
    </w:p>
    <w:p w14:paraId="65AFFF71" w14:textId="77777777" w:rsidR="00E915D5" w:rsidRDefault="00E915D5" w:rsidP="006E0C75">
      <w:pPr>
        <w:jc w:val="center"/>
        <w:rPr>
          <w:b/>
          <w:lang w:bidi="en-US"/>
        </w:rPr>
        <w:sectPr w:rsidR="00E915D5" w:rsidSect="004760F4">
          <w:footerReference w:type="default" r:id="rId57"/>
          <w:pgSz w:w="11906" w:h="16838" w:code="9"/>
          <w:pgMar w:top="1440" w:right="1106" w:bottom="2160" w:left="1440" w:header="720" w:footer="720" w:gutter="0"/>
          <w:cols w:space="720"/>
          <w:docGrid w:linePitch="360"/>
        </w:sectPr>
      </w:pPr>
    </w:p>
    <w:p w14:paraId="7FED2B62" w14:textId="788B1291" w:rsidR="00E5546D" w:rsidRPr="0017427D" w:rsidRDefault="006E0C75" w:rsidP="0017427D">
      <w:pPr>
        <w:pStyle w:val="Heading1"/>
        <w:keepLines w:val="0"/>
        <w:pageBreakBefore/>
        <w:pBdr>
          <w:bottom w:val="thinThickSmallGap" w:sz="12" w:space="1" w:color="1F497D" w:themeColor="text2"/>
        </w:pBdr>
        <w:spacing w:line="252" w:lineRule="auto"/>
        <w:rPr>
          <w:bCs w:val="0"/>
          <w:caps/>
          <w:color w:val="1F497D" w:themeColor="text2"/>
          <w:spacing w:val="20"/>
          <w:lang w:bidi="en-US"/>
        </w:rPr>
      </w:pPr>
      <w:bookmarkStart w:id="277" w:name="_Toc89338266"/>
      <w:r w:rsidRPr="0017427D">
        <w:rPr>
          <w:bCs w:val="0"/>
          <w:caps/>
          <w:color w:val="1F497D" w:themeColor="text2"/>
          <w:spacing w:val="20"/>
          <w:lang w:bidi="en-US"/>
        </w:rPr>
        <w:lastRenderedPageBreak/>
        <w:t>PHỤ LỤC 01</w:t>
      </w:r>
      <w:r w:rsidR="0017427D">
        <w:rPr>
          <w:bCs w:val="0"/>
          <w:caps/>
          <w:color w:val="1F497D" w:themeColor="text2"/>
          <w:spacing w:val="20"/>
          <w:lang w:bidi="en-US"/>
        </w:rPr>
        <w:t xml:space="preserve"> - </w:t>
      </w:r>
      <w:r w:rsidR="0017427D" w:rsidRPr="0017427D">
        <w:rPr>
          <w:bCs w:val="0"/>
          <w:caps/>
          <w:color w:val="1F497D" w:themeColor="text2"/>
          <w:spacing w:val="20"/>
          <w:lang w:bidi="en-US"/>
        </w:rPr>
        <w:t>CÁC HOẠT ĐỘNG CỦA CÁC ĐỐI TƯỢNG NGƯỜI DÙNG</w:t>
      </w:r>
      <w:bookmarkEnd w:id="277"/>
    </w:p>
    <w:p w14:paraId="7C3DB1C0" w14:textId="0C746581" w:rsidR="006E0C75" w:rsidRDefault="006E0C75" w:rsidP="003F22DA">
      <w:pPr>
        <w:pStyle w:val="Heading3"/>
        <w:keepLines w:val="0"/>
        <w:numPr>
          <w:ilvl w:val="0"/>
          <w:numId w:val="106"/>
        </w:numPr>
        <w:spacing w:line="312" w:lineRule="auto"/>
        <w:rPr>
          <w:bCs w:val="0"/>
          <w:i w:val="0"/>
          <w:caps/>
          <w:szCs w:val="24"/>
          <w:lang w:bidi="en-US"/>
        </w:rPr>
      </w:pPr>
      <w:bookmarkStart w:id="278" w:name="_Toc78205432"/>
      <w:bookmarkStart w:id="279" w:name="_Toc79063485"/>
      <w:bookmarkStart w:id="280" w:name="_Toc79063903"/>
      <w:bookmarkStart w:id="281" w:name="_Toc79064338"/>
      <w:bookmarkStart w:id="282" w:name="_Toc79073934"/>
      <w:bookmarkStart w:id="283" w:name="_Toc89338267"/>
      <w:r w:rsidRPr="00E915D5">
        <w:rPr>
          <w:bCs w:val="0"/>
          <w:i w:val="0"/>
          <w:caps/>
          <w:szCs w:val="24"/>
          <w:lang w:bidi="en-US"/>
        </w:rPr>
        <w:t>Mở Thông tin khách hàng</w:t>
      </w:r>
      <w:bookmarkEnd w:id="278"/>
      <w:bookmarkEnd w:id="279"/>
      <w:bookmarkEnd w:id="280"/>
      <w:bookmarkEnd w:id="281"/>
      <w:bookmarkEnd w:id="282"/>
      <w:bookmarkEnd w:id="283"/>
    </w:p>
    <w:p w14:paraId="2A0E7BD9" w14:textId="17201778" w:rsidR="00E915D5" w:rsidRPr="00E915D5" w:rsidRDefault="00E915D5" w:rsidP="003F22DA">
      <w:pPr>
        <w:pStyle w:val="Heading3"/>
        <w:keepLines w:val="0"/>
        <w:numPr>
          <w:ilvl w:val="1"/>
          <w:numId w:val="106"/>
        </w:numPr>
        <w:spacing w:line="312" w:lineRule="auto"/>
        <w:rPr>
          <w:b w:val="0"/>
          <w:bCs w:val="0"/>
          <w:i w:val="0"/>
          <w:caps/>
          <w:szCs w:val="24"/>
          <w:lang w:bidi="en-US"/>
        </w:rPr>
      </w:pPr>
      <w:bookmarkStart w:id="284" w:name="_Toc78205433"/>
      <w:bookmarkStart w:id="285" w:name="_Toc79063486"/>
      <w:bookmarkStart w:id="286" w:name="_Toc79063904"/>
      <w:bookmarkStart w:id="287" w:name="_Toc79064339"/>
      <w:bookmarkStart w:id="288" w:name="_Toc79073935"/>
      <w:bookmarkStart w:id="289" w:name="_Toc89338268"/>
      <w:r>
        <w:rPr>
          <w:b w:val="0"/>
          <w:bCs w:val="0"/>
          <w:i w:val="0"/>
          <w:caps/>
          <w:szCs w:val="24"/>
          <w:lang w:bidi="en-US"/>
        </w:rPr>
        <w:t>Mở t</w:t>
      </w:r>
      <w:r w:rsidRPr="00E915D5">
        <w:rPr>
          <w:b w:val="0"/>
          <w:bCs w:val="0"/>
          <w:i w:val="0"/>
          <w:caps/>
          <w:szCs w:val="24"/>
          <w:lang w:bidi="en-US"/>
        </w:rPr>
        <w:t>ại quầy</w:t>
      </w:r>
      <w:bookmarkEnd w:id="284"/>
      <w:bookmarkEnd w:id="285"/>
      <w:bookmarkEnd w:id="286"/>
      <w:bookmarkEnd w:id="287"/>
      <w:bookmarkEnd w:id="288"/>
      <w:bookmarkEnd w:id="289"/>
    </w:p>
    <w:p w14:paraId="5EBF9622" w14:textId="337094D3" w:rsidR="005E0769" w:rsidRPr="005E0769" w:rsidRDefault="00AF36D2" w:rsidP="00E915D5">
      <w:pPr>
        <w:ind w:left="-360"/>
        <w:rPr>
          <w:lang w:bidi="en-US"/>
        </w:rPr>
      </w:pPr>
      <w:r>
        <w:object w:dxaOrig="26581" w:dyaOrig="13695" w14:anchorId="7201AAF5">
          <v:shape id="_x0000_i1039" type="#_x0000_t75" style="width:664.5pt;height:341.5pt" o:ole="">
            <v:imagedata r:id="rId58" o:title=""/>
          </v:shape>
          <o:OLEObject Type="Embed" ProgID="Visio.Drawing.15" ShapeID="_x0000_i1039" DrawAspect="Content" ObjectID="_1699950918" r:id="rId59"/>
        </w:object>
      </w:r>
    </w:p>
    <w:p w14:paraId="6103D1E1" w14:textId="453112C3" w:rsidR="00E915D5" w:rsidRPr="00E915D5" w:rsidRDefault="00E915D5" w:rsidP="003F22DA">
      <w:pPr>
        <w:pStyle w:val="Heading3"/>
        <w:keepLines w:val="0"/>
        <w:numPr>
          <w:ilvl w:val="1"/>
          <w:numId w:val="106"/>
        </w:numPr>
        <w:spacing w:line="312" w:lineRule="auto"/>
        <w:rPr>
          <w:b w:val="0"/>
          <w:bCs w:val="0"/>
          <w:i w:val="0"/>
          <w:caps/>
          <w:szCs w:val="24"/>
          <w:lang w:bidi="en-US"/>
        </w:rPr>
      </w:pPr>
      <w:bookmarkStart w:id="290" w:name="_Toc78205434"/>
      <w:bookmarkStart w:id="291" w:name="_Toc79063487"/>
      <w:bookmarkStart w:id="292" w:name="_Toc79063905"/>
      <w:bookmarkStart w:id="293" w:name="_Toc79064340"/>
      <w:bookmarkStart w:id="294" w:name="_Toc79073936"/>
      <w:bookmarkStart w:id="295" w:name="_Toc89338269"/>
      <w:r>
        <w:rPr>
          <w:b w:val="0"/>
          <w:bCs w:val="0"/>
          <w:i w:val="0"/>
          <w:caps/>
          <w:szCs w:val="24"/>
          <w:lang w:bidi="en-US"/>
        </w:rPr>
        <w:lastRenderedPageBreak/>
        <w:t>Mở Online</w:t>
      </w:r>
      <w:bookmarkEnd w:id="290"/>
      <w:bookmarkEnd w:id="291"/>
      <w:bookmarkEnd w:id="292"/>
      <w:bookmarkEnd w:id="293"/>
      <w:bookmarkEnd w:id="294"/>
      <w:bookmarkEnd w:id="295"/>
    </w:p>
    <w:p w14:paraId="40B38E84" w14:textId="49B1ECF6" w:rsidR="00235C15" w:rsidRDefault="003D6FAA" w:rsidP="00E915D5">
      <w:pPr>
        <w:ind w:left="-360"/>
      </w:pPr>
      <w:r>
        <w:object w:dxaOrig="21000" w:dyaOrig="11326" w14:anchorId="6D886520">
          <v:shape id="_x0000_i1040" type="#_x0000_t75" style="width:661.5pt;height:357pt" o:ole="">
            <v:imagedata r:id="rId60" o:title=""/>
          </v:shape>
          <o:OLEObject Type="Embed" ProgID="Visio.Drawing.15" ShapeID="_x0000_i1040" DrawAspect="Content" ObjectID="_1699950919" r:id="rId61"/>
        </w:object>
      </w:r>
    </w:p>
    <w:p w14:paraId="433F31F2" w14:textId="77777777" w:rsidR="00E915D5" w:rsidRDefault="00E915D5" w:rsidP="00E915D5">
      <w:pPr>
        <w:ind w:left="-360"/>
      </w:pPr>
    </w:p>
    <w:p w14:paraId="2DC1B96F" w14:textId="5CFECD9C" w:rsidR="00B04DF3" w:rsidRDefault="00CC5BC5" w:rsidP="003F22DA">
      <w:pPr>
        <w:pStyle w:val="Heading3"/>
        <w:keepLines w:val="0"/>
        <w:numPr>
          <w:ilvl w:val="0"/>
          <w:numId w:val="106"/>
        </w:numPr>
        <w:spacing w:line="312" w:lineRule="auto"/>
        <w:rPr>
          <w:bCs w:val="0"/>
          <w:i w:val="0"/>
          <w:caps/>
          <w:szCs w:val="24"/>
          <w:lang w:bidi="en-US"/>
        </w:rPr>
      </w:pPr>
      <w:bookmarkStart w:id="296" w:name="_Toc78205435"/>
      <w:bookmarkStart w:id="297" w:name="_Toc79063488"/>
      <w:bookmarkStart w:id="298" w:name="_Toc79063906"/>
      <w:bookmarkStart w:id="299" w:name="_Toc79064341"/>
      <w:bookmarkStart w:id="300" w:name="_Toc79073937"/>
      <w:bookmarkStart w:id="301" w:name="_Toc89338270"/>
      <w:r>
        <w:rPr>
          <w:bCs w:val="0"/>
          <w:i w:val="0"/>
          <w:caps/>
          <w:szCs w:val="24"/>
          <w:lang w:bidi="en-US"/>
        </w:rPr>
        <w:lastRenderedPageBreak/>
        <w:t>Thay đổi CMND của</w:t>
      </w:r>
      <w:r w:rsidR="00B04DF3" w:rsidRPr="00E915D5">
        <w:rPr>
          <w:bCs w:val="0"/>
          <w:i w:val="0"/>
          <w:caps/>
          <w:szCs w:val="24"/>
          <w:lang w:bidi="en-US"/>
        </w:rPr>
        <w:t xml:space="preserve"> khách hàng</w:t>
      </w:r>
      <w:bookmarkEnd w:id="296"/>
      <w:bookmarkEnd w:id="297"/>
      <w:bookmarkEnd w:id="298"/>
      <w:bookmarkEnd w:id="299"/>
      <w:bookmarkEnd w:id="300"/>
      <w:bookmarkEnd w:id="301"/>
    </w:p>
    <w:p w14:paraId="14728C23" w14:textId="3F83E63E" w:rsidR="00950536" w:rsidRDefault="006E0761" w:rsidP="00950536">
      <w:r>
        <w:object w:dxaOrig="15181" w:dyaOrig="7546" w14:anchorId="6F6C9D5B">
          <v:shape id="_x0000_i1041" type="#_x0000_t75" style="width:662pt;height:329.5pt" o:ole="">
            <v:imagedata r:id="rId62" o:title=""/>
          </v:shape>
          <o:OLEObject Type="Embed" ProgID="Visio.Drawing.15" ShapeID="_x0000_i1041" DrawAspect="Content" ObjectID="_1699950920" r:id="rId63"/>
        </w:object>
      </w:r>
    </w:p>
    <w:p w14:paraId="31D2CFC4" w14:textId="77777777" w:rsidR="00950536" w:rsidRDefault="00950536" w:rsidP="00950536"/>
    <w:p w14:paraId="7F796F1C" w14:textId="77777777" w:rsidR="00950536" w:rsidRDefault="00950536" w:rsidP="00950536"/>
    <w:p w14:paraId="70A88E5D" w14:textId="77777777" w:rsidR="00950536" w:rsidRDefault="00950536" w:rsidP="00950536"/>
    <w:p w14:paraId="0D6A761B" w14:textId="77777777" w:rsidR="00950536" w:rsidRPr="00950536" w:rsidRDefault="00950536" w:rsidP="00950536">
      <w:pPr>
        <w:rPr>
          <w:lang w:bidi="en-US"/>
        </w:rPr>
      </w:pPr>
    </w:p>
    <w:p w14:paraId="5DDA0A47" w14:textId="10F462D3" w:rsidR="00151E36" w:rsidRDefault="00151E36" w:rsidP="003F22DA">
      <w:pPr>
        <w:pStyle w:val="Heading3"/>
        <w:keepLines w:val="0"/>
        <w:numPr>
          <w:ilvl w:val="0"/>
          <w:numId w:val="106"/>
        </w:numPr>
        <w:spacing w:line="312" w:lineRule="auto"/>
        <w:rPr>
          <w:bCs w:val="0"/>
          <w:i w:val="0"/>
          <w:caps/>
          <w:szCs w:val="24"/>
          <w:lang w:bidi="en-US"/>
        </w:rPr>
      </w:pPr>
      <w:bookmarkStart w:id="302" w:name="_Toc78205436"/>
      <w:bookmarkStart w:id="303" w:name="_Toc79063489"/>
      <w:bookmarkStart w:id="304" w:name="_Toc79063907"/>
      <w:bookmarkStart w:id="305" w:name="_Toc79064342"/>
      <w:bookmarkStart w:id="306" w:name="_Toc79073938"/>
      <w:bookmarkStart w:id="307" w:name="_Toc89338271"/>
      <w:r>
        <w:rPr>
          <w:bCs w:val="0"/>
          <w:i w:val="0"/>
          <w:caps/>
          <w:szCs w:val="24"/>
          <w:lang w:bidi="en-US"/>
        </w:rPr>
        <w:lastRenderedPageBreak/>
        <w:t>Xác định NĐT chuyên nghiệp</w:t>
      </w:r>
      <w:bookmarkEnd w:id="302"/>
      <w:bookmarkEnd w:id="303"/>
      <w:bookmarkEnd w:id="304"/>
      <w:bookmarkEnd w:id="305"/>
      <w:bookmarkEnd w:id="306"/>
      <w:bookmarkEnd w:id="307"/>
    </w:p>
    <w:p w14:paraId="0A7FFE30" w14:textId="4FE88BAA" w:rsidR="00151E36" w:rsidRDefault="006E0761" w:rsidP="00151E36">
      <w:r>
        <w:object w:dxaOrig="15841" w:dyaOrig="6916" w14:anchorId="73AF1460">
          <v:shape id="_x0000_i1042" type="#_x0000_t75" style="width:661.5pt;height:288.5pt" o:ole="">
            <v:imagedata r:id="rId64" o:title=""/>
          </v:shape>
          <o:OLEObject Type="Embed" ProgID="Visio.Drawing.15" ShapeID="_x0000_i1042" DrawAspect="Content" ObjectID="_1699950921" r:id="rId65"/>
        </w:object>
      </w:r>
    </w:p>
    <w:p w14:paraId="5E133973" w14:textId="77777777" w:rsidR="00151E36" w:rsidRDefault="00151E36" w:rsidP="00151E36"/>
    <w:p w14:paraId="228FC885" w14:textId="77777777" w:rsidR="00151E36" w:rsidRPr="00151E36" w:rsidRDefault="00151E36" w:rsidP="00151E36">
      <w:pPr>
        <w:rPr>
          <w:lang w:bidi="en-US"/>
        </w:rPr>
      </w:pPr>
    </w:p>
    <w:p w14:paraId="6A6BE8CD" w14:textId="77777777" w:rsidR="00E915D5" w:rsidRDefault="00E915D5" w:rsidP="00E915D5">
      <w:pPr>
        <w:ind w:left="-360"/>
        <w:rPr>
          <w:lang w:bidi="en-US"/>
        </w:rPr>
      </w:pPr>
    </w:p>
    <w:p w14:paraId="71ABF3BF" w14:textId="77777777" w:rsidR="005A3E0D" w:rsidRDefault="005A3E0D" w:rsidP="00E915D5">
      <w:pPr>
        <w:ind w:left="-360"/>
        <w:rPr>
          <w:lang w:bidi="en-US"/>
        </w:rPr>
      </w:pPr>
    </w:p>
    <w:p w14:paraId="6CB2ECF5" w14:textId="77777777" w:rsidR="005A3E0D" w:rsidRDefault="005A3E0D" w:rsidP="00E915D5">
      <w:pPr>
        <w:ind w:left="-360"/>
        <w:rPr>
          <w:lang w:bidi="en-US"/>
        </w:rPr>
      </w:pPr>
    </w:p>
    <w:p w14:paraId="27395589" w14:textId="77777777" w:rsidR="005A3E0D" w:rsidRDefault="005A3E0D" w:rsidP="00E915D5">
      <w:pPr>
        <w:ind w:left="-360"/>
        <w:rPr>
          <w:lang w:bidi="en-US"/>
        </w:rPr>
      </w:pPr>
    </w:p>
    <w:p w14:paraId="74A035A7" w14:textId="37D16453" w:rsidR="005A3E0D" w:rsidRDefault="00A32F77" w:rsidP="003F22DA">
      <w:pPr>
        <w:pStyle w:val="Heading3"/>
        <w:keepLines w:val="0"/>
        <w:numPr>
          <w:ilvl w:val="0"/>
          <w:numId w:val="106"/>
        </w:numPr>
        <w:spacing w:line="312" w:lineRule="auto"/>
        <w:rPr>
          <w:bCs w:val="0"/>
          <w:i w:val="0"/>
          <w:caps/>
          <w:szCs w:val="24"/>
          <w:lang w:bidi="en-US"/>
        </w:rPr>
      </w:pPr>
      <w:bookmarkStart w:id="308" w:name="_Toc78205437"/>
      <w:bookmarkStart w:id="309" w:name="_Toc79063490"/>
      <w:bookmarkStart w:id="310" w:name="_Toc79063908"/>
      <w:bookmarkStart w:id="311" w:name="_Toc79064343"/>
      <w:bookmarkStart w:id="312" w:name="_Toc79073939"/>
      <w:bookmarkStart w:id="313" w:name="_Toc89338272"/>
      <w:r>
        <w:rPr>
          <w:bCs w:val="0"/>
          <w:i w:val="0"/>
          <w:caps/>
          <w:szCs w:val="24"/>
          <w:lang w:bidi="en-US"/>
        </w:rPr>
        <w:lastRenderedPageBreak/>
        <w:t>TTKD nhập hàng trái phiếu từ ban đầu tư</w:t>
      </w:r>
      <w:bookmarkEnd w:id="308"/>
      <w:bookmarkEnd w:id="309"/>
      <w:bookmarkEnd w:id="310"/>
      <w:bookmarkEnd w:id="311"/>
      <w:bookmarkEnd w:id="312"/>
      <w:bookmarkEnd w:id="313"/>
    </w:p>
    <w:p w14:paraId="29A0C15D" w14:textId="25FF539B" w:rsidR="005A3E0D" w:rsidRDefault="00B86A05" w:rsidP="005A3E0D">
      <w:r>
        <w:object w:dxaOrig="16021" w:dyaOrig="9511" w14:anchorId="65AA5365">
          <v:shape id="_x0000_i1043" type="#_x0000_t75" style="width:661.5pt;height:393pt" o:ole="">
            <v:imagedata r:id="rId66" o:title=""/>
          </v:shape>
          <o:OLEObject Type="Embed" ProgID="Visio.Drawing.15" ShapeID="_x0000_i1043" DrawAspect="Content" ObjectID="_1699950922" r:id="rId67"/>
        </w:object>
      </w:r>
    </w:p>
    <w:p w14:paraId="0DE34E29" w14:textId="77777777" w:rsidR="00A32F77" w:rsidRDefault="00A32F77" w:rsidP="005A3E0D"/>
    <w:p w14:paraId="7FCC7555" w14:textId="479B0F0E" w:rsidR="00A32F77" w:rsidRDefault="00A32F77" w:rsidP="003F22DA">
      <w:pPr>
        <w:pStyle w:val="Heading3"/>
        <w:keepLines w:val="0"/>
        <w:numPr>
          <w:ilvl w:val="0"/>
          <w:numId w:val="106"/>
        </w:numPr>
        <w:spacing w:line="312" w:lineRule="auto"/>
        <w:rPr>
          <w:bCs w:val="0"/>
          <w:i w:val="0"/>
          <w:caps/>
          <w:szCs w:val="24"/>
          <w:lang w:bidi="en-US"/>
        </w:rPr>
      </w:pPr>
      <w:bookmarkStart w:id="314" w:name="_Toc78205438"/>
      <w:bookmarkStart w:id="315" w:name="_Toc79063491"/>
      <w:bookmarkStart w:id="316" w:name="_Toc79063909"/>
      <w:bookmarkStart w:id="317" w:name="_Toc79064344"/>
      <w:bookmarkStart w:id="318" w:name="_Toc79073940"/>
      <w:bookmarkStart w:id="319" w:name="_Toc89338273"/>
      <w:r>
        <w:rPr>
          <w:bCs w:val="0"/>
          <w:i w:val="0"/>
          <w:caps/>
          <w:szCs w:val="24"/>
          <w:lang w:bidi="en-US"/>
        </w:rPr>
        <w:lastRenderedPageBreak/>
        <w:t>TTKD trả hàng trái phiếu cho ban đầu tư</w:t>
      </w:r>
      <w:bookmarkEnd w:id="314"/>
      <w:bookmarkEnd w:id="315"/>
      <w:bookmarkEnd w:id="316"/>
      <w:bookmarkEnd w:id="317"/>
      <w:bookmarkEnd w:id="318"/>
      <w:bookmarkEnd w:id="319"/>
    </w:p>
    <w:p w14:paraId="643A2048" w14:textId="6303D15B" w:rsidR="00A32F77" w:rsidRDefault="00B86A05" w:rsidP="005A3E0D">
      <w:r>
        <w:object w:dxaOrig="16021" w:dyaOrig="9511" w14:anchorId="40317B6D">
          <v:shape id="_x0000_i1044" type="#_x0000_t75" style="width:661.5pt;height:393pt" o:ole="">
            <v:imagedata r:id="rId68" o:title=""/>
          </v:shape>
          <o:OLEObject Type="Embed" ProgID="Visio.Drawing.15" ShapeID="_x0000_i1044" DrawAspect="Content" ObjectID="_1699950923" r:id="rId69"/>
        </w:object>
      </w:r>
    </w:p>
    <w:p w14:paraId="16FE3CA9" w14:textId="77777777" w:rsidR="00A32F77" w:rsidRDefault="00A32F77" w:rsidP="005A3E0D"/>
    <w:p w14:paraId="017F6633" w14:textId="7696E4B2" w:rsidR="00A32F77" w:rsidRDefault="00A32F77" w:rsidP="003F22DA">
      <w:pPr>
        <w:pStyle w:val="Heading3"/>
        <w:keepLines w:val="0"/>
        <w:numPr>
          <w:ilvl w:val="0"/>
          <w:numId w:val="106"/>
        </w:numPr>
        <w:spacing w:line="312" w:lineRule="auto"/>
        <w:rPr>
          <w:bCs w:val="0"/>
          <w:i w:val="0"/>
          <w:caps/>
          <w:szCs w:val="24"/>
          <w:lang w:bidi="en-US"/>
        </w:rPr>
      </w:pPr>
      <w:bookmarkStart w:id="320" w:name="_Toc78205439"/>
      <w:bookmarkStart w:id="321" w:name="_Toc79063492"/>
      <w:bookmarkStart w:id="322" w:name="_Toc79063910"/>
      <w:bookmarkStart w:id="323" w:name="_Toc79064345"/>
      <w:bookmarkStart w:id="324" w:name="_Toc79073941"/>
      <w:bookmarkStart w:id="325" w:name="_Toc89338274"/>
      <w:r>
        <w:rPr>
          <w:bCs w:val="0"/>
          <w:i w:val="0"/>
          <w:caps/>
          <w:szCs w:val="24"/>
          <w:lang w:bidi="en-US"/>
        </w:rPr>
        <w:lastRenderedPageBreak/>
        <w:t xml:space="preserve">Bán trái phiếu </w:t>
      </w:r>
      <w:r w:rsidR="00F25377">
        <w:rPr>
          <w:bCs w:val="0"/>
          <w:i w:val="0"/>
          <w:caps/>
          <w:szCs w:val="24"/>
          <w:lang w:bidi="en-US"/>
        </w:rPr>
        <w:t>n</w:t>
      </w:r>
      <w:r w:rsidR="0057585D">
        <w:rPr>
          <w:bCs w:val="0"/>
          <w:i w:val="0"/>
          <w:caps/>
          <w:szCs w:val="24"/>
          <w:lang w:bidi="en-US"/>
        </w:rPr>
        <w:t xml:space="preserve">iêm yết </w:t>
      </w:r>
      <w:r>
        <w:rPr>
          <w:bCs w:val="0"/>
          <w:i w:val="0"/>
          <w:caps/>
          <w:szCs w:val="24"/>
          <w:lang w:bidi="en-US"/>
        </w:rPr>
        <w:t>cho khách hàng</w:t>
      </w:r>
      <w:bookmarkEnd w:id="320"/>
      <w:bookmarkEnd w:id="321"/>
      <w:bookmarkEnd w:id="322"/>
      <w:bookmarkEnd w:id="323"/>
      <w:bookmarkEnd w:id="324"/>
      <w:bookmarkEnd w:id="325"/>
    </w:p>
    <w:p w14:paraId="2742E87A" w14:textId="20B7C1C6" w:rsidR="006E0761" w:rsidRDefault="006E0761" w:rsidP="006E0761">
      <w:r>
        <w:object w:dxaOrig="22051" w:dyaOrig="11971" w14:anchorId="2CD0AAA8">
          <v:shape id="_x0000_i1045" type="#_x0000_t75" style="width:661.5pt;height:359pt" o:ole="">
            <v:imagedata r:id="rId70" o:title=""/>
          </v:shape>
          <o:OLEObject Type="Embed" ProgID="Visio.Drawing.15" ShapeID="_x0000_i1045" DrawAspect="Content" ObjectID="_1699950924" r:id="rId71"/>
        </w:object>
      </w:r>
    </w:p>
    <w:p w14:paraId="44917D14" w14:textId="77777777" w:rsidR="006E0761" w:rsidRDefault="006E0761" w:rsidP="006E0761"/>
    <w:p w14:paraId="1C78524B" w14:textId="77777777" w:rsidR="006E0761" w:rsidRDefault="006E0761" w:rsidP="006E0761"/>
    <w:p w14:paraId="4EF9BB8C" w14:textId="77777777" w:rsidR="006E0761" w:rsidRPr="006E0761" w:rsidRDefault="006E0761" w:rsidP="006E0761">
      <w:pPr>
        <w:rPr>
          <w:lang w:bidi="en-US"/>
        </w:rPr>
      </w:pPr>
    </w:p>
    <w:p w14:paraId="0C4CB6EF" w14:textId="769F73D6" w:rsidR="006E0761" w:rsidRDefault="005D0436" w:rsidP="003F22DA">
      <w:pPr>
        <w:pStyle w:val="Heading3"/>
        <w:keepLines w:val="0"/>
        <w:numPr>
          <w:ilvl w:val="0"/>
          <w:numId w:val="106"/>
        </w:numPr>
        <w:spacing w:line="312" w:lineRule="auto"/>
        <w:rPr>
          <w:bCs w:val="0"/>
          <w:i w:val="0"/>
          <w:caps/>
          <w:szCs w:val="24"/>
          <w:lang w:bidi="en-US"/>
        </w:rPr>
      </w:pPr>
      <w:bookmarkStart w:id="326" w:name="_Toc78205440"/>
      <w:bookmarkStart w:id="327" w:name="_Toc79063493"/>
      <w:bookmarkStart w:id="328" w:name="_Toc79063911"/>
      <w:bookmarkStart w:id="329" w:name="_Toc79064346"/>
      <w:bookmarkStart w:id="330" w:name="_Toc79073942"/>
      <w:bookmarkStart w:id="331" w:name="_Toc89338275"/>
      <w:r>
        <w:rPr>
          <w:bCs w:val="0"/>
          <w:i w:val="0"/>
          <w:caps/>
          <w:szCs w:val="24"/>
          <w:lang w:bidi="en-US"/>
        </w:rPr>
        <w:lastRenderedPageBreak/>
        <w:t>Mua lại</w:t>
      </w:r>
      <w:r w:rsidR="006E0761">
        <w:rPr>
          <w:bCs w:val="0"/>
          <w:i w:val="0"/>
          <w:caps/>
          <w:szCs w:val="24"/>
          <w:lang w:bidi="en-US"/>
        </w:rPr>
        <w:t xml:space="preserve"> trái phiếu Niêm yết </w:t>
      </w:r>
      <w:r w:rsidR="008452F6">
        <w:rPr>
          <w:bCs w:val="0"/>
          <w:i w:val="0"/>
          <w:caps/>
          <w:szCs w:val="24"/>
          <w:lang w:bidi="en-US"/>
        </w:rPr>
        <w:t>của</w:t>
      </w:r>
      <w:r w:rsidR="006E0761">
        <w:rPr>
          <w:bCs w:val="0"/>
          <w:i w:val="0"/>
          <w:caps/>
          <w:szCs w:val="24"/>
          <w:lang w:bidi="en-US"/>
        </w:rPr>
        <w:t xml:space="preserve"> khách hàng</w:t>
      </w:r>
      <w:bookmarkEnd w:id="326"/>
      <w:bookmarkEnd w:id="327"/>
      <w:bookmarkEnd w:id="328"/>
      <w:bookmarkEnd w:id="329"/>
      <w:bookmarkEnd w:id="330"/>
      <w:bookmarkEnd w:id="331"/>
    </w:p>
    <w:p w14:paraId="5D933D36" w14:textId="22428DF7" w:rsidR="005A3E0D" w:rsidRDefault="00DB6CE1" w:rsidP="008452F6">
      <w:r>
        <w:object w:dxaOrig="19036" w:dyaOrig="13951" w14:anchorId="43A423A6">
          <v:shape id="_x0000_i1046" type="#_x0000_t75" style="width:637.5pt;height:404.5pt" o:ole="">
            <v:imagedata r:id="rId72" o:title=""/>
          </v:shape>
          <o:OLEObject Type="Embed" ProgID="Visio.Drawing.15" ShapeID="_x0000_i1046" DrawAspect="Content" ObjectID="_1699950925" r:id="rId73"/>
        </w:object>
      </w:r>
    </w:p>
    <w:p w14:paraId="08AFB2A3" w14:textId="5764C119" w:rsidR="00F25377" w:rsidRDefault="00F25377" w:rsidP="003F22DA">
      <w:pPr>
        <w:pStyle w:val="Heading3"/>
        <w:keepLines w:val="0"/>
        <w:numPr>
          <w:ilvl w:val="0"/>
          <w:numId w:val="106"/>
        </w:numPr>
        <w:spacing w:line="312" w:lineRule="auto"/>
        <w:rPr>
          <w:bCs w:val="0"/>
          <w:i w:val="0"/>
          <w:caps/>
          <w:szCs w:val="24"/>
          <w:lang w:bidi="en-US"/>
        </w:rPr>
      </w:pPr>
      <w:bookmarkStart w:id="332" w:name="_Toc78205441"/>
      <w:bookmarkStart w:id="333" w:name="_Toc79063494"/>
      <w:bookmarkStart w:id="334" w:name="_Toc79063912"/>
      <w:bookmarkStart w:id="335" w:name="_Toc79064347"/>
      <w:bookmarkStart w:id="336" w:name="_Toc79073943"/>
      <w:bookmarkStart w:id="337" w:name="_Toc89338276"/>
      <w:r>
        <w:rPr>
          <w:bCs w:val="0"/>
          <w:i w:val="0"/>
          <w:caps/>
          <w:szCs w:val="24"/>
          <w:lang w:bidi="en-US"/>
        </w:rPr>
        <w:lastRenderedPageBreak/>
        <w:t>Bán trái phiếu chưa niêm yết cho khách hàng</w:t>
      </w:r>
      <w:bookmarkEnd w:id="332"/>
      <w:bookmarkEnd w:id="333"/>
      <w:bookmarkEnd w:id="334"/>
      <w:bookmarkEnd w:id="335"/>
      <w:bookmarkEnd w:id="336"/>
      <w:bookmarkEnd w:id="337"/>
    </w:p>
    <w:p w14:paraId="69766CD7" w14:textId="7D5F50F8" w:rsidR="00F25377" w:rsidRPr="00E915D5" w:rsidRDefault="00F25377" w:rsidP="003F22DA">
      <w:pPr>
        <w:pStyle w:val="Heading3"/>
        <w:keepLines w:val="0"/>
        <w:numPr>
          <w:ilvl w:val="1"/>
          <w:numId w:val="106"/>
        </w:numPr>
        <w:spacing w:line="312" w:lineRule="auto"/>
        <w:rPr>
          <w:b w:val="0"/>
          <w:bCs w:val="0"/>
          <w:i w:val="0"/>
          <w:caps/>
          <w:szCs w:val="24"/>
          <w:lang w:bidi="en-US"/>
        </w:rPr>
      </w:pPr>
      <w:bookmarkStart w:id="338" w:name="_Toc78205442"/>
      <w:bookmarkStart w:id="339" w:name="_Toc79063495"/>
      <w:bookmarkStart w:id="340" w:name="_Toc79063913"/>
      <w:bookmarkStart w:id="341" w:name="_Toc79064348"/>
      <w:bookmarkStart w:id="342" w:name="_Toc79073944"/>
      <w:bookmarkStart w:id="343" w:name="_Toc89338277"/>
      <w:r>
        <w:rPr>
          <w:b w:val="0"/>
          <w:bCs w:val="0"/>
          <w:i w:val="0"/>
          <w:caps/>
          <w:szCs w:val="24"/>
          <w:lang w:bidi="en-US"/>
        </w:rPr>
        <w:t>Bán t</w:t>
      </w:r>
      <w:r w:rsidRPr="00E915D5">
        <w:rPr>
          <w:b w:val="0"/>
          <w:bCs w:val="0"/>
          <w:i w:val="0"/>
          <w:caps/>
          <w:szCs w:val="24"/>
          <w:lang w:bidi="en-US"/>
        </w:rPr>
        <w:t>ại quầy</w:t>
      </w:r>
      <w:bookmarkEnd w:id="338"/>
      <w:bookmarkEnd w:id="339"/>
      <w:bookmarkEnd w:id="340"/>
      <w:bookmarkEnd w:id="341"/>
      <w:bookmarkEnd w:id="342"/>
      <w:bookmarkEnd w:id="343"/>
    </w:p>
    <w:p w14:paraId="0D13D127" w14:textId="317D1692" w:rsidR="00631D3B" w:rsidRDefault="00B26000" w:rsidP="008452F6">
      <w:r>
        <w:object w:dxaOrig="16995" w:dyaOrig="10471" w14:anchorId="63D3950D">
          <v:shape id="_x0000_i1047" type="#_x0000_t75" style="width:629.5pt;height:388pt" o:ole="">
            <v:imagedata r:id="rId74" o:title=""/>
          </v:shape>
          <o:OLEObject Type="Embed" ProgID="Visio.Drawing.15" ShapeID="_x0000_i1047" DrawAspect="Content" ObjectID="_1699950926" r:id="rId75"/>
        </w:object>
      </w:r>
    </w:p>
    <w:p w14:paraId="73C4A305" w14:textId="77777777" w:rsidR="0020055B" w:rsidRDefault="0020055B" w:rsidP="008452F6"/>
    <w:p w14:paraId="24AF75F3" w14:textId="12F465E4" w:rsidR="0020055B" w:rsidRPr="00E915D5" w:rsidRDefault="0020055B" w:rsidP="003F22DA">
      <w:pPr>
        <w:pStyle w:val="Heading3"/>
        <w:keepLines w:val="0"/>
        <w:numPr>
          <w:ilvl w:val="1"/>
          <w:numId w:val="106"/>
        </w:numPr>
        <w:spacing w:line="312" w:lineRule="auto"/>
        <w:rPr>
          <w:b w:val="0"/>
          <w:bCs w:val="0"/>
          <w:i w:val="0"/>
          <w:caps/>
          <w:szCs w:val="24"/>
          <w:lang w:bidi="en-US"/>
        </w:rPr>
      </w:pPr>
      <w:bookmarkStart w:id="344" w:name="_Toc78205443"/>
      <w:bookmarkStart w:id="345" w:name="_Toc79063496"/>
      <w:bookmarkStart w:id="346" w:name="_Toc79063914"/>
      <w:bookmarkStart w:id="347" w:name="_Toc79064349"/>
      <w:bookmarkStart w:id="348" w:name="_Toc79073945"/>
      <w:bookmarkStart w:id="349" w:name="_Toc89338278"/>
      <w:r>
        <w:rPr>
          <w:b w:val="0"/>
          <w:bCs w:val="0"/>
          <w:i w:val="0"/>
          <w:caps/>
          <w:szCs w:val="24"/>
          <w:lang w:bidi="en-US"/>
        </w:rPr>
        <w:t>Bán online</w:t>
      </w:r>
      <w:bookmarkEnd w:id="344"/>
      <w:bookmarkEnd w:id="345"/>
      <w:bookmarkEnd w:id="346"/>
      <w:bookmarkEnd w:id="347"/>
      <w:bookmarkEnd w:id="348"/>
      <w:bookmarkEnd w:id="349"/>
    </w:p>
    <w:p w14:paraId="59AEDF0A" w14:textId="46F1900F" w:rsidR="0020055B" w:rsidRDefault="00B26000" w:rsidP="008452F6">
      <w:r>
        <w:object w:dxaOrig="17956" w:dyaOrig="6736" w14:anchorId="25EF9145">
          <v:shape id="_x0000_i1048" type="#_x0000_t75" style="width:661.5pt;height:248pt" o:ole="">
            <v:imagedata r:id="rId76" o:title=""/>
          </v:shape>
          <o:OLEObject Type="Embed" ProgID="Visio.Drawing.15" ShapeID="_x0000_i1048" DrawAspect="Content" ObjectID="_1699950927" r:id="rId77"/>
        </w:object>
      </w:r>
    </w:p>
    <w:p w14:paraId="098F9009" w14:textId="77777777" w:rsidR="00F0694E" w:rsidRDefault="00F0694E" w:rsidP="008452F6"/>
    <w:p w14:paraId="63955A45" w14:textId="77777777" w:rsidR="00F0694E" w:rsidRDefault="00F0694E" w:rsidP="008452F6"/>
    <w:p w14:paraId="73B50153" w14:textId="77777777" w:rsidR="00F0694E" w:rsidRDefault="00F0694E" w:rsidP="008452F6"/>
    <w:p w14:paraId="0200BB73" w14:textId="77777777" w:rsidR="00F0694E" w:rsidRDefault="00F0694E" w:rsidP="008452F6"/>
    <w:p w14:paraId="7123ECA3" w14:textId="77777777" w:rsidR="00F0694E" w:rsidRDefault="00F0694E" w:rsidP="008452F6"/>
    <w:p w14:paraId="0A3A1C76" w14:textId="77777777" w:rsidR="00F0694E" w:rsidRDefault="00F0694E" w:rsidP="008452F6"/>
    <w:p w14:paraId="72628CFE" w14:textId="77777777" w:rsidR="00F0694E" w:rsidRDefault="00F0694E" w:rsidP="008452F6"/>
    <w:p w14:paraId="1301D5F0" w14:textId="23C1A829" w:rsidR="00F0694E" w:rsidRDefault="00F0694E" w:rsidP="003F22DA">
      <w:pPr>
        <w:pStyle w:val="Heading3"/>
        <w:keepLines w:val="0"/>
        <w:numPr>
          <w:ilvl w:val="0"/>
          <w:numId w:val="106"/>
        </w:numPr>
        <w:spacing w:line="312" w:lineRule="auto"/>
        <w:rPr>
          <w:bCs w:val="0"/>
          <w:i w:val="0"/>
          <w:caps/>
          <w:szCs w:val="24"/>
          <w:lang w:bidi="en-US"/>
        </w:rPr>
      </w:pPr>
      <w:bookmarkStart w:id="350" w:name="_Toc78205444"/>
      <w:bookmarkStart w:id="351" w:name="_Toc79063497"/>
      <w:bookmarkStart w:id="352" w:name="_Toc79063915"/>
      <w:bookmarkStart w:id="353" w:name="_Toc79064350"/>
      <w:bookmarkStart w:id="354" w:name="_Toc79073946"/>
      <w:bookmarkStart w:id="355" w:name="_Toc89338279"/>
      <w:r>
        <w:rPr>
          <w:bCs w:val="0"/>
          <w:i w:val="0"/>
          <w:caps/>
          <w:szCs w:val="24"/>
          <w:lang w:bidi="en-US"/>
        </w:rPr>
        <w:lastRenderedPageBreak/>
        <w:t>Mua lại trái phiếu chưa niêm yết cho khách hàng</w:t>
      </w:r>
      <w:bookmarkEnd w:id="350"/>
      <w:bookmarkEnd w:id="351"/>
      <w:bookmarkEnd w:id="352"/>
      <w:bookmarkEnd w:id="353"/>
      <w:bookmarkEnd w:id="354"/>
      <w:bookmarkEnd w:id="355"/>
    </w:p>
    <w:p w14:paraId="48791FAB" w14:textId="7F15B515" w:rsidR="00F0694E" w:rsidRPr="00E915D5" w:rsidRDefault="00F0694E" w:rsidP="003F22DA">
      <w:pPr>
        <w:pStyle w:val="Heading3"/>
        <w:keepLines w:val="0"/>
        <w:numPr>
          <w:ilvl w:val="1"/>
          <w:numId w:val="106"/>
        </w:numPr>
        <w:spacing w:line="312" w:lineRule="auto"/>
        <w:rPr>
          <w:b w:val="0"/>
          <w:bCs w:val="0"/>
          <w:i w:val="0"/>
          <w:caps/>
          <w:szCs w:val="24"/>
          <w:lang w:bidi="en-US"/>
        </w:rPr>
      </w:pPr>
      <w:bookmarkStart w:id="356" w:name="_Toc78205445"/>
      <w:bookmarkStart w:id="357" w:name="_Toc79063498"/>
      <w:bookmarkStart w:id="358" w:name="_Toc79063916"/>
      <w:bookmarkStart w:id="359" w:name="_Toc79064351"/>
      <w:bookmarkStart w:id="360" w:name="_Toc79073947"/>
      <w:bookmarkStart w:id="361" w:name="_Toc89338280"/>
      <w:r>
        <w:rPr>
          <w:b w:val="0"/>
          <w:bCs w:val="0"/>
          <w:i w:val="0"/>
          <w:caps/>
          <w:szCs w:val="24"/>
          <w:lang w:bidi="en-US"/>
        </w:rPr>
        <w:t>Mua lại t</w:t>
      </w:r>
      <w:r w:rsidRPr="00E915D5">
        <w:rPr>
          <w:b w:val="0"/>
          <w:bCs w:val="0"/>
          <w:i w:val="0"/>
          <w:caps/>
          <w:szCs w:val="24"/>
          <w:lang w:bidi="en-US"/>
        </w:rPr>
        <w:t>ại quầy</w:t>
      </w:r>
      <w:bookmarkEnd w:id="356"/>
      <w:bookmarkEnd w:id="357"/>
      <w:bookmarkEnd w:id="358"/>
      <w:bookmarkEnd w:id="359"/>
      <w:bookmarkEnd w:id="360"/>
      <w:bookmarkEnd w:id="361"/>
    </w:p>
    <w:p w14:paraId="49C7D9F8" w14:textId="10EDF349" w:rsidR="00F0694E" w:rsidRDefault="00C4168D" w:rsidP="008452F6">
      <w:r>
        <w:object w:dxaOrig="17236" w:dyaOrig="12241" w14:anchorId="5BF0D060">
          <v:shape id="_x0000_i1049" type="#_x0000_t75" style="width:658.5pt;height:390pt" o:ole="">
            <v:imagedata r:id="rId78" o:title=""/>
          </v:shape>
          <o:OLEObject Type="Embed" ProgID="Visio.Drawing.15" ShapeID="_x0000_i1049" DrawAspect="Content" ObjectID="_1699950928" r:id="rId79"/>
        </w:object>
      </w:r>
    </w:p>
    <w:p w14:paraId="67405F00" w14:textId="480F2D38" w:rsidR="00C4168D" w:rsidRDefault="00C4168D" w:rsidP="003F22DA">
      <w:pPr>
        <w:pStyle w:val="Heading3"/>
        <w:keepLines w:val="0"/>
        <w:numPr>
          <w:ilvl w:val="1"/>
          <w:numId w:val="106"/>
        </w:numPr>
        <w:spacing w:line="312" w:lineRule="auto"/>
        <w:rPr>
          <w:b w:val="0"/>
          <w:bCs w:val="0"/>
          <w:i w:val="0"/>
          <w:caps/>
          <w:szCs w:val="24"/>
          <w:lang w:bidi="en-US"/>
        </w:rPr>
      </w:pPr>
      <w:bookmarkStart w:id="362" w:name="_Toc78205446"/>
      <w:bookmarkStart w:id="363" w:name="_Toc79063499"/>
      <w:bookmarkStart w:id="364" w:name="_Toc79063917"/>
      <w:bookmarkStart w:id="365" w:name="_Toc79064352"/>
      <w:bookmarkStart w:id="366" w:name="_Toc79073948"/>
      <w:bookmarkStart w:id="367" w:name="_Toc89338281"/>
      <w:r>
        <w:rPr>
          <w:b w:val="0"/>
          <w:bCs w:val="0"/>
          <w:i w:val="0"/>
          <w:caps/>
          <w:szCs w:val="24"/>
          <w:lang w:bidi="en-US"/>
        </w:rPr>
        <w:lastRenderedPageBreak/>
        <w:t>Mua lại online</w:t>
      </w:r>
      <w:bookmarkEnd w:id="362"/>
      <w:bookmarkEnd w:id="363"/>
      <w:bookmarkEnd w:id="364"/>
      <w:bookmarkEnd w:id="365"/>
      <w:bookmarkEnd w:id="366"/>
      <w:bookmarkEnd w:id="367"/>
    </w:p>
    <w:p w14:paraId="139AEEF8" w14:textId="0783D98A" w:rsidR="00C4168D" w:rsidRPr="00C4168D" w:rsidRDefault="00C4168D" w:rsidP="00C4168D">
      <w:pPr>
        <w:rPr>
          <w:lang w:bidi="en-US"/>
        </w:rPr>
      </w:pPr>
      <w:r>
        <w:object w:dxaOrig="12286" w:dyaOrig="10351" w14:anchorId="17A24A15">
          <v:shape id="_x0000_i1050" type="#_x0000_t75" style="width:554.5pt;height:384.5pt" o:ole="">
            <v:imagedata r:id="rId80" o:title=""/>
          </v:shape>
          <o:OLEObject Type="Embed" ProgID="Visio.Drawing.15" ShapeID="_x0000_i1050" DrawAspect="Content" ObjectID="_1699950929" r:id="rId81"/>
        </w:object>
      </w:r>
    </w:p>
    <w:p w14:paraId="4A06AF7D" w14:textId="77777777" w:rsidR="00C4168D" w:rsidRDefault="00C4168D" w:rsidP="008452F6">
      <w:pPr>
        <w:rPr>
          <w:lang w:bidi="en-US"/>
        </w:rPr>
      </w:pPr>
    </w:p>
    <w:p w14:paraId="148CC489" w14:textId="34016912" w:rsidR="00B86A05" w:rsidRDefault="00B86A05" w:rsidP="003F22DA">
      <w:pPr>
        <w:pStyle w:val="Heading3"/>
        <w:keepLines w:val="0"/>
        <w:numPr>
          <w:ilvl w:val="0"/>
          <w:numId w:val="106"/>
        </w:numPr>
        <w:spacing w:line="312" w:lineRule="auto"/>
        <w:rPr>
          <w:bCs w:val="0"/>
          <w:i w:val="0"/>
          <w:caps/>
          <w:szCs w:val="24"/>
          <w:lang w:bidi="en-US"/>
        </w:rPr>
      </w:pPr>
      <w:bookmarkStart w:id="368" w:name="_Toc78205447"/>
      <w:bookmarkStart w:id="369" w:name="_Toc79063500"/>
      <w:bookmarkStart w:id="370" w:name="_Toc79063918"/>
      <w:bookmarkStart w:id="371" w:name="_Toc79064353"/>
      <w:bookmarkStart w:id="372" w:name="_Toc79073949"/>
      <w:bookmarkStart w:id="373" w:name="_Toc89338282"/>
      <w:r>
        <w:rPr>
          <w:bCs w:val="0"/>
          <w:i w:val="0"/>
          <w:caps/>
          <w:szCs w:val="24"/>
          <w:lang w:bidi="en-US"/>
        </w:rPr>
        <w:lastRenderedPageBreak/>
        <w:t>Chi trả hoa hồng</w:t>
      </w:r>
      <w:bookmarkEnd w:id="368"/>
      <w:bookmarkEnd w:id="369"/>
      <w:bookmarkEnd w:id="370"/>
      <w:bookmarkEnd w:id="371"/>
      <w:bookmarkEnd w:id="372"/>
      <w:bookmarkEnd w:id="373"/>
    </w:p>
    <w:p w14:paraId="120FC593" w14:textId="68FA2A5F" w:rsidR="00B86A05" w:rsidRDefault="00045C6A" w:rsidP="008452F6">
      <w:r>
        <w:object w:dxaOrig="16231" w:dyaOrig="13246" w14:anchorId="0177C08A">
          <v:shape id="_x0000_i1051" type="#_x0000_t75" style="width:573pt;height:387.5pt" o:ole="">
            <v:imagedata r:id="rId82" o:title=""/>
          </v:shape>
          <o:OLEObject Type="Embed" ProgID="Visio.Drawing.15" ShapeID="_x0000_i1051" DrawAspect="Content" ObjectID="_1699950930" r:id="rId83"/>
        </w:object>
      </w:r>
    </w:p>
    <w:p w14:paraId="39A1F9A8" w14:textId="77777777" w:rsidR="004345D9" w:rsidRPr="00A94C2F" w:rsidRDefault="004345D9" w:rsidP="008452F6">
      <w:pPr>
        <w:rPr>
          <w:lang w:bidi="en-US"/>
        </w:rPr>
      </w:pPr>
    </w:p>
    <w:sectPr w:rsidR="004345D9" w:rsidRPr="00A94C2F" w:rsidSect="00E915D5">
      <w:footerReference w:type="default" r:id="rId84"/>
      <w:pgSz w:w="16838" w:h="11906" w:orient="landscape" w:code="9"/>
      <w:pgMar w:top="1440" w:right="1440" w:bottom="1109"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E7285" w14:textId="77777777" w:rsidR="00194DAE" w:rsidRDefault="00194DAE" w:rsidP="00843020">
      <w:pPr>
        <w:spacing w:before="0" w:after="0" w:line="240" w:lineRule="auto"/>
      </w:pPr>
      <w:r>
        <w:separator/>
      </w:r>
    </w:p>
  </w:endnote>
  <w:endnote w:type="continuationSeparator" w:id="0">
    <w:p w14:paraId="29D07790" w14:textId="77777777" w:rsidR="00194DAE" w:rsidRDefault="00194DAE" w:rsidP="0084302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D09D5" w14:textId="77777777" w:rsidR="004C42BF" w:rsidRDefault="004C42BF">
    <w:pPr>
      <w:pStyle w:val="Footer"/>
      <w:rPr>
        <w:b/>
        <w:i/>
        <w:sz w:val="22"/>
      </w:rPr>
    </w:pPr>
    <w:r>
      <w:rPr>
        <w:noProof/>
      </w:rPr>
      <mc:AlternateContent>
        <mc:Choice Requires="wps">
          <w:drawing>
            <wp:anchor distT="4294967294" distB="4294967294" distL="114300" distR="114300" simplePos="0" relativeHeight="251657728" behindDoc="0" locked="0" layoutInCell="1" allowOverlap="1" wp14:anchorId="4A8FD523" wp14:editId="0C353189">
              <wp:simplePos x="0" y="0"/>
              <wp:positionH relativeFrom="column">
                <wp:posOffset>272415</wp:posOffset>
              </wp:positionH>
              <wp:positionV relativeFrom="paragraph">
                <wp:posOffset>-171451</wp:posOffset>
              </wp:positionV>
              <wp:extent cx="5686425" cy="0"/>
              <wp:effectExtent l="0" t="0" r="9525"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B25C706" id="_x0000_t32" coordsize="21600,21600" o:spt="32" o:oned="t" path="m,l21600,21600e" filled="f">
              <v:path arrowok="t" fillok="f" o:connecttype="none"/>
              <o:lock v:ext="edit" shapetype="t"/>
            </v:shapetype>
            <v:shape id="Straight Arrow Connector 2" o:spid="_x0000_s1026" type="#_x0000_t32" style="position:absolute;margin-left:21.45pt;margin-top:-13.5pt;width:447.75pt;height:0;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"/>
          </w:pict>
        </mc:Fallback>
      </mc:AlternateContent>
    </w: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p>
  <w:p w14:paraId="6953B0A2" w14:textId="015D5F8B" w:rsidR="004C42BF" w:rsidRDefault="004C42BF" w:rsidP="003F5EBE">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FC99E" w14:textId="77777777" w:rsidR="004C42BF" w:rsidRDefault="004C42BF">
    <w:pPr>
      <w:pStyle w:val="Footer"/>
      <w:rPr>
        <w:b/>
        <w:i/>
        <w:sz w:val="22"/>
      </w:rPr>
    </w:pPr>
    <w:r>
      <w:rPr>
        <w:noProof/>
      </w:rPr>
      <mc:AlternateContent>
        <mc:Choice Requires="wps">
          <w:drawing>
            <wp:anchor distT="4294967294" distB="4294967294" distL="114300" distR="114300" simplePos="0" relativeHeight="251658752" behindDoc="0" locked="0" layoutInCell="1" allowOverlap="1" wp14:anchorId="10DCFF87" wp14:editId="09439951">
              <wp:simplePos x="0" y="0"/>
              <wp:positionH relativeFrom="column">
                <wp:posOffset>272415</wp:posOffset>
              </wp:positionH>
              <wp:positionV relativeFrom="paragraph">
                <wp:posOffset>-171451</wp:posOffset>
              </wp:positionV>
              <wp:extent cx="5686425" cy="0"/>
              <wp:effectExtent l="0" t="0" r="9525" b="190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752BDB" id="_x0000_t32" coordsize="21600,21600" o:spt="32" o:oned="t" path="m,l21600,21600e" filled="f">
              <v:path arrowok="t" fillok="f" o:connecttype="none"/>
              <o:lock v:ext="edit" shapetype="t"/>
            </v:shapetype>
            <v:shape id="Straight Arrow Connector 17" o:spid="_x0000_s1026" type="#_x0000_t32" style="position:absolute;margin-left:21.45pt;margin-top:-13.5pt;width:447.75pt;height:0;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"/>
          </w:pict>
        </mc:Fallback>
      </mc:AlternateContent>
    </w: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p>
  <w:p w14:paraId="6B46A962" w14:textId="37F6D219" w:rsidR="004C42BF" w:rsidRDefault="004C42BF" w:rsidP="003F5EBE">
    <w:pPr>
      <w:pStyle w:val="Footer"/>
      <w:jc w:val="right"/>
    </w:pPr>
    <w:r w:rsidRPr="00CD2F55">
      <w:rPr>
        <w:sz w:val="26"/>
        <w:szCs w:val="26"/>
      </w:rPr>
      <w:fldChar w:fldCharType="begin"/>
    </w:r>
    <w:r w:rsidRPr="00CD2F55">
      <w:rPr>
        <w:sz w:val="26"/>
        <w:szCs w:val="26"/>
      </w:rPr>
      <w:instrText xml:space="preserve"> PAGE   \* MERGEFORMAT </w:instrText>
    </w:r>
    <w:r w:rsidRPr="00CD2F55">
      <w:rPr>
        <w:sz w:val="26"/>
        <w:szCs w:val="26"/>
      </w:rPr>
      <w:fldChar w:fldCharType="separate"/>
    </w:r>
    <w:r w:rsidR="000E1D7C">
      <w:rPr>
        <w:noProof/>
        <w:sz w:val="26"/>
        <w:szCs w:val="26"/>
      </w:rPr>
      <w:t>20</w:t>
    </w:r>
    <w:r w:rsidRPr="00CD2F55">
      <w:rPr>
        <w:sz w:val="26"/>
        <w:szCs w:val="2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05790" w14:textId="77777777" w:rsidR="004C42BF" w:rsidRDefault="004C42BF" w:rsidP="003F5EBE">
    <w:pPr>
      <w:pStyle w:val="Footer"/>
      <w:tabs>
        <w:tab w:val="clear" w:pos="4680"/>
        <w:tab w:val="clear" w:pos="9360"/>
        <w:tab w:val="right" w:pos="11520"/>
      </w:tabs>
      <w:rPr>
        <w:b/>
        <w:i/>
        <w:sz w:val="22"/>
      </w:rP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p>
  <w:p w14:paraId="614494A7" w14:textId="241D31B0" w:rsidR="004C42BF" w:rsidRDefault="004C42BF" w:rsidP="003F5EBE">
    <w:pPr>
      <w:pStyle w:val="Footer"/>
      <w:tabs>
        <w:tab w:val="clear" w:pos="4680"/>
        <w:tab w:val="clear" w:pos="9360"/>
        <w:tab w:val="right" w:pos="11520"/>
      </w:tabs>
      <w:jc w:val="right"/>
    </w:pPr>
    <w:r w:rsidRPr="00CD2F55">
      <w:rPr>
        <w:sz w:val="26"/>
        <w:szCs w:val="26"/>
      </w:rPr>
      <w:fldChar w:fldCharType="begin"/>
    </w:r>
    <w:r w:rsidRPr="00CD2F55">
      <w:rPr>
        <w:sz w:val="26"/>
        <w:szCs w:val="26"/>
      </w:rPr>
      <w:instrText xml:space="preserve"> PAGE   \* MERGEFORMAT </w:instrText>
    </w:r>
    <w:r w:rsidRPr="00CD2F55">
      <w:rPr>
        <w:sz w:val="26"/>
        <w:szCs w:val="26"/>
      </w:rPr>
      <w:fldChar w:fldCharType="separate"/>
    </w:r>
    <w:r w:rsidR="000E1D7C">
      <w:rPr>
        <w:noProof/>
        <w:sz w:val="26"/>
        <w:szCs w:val="26"/>
      </w:rPr>
      <w:t>295</w:t>
    </w:r>
    <w:r w:rsidRPr="00CD2F55">
      <w:rPr>
        <w:sz w:val="26"/>
        <w:szCs w:val="2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070789" w14:textId="77777777" w:rsidR="00194DAE" w:rsidRDefault="00194DAE" w:rsidP="00843020">
      <w:pPr>
        <w:spacing w:before="0" w:after="0" w:line="240" w:lineRule="auto"/>
      </w:pPr>
      <w:r>
        <w:separator/>
      </w:r>
    </w:p>
  </w:footnote>
  <w:footnote w:type="continuationSeparator" w:id="0">
    <w:p w14:paraId="4D03DDBC" w14:textId="77777777" w:rsidR="00194DAE" w:rsidRDefault="00194DAE" w:rsidP="0084302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47642" w14:textId="7AE0A63A" w:rsidR="004C42BF" w:rsidRPr="00057687" w:rsidRDefault="004C42BF" w:rsidP="00CA7428">
    <w:pPr>
      <w:pStyle w:val="Header"/>
      <w:pBdr>
        <w:bottom w:val="single" w:sz="6" w:space="1" w:color="auto"/>
      </w:pBdr>
      <w:tabs>
        <w:tab w:val="clear" w:pos="9360"/>
        <w:tab w:val="right" w:pos="9000"/>
        <w:tab w:val="right" w:pos="9072"/>
      </w:tabs>
      <w:rPr>
        <w:rFonts w:cs="Arial"/>
        <w:i/>
      </w:rPr>
    </w:pPr>
    <w:r w:rsidRPr="00057687">
      <w:rPr>
        <w:rFonts w:eastAsiaTheme="minorEastAsia"/>
        <w:i/>
        <w:noProof/>
        <w:color w:val="000000"/>
      </w:rPr>
      <w:t>Tài liệu Khảo sát và Phân tích yêu cầu người sử dụng – Giai đoạn 1 – Hệ thống Core NHĐT</w:t>
    </w:r>
    <w:r w:rsidRPr="00057687">
      <w:rPr>
        <w:rFonts w:ascii="Arial" w:hAnsi="Arial" w:cs="Arial"/>
        <w:i/>
      </w:rPr>
      <w:tab/>
    </w:r>
    <w:r w:rsidRPr="00057687">
      <w:rPr>
        <w:rFonts w:ascii="Arial" w:hAnsi="Arial" w:cs="Arial"/>
        <w:i/>
      </w:rPr>
      <w:tab/>
    </w:r>
  </w:p>
  <w:p w14:paraId="5B7984E3" w14:textId="77777777" w:rsidR="004C42BF" w:rsidRDefault="004C42BF" w:rsidP="00843020">
    <w:pPr>
      <w:pStyle w:val="Header"/>
    </w:pPr>
  </w:p>
  <w:p w14:paraId="5FEBDA2B" w14:textId="77777777" w:rsidR="004C42BF" w:rsidRDefault="004C42B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A7A7D"/>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8767AF"/>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A41E3"/>
    <w:multiLevelType w:val="hybridMultilevel"/>
    <w:tmpl w:val="898432A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66832"/>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623A59"/>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425FE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E66F2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B74933"/>
    <w:multiLevelType w:val="hybridMultilevel"/>
    <w:tmpl w:val="FD4877A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E3664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34699C"/>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5F648B"/>
    <w:multiLevelType w:val="hybridMultilevel"/>
    <w:tmpl w:val="F732ED0A"/>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1004AA"/>
    <w:multiLevelType w:val="multilevel"/>
    <w:tmpl w:val="243EE372"/>
    <w:lvl w:ilvl="0">
      <w:start w:val="1"/>
      <w:numFmt w:val="decimal"/>
      <w:suff w:val="space"/>
      <w:lvlText w:val="%1."/>
      <w:lvlJc w:val="left"/>
      <w:pPr>
        <w:ind w:left="0" w:firstLine="0"/>
      </w:pPr>
      <w:rPr>
        <w:rFonts w:ascii="Times New Roman Bold" w:hAnsi="Times New Roman Bold" w:hint="default"/>
        <w:b w:val="0"/>
        <w:i w:val="0"/>
        <w:sz w:val="28"/>
      </w:rPr>
    </w:lvl>
    <w:lvl w:ilvl="1">
      <w:start w:val="1"/>
      <w:numFmt w:val="decimal"/>
      <w:suff w:val="space"/>
      <w:lvlText w:val="%1.%2."/>
      <w:lvlJc w:val="left"/>
      <w:pPr>
        <w:ind w:left="360" w:firstLine="0"/>
      </w:pPr>
      <w:rPr>
        <w:rFonts w:ascii="Times New Roman" w:hAnsi="Times New Roman" w:hint="default"/>
        <w:b w:val="0"/>
        <w:i w:val="0"/>
        <w:sz w:val="24"/>
      </w:rPr>
    </w:lvl>
    <w:lvl w:ilvl="2">
      <w:start w:val="1"/>
      <w:numFmt w:val="decimal"/>
      <w:suff w:val="space"/>
      <w:lvlText w:val="%1.%2.%3."/>
      <w:lvlJc w:val="left"/>
      <w:pPr>
        <w:ind w:left="720" w:firstLine="0"/>
      </w:pPr>
      <w:rPr>
        <w:rFonts w:ascii="Times New Roman" w:hAnsi="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E0B5E45"/>
    <w:multiLevelType w:val="hybridMultilevel"/>
    <w:tmpl w:val="AC2A3526"/>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5316F276">
      <w:numFmt w:val="bullet"/>
      <w:lvlText w:val=""/>
      <w:lvlJc w:val="left"/>
      <w:pPr>
        <w:ind w:left="4320" w:hanging="360"/>
      </w:pPr>
      <w:rPr>
        <w:rFonts w:ascii="Wingdings" w:eastAsiaTheme="minorHAnsi" w:hAnsi="Wingdings" w:cstheme="minorBidi"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420F4C"/>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D17E2C"/>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7" w15:restartNumberingAfterBreak="0">
    <w:nsid w:val="120D2450"/>
    <w:multiLevelType w:val="hybridMultilevel"/>
    <w:tmpl w:val="96B6710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71077B2"/>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AA13C2"/>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20" w15:restartNumberingAfterBreak="0">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22" w15:restartNumberingAfterBreak="0">
    <w:nsid w:val="180E04A5"/>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FE327F"/>
    <w:multiLevelType w:val="hybridMultilevel"/>
    <w:tmpl w:val="2D2AEAB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BCC0865"/>
    <w:multiLevelType w:val="hybridMultilevel"/>
    <w:tmpl w:val="359293AA"/>
    <w:lvl w:ilvl="0" w:tplc="816CA0DE">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4B2F69"/>
    <w:multiLevelType w:val="hybridMultilevel"/>
    <w:tmpl w:val="16BCAA5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E1349B"/>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6203B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1E74BC3"/>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EF1C86"/>
    <w:multiLevelType w:val="hybridMultilevel"/>
    <w:tmpl w:val="16BCAA5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54D349D"/>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5B84EF1"/>
    <w:multiLevelType w:val="hybridMultilevel"/>
    <w:tmpl w:val="46C6B00E"/>
    <w:lvl w:ilvl="0" w:tplc="4C7A3888">
      <w:numFmt w:val="bullet"/>
      <w:lvlText w:val="-"/>
      <w:lvlJc w:val="left"/>
      <w:pPr>
        <w:tabs>
          <w:tab w:val="num" w:pos="3338"/>
        </w:tabs>
        <w:ind w:left="3338" w:hanging="360"/>
      </w:pPr>
      <w:rPr>
        <w:rFonts w:ascii="Cambria" w:eastAsiaTheme="majorEastAsia" w:hAnsi="Cambria" w:cstheme="majorBidi"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63465A3"/>
    <w:multiLevelType w:val="hybridMultilevel"/>
    <w:tmpl w:val="F732ED0A"/>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EF5A4A"/>
    <w:multiLevelType w:val="hybridMultilevel"/>
    <w:tmpl w:val="248A03F6"/>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442646"/>
    <w:multiLevelType w:val="multilevel"/>
    <w:tmpl w:val="FBC662D6"/>
    <w:lvl w:ilvl="0">
      <w:start w:val="1"/>
      <w:numFmt w:val="decimal"/>
      <w:suff w:val="space"/>
      <w:lvlText w:val="%1."/>
      <w:lvlJc w:val="left"/>
      <w:pPr>
        <w:ind w:left="0" w:firstLine="0"/>
      </w:pPr>
      <w:rPr>
        <w:rFonts w:ascii="Times New Roman Bold" w:hAnsi="Times New Roman Bold" w:hint="default"/>
        <w:b/>
        <w:i w:val="0"/>
        <w:sz w:val="28"/>
      </w:rPr>
    </w:lvl>
    <w:lvl w:ilvl="1">
      <w:start w:val="1"/>
      <w:numFmt w:val="decimal"/>
      <w:suff w:val="space"/>
      <w:lvlText w:val="%1.%2."/>
      <w:lvlJc w:val="left"/>
      <w:pPr>
        <w:ind w:left="360" w:firstLine="0"/>
      </w:pPr>
      <w:rPr>
        <w:rFonts w:ascii="Times New Roman" w:hAnsi="Times New Roman" w:hint="default"/>
        <w:b w:val="0"/>
        <w:i w:val="0"/>
        <w:sz w:val="24"/>
      </w:rPr>
    </w:lvl>
    <w:lvl w:ilvl="2">
      <w:start w:val="1"/>
      <w:numFmt w:val="decimal"/>
      <w:suff w:val="space"/>
      <w:lvlText w:val="%1.%2.%3."/>
      <w:lvlJc w:val="left"/>
      <w:pPr>
        <w:ind w:left="720" w:firstLine="0"/>
      </w:pPr>
      <w:rPr>
        <w:rFonts w:ascii="Times New Roman" w:hAnsi="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27A52F42"/>
    <w:multiLevelType w:val="hybridMultilevel"/>
    <w:tmpl w:val="8BC8F81A"/>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7" w15:restartNumberingAfterBreak="0">
    <w:nsid w:val="2936268F"/>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A53E5B"/>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BF51B11"/>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E9544D6"/>
    <w:multiLevelType w:val="hybridMultilevel"/>
    <w:tmpl w:val="EAB4C03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FF03763"/>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8342B0"/>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91E2B"/>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C5170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6B77F7"/>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726B8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99619B"/>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44B4FD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6511D8"/>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8374EE1"/>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89330A8"/>
    <w:multiLevelType w:val="hybridMultilevel"/>
    <w:tmpl w:val="017C6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A1A2516"/>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B601D7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5E7324"/>
    <w:multiLevelType w:val="hybridMultilevel"/>
    <w:tmpl w:val="51A6D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D7E39B7"/>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FCB227F"/>
    <w:multiLevelType w:val="hybridMultilevel"/>
    <w:tmpl w:val="F732ED0A"/>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FDC161B"/>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0096041"/>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0B77E7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3124DEB"/>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57560B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5BB57C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6CD6FAD"/>
    <w:multiLevelType w:val="hybridMultilevel"/>
    <w:tmpl w:val="A782A9F0"/>
    <w:lvl w:ilvl="0" w:tplc="FC1ECC98">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F96C2776">
      <w:start w:val="1"/>
      <w:numFmt w:val="bullet"/>
      <w:lvlText w:val=""/>
      <w:lvlJc w:val="left"/>
      <w:pPr>
        <w:ind w:left="3240" w:hanging="360"/>
      </w:pPr>
      <w:rPr>
        <w:rFonts w:ascii="Wingdings" w:eastAsia="Times New Roman" w:hAnsi="Wingdings" w:cs="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479A2EFF"/>
    <w:multiLevelType w:val="hybridMultilevel"/>
    <w:tmpl w:val="A52AB30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6" w15:restartNumberingAfterBreak="0">
    <w:nsid w:val="48B17B9D"/>
    <w:multiLevelType w:val="hybridMultilevel"/>
    <w:tmpl w:val="248A03F6"/>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97D72AD"/>
    <w:multiLevelType w:val="hybridMultilevel"/>
    <w:tmpl w:val="3580E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C3F5D48"/>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272833"/>
    <w:multiLevelType w:val="hybridMultilevel"/>
    <w:tmpl w:val="491AC1D2"/>
    <w:lvl w:ilvl="0" w:tplc="0409000F">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D4F0CAC"/>
    <w:multiLevelType w:val="hybridMultilevel"/>
    <w:tmpl w:val="51A6D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E82211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FA41723"/>
    <w:multiLevelType w:val="hybridMultilevel"/>
    <w:tmpl w:val="CA5E2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2426C3A"/>
    <w:multiLevelType w:val="multilevel"/>
    <w:tmpl w:val="CD9202F6"/>
    <w:lvl w:ilvl="0">
      <w:start w:val="1"/>
      <w:numFmt w:val="decimal"/>
      <w:lvlText w:val="%1."/>
      <w:lvlJc w:val="left"/>
      <w:pPr>
        <w:ind w:left="522" w:hanging="360"/>
      </w:pPr>
    </w:lvl>
    <w:lvl w:ilvl="1">
      <w:start w:val="3"/>
      <w:numFmt w:val="decimal"/>
      <w:isLgl/>
      <w:lvlText w:val="%1.%2."/>
      <w:lvlJc w:val="left"/>
      <w:pPr>
        <w:ind w:left="522" w:hanging="360"/>
      </w:pPr>
      <w:rPr>
        <w:rFonts w:hint="default"/>
      </w:rPr>
    </w:lvl>
    <w:lvl w:ilvl="2">
      <w:start w:val="1"/>
      <w:numFmt w:val="decimal"/>
      <w:isLgl/>
      <w:lvlText w:val="%1.%2.%3."/>
      <w:lvlJc w:val="left"/>
      <w:pPr>
        <w:ind w:left="882" w:hanging="720"/>
      </w:pPr>
      <w:rPr>
        <w:rFonts w:hint="default"/>
      </w:rPr>
    </w:lvl>
    <w:lvl w:ilvl="3">
      <w:start w:val="1"/>
      <w:numFmt w:val="decimal"/>
      <w:isLgl/>
      <w:lvlText w:val="%1.%2.%3.%4."/>
      <w:lvlJc w:val="left"/>
      <w:pPr>
        <w:ind w:left="882" w:hanging="720"/>
      </w:pPr>
      <w:rPr>
        <w:rFonts w:hint="default"/>
      </w:rPr>
    </w:lvl>
    <w:lvl w:ilvl="4">
      <w:start w:val="1"/>
      <w:numFmt w:val="decimal"/>
      <w:isLgl/>
      <w:lvlText w:val="%1.%2.%3.%4.%5."/>
      <w:lvlJc w:val="left"/>
      <w:pPr>
        <w:ind w:left="1242" w:hanging="1080"/>
      </w:pPr>
      <w:rPr>
        <w:rFonts w:hint="default"/>
      </w:rPr>
    </w:lvl>
    <w:lvl w:ilvl="5">
      <w:start w:val="1"/>
      <w:numFmt w:val="decimal"/>
      <w:isLgl/>
      <w:lvlText w:val="%1.%2.%3.%4.%5.%6."/>
      <w:lvlJc w:val="left"/>
      <w:pPr>
        <w:ind w:left="1242" w:hanging="1080"/>
      </w:pPr>
      <w:rPr>
        <w:rFonts w:hint="default"/>
      </w:rPr>
    </w:lvl>
    <w:lvl w:ilvl="6">
      <w:start w:val="1"/>
      <w:numFmt w:val="decimal"/>
      <w:isLgl/>
      <w:lvlText w:val="%1.%2.%3.%4.%5.%6.%7."/>
      <w:lvlJc w:val="left"/>
      <w:pPr>
        <w:ind w:left="1602" w:hanging="1440"/>
      </w:pPr>
      <w:rPr>
        <w:rFonts w:hint="default"/>
      </w:rPr>
    </w:lvl>
    <w:lvl w:ilvl="7">
      <w:start w:val="1"/>
      <w:numFmt w:val="decimal"/>
      <w:isLgl/>
      <w:lvlText w:val="%1.%2.%3.%4.%5.%6.%7.%8."/>
      <w:lvlJc w:val="left"/>
      <w:pPr>
        <w:ind w:left="1602" w:hanging="1440"/>
      </w:pPr>
      <w:rPr>
        <w:rFonts w:hint="default"/>
      </w:rPr>
    </w:lvl>
    <w:lvl w:ilvl="8">
      <w:start w:val="1"/>
      <w:numFmt w:val="decimal"/>
      <w:isLgl/>
      <w:lvlText w:val="%1.%2.%3.%4.%5.%6.%7.%8.%9."/>
      <w:lvlJc w:val="left"/>
      <w:pPr>
        <w:ind w:left="1962" w:hanging="1800"/>
      </w:pPr>
      <w:rPr>
        <w:rFonts w:hint="default"/>
      </w:rPr>
    </w:lvl>
  </w:abstractNum>
  <w:abstractNum w:abstractNumId="75" w15:restartNumberingAfterBreak="0">
    <w:nsid w:val="542A1ED5"/>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5C07903"/>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EB620F"/>
    <w:multiLevelType w:val="hybridMultilevel"/>
    <w:tmpl w:val="56183CD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A8344506">
      <w:start w:val="2"/>
      <w:numFmt w:val="bullet"/>
      <w:lvlText w:val="+"/>
      <w:lvlJc w:val="left"/>
      <w:pPr>
        <w:ind w:left="5040" w:hanging="360"/>
      </w:pPr>
      <w:rPr>
        <w:rFonts w:ascii="Times New Roman" w:eastAsia="Times New Roma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386E5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6AF498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81" w15:restartNumberingAfterBreak="0">
    <w:nsid w:val="58FE4251"/>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A384E93"/>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A843CB9"/>
    <w:multiLevelType w:val="hybridMultilevel"/>
    <w:tmpl w:val="F1B68E06"/>
    <w:lvl w:ilvl="0" w:tplc="5BF420E2">
      <w:start w:val="6"/>
      <w:numFmt w:val="bullet"/>
      <w:lvlText w:val=""/>
      <w:lvlJc w:val="left"/>
      <w:pPr>
        <w:ind w:left="2160" w:hanging="360"/>
      </w:pPr>
      <w:rPr>
        <w:rFonts w:ascii="Wingdings" w:eastAsiaTheme="minorHAnsi" w:hAnsi="Wingdings"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4" w15:restartNumberingAfterBreak="0">
    <w:nsid w:val="5DBD616B"/>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6" w15:restartNumberingAfterBreak="0">
    <w:nsid w:val="5F4E719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F5C208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AE5108"/>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DD6C38"/>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11F3DCD"/>
    <w:multiLevelType w:val="hybridMultilevel"/>
    <w:tmpl w:val="BAB40994"/>
    <w:lvl w:ilvl="0" w:tplc="5308B35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2871C17"/>
    <w:multiLevelType w:val="hybridMultilevel"/>
    <w:tmpl w:val="EAB4C03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4A83A89"/>
    <w:multiLevelType w:val="hybridMultilevel"/>
    <w:tmpl w:val="F732ED0A"/>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551283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5605CF3"/>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5DE37B8"/>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7A03ABC"/>
    <w:multiLevelType w:val="hybridMultilevel"/>
    <w:tmpl w:val="3356C97A"/>
    <w:lvl w:ilvl="0" w:tplc="917243CE">
      <w:start w:val="1"/>
      <w:numFmt w:val="decimal"/>
      <w:lvlText w:val="%1"/>
      <w:lvlJc w:val="center"/>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97" w15:restartNumberingAfterBreak="0">
    <w:nsid w:val="68444CDC"/>
    <w:multiLevelType w:val="hybridMultilevel"/>
    <w:tmpl w:val="DE24868E"/>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B05682D"/>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BEC165E"/>
    <w:multiLevelType w:val="hybridMultilevel"/>
    <w:tmpl w:val="88383C16"/>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A8344506">
      <w:start w:val="2"/>
      <w:numFmt w:val="bullet"/>
      <w:lvlText w:val="+"/>
      <w:lvlJc w:val="left"/>
      <w:pPr>
        <w:ind w:left="2880" w:hanging="360"/>
      </w:pPr>
      <w:rPr>
        <w:rFonts w:ascii="Times New Roman" w:eastAsia="Times New Roman" w:hAnsi="Times New Roman"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CBF17CC"/>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DB9334D"/>
    <w:multiLevelType w:val="hybridMultilevel"/>
    <w:tmpl w:val="EAB4C03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E1D26A8"/>
    <w:multiLevelType w:val="hybridMultilevel"/>
    <w:tmpl w:val="ABF41B80"/>
    <w:lvl w:ilvl="0" w:tplc="ACC4455E">
      <w:numFmt w:val="bullet"/>
      <w:lvlText w:val="-"/>
      <w:lvlJc w:val="left"/>
      <w:pPr>
        <w:ind w:left="7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5CE8BB86">
      <w:start w:val="1"/>
      <w:numFmt w:val="bullet"/>
      <w:lvlText w:val=""/>
      <w:lvlJc w:val="left"/>
      <w:pPr>
        <w:ind w:left="3600" w:hanging="360"/>
      </w:pPr>
      <w:rPr>
        <w:rFonts w:ascii="Wingdings" w:eastAsia="Times New Roman" w:hAnsi="Wingdings" w:cs="Times New Roman"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6FDA420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06225E8"/>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3FE2B0F"/>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48023CD"/>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57D14F2"/>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6EB5F69"/>
    <w:multiLevelType w:val="hybridMultilevel"/>
    <w:tmpl w:val="7602B0D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7914064"/>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9894C41"/>
    <w:multiLevelType w:val="hybridMultilevel"/>
    <w:tmpl w:val="3580E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9DC4D03"/>
    <w:multiLevelType w:val="hybridMultilevel"/>
    <w:tmpl w:val="654C9A7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A8344506">
      <w:start w:val="2"/>
      <w:numFmt w:val="bullet"/>
      <w:lvlText w:val="+"/>
      <w:lvlJc w:val="left"/>
      <w:pPr>
        <w:ind w:left="2880" w:hanging="360"/>
      </w:pPr>
      <w:rPr>
        <w:rFonts w:ascii="Times New Roman" w:eastAsia="Times New Roman" w:hAnsi="Times New Roman"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A1F4F57"/>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B7D2D7A"/>
    <w:multiLevelType w:val="hybridMultilevel"/>
    <w:tmpl w:val="8BC8F81A"/>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14" w15:restartNumberingAfterBreak="0">
    <w:nsid w:val="7DA5673D"/>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E294BC8"/>
    <w:multiLevelType w:val="hybridMultilevel"/>
    <w:tmpl w:val="53265BDA"/>
    <w:lvl w:ilvl="0" w:tplc="4B068E1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3"/>
  </w:num>
  <w:num w:numId="3">
    <w:abstractNumId w:val="64"/>
  </w:num>
  <w:num w:numId="4">
    <w:abstractNumId w:val="4"/>
  </w:num>
  <w:num w:numId="5">
    <w:abstractNumId w:val="10"/>
  </w:num>
  <w:num w:numId="6">
    <w:abstractNumId w:val="65"/>
  </w:num>
  <w:num w:numId="7">
    <w:abstractNumId w:val="20"/>
  </w:num>
  <w:num w:numId="8">
    <w:abstractNumId w:val="74"/>
  </w:num>
  <w:num w:numId="9">
    <w:abstractNumId w:val="16"/>
  </w:num>
  <w:num w:numId="10">
    <w:abstractNumId w:val="21"/>
  </w:num>
  <w:num w:numId="11">
    <w:abstractNumId w:val="25"/>
  </w:num>
  <w:num w:numId="12">
    <w:abstractNumId w:val="113"/>
  </w:num>
  <w:num w:numId="13">
    <w:abstractNumId w:val="80"/>
  </w:num>
  <w:num w:numId="14">
    <w:abstractNumId w:val="85"/>
  </w:num>
  <w:num w:numId="15">
    <w:abstractNumId w:val="71"/>
  </w:num>
  <w:num w:numId="16">
    <w:abstractNumId w:val="109"/>
  </w:num>
  <w:num w:numId="17">
    <w:abstractNumId w:val="19"/>
  </w:num>
  <w:num w:numId="18">
    <w:abstractNumId w:val="97"/>
  </w:num>
  <w:num w:numId="19">
    <w:abstractNumId w:val="86"/>
  </w:num>
  <w:num w:numId="20">
    <w:abstractNumId w:val="23"/>
  </w:num>
  <w:num w:numId="21">
    <w:abstractNumId w:val="94"/>
  </w:num>
  <w:num w:numId="22">
    <w:abstractNumId w:val="61"/>
  </w:num>
  <w:num w:numId="23">
    <w:abstractNumId w:val="27"/>
  </w:num>
  <w:num w:numId="24">
    <w:abstractNumId w:val="58"/>
  </w:num>
  <w:num w:numId="25">
    <w:abstractNumId w:val="66"/>
  </w:num>
  <w:num w:numId="26">
    <w:abstractNumId w:val="99"/>
  </w:num>
  <w:num w:numId="27">
    <w:abstractNumId w:val="83"/>
  </w:num>
  <w:num w:numId="28">
    <w:abstractNumId w:val="111"/>
  </w:num>
  <w:num w:numId="29">
    <w:abstractNumId w:val="77"/>
  </w:num>
  <w:num w:numId="30">
    <w:abstractNumId w:val="18"/>
  </w:num>
  <w:num w:numId="31">
    <w:abstractNumId w:val="28"/>
  </w:num>
  <w:num w:numId="32">
    <w:abstractNumId w:val="102"/>
  </w:num>
  <w:num w:numId="33">
    <w:abstractNumId w:val="32"/>
  </w:num>
  <w:num w:numId="34">
    <w:abstractNumId w:val="96"/>
  </w:num>
  <w:num w:numId="35">
    <w:abstractNumId w:val="101"/>
  </w:num>
  <w:num w:numId="36">
    <w:abstractNumId w:val="108"/>
  </w:num>
  <w:num w:numId="37">
    <w:abstractNumId w:val="0"/>
  </w:num>
  <w:num w:numId="38">
    <w:abstractNumId w:val="76"/>
  </w:num>
  <w:num w:numId="39">
    <w:abstractNumId w:val="81"/>
  </w:num>
  <w:num w:numId="40">
    <w:abstractNumId w:val="88"/>
  </w:num>
  <w:num w:numId="41">
    <w:abstractNumId w:val="49"/>
  </w:num>
  <w:num w:numId="42">
    <w:abstractNumId w:val="14"/>
  </w:num>
  <w:num w:numId="43">
    <w:abstractNumId w:val="33"/>
  </w:num>
  <w:num w:numId="44">
    <w:abstractNumId w:val="84"/>
  </w:num>
  <w:num w:numId="45">
    <w:abstractNumId w:val="107"/>
  </w:num>
  <w:num w:numId="46">
    <w:abstractNumId w:val="5"/>
  </w:num>
  <w:num w:numId="47">
    <w:abstractNumId w:val="1"/>
  </w:num>
  <w:num w:numId="48">
    <w:abstractNumId w:val="43"/>
  </w:num>
  <w:num w:numId="49">
    <w:abstractNumId w:val="26"/>
  </w:num>
  <w:num w:numId="50">
    <w:abstractNumId w:val="42"/>
  </w:num>
  <w:num w:numId="51">
    <w:abstractNumId w:val="82"/>
  </w:num>
  <w:num w:numId="52">
    <w:abstractNumId w:val="103"/>
  </w:num>
  <w:num w:numId="53">
    <w:abstractNumId w:val="41"/>
  </w:num>
  <w:num w:numId="54">
    <w:abstractNumId w:val="46"/>
  </w:num>
  <w:num w:numId="55">
    <w:abstractNumId w:val="110"/>
  </w:num>
  <w:num w:numId="56">
    <w:abstractNumId w:val="45"/>
  </w:num>
  <w:num w:numId="57">
    <w:abstractNumId w:val="106"/>
  </w:num>
  <w:num w:numId="58">
    <w:abstractNumId w:val="104"/>
  </w:num>
  <w:num w:numId="59">
    <w:abstractNumId w:val="62"/>
  </w:num>
  <w:num w:numId="60">
    <w:abstractNumId w:val="112"/>
  </w:num>
  <w:num w:numId="61">
    <w:abstractNumId w:val="114"/>
  </w:num>
  <w:num w:numId="62">
    <w:abstractNumId w:val="15"/>
  </w:num>
  <w:num w:numId="63">
    <w:abstractNumId w:val="95"/>
  </w:num>
  <w:num w:numId="64">
    <w:abstractNumId w:val="22"/>
  </w:num>
  <w:num w:numId="65">
    <w:abstractNumId w:val="89"/>
  </w:num>
  <w:num w:numId="66">
    <w:abstractNumId w:val="68"/>
  </w:num>
  <w:num w:numId="67">
    <w:abstractNumId w:val="69"/>
  </w:num>
  <w:num w:numId="68">
    <w:abstractNumId w:val="70"/>
  </w:num>
  <w:num w:numId="69">
    <w:abstractNumId w:val="54"/>
  </w:num>
  <w:num w:numId="70">
    <w:abstractNumId w:val="90"/>
  </w:num>
  <w:num w:numId="71">
    <w:abstractNumId w:val="6"/>
  </w:num>
  <w:num w:numId="72">
    <w:abstractNumId w:val="39"/>
  </w:num>
  <w:num w:numId="73">
    <w:abstractNumId w:val="29"/>
  </w:num>
  <w:num w:numId="74">
    <w:abstractNumId w:val="38"/>
  </w:num>
  <w:num w:numId="75">
    <w:abstractNumId w:val="75"/>
  </w:num>
  <w:num w:numId="76">
    <w:abstractNumId w:val="17"/>
  </w:num>
  <w:num w:numId="77">
    <w:abstractNumId w:val="53"/>
  </w:num>
  <w:num w:numId="78">
    <w:abstractNumId w:val="78"/>
  </w:num>
  <w:num w:numId="79">
    <w:abstractNumId w:val="87"/>
  </w:num>
  <w:num w:numId="80">
    <w:abstractNumId w:val="59"/>
  </w:num>
  <w:num w:numId="81">
    <w:abstractNumId w:val="9"/>
  </w:num>
  <w:num w:numId="82">
    <w:abstractNumId w:val="2"/>
  </w:num>
  <w:num w:numId="83">
    <w:abstractNumId w:val="40"/>
  </w:num>
  <w:num w:numId="84">
    <w:abstractNumId w:val="34"/>
  </w:num>
  <w:num w:numId="85">
    <w:abstractNumId w:val="91"/>
  </w:num>
  <w:num w:numId="86">
    <w:abstractNumId w:val="79"/>
  </w:num>
  <w:num w:numId="87">
    <w:abstractNumId w:val="57"/>
  </w:num>
  <w:num w:numId="88">
    <w:abstractNumId w:val="100"/>
  </w:num>
  <w:num w:numId="89">
    <w:abstractNumId w:val="24"/>
  </w:num>
  <w:num w:numId="90">
    <w:abstractNumId w:val="93"/>
  </w:num>
  <w:num w:numId="91">
    <w:abstractNumId w:val="3"/>
  </w:num>
  <w:num w:numId="92">
    <w:abstractNumId w:val="36"/>
  </w:num>
  <w:num w:numId="93">
    <w:abstractNumId w:val="51"/>
  </w:num>
  <w:num w:numId="94">
    <w:abstractNumId w:val="55"/>
  </w:num>
  <w:num w:numId="95">
    <w:abstractNumId w:val="67"/>
  </w:num>
  <w:num w:numId="96">
    <w:abstractNumId w:val="48"/>
  </w:num>
  <w:num w:numId="97">
    <w:abstractNumId w:val="72"/>
  </w:num>
  <w:num w:numId="98">
    <w:abstractNumId w:val="52"/>
  </w:num>
  <w:num w:numId="99">
    <w:abstractNumId w:val="50"/>
  </w:num>
  <w:num w:numId="100">
    <w:abstractNumId w:val="60"/>
  </w:num>
  <w:num w:numId="101">
    <w:abstractNumId w:val="92"/>
  </w:num>
  <w:num w:numId="102">
    <w:abstractNumId w:val="47"/>
  </w:num>
  <w:num w:numId="103">
    <w:abstractNumId w:val="7"/>
  </w:num>
  <w:num w:numId="104">
    <w:abstractNumId w:val="31"/>
  </w:num>
  <w:num w:numId="105">
    <w:abstractNumId w:val="37"/>
  </w:num>
  <w:num w:numId="106">
    <w:abstractNumId w:val="12"/>
  </w:num>
  <w:num w:numId="107">
    <w:abstractNumId w:val="11"/>
  </w:num>
  <w:num w:numId="108">
    <w:abstractNumId w:val="44"/>
  </w:num>
  <w:num w:numId="109">
    <w:abstractNumId w:val="98"/>
  </w:num>
  <w:num w:numId="110">
    <w:abstractNumId w:val="105"/>
  </w:num>
  <w:num w:numId="111">
    <w:abstractNumId w:val="63"/>
  </w:num>
  <w:num w:numId="112">
    <w:abstractNumId w:val="8"/>
  </w:num>
  <w:num w:numId="113">
    <w:abstractNumId w:val="115"/>
  </w:num>
  <w:num w:numId="114">
    <w:abstractNumId w:val="73"/>
  </w:num>
  <w:num w:numId="115">
    <w:abstractNumId w:val="30"/>
  </w:num>
  <w:num w:numId="116">
    <w:abstractNumId w:val="56"/>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6E5"/>
    <w:rsid w:val="000001DE"/>
    <w:rsid w:val="00000AEF"/>
    <w:rsid w:val="00001A75"/>
    <w:rsid w:val="00001C09"/>
    <w:rsid w:val="00001C59"/>
    <w:rsid w:val="00002706"/>
    <w:rsid w:val="00002DBA"/>
    <w:rsid w:val="00006835"/>
    <w:rsid w:val="00006AF4"/>
    <w:rsid w:val="000075AF"/>
    <w:rsid w:val="00010463"/>
    <w:rsid w:val="0001274A"/>
    <w:rsid w:val="00012D48"/>
    <w:rsid w:val="00020B49"/>
    <w:rsid w:val="00023C1B"/>
    <w:rsid w:val="00024734"/>
    <w:rsid w:val="00025380"/>
    <w:rsid w:val="000263C5"/>
    <w:rsid w:val="0003042B"/>
    <w:rsid w:val="00031256"/>
    <w:rsid w:val="00031704"/>
    <w:rsid w:val="00033035"/>
    <w:rsid w:val="0003303C"/>
    <w:rsid w:val="0003324F"/>
    <w:rsid w:val="00033A39"/>
    <w:rsid w:val="00034CFB"/>
    <w:rsid w:val="00035E7C"/>
    <w:rsid w:val="000416B2"/>
    <w:rsid w:val="00041741"/>
    <w:rsid w:val="00042995"/>
    <w:rsid w:val="00044CF3"/>
    <w:rsid w:val="00045C6A"/>
    <w:rsid w:val="00045E8E"/>
    <w:rsid w:val="00046BB3"/>
    <w:rsid w:val="000475AB"/>
    <w:rsid w:val="00050B98"/>
    <w:rsid w:val="00052AE3"/>
    <w:rsid w:val="0005300B"/>
    <w:rsid w:val="000534EA"/>
    <w:rsid w:val="000548F2"/>
    <w:rsid w:val="000553A7"/>
    <w:rsid w:val="00055D3B"/>
    <w:rsid w:val="000565D2"/>
    <w:rsid w:val="000565DA"/>
    <w:rsid w:val="00057687"/>
    <w:rsid w:val="000604DE"/>
    <w:rsid w:val="000604E9"/>
    <w:rsid w:val="0006251C"/>
    <w:rsid w:val="000626E1"/>
    <w:rsid w:val="0006284A"/>
    <w:rsid w:val="0006470A"/>
    <w:rsid w:val="00064B0A"/>
    <w:rsid w:val="00064CAF"/>
    <w:rsid w:val="0006745B"/>
    <w:rsid w:val="0006779E"/>
    <w:rsid w:val="00070450"/>
    <w:rsid w:val="000722C0"/>
    <w:rsid w:val="00073E5B"/>
    <w:rsid w:val="00074531"/>
    <w:rsid w:val="00074B8D"/>
    <w:rsid w:val="00075105"/>
    <w:rsid w:val="00075B55"/>
    <w:rsid w:val="00080356"/>
    <w:rsid w:val="000821E4"/>
    <w:rsid w:val="0008596F"/>
    <w:rsid w:val="00086347"/>
    <w:rsid w:val="00086D44"/>
    <w:rsid w:val="0009034D"/>
    <w:rsid w:val="000906FB"/>
    <w:rsid w:val="00090D13"/>
    <w:rsid w:val="00090FD0"/>
    <w:rsid w:val="00091746"/>
    <w:rsid w:val="00091BF5"/>
    <w:rsid w:val="00092CBA"/>
    <w:rsid w:val="00094B73"/>
    <w:rsid w:val="000958DB"/>
    <w:rsid w:val="00097060"/>
    <w:rsid w:val="000A16FA"/>
    <w:rsid w:val="000A20FE"/>
    <w:rsid w:val="000A2753"/>
    <w:rsid w:val="000A34F3"/>
    <w:rsid w:val="000A367B"/>
    <w:rsid w:val="000A3B1A"/>
    <w:rsid w:val="000A3F34"/>
    <w:rsid w:val="000A4783"/>
    <w:rsid w:val="000A5342"/>
    <w:rsid w:val="000A59D1"/>
    <w:rsid w:val="000A6596"/>
    <w:rsid w:val="000B0441"/>
    <w:rsid w:val="000B2BF9"/>
    <w:rsid w:val="000B4615"/>
    <w:rsid w:val="000B4BB6"/>
    <w:rsid w:val="000B4CA8"/>
    <w:rsid w:val="000B6A86"/>
    <w:rsid w:val="000C1A05"/>
    <w:rsid w:val="000C272C"/>
    <w:rsid w:val="000C2974"/>
    <w:rsid w:val="000C3AC9"/>
    <w:rsid w:val="000C5535"/>
    <w:rsid w:val="000D19C9"/>
    <w:rsid w:val="000D360F"/>
    <w:rsid w:val="000D3F33"/>
    <w:rsid w:val="000D5CB5"/>
    <w:rsid w:val="000D6C40"/>
    <w:rsid w:val="000E1289"/>
    <w:rsid w:val="000E1D7C"/>
    <w:rsid w:val="000E25BE"/>
    <w:rsid w:val="000E539D"/>
    <w:rsid w:val="000E5F04"/>
    <w:rsid w:val="000F00CC"/>
    <w:rsid w:val="000F0FA7"/>
    <w:rsid w:val="000F6A4E"/>
    <w:rsid w:val="000F6C09"/>
    <w:rsid w:val="001002BC"/>
    <w:rsid w:val="0010056F"/>
    <w:rsid w:val="001016B9"/>
    <w:rsid w:val="00101D1A"/>
    <w:rsid w:val="00103434"/>
    <w:rsid w:val="00103C54"/>
    <w:rsid w:val="00103CD1"/>
    <w:rsid w:val="00103D80"/>
    <w:rsid w:val="0010400E"/>
    <w:rsid w:val="00104894"/>
    <w:rsid w:val="0010535C"/>
    <w:rsid w:val="00105BF9"/>
    <w:rsid w:val="0010606B"/>
    <w:rsid w:val="001062CC"/>
    <w:rsid w:val="001064ED"/>
    <w:rsid w:val="00106609"/>
    <w:rsid w:val="00106DAC"/>
    <w:rsid w:val="00107BD2"/>
    <w:rsid w:val="0011090D"/>
    <w:rsid w:val="0011109C"/>
    <w:rsid w:val="001129B3"/>
    <w:rsid w:val="001135A4"/>
    <w:rsid w:val="0011388B"/>
    <w:rsid w:val="0011388F"/>
    <w:rsid w:val="00113ABA"/>
    <w:rsid w:val="0012051A"/>
    <w:rsid w:val="001209A9"/>
    <w:rsid w:val="00121582"/>
    <w:rsid w:val="00122935"/>
    <w:rsid w:val="00122A16"/>
    <w:rsid w:val="00122A39"/>
    <w:rsid w:val="00122F42"/>
    <w:rsid w:val="00123801"/>
    <w:rsid w:val="00123CE2"/>
    <w:rsid w:val="00124805"/>
    <w:rsid w:val="00124B9D"/>
    <w:rsid w:val="00125847"/>
    <w:rsid w:val="001314CA"/>
    <w:rsid w:val="00131F1B"/>
    <w:rsid w:val="00132434"/>
    <w:rsid w:val="0013367D"/>
    <w:rsid w:val="001339BD"/>
    <w:rsid w:val="001339EC"/>
    <w:rsid w:val="00134301"/>
    <w:rsid w:val="0013558E"/>
    <w:rsid w:val="00135695"/>
    <w:rsid w:val="001356DA"/>
    <w:rsid w:val="0013573A"/>
    <w:rsid w:val="00135E12"/>
    <w:rsid w:val="001400B6"/>
    <w:rsid w:val="0014166C"/>
    <w:rsid w:val="00143A80"/>
    <w:rsid w:val="00145240"/>
    <w:rsid w:val="001456E6"/>
    <w:rsid w:val="0014684D"/>
    <w:rsid w:val="00147282"/>
    <w:rsid w:val="00147FDB"/>
    <w:rsid w:val="00150C51"/>
    <w:rsid w:val="001516F6"/>
    <w:rsid w:val="001517AC"/>
    <w:rsid w:val="00151E36"/>
    <w:rsid w:val="00152650"/>
    <w:rsid w:val="001527FF"/>
    <w:rsid w:val="0015309E"/>
    <w:rsid w:val="00153B4B"/>
    <w:rsid w:val="00154C46"/>
    <w:rsid w:val="00156257"/>
    <w:rsid w:val="001566CD"/>
    <w:rsid w:val="00156D15"/>
    <w:rsid w:val="00161562"/>
    <w:rsid w:val="00161698"/>
    <w:rsid w:val="00161A27"/>
    <w:rsid w:val="001624B8"/>
    <w:rsid w:val="00163733"/>
    <w:rsid w:val="00163A98"/>
    <w:rsid w:val="001647A3"/>
    <w:rsid w:val="0016486D"/>
    <w:rsid w:val="00165AA2"/>
    <w:rsid w:val="00166634"/>
    <w:rsid w:val="00167AA3"/>
    <w:rsid w:val="00170528"/>
    <w:rsid w:val="00170E32"/>
    <w:rsid w:val="00171DED"/>
    <w:rsid w:val="00173370"/>
    <w:rsid w:val="0017340E"/>
    <w:rsid w:val="00174129"/>
    <w:rsid w:val="0017427D"/>
    <w:rsid w:val="00175E4C"/>
    <w:rsid w:val="0017625F"/>
    <w:rsid w:val="00176CD2"/>
    <w:rsid w:val="0017735E"/>
    <w:rsid w:val="0017780B"/>
    <w:rsid w:val="0018007A"/>
    <w:rsid w:val="001804F3"/>
    <w:rsid w:val="0018053B"/>
    <w:rsid w:val="001816DC"/>
    <w:rsid w:val="001819FE"/>
    <w:rsid w:val="00182FF4"/>
    <w:rsid w:val="00184252"/>
    <w:rsid w:val="00184DFE"/>
    <w:rsid w:val="00186A8C"/>
    <w:rsid w:val="00194DAE"/>
    <w:rsid w:val="0019633F"/>
    <w:rsid w:val="00197CC1"/>
    <w:rsid w:val="001A05E4"/>
    <w:rsid w:val="001A1115"/>
    <w:rsid w:val="001A13CE"/>
    <w:rsid w:val="001A39EA"/>
    <w:rsid w:val="001A45CF"/>
    <w:rsid w:val="001A6896"/>
    <w:rsid w:val="001B29E5"/>
    <w:rsid w:val="001B2BD5"/>
    <w:rsid w:val="001B3B7A"/>
    <w:rsid w:val="001B5EEE"/>
    <w:rsid w:val="001C03BC"/>
    <w:rsid w:val="001C23D1"/>
    <w:rsid w:val="001C26CD"/>
    <w:rsid w:val="001C2B0A"/>
    <w:rsid w:val="001C47A5"/>
    <w:rsid w:val="001C55F2"/>
    <w:rsid w:val="001C778B"/>
    <w:rsid w:val="001C78C1"/>
    <w:rsid w:val="001C7EA6"/>
    <w:rsid w:val="001D4001"/>
    <w:rsid w:val="001D4137"/>
    <w:rsid w:val="001D5044"/>
    <w:rsid w:val="001D5511"/>
    <w:rsid w:val="001D5B16"/>
    <w:rsid w:val="001D5B67"/>
    <w:rsid w:val="001D6EFE"/>
    <w:rsid w:val="001D7275"/>
    <w:rsid w:val="001E064C"/>
    <w:rsid w:val="001E2FB2"/>
    <w:rsid w:val="001E3079"/>
    <w:rsid w:val="001E478D"/>
    <w:rsid w:val="001E6EDF"/>
    <w:rsid w:val="001E7EF1"/>
    <w:rsid w:val="001F04D2"/>
    <w:rsid w:val="001F11D1"/>
    <w:rsid w:val="001F1A30"/>
    <w:rsid w:val="001F1B3B"/>
    <w:rsid w:val="001F1BDE"/>
    <w:rsid w:val="001F58B9"/>
    <w:rsid w:val="001F7A3D"/>
    <w:rsid w:val="0020055B"/>
    <w:rsid w:val="00201FF1"/>
    <w:rsid w:val="002029E7"/>
    <w:rsid w:val="00202AD7"/>
    <w:rsid w:val="0020315E"/>
    <w:rsid w:val="002057C4"/>
    <w:rsid w:val="00210311"/>
    <w:rsid w:val="00213F0E"/>
    <w:rsid w:val="0021519E"/>
    <w:rsid w:val="00215943"/>
    <w:rsid w:val="002207AF"/>
    <w:rsid w:val="00224D1B"/>
    <w:rsid w:val="002255DA"/>
    <w:rsid w:val="002313A2"/>
    <w:rsid w:val="002317BC"/>
    <w:rsid w:val="00231AF0"/>
    <w:rsid w:val="00232053"/>
    <w:rsid w:val="00232A8B"/>
    <w:rsid w:val="00235C15"/>
    <w:rsid w:val="00237EEB"/>
    <w:rsid w:val="00240770"/>
    <w:rsid w:val="0024158C"/>
    <w:rsid w:val="00241E84"/>
    <w:rsid w:val="00242100"/>
    <w:rsid w:val="00243753"/>
    <w:rsid w:val="002444C8"/>
    <w:rsid w:val="002444D4"/>
    <w:rsid w:val="00245315"/>
    <w:rsid w:val="00246014"/>
    <w:rsid w:val="00246185"/>
    <w:rsid w:val="00246761"/>
    <w:rsid w:val="00250681"/>
    <w:rsid w:val="00251CC0"/>
    <w:rsid w:val="00252856"/>
    <w:rsid w:val="002530C8"/>
    <w:rsid w:val="00254F72"/>
    <w:rsid w:val="0026049C"/>
    <w:rsid w:val="00262270"/>
    <w:rsid w:val="0026352B"/>
    <w:rsid w:val="00266380"/>
    <w:rsid w:val="002712A0"/>
    <w:rsid w:val="002724F7"/>
    <w:rsid w:val="0027342C"/>
    <w:rsid w:val="002748A8"/>
    <w:rsid w:val="002748FA"/>
    <w:rsid w:val="00275672"/>
    <w:rsid w:val="00276F35"/>
    <w:rsid w:val="002817A0"/>
    <w:rsid w:val="00281944"/>
    <w:rsid w:val="00281B24"/>
    <w:rsid w:val="00281C15"/>
    <w:rsid w:val="002836E1"/>
    <w:rsid w:val="0028416F"/>
    <w:rsid w:val="002850A1"/>
    <w:rsid w:val="00285CC8"/>
    <w:rsid w:val="0028691F"/>
    <w:rsid w:val="00287D57"/>
    <w:rsid w:val="00290063"/>
    <w:rsid w:val="00290A07"/>
    <w:rsid w:val="0029161F"/>
    <w:rsid w:val="00291F8E"/>
    <w:rsid w:val="0029467E"/>
    <w:rsid w:val="00295DD3"/>
    <w:rsid w:val="002966D6"/>
    <w:rsid w:val="0029764D"/>
    <w:rsid w:val="00297BFA"/>
    <w:rsid w:val="00297E16"/>
    <w:rsid w:val="002A0D53"/>
    <w:rsid w:val="002A3BDA"/>
    <w:rsid w:val="002A3E3E"/>
    <w:rsid w:val="002A5411"/>
    <w:rsid w:val="002A608D"/>
    <w:rsid w:val="002A60BB"/>
    <w:rsid w:val="002A6343"/>
    <w:rsid w:val="002A65B0"/>
    <w:rsid w:val="002A65D6"/>
    <w:rsid w:val="002A780C"/>
    <w:rsid w:val="002B169B"/>
    <w:rsid w:val="002B26F0"/>
    <w:rsid w:val="002B272F"/>
    <w:rsid w:val="002B3739"/>
    <w:rsid w:val="002B4389"/>
    <w:rsid w:val="002B5C5F"/>
    <w:rsid w:val="002B6AE6"/>
    <w:rsid w:val="002B6E16"/>
    <w:rsid w:val="002B7904"/>
    <w:rsid w:val="002B79D5"/>
    <w:rsid w:val="002C10FE"/>
    <w:rsid w:val="002C17D0"/>
    <w:rsid w:val="002C4D35"/>
    <w:rsid w:val="002C55EF"/>
    <w:rsid w:val="002C5F6C"/>
    <w:rsid w:val="002C7023"/>
    <w:rsid w:val="002C7317"/>
    <w:rsid w:val="002C742E"/>
    <w:rsid w:val="002C795D"/>
    <w:rsid w:val="002D065B"/>
    <w:rsid w:val="002D0C3C"/>
    <w:rsid w:val="002D1FC1"/>
    <w:rsid w:val="002D202B"/>
    <w:rsid w:val="002D3156"/>
    <w:rsid w:val="002D5297"/>
    <w:rsid w:val="002D5A79"/>
    <w:rsid w:val="002D5BB3"/>
    <w:rsid w:val="002D63C8"/>
    <w:rsid w:val="002D6A86"/>
    <w:rsid w:val="002D6A95"/>
    <w:rsid w:val="002D6C8E"/>
    <w:rsid w:val="002D6E46"/>
    <w:rsid w:val="002D6FBB"/>
    <w:rsid w:val="002E0CBA"/>
    <w:rsid w:val="002E0F24"/>
    <w:rsid w:val="002E200F"/>
    <w:rsid w:val="002E24FD"/>
    <w:rsid w:val="002E28F7"/>
    <w:rsid w:val="002E3544"/>
    <w:rsid w:val="002E4841"/>
    <w:rsid w:val="002E54A6"/>
    <w:rsid w:val="002E5770"/>
    <w:rsid w:val="002E6670"/>
    <w:rsid w:val="002E6837"/>
    <w:rsid w:val="002E6FFA"/>
    <w:rsid w:val="002E79BE"/>
    <w:rsid w:val="002F1CBB"/>
    <w:rsid w:val="002F4338"/>
    <w:rsid w:val="002F4D24"/>
    <w:rsid w:val="002F5273"/>
    <w:rsid w:val="002F580E"/>
    <w:rsid w:val="002F5F43"/>
    <w:rsid w:val="002F641F"/>
    <w:rsid w:val="002F75BB"/>
    <w:rsid w:val="002F7A2B"/>
    <w:rsid w:val="00300A60"/>
    <w:rsid w:val="00300C35"/>
    <w:rsid w:val="003025AD"/>
    <w:rsid w:val="00303B49"/>
    <w:rsid w:val="00303C05"/>
    <w:rsid w:val="00304309"/>
    <w:rsid w:val="003055F7"/>
    <w:rsid w:val="00306089"/>
    <w:rsid w:val="0030630B"/>
    <w:rsid w:val="0030693E"/>
    <w:rsid w:val="00310798"/>
    <w:rsid w:val="00316391"/>
    <w:rsid w:val="00316663"/>
    <w:rsid w:val="00320DB4"/>
    <w:rsid w:val="00321208"/>
    <w:rsid w:val="00323133"/>
    <w:rsid w:val="00323442"/>
    <w:rsid w:val="0032494C"/>
    <w:rsid w:val="00324D4A"/>
    <w:rsid w:val="0032653D"/>
    <w:rsid w:val="00326694"/>
    <w:rsid w:val="003267A7"/>
    <w:rsid w:val="00330E31"/>
    <w:rsid w:val="00331688"/>
    <w:rsid w:val="003323C1"/>
    <w:rsid w:val="0033308C"/>
    <w:rsid w:val="00333737"/>
    <w:rsid w:val="00335AE7"/>
    <w:rsid w:val="0033616E"/>
    <w:rsid w:val="003418D7"/>
    <w:rsid w:val="00341B2B"/>
    <w:rsid w:val="00342FCB"/>
    <w:rsid w:val="00343298"/>
    <w:rsid w:val="00343CD7"/>
    <w:rsid w:val="00343F5E"/>
    <w:rsid w:val="003475D4"/>
    <w:rsid w:val="00350E6C"/>
    <w:rsid w:val="00351936"/>
    <w:rsid w:val="00352903"/>
    <w:rsid w:val="00353ED6"/>
    <w:rsid w:val="003540DE"/>
    <w:rsid w:val="00360F5D"/>
    <w:rsid w:val="00361BC4"/>
    <w:rsid w:val="00361CAD"/>
    <w:rsid w:val="0036221F"/>
    <w:rsid w:val="00362B2D"/>
    <w:rsid w:val="00364433"/>
    <w:rsid w:val="00365158"/>
    <w:rsid w:val="003651EA"/>
    <w:rsid w:val="00367C0C"/>
    <w:rsid w:val="00371A53"/>
    <w:rsid w:val="00373432"/>
    <w:rsid w:val="00374675"/>
    <w:rsid w:val="00374C26"/>
    <w:rsid w:val="00376D65"/>
    <w:rsid w:val="00381268"/>
    <w:rsid w:val="00382048"/>
    <w:rsid w:val="00382621"/>
    <w:rsid w:val="00383077"/>
    <w:rsid w:val="00384177"/>
    <w:rsid w:val="00384D4C"/>
    <w:rsid w:val="0038588C"/>
    <w:rsid w:val="00386718"/>
    <w:rsid w:val="00386D0D"/>
    <w:rsid w:val="00391AD0"/>
    <w:rsid w:val="00392147"/>
    <w:rsid w:val="00393199"/>
    <w:rsid w:val="00394129"/>
    <w:rsid w:val="003948CB"/>
    <w:rsid w:val="00394A47"/>
    <w:rsid w:val="0039614B"/>
    <w:rsid w:val="003972A8"/>
    <w:rsid w:val="003A1345"/>
    <w:rsid w:val="003A1832"/>
    <w:rsid w:val="003A202D"/>
    <w:rsid w:val="003A2517"/>
    <w:rsid w:val="003A29D2"/>
    <w:rsid w:val="003A3513"/>
    <w:rsid w:val="003A4790"/>
    <w:rsid w:val="003A7AB6"/>
    <w:rsid w:val="003A7FA5"/>
    <w:rsid w:val="003B011E"/>
    <w:rsid w:val="003B039F"/>
    <w:rsid w:val="003B08D1"/>
    <w:rsid w:val="003B19B9"/>
    <w:rsid w:val="003B2BE3"/>
    <w:rsid w:val="003B3355"/>
    <w:rsid w:val="003B466D"/>
    <w:rsid w:val="003B4DCE"/>
    <w:rsid w:val="003B5059"/>
    <w:rsid w:val="003B5930"/>
    <w:rsid w:val="003B70FB"/>
    <w:rsid w:val="003C6AC2"/>
    <w:rsid w:val="003C6B1B"/>
    <w:rsid w:val="003D0DC2"/>
    <w:rsid w:val="003D11A8"/>
    <w:rsid w:val="003D485B"/>
    <w:rsid w:val="003D5173"/>
    <w:rsid w:val="003D670F"/>
    <w:rsid w:val="003D6FAA"/>
    <w:rsid w:val="003D71D8"/>
    <w:rsid w:val="003D7D36"/>
    <w:rsid w:val="003E0841"/>
    <w:rsid w:val="003E0A12"/>
    <w:rsid w:val="003E3BE4"/>
    <w:rsid w:val="003E3C2A"/>
    <w:rsid w:val="003E53A1"/>
    <w:rsid w:val="003E57BE"/>
    <w:rsid w:val="003E676D"/>
    <w:rsid w:val="003E6D85"/>
    <w:rsid w:val="003E7101"/>
    <w:rsid w:val="003F22DA"/>
    <w:rsid w:val="003F5EBE"/>
    <w:rsid w:val="003F61B3"/>
    <w:rsid w:val="003F7186"/>
    <w:rsid w:val="003F7861"/>
    <w:rsid w:val="003F7C47"/>
    <w:rsid w:val="00400896"/>
    <w:rsid w:val="0040136F"/>
    <w:rsid w:val="004015C7"/>
    <w:rsid w:val="00403A35"/>
    <w:rsid w:val="004050C3"/>
    <w:rsid w:val="0041295A"/>
    <w:rsid w:val="00412B94"/>
    <w:rsid w:val="00412D02"/>
    <w:rsid w:val="004141F9"/>
    <w:rsid w:val="00414B98"/>
    <w:rsid w:val="00417167"/>
    <w:rsid w:val="00420C48"/>
    <w:rsid w:val="00420FEC"/>
    <w:rsid w:val="00421591"/>
    <w:rsid w:val="00421831"/>
    <w:rsid w:val="00423889"/>
    <w:rsid w:val="00423BEF"/>
    <w:rsid w:val="0042447B"/>
    <w:rsid w:val="00424946"/>
    <w:rsid w:val="00424C60"/>
    <w:rsid w:val="004251A1"/>
    <w:rsid w:val="00425EE0"/>
    <w:rsid w:val="004274B7"/>
    <w:rsid w:val="00433F57"/>
    <w:rsid w:val="004345D9"/>
    <w:rsid w:val="00435481"/>
    <w:rsid w:val="004372F6"/>
    <w:rsid w:val="00440D19"/>
    <w:rsid w:val="004411BA"/>
    <w:rsid w:val="00443BFE"/>
    <w:rsid w:val="00445F7B"/>
    <w:rsid w:val="0044704C"/>
    <w:rsid w:val="004473EF"/>
    <w:rsid w:val="00450351"/>
    <w:rsid w:val="00450383"/>
    <w:rsid w:val="00450C86"/>
    <w:rsid w:val="00451FDB"/>
    <w:rsid w:val="0045221D"/>
    <w:rsid w:val="00452886"/>
    <w:rsid w:val="004574A6"/>
    <w:rsid w:val="00457E57"/>
    <w:rsid w:val="00460F01"/>
    <w:rsid w:val="0046116F"/>
    <w:rsid w:val="004618AB"/>
    <w:rsid w:val="00461AA4"/>
    <w:rsid w:val="004626A5"/>
    <w:rsid w:val="00462876"/>
    <w:rsid w:val="00463D35"/>
    <w:rsid w:val="00465EBE"/>
    <w:rsid w:val="0047293C"/>
    <w:rsid w:val="00473AFB"/>
    <w:rsid w:val="0047461A"/>
    <w:rsid w:val="00475400"/>
    <w:rsid w:val="00475833"/>
    <w:rsid w:val="004760F4"/>
    <w:rsid w:val="00477197"/>
    <w:rsid w:val="0047766D"/>
    <w:rsid w:val="00483610"/>
    <w:rsid w:val="00483C29"/>
    <w:rsid w:val="004845E6"/>
    <w:rsid w:val="0048462C"/>
    <w:rsid w:val="0049087F"/>
    <w:rsid w:val="004914CD"/>
    <w:rsid w:val="004946AF"/>
    <w:rsid w:val="00495184"/>
    <w:rsid w:val="00496DB5"/>
    <w:rsid w:val="004A1961"/>
    <w:rsid w:val="004A2867"/>
    <w:rsid w:val="004A36E2"/>
    <w:rsid w:val="004A41C1"/>
    <w:rsid w:val="004A5740"/>
    <w:rsid w:val="004A7E61"/>
    <w:rsid w:val="004B0D2E"/>
    <w:rsid w:val="004B39A3"/>
    <w:rsid w:val="004B39A5"/>
    <w:rsid w:val="004B5276"/>
    <w:rsid w:val="004B6528"/>
    <w:rsid w:val="004B6533"/>
    <w:rsid w:val="004C0750"/>
    <w:rsid w:val="004C10F9"/>
    <w:rsid w:val="004C1DEE"/>
    <w:rsid w:val="004C35ED"/>
    <w:rsid w:val="004C42BF"/>
    <w:rsid w:val="004C43F4"/>
    <w:rsid w:val="004C473C"/>
    <w:rsid w:val="004C52F6"/>
    <w:rsid w:val="004C5C96"/>
    <w:rsid w:val="004D0163"/>
    <w:rsid w:val="004D2C32"/>
    <w:rsid w:val="004D3EE3"/>
    <w:rsid w:val="004D502D"/>
    <w:rsid w:val="004D537E"/>
    <w:rsid w:val="004D57E6"/>
    <w:rsid w:val="004D63F1"/>
    <w:rsid w:val="004D7237"/>
    <w:rsid w:val="004D7F19"/>
    <w:rsid w:val="004E1E25"/>
    <w:rsid w:val="004E1ECE"/>
    <w:rsid w:val="004E328A"/>
    <w:rsid w:val="004E7362"/>
    <w:rsid w:val="004F17EB"/>
    <w:rsid w:val="004F388E"/>
    <w:rsid w:val="004F3E4D"/>
    <w:rsid w:val="004F471F"/>
    <w:rsid w:val="004F699A"/>
    <w:rsid w:val="004F69DF"/>
    <w:rsid w:val="00501200"/>
    <w:rsid w:val="005014E9"/>
    <w:rsid w:val="005022D6"/>
    <w:rsid w:val="00502F4C"/>
    <w:rsid w:val="00504259"/>
    <w:rsid w:val="0050553C"/>
    <w:rsid w:val="00505F32"/>
    <w:rsid w:val="00506DAE"/>
    <w:rsid w:val="00507377"/>
    <w:rsid w:val="0051186D"/>
    <w:rsid w:val="005129CB"/>
    <w:rsid w:val="00512BA6"/>
    <w:rsid w:val="005132B1"/>
    <w:rsid w:val="005137EC"/>
    <w:rsid w:val="00513F8D"/>
    <w:rsid w:val="005156C2"/>
    <w:rsid w:val="00515FC1"/>
    <w:rsid w:val="005163BD"/>
    <w:rsid w:val="0051641E"/>
    <w:rsid w:val="00516865"/>
    <w:rsid w:val="005172C5"/>
    <w:rsid w:val="0051736C"/>
    <w:rsid w:val="00517501"/>
    <w:rsid w:val="005177D2"/>
    <w:rsid w:val="00517D9E"/>
    <w:rsid w:val="00520FCF"/>
    <w:rsid w:val="00522162"/>
    <w:rsid w:val="0052342D"/>
    <w:rsid w:val="00523FBE"/>
    <w:rsid w:val="005257CD"/>
    <w:rsid w:val="005268E0"/>
    <w:rsid w:val="00526B27"/>
    <w:rsid w:val="00530917"/>
    <w:rsid w:val="00531126"/>
    <w:rsid w:val="00531631"/>
    <w:rsid w:val="00533B12"/>
    <w:rsid w:val="005348EB"/>
    <w:rsid w:val="00534AAD"/>
    <w:rsid w:val="005353FC"/>
    <w:rsid w:val="005355A8"/>
    <w:rsid w:val="005358CE"/>
    <w:rsid w:val="00535948"/>
    <w:rsid w:val="00536976"/>
    <w:rsid w:val="00540F7C"/>
    <w:rsid w:val="0054132A"/>
    <w:rsid w:val="00542CC2"/>
    <w:rsid w:val="00543176"/>
    <w:rsid w:val="00544B6F"/>
    <w:rsid w:val="00545425"/>
    <w:rsid w:val="00545E39"/>
    <w:rsid w:val="00546389"/>
    <w:rsid w:val="00551BD5"/>
    <w:rsid w:val="00552798"/>
    <w:rsid w:val="005542AB"/>
    <w:rsid w:val="005544E7"/>
    <w:rsid w:val="00555770"/>
    <w:rsid w:val="00556152"/>
    <w:rsid w:val="00557F70"/>
    <w:rsid w:val="00561295"/>
    <w:rsid w:val="005619D8"/>
    <w:rsid w:val="00561A85"/>
    <w:rsid w:val="00562AB7"/>
    <w:rsid w:val="005634F9"/>
    <w:rsid w:val="00564E4D"/>
    <w:rsid w:val="00564EA1"/>
    <w:rsid w:val="00565664"/>
    <w:rsid w:val="00572336"/>
    <w:rsid w:val="00574F5B"/>
    <w:rsid w:val="0057585D"/>
    <w:rsid w:val="00577CC6"/>
    <w:rsid w:val="005815DD"/>
    <w:rsid w:val="0058165D"/>
    <w:rsid w:val="00581AF2"/>
    <w:rsid w:val="00583B6F"/>
    <w:rsid w:val="00584BF3"/>
    <w:rsid w:val="0058790F"/>
    <w:rsid w:val="00587C3E"/>
    <w:rsid w:val="00587E14"/>
    <w:rsid w:val="00587FE1"/>
    <w:rsid w:val="0059018D"/>
    <w:rsid w:val="00590624"/>
    <w:rsid w:val="00590E41"/>
    <w:rsid w:val="00591C26"/>
    <w:rsid w:val="005925AC"/>
    <w:rsid w:val="0059285C"/>
    <w:rsid w:val="00592B38"/>
    <w:rsid w:val="005945AF"/>
    <w:rsid w:val="0059632A"/>
    <w:rsid w:val="005A37FB"/>
    <w:rsid w:val="005A3E0D"/>
    <w:rsid w:val="005A42CE"/>
    <w:rsid w:val="005A4C47"/>
    <w:rsid w:val="005A7681"/>
    <w:rsid w:val="005A7E8A"/>
    <w:rsid w:val="005B1A41"/>
    <w:rsid w:val="005B2163"/>
    <w:rsid w:val="005B48C4"/>
    <w:rsid w:val="005B5608"/>
    <w:rsid w:val="005B6EC9"/>
    <w:rsid w:val="005C00B3"/>
    <w:rsid w:val="005C1BBA"/>
    <w:rsid w:val="005C2424"/>
    <w:rsid w:val="005C2E36"/>
    <w:rsid w:val="005C3064"/>
    <w:rsid w:val="005C502B"/>
    <w:rsid w:val="005C5CF0"/>
    <w:rsid w:val="005C63C8"/>
    <w:rsid w:val="005C7915"/>
    <w:rsid w:val="005D0426"/>
    <w:rsid w:val="005D0436"/>
    <w:rsid w:val="005D0AF0"/>
    <w:rsid w:val="005D0B11"/>
    <w:rsid w:val="005D111C"/>
    <w:rsid w:val="005D193A"/>
    <w:rsid w:val="005D2844"/>
    <w:rsid w:val="005D2BE4"/>
    <w:rsid w:val="005D4622"/>
    <w:rsid w:val="005D475B"/>
    <w:rsid w:val="005D4CFF"/>
    <w:rsid w:val="005D57BD"/>
    <w:rsid w:val="005D66E6"/>
    <w:rsid w:val="005D796E"/>
    <w:rsid w:val="005E0769"/>
    <w:rsid w:val="005E242B"/>
    <w:rsid w:val="005E2FE7"/>
    <w:rsid w:val="005E4273"/>
    <w:rsid w:val="005E5AB4"/>
    <w:rsid w:val="005E5EE4"/>
    <w:rsid w:val="005E69E2"/>
    <w:rsid w:val="005E6E05"/>
    <w:rsid w:val="005E7454"/>
    <w:rsid w:val="005E77FC"/>
    <w:rsid w:val="005F0067"/>
    <w:rsid w:val="005F07D2"/>
    <w:rsid w:val="005F0EC7"/>
    <w:rsid w:val="005F13CB"/>
    <w:rsid w:val="005F19A7"/>
    <w:rsid w:val="005F2897"/>
    <w:rsid w:val="005F28E1"/>
    <w:rsid w:val="005F29C6"/>
    <w:rsid w:val="005F5011"/>
    <w:rsid w:val="005F56D4"/>
    <w:rsid w:val="005F5F3E"/>
    <w:rsid w:val="005F6BEA"/>
    <w:rsid w:val="005F72EC"/>
    <w:rsid w:val="005F7912"/>
    <w:rsid w:val="005F7C2D"/>
    <w:rsid w:val="00603112"/>
    <w:rsid w:val="0060351A"/>
    <w:rsid w:val="00605B14"/>
    <w:rsid w:val="00607072"/>
    <w:rsid w:val="0060719D"/>
    <w:rsid w:val="006079D3"/>
    <w:rsid w:val="0061142A"/>
    <w:rsid w:val="00612558"/>
    <w:rsid w:val="00612635"/>
    <w:rsid w:val="00613065"/>
    <w:rsid w:val="00613974"/>
    <w:rsid w:val="00613FD4"/>
    <w:rsid w:val="006154A9"/>
    <w:rsid w:val="0061585C"/>
    <w:rsid w:val="006173E9"/>
    <w:rsid w:val="00620FC8"/>
    <w:rsid w:val="0062125C"/>
    <w:rsid w:val="00621F30"/>
    <w:rsid w:val="00622FB8"/>
    <w:rsid w:val="006256E5"/>
    <w:rsid w:val="00625762"/>
    <w:rsid w:val="00625AB3"/>
    <w:rsid w:val="00631D3B"/>
    <w:rsid w:val="00632358"/>
    <w:rsid w:val="00632AB8"/>
    <w:rsid w:val="006359FF"/>
    <w:rsid w:val="0063638C"/>
    <w:rsid w:val="00636CFB"/>
    <w:rsid w:val="00636EA2"/>
    <w:rsid w:val="0064024C"/>
    <w:rsid w:val="00641897"/>
    <w:rsid w:val="00641E4C"/>
    <w:rsid w:val="00644983"/>
    <w:rsid w:val="006453D2"/>
    <w:rsid w:val="00645C1F"/>
    <w:rsid w:val="006460BE"/>
    <w:rsid w:val="00646600"/>
    <w:rsid w:val="0064747F"/>
    <w:rsid w:val="00647D55"/>
    <w:rsid w:val="00650CDE"/>
    <w:rsid w:val="006515D3"/>
    <w:rsid w:val="00653241"/>
    <w:rsid w:val="0065368B"/>
    <w:rsid w:val="00653A86"/>
    <w:rsid w:val="0065591F"/>
    <w:rsid w:val="00656A55"/>
    <w:rsid w:val="00656FBC"/>
    <w:rsid w:val="006573EE"/>
    <w:rsid w:val="00660ABA"/>
    <w:rsid w:val="006619F0"/>
    <w:rsid w:val="006627F7"/>
    <w:rsid w:val="00662A90"/>
    <w:rsid w:val="00662E2F"/>
    <w:rsid w:val="00662F11"/>
    <w:rsid w:val="00663085"/>
    <w:rsid w:val="00663B0D"/>
    <w:rsid w:val="00663CAB"/>
    <w:rsid w:val="006641FD"/>
    <w:rsid w:val="00664A6C"/>
    <w:rsid w:val="00664D19"/>
    <w:rsid w:val="00665C92"/>
    <w:rsid w:val="00665FE9"/>
    <w:rsid w:val="00671DDB"/>
    <w:rsid w:val="00673752"/>
    <w:rsid w:val="00673A10"/>
    <w:rsid w:val="006744A0"/>
    <w:rsid w:val="0067473B"/>
    <w:rsid w:val="00674829"/>
    <w:rsid w:val="00674CCA"/>
    <w:rsid w:val="00675F5D"/>
    <w:rsid w:val="00676DA9"/>
    <w:rsid w:val="00682179"/>
    <w:rsid w:val="006832FB"/>
    <w:rsid w:val="006851BB"/>
    <w:rsid w:val="006862FB"/>
    <w:rsid w:val="006864A8"/>
    <w:rsid w:val="006869E2"/>
    <w:rsid w:val="00687E3E"/>
    <w:rsid w:val="00692039"/>
    <w:rsid w:val="0069452B"/>
    <w:rsid w:val="0069491B"/>
    <w:rsid w:val="006962A4"/>
    <w:rsid w:val="00696C0B"/>
    <w:rsid w:val="0069766C"/>
    <w:rsid w:val="006A0067"/>
    <w:rsid w:val="006A0B73"/>
    <w:rsid w:val="006A177E"/>
    <w:rsid w:val="006A1A42"/>
    <w:rsid w:val="006A1DAF"/>
    <w:rsid w:val="006A3540"/>
    <w:rsid w:val="006A4126"/>
    <w:rsid w:val="006A5553"/>
    <w:rsid w:val="006A6588"/>
    <w:rsid w:val="006A6983"/>
    <w:rsid w:val="006A6E10"/>
    <w:rsid w:val="006B0AF5"/>
    <w:rsid w:val="006B0B29"/>
    <w:rsid w:val="006B1F26"/>
    <w:rsid w:val="006B2F14"/>
    <w:rsid w:val="006B2F41"/>
    <w:rsid w:val="006B4D9C"/>
    <w:rsid w:val="006B58DF"/>
    <w:rsid w:val="006B757F"/>
    <w:rsid w:val="006C1BA8"/>
    <w:rsid w:val="006C3D29"/>
    <w:rsid w:val="006C781F"/>
    <w:rsid w:val="006D4AD0"/>
    <w:rsid w:val="006D5307"/>
    <w:rsid w:val="006D7F27"/>
    <w:rsid w:val="006E0071"/>
    <w:rsid w:val="006E06E3"/>
    <w:rsid w:val="006E0761"/>
    <w:rsid w:val="006E0C75"/>
    <w:rsid w:val="006E1942"/>
    <w:rsid w:val="006E3A32"/>
    <w:rsid w:val="006E4028"/>
    <w:rsid w:val="006E4C08"/>
    <w:rsid w:val="006E5C78"/>
    <w:rsid w:val="006E5D84"/>
    <w:rsid w:val="006F218B"/>
    <w:rsid w:val="006F2C2A"/>
    <w:rsid w:val="006F4418"/>
    <w:rsid w:val="006F5361"/>
    <w:rsid w:val="00701077"/>
    <w:rsid w:val="0070112E"/>
    <w:rsid w:val="00701FF8"/>
    <w:rsid w:val="00705974"/>
    <w:rsid w:val="00707229"/>
    <w:rsid w:val="00707861"/>
    <w:rsid w:val="00707A15"/>
    <w:rsid w:val="00710FC2"/>
    <w:rsid w:val="007121CE"/>
    <w:rsid w:val="00712806"/>
    <w:rsid w:val="00712D22"/>
    <w:rsid w:val="00717EBB"/>
    <w:rsid w:val="00720815"/>
    <w:rsid w:val="00721217"/>
    <w:rsid w:val="00721D5E"/>
    <w:rsid w:val="00722FBE"/>
    <w:rsid w:val="007236D1"/>
    <w:rsid w:val="00724493"/>
    <w:rsid w:val="0072509E"/>
    <w:rsid w:val="00725333"/>
    <w:rsid w:val="00730EDE"/>
    <w:rsid w:val="00730F71"/>
    <w:rsid w:val="00732539"/>
    <w:rsid w:val="0073271F"/>
    <w:rsid w:val="00733C88"/>
    <w:rsid w:val="007353BC"/>
    <w:rsid w:val="00735B9C"/>
    <w:rsid w:val="007402C0"/>
    <w:rsid w:val="00740D8C"/>
    <w:rsid w:val="007417B3"/>
    <w:rsid w:val="0074184B"/>
    <w:rsid w:val="00741F12"/>
    <w:rsid w:val="00741FE7"/>
    <w:rsid w:val="00742118"/>
    <w:rsid w:val="00744D17"/>
    <w:rsid w:val="0074516F"/>
    <w:rsid w:val="00745D82"/>
    <w:rsid w:val="007467C9"/>
    <w:rsid w:val="007473B0"/>
    <w:rsid w:val="00747A6E"/>
    <w:rsid w:val="00751991"/>
    <w:rsid w:val="0075530B"/>
    <w:rsid w:val="00756C52"/>
    <w:rsid w:val="007609D3"/>
    <w:rsid w:val="007621F3"/>
    <w:rsid w:val="00765516"/>
    <w:rsid w:val="00766932"/>
    <w:rsid w:val="007674D2"/>
    <w:rsid w:val="007676B7"/>
    <w:rsid w:val="00771590"/>
    <w:rsid w:val="0077239B"/>
    <w:rsid w:val="007731E1"/>
    <w:rsid w:val="00773C4C"/>
    <w:rsid w:val="007745B8"/>
    <w:rsid w:val="0077682D"/>
    <w:rsid w:val="007770D6"/>
    <w:rsid w:val="00777D24"/>
    <w:rsid w:val="007800EF"/>
    <w:rsid w:val="007809A5"/>
    <w:rsid w:val="00780C7A"/>
    <w:rsid w:val="007812AE"/>
    <w:rsid w:val="00785026"/>
    <w:rsid w:val="0078611D"/>
    <w:rsid w:val="0078683F"/>
    <w:rsid w:val="00787042"/>
    <w:rsid w:val="007873F8"/>
    <w:rsid w:val="0079074E"/>
    <w:rsid w:val="0079087F"/>
    <w:rsid w:val="00790D53"/>
    <w:rsid w:val="00793786"/>
    <w:rsid w:val="007955D7"/>
    <w:rsid w:val="0079710D"/>
    <w:rsid w:val="007972DC"/>
    <w:rsid w:val="007A2329"/>
    <w:rsid w:val="007A3AA4"/>
    <w:rsid w:val="007A3C03"/>
    <w:rsid w:val="007A425F"/>
    <w:rsid w:val="007A4996"/>
    <w:rsid w:val="007A514C"/>
    <w:rsid w:val="007A5567"/>
    <w:rsid w:val="007A614C"/>
    <w:rsid w:val="007A7236"/>
    <w:rsid w:val="007A7B51"/>
    <w:rsid w:val="007A7DB0"/>
    <w:rsid w:val="007B1F8F"/>
    <w:rsid w:val="007B3723"/>
    <w:rsid w:val="007B4019"/>
    <w:rsid w:val="007B46D5"/>
    <w:rsid w:val="007B48BB"/>
    <w:rsid w:val="007B6CFB"/>
    <w:rsid w:val="007B7B59"/>
    <w:rsid w:val="007C02A0"/>
    <w:rsid w:val="007C0F24"/>
    <w:rsid w:val="007C1703"/>
    <w:rsid w:val="007C1FEA"/>
    <w:rsid w:val="007C7842"/>
    <w:rsid w:val="007C78A7"/>
    <w:rsid w:val="007D0C63"/>
    <w:rsid w:val="007D10A3"/>
    <w:rsid w:val="007D2C0C"/>
    <w:rsid w:val="007D3BEE"/>
    <w:rsid w:val="007D4F9A"/>
    <w:rsid w:val="007D60AF"/>
    <w:rsid w:val="007D618C"/>
    <w:rsid w:val="007D6AE4"/>
    <w:rsid w:val="007D74A5"/>
    <w:rsid w:val="007D7B83"/>
    <w:rsid w:val="007E3C8E"/>
    <w:rsid w:val="007E4646"/>
    <w:rsid w:val="007E4D77"/>
    <w:rsid w:val="007E5630"/>
    <w:rsid w:val="007F0D60"/>
    <w:rsid w:val="007F1F0D"/>
    <w:rsid w:val="007F2D2A"/>
    <w:rsid w:val="007F341B"/>
    <w:rsid w:val="007F3C09"/>
    <w:rsid w:val="007F3F72"/>
    <w:rsid w:val="007F448D"/>
    <w:rsid w:val="007F469F"/>
    <w:rsid w:val="00803289"/>
    <w:rsid w:val="00803A99"/>
    <w:rsid w:val="00803D36"/>
    <w:rsid w:val="00805B74"/>
    <w:rsid w:val="00806FFE"/>
    <w:rsid w:val="0080722E"/>
    <w:rsid w:val="008108CC"/>
    <w:rsid w:val="00810D69"/>
    <w:rsid w:val="00811D29"/>
    <w:rsid w:val="00813AAF"/>
    <w:rsid w:val="00815C02"/>
    <w:rsid w:val="00816124"/>
    <w:rsid w:val="00816CD8"/>
    <w:rsid w:val="008170B5"/>
    <w:rsid w:val="008220DD"/>
    <w:rsid w:val="00822661"/>
    <w:rsid w:val="008232D6"/>
    <w:rsid w:val="00823C3F"/>
    <w:rsid w:val="00824009"/>
    <w:rsid w:val="00824074"/>
    <w:rsid w:val="00825D81"/>
    <w:rsid w:val="00832352"/>
    <w:rsid w:val="008338A2"/>
    <w:rsid w:val="00833E7F"/>
    <w:rsid w:val="0083422B"/>
    <w:rsid w:val="00834D5A"/>
    <w:rsid w:val="00836CEB"/>
    <w:rsid w:val="0083771D"/>
    <w:rsid w:val="00837CB3"/>
    <w:rsid w:val="008425C7"/>
    <w:rsid w:val="00843020"/>
    <w:rsid w:val="0084465D"/>
    <w:rsid w:val="0084473D"/>
    <w:rsid w:val="00844775"/>
    <w:rsid w:val="00845063"/>
    <w:rsid w:val="008452F6"/>
    <w:rsid w:val="0084547E"/>
    <w:rsid w:val="0084564A"/>
    <w:rsid w:val="00846BAC"/>
    <w:rsid w:val="00846D03"/>
    <w:rsid w:val="00850BB6"/>
    <w:rsid w:val="008516E0"/>
    <w:rsid w:val="00851C09"/>
    <w:rsid w:val="00854FE4"/>
    <w:rsid w:val="00856A07"/>
    <w:rsid w:val="00857B45"/>
    <w:rsid w:val="00860010"/>
    <w:rsid w:val="0086120E"/>
    <w:rsid w:val="0086136E"/>
    <w:rsid w:val="00864024"/>
    <w:rsid w:val="008643FE"/>
    <w:rsid w:val="0086441A"/>
    <w:rsid w:val="00866DC9"/>
    <w:rsid w:val="00870F96"/>
    <w:rsid w:val="00871E29"/>
    <w:rsid w:val="008729A4"/>
    <w:rsid w:val="00872D4A"/>
    <w:rsid w:val="00873C8B"/>
    <w:rsid w:val="00873F72"/>
    <w:rsid w:val="008748B6"/>
    <w:rsid w:val="00874CF3"/>
    <w:rsid w:val="00875144"/>
    <w:rsid w:val="00880562"/>
    <w:rsid w:val="00881607"/>
    <w:rsid w:val="00884635"/>
    <w:rsid w:val="008847C7"/>
    <w:rsid w:val="00884E69"/>
    <w:rsid w:val="008860D8"/>
    <w:rsid w:val="00887A12"/>
    <w:rsid w:val="008908F5"/>
    <w:rsid w:val="00890FA2"/>
    <w:rsid w:val="00891730"/>
    <w:rsid w:val="00891C9E"/>
    <w:rsid w:val="00891F95"/>
    <w:rsid w:val="00894BF8"/>
    <w:rsid w:val="0089617E"/>
    <w:rsid w:val="00896BAC"/>
    <w:rsid w:val="008A3B72"/>
    <w:rsid w:val="008A4AE9"/>
    <w:rsid w:val="008A6751"/>
    <w:rsid w:val="008A6C6C"/>
    <w:rsid w:val="008A7687"/>
    <w:rsid w:val="008A7E55"/>
    <w:rsid w:val="008B1A32"/>
    <w:rsid w:val="008B1F12"/>
    <w:rsid w:val="008B40E7"/>
    <w:rsid w:val="008B7F66"/>
    <w:rsid w:val="008C152D"/>
    <w:rsid w:val="008C1C1B"/>
    <w:rsid w:val="008C1EA2"/>
    <w:rsid w:val="008C24A5"/>
    <w:rsid w:val="008C37E3"/>
    <w:rsid w:val="008C3936"/>
    <w:rsid w:val="008C3BB4"/>
    <w:rsid w:val="008C3F88"/>
    <w:rsid w:val="008C6B9E"/>
    <w:rsid w:val="008C6CE8"/>
    <w:rsid w:val="008D36FC"/>
    <w:rsid w:val="008D3792"/>
    <w:rsid w:val="008D412A"/>
    <w:rsid w:val="008D42BA"/>
    <w:rsid w:val="008D7D79"/>
    <w:rsid w:val="008E0E1F"/>
    <w:rsid w:val="008E166F"/>
    <w:rsid w:val="008E29A3"/>
    <w:rsid w:val="008E2B6A"/>
    <w:rsid w:val="008E4EBD"/>
    <w:rsid w:val="008E5E3A"/>
    <w:rsid w:val="008F17D2"/>
    <w:rsid w:val="008F385C"/>
    <w:rsid w:val="008F465A"/>
    <w:rsid w:val="008F5BAE"/>
    <w:rsid w:val="008F6F40"/>
    <w:rsid w:val="008F79FF"/>
    <w:rsid w:val="00900F49"/>
    <w:rsid w:val="00903D17"/>
    <w:rsid w:val="00903F67"/>
    <w:rsid w:val="009042A2"/>
    <w:rsid w:val="009044A4"/>
    <w:rsid w:val="0090580A"/>
    <w:rsid w:val="00907BCA"/>
    <w:rsid w:val="00910D3E"/>
    <w:rsid w:val="00910FBB"/>
    <w:rsid w:val="0091396C"/>
    <w:rsid w:val="00914ED9"/>
    <w:rsid w:val="00916B44"/>
    <w:rsid w:val="009201EC"/>
    <w:rsid w:val="00921171"/>
    <w:rsid w:val="009238FE"/>
    <w:rsid w:val="00924769"/>
    <w:rsid w:val="00925354"/>
    <w:rsid w:val="0092719F"/>
    <w:rsid w:val="00932D96"/>
    <w:rsid w:val="00934C52"/>
    <w:rsid w:val="009359B5"/>
    <w:rsid w:val="009360BB"/>
    <w:rsid w:val="00937280"/>
    <w:rsid w:val="009412DE"/>
    <w:rsid w:val="009451A1"/>
    <w:rsid w:val="00945CBE"/>
    <w:rsid w:val="009469FC"/>
    <w:rsid w:val="0094780E"/>
    <w:rsid w:val="00950536"/>
    <w:rsid w:val="00953A5C"/>
    <w:rsid w:val="00954D7B"/>
    <w:rsid w:val="00955116"/>
    <w:rsid w:val="00956457"/>
    <w:rsid w:val="00957397"/>
    <w:rsid w:val="009608FC"/>
    <w:rsid w:val="00960EF9"/>
    <w:rsid w:val="009610F8"/>
    <w:rsid w:val="00962118"/>
    <w:rsid w:val="009622DA"/>
    <w:rsid w:val="00964787"/>
    <w:rsid w:val="00964B83"/>
    <w:rsid w:val="0096584E"/>
    <w:rsid w:val="009658E0"/>
    <w:rsid w:val="00966454"/>
    <w:rsid w:val="00966CED"/>
    <w:rsid w:val="00967CBF"/>
    <w:rsid w:val="0097029D"/>
    <w:rsid w:val="009705CE"/>
    <w:rsid w:val="00971B3B"/>
    <w:rsid w:val="00973447"/>
    <w:rsid w:val="00975D76"/>
    <w:rsid w:val="009766C3"/>
    <w:rsid w:val="00977803"/>
    <w:rsid w:val="00977E3D"/>
    <w:rsid w:val="00983189"/>
    <w:rsid w:val="00983F3D"/>
    <w:rsid w:val="0098672B"/>
    <w:rsid w:val="00990399"/>
    <w:rsid w:val="00992272"/>
    <w:rsid w:val="0099239C"/>
    <w:rsid w:val="009931EB"/>
    <w:rsid w:val="009932F2"/>
    <w:rsid w:val="0099401B"/>
    <w:rsid w:val="009942DD"/>
    <w:rsid w:val="00994C3D"/>
    <w:rsid w:val="00995ABB"/>
    <w:rsid w:val="0099691A"/>
    <w:rsid w:val="00997230"/>
    <w:rsid w:val="00997F6F"/>
    <w:rsid w:val="009A1CE8"/>
    <w:rsid w:val="009A20B5"/>
    <w:rsid w:val="009A3BF9"/>
    <w:rsid w:val="009A5222"/>
    <w:rsid w:val="009A7A98"/>
    <w:rsid w:val="009B010F"/>
    <w:rsid w:val="009B2B71"/>
    <w:rsid w:val="009B2F1E"/>
    <w:rsid w:val="009B4193"/>
    <w:rsid w:val="009B5C9B"/>
    <w:rsid w:val="009B7317"/>
    <w:rsid w:val="009B7FF9"/>
    <w:rsid w:val="009C0939"/>
    <w:rsid w:val="009C23AF"/>
    <w:rsid w:val="009C2E50"/>
    <w:rsid w:val="009C44BB"/>
    <w:rsid w:val="009C4B07"/>
    <w:rsid w:val="009C5661"/>
    <w:rsid w:val="009C5C87"/>
    <w:rsid w:val="009C5E07"/>
    <w:rsid w:val="009C6465"/>
    <w:rsid w:val="009D2119"/>
    <w:rsid w:val="009D2DA9"/>
    <w:rsid w:val="009D317A"/>
    <w:rsid w:val="009D3AEE"/>
    <w:rsid w:val="009D3DF7"/>
    <w:rsid w:val="009D518F"/>
    <w:rsid w:val="009D57F0"/>
    <w:rsid w:val="009D66A8"/>
    <w:rsid w:val="009D6D48"/>
    <w:rsid w:val="009D7060"/>
    <w:rsid w:val="009D71D7"/>
    <w:rsid w:val="009E0C2B"/>
    <w:rsid w:val="009E238E"/>
    <w:rsid w:val="009E3083"/>
    <w:rsid w:val="009E354F"/>
    <w:rsid w:val="009E3DC3"/>
    <w:rsid w:val="009E4E56"/>
    <w:rsid w:val="009E6002"/>
    <w:rsid w:val="009E6F22"/>
    <w:rsid w:val="009E6FB7"/>
    <w:rsid w:val="009E707A"/>
    <w:rsid w:val="009E7D9F"/>
    <w:rsid w:val="009F02F9"/>
    <w:rsid w:val="009F0613"/>
    <w:rsid w:val="009F3818"/>
    <w:rsid w:val="009F39D6"/>
    <w:rsid w:val="009F4250"/>
    <w:rsid w:val="009F5F1D"/>
    <w:rsid w:val="009F6485"/>
    <w:rsid w:val="009F7BF0"/>
    <w:rsid w:val="00A01729"/>
    <w:rsid w:val="00A04DA7"/>
    <w:rsid w:val="00A065DD"/>
    <w:rsid w:val="00A1287C"/>
    <w:rsid w:val="00A12ACA"/>
    <w:rsid w:val="00A15DA7"/>
    <w:rsid w:val="00A16C54"/>
    <w:rsid w:val="00A16DEB"/>
    <w:rsid w:val="00A16FDC"/>
    <w:rsid w:val="00A22F62"/>
    <w:rsid w:val="00A23E18"/>
    <w:rsid w:val="00A23F78"/>
    <w:rsid w:val="00A251F9"/>
    <w:rsid w:val="00A26010"/>
    <w:rsid w:val="00A306B6"/>
    <w:rsid w:val="00A31BF5"/>
    <w:rsid w:val="00A31FCF"/>
    <w:rsid w:val="00A32F77"/>
    <w:rsid w:val="00A334BB"/>
    <w:rsid w:val="00A33D51"/>
    <w:rsid w:val="00A363F9"/>
    <w:rsid w:val="00A3660D"/>
    <w:rsid w:val="00A36FCF"/>
    <w:rsid w:val="00A37C9F"/>
    <w:rsid w:val="00A41213"/>
    <w:rsid w:val="00A420D0"/>
    <w:rsid w:val="00A4231A"/>
    <w:rsid w:val="00A42AA0"/>
    <w:rsid w:val="00A42AF3"/>
    <w:rsid w:val="00A43824"/>
    <w:rsid w:val="00A43C37"/>
    <w:rsid w:val="00A447E9"/>
    <w:rsid w:val="00A449B8"/>
    <w:rsid w:val="00A45575"/>
    <w:rsid w:val="00A47EDC"/>
    <w:rsid w:val="00A519B4"/>
    <w:rsid w:val="00A52AA8"/>
    <w:rsid w:val="00A536CC"/>
    <w:rsid w:val="00A53CE8"/>
    <w:rsid w:val="00A560F0"/>
    <w:rsid w:val="00A60184"/>
    <w:rsid w:val="00A60D5F"/>
    <w:rsid w:val="00A61033"/>
    <w:rsid w:val="00A61414"/>
    <w:rsid w:val="00A621FD"/>
    <w:rsid w:val="00A6350C"/>
    <w:rsid w:val="00A6569C"/>
    <w:rsid w:val="00A65AE2"/>
    <w:rsid w:val="00A65D87"/>
    <w:rsid w:val="00A705A5"/>
    <w:rsid w:val="00A72FF0"/>
    <w:rsid w:val="00A7649B"/>
    <w:rsid w:val="00A76622"/>
    <w:rsid w:val="00A76DAE"/>
    <w:rsid w:val="00A7785E"/>
    <w:rsid w:val="00A779C1"/>
    <w:rsid w:val="00A80593"/>
    <w:rsid w:val="00A80AFE"/>
    <w:rsid w:val="00A80FA4"/>
    <w:rsid w:val="00A8129C"/>
    <w:rsid w:val="00A81422"/>
    <w:rsid w:val="00A8169A"/>
    <w:rsid w:val="00A826BD"/>
    <w:rsid w:val="00A82CE1"/>
    <w:rsid w:val="00A83447"/>
    <w:rsid w:val="00A8387C"/>
    <w:rsid w:val="00A83DBB"/>
    <w:rsid w:val="00A83E26"/>
    <w:rsid w:val="00A84554"/>
    <w:rsid w:val="00A84BB3"/>
    <w:rsid w:val="00A85870"/>
    <w:rsid w:val="00A85FF6"/>
    <w:rsid w:val="00A86E3C"/>
    <w:rsid w:val="00A86F4D"/>
    <w:rsid w:val="00A90150"/>
    <w:rsid w:val="00A90965"/>
    <w:rsid w:val="00A91A62"/>
    <w:rsid w:val="00A92069"/>
    <w:rsid w:val="00A94ACD"/>
    <w:rsid w:val="00A94C2F"/>
    <w:rsid w:val="00A9650D"/>
    <w:rsid w:val="00A97CCF"/>
    <w:rsid w:val="00AA08D8"/>
    <w:rsid w:val="00AA0BD8"/>
    <w:rsid w:val="00AA1A68"/>
    <w:rsid w:val="00AA67EA"/>
    <w:rsid w:val="00AA72A1"/>
    <w:rsid w:val="00AB13F3"/>
    <w:rsid w:val="00AB142A"/>
    <w:rsid w:val="00AB1C09"/>
    <w:rsid w:val="00AB34DB"/>
    <w:rsid w:val="00AB48F7"/>
    <w:rsid w:val="00AB5D06"/>
    <w:rsid w:val="00AB5D1F"/>
    <w:rsid w:val="00AB7A9F"/>
    <w:rsid w:val="00AC0001"/>
    <w:rsid w:val="00AC0226"/>
    <w:rsid w:val="00AC04AE"/>
    <w:rsid w:val="00AC36F9"/>
    <w:rsid w:val="00AC3AC0"/>
    <w:rsid w:val="00AC43E8"/>
    <w:rsid w:val="00AC4E41"/>
    <w:rsid w:val="00AC6E7D"/>
    <w:rsid w:val="00AC76EC"/>
    <w:rsid w:val="00AC7A5E"/>
    <w:rsid w:val="00AD08A2"/>
    <w:rsid w:val="00AD1062"/>
    <w:rsid w:val="00AD20BF"/>
    <w:rsid w:val="00AD50C2"/>
    <w:rsid w:val="00AD6B9E"/>
    <w:rsid w:val="00AD7836"/>
    <w:rsid w:val="00AE0794"/>
    <w:rsid w:val="00AE1595"/>
    <w:rsid w:val="00AE22B1"/>
    <w:rsid w:val="00AE234D"/>
    <w:rsid w:val="00AE5817"/>
    <w:rsid w:val="00AE6785"/>
    <w:rsid w:val="00AE75B3"/>
    <w:rsid w:val="00AE7BC9"/>
    <w:rsid w:val="00AF1491"/>
    <w:rsid w:val="00AF36D2"/>
    <w:rsid w:val="00AF4208"/>
    <w:rsid w:val="00AF426A"/>
    <w:rsid w:val="00AF5305"/>
    <w:rsid w:val="00AF66CC"/>
    <w:rsid w:val="00AF78BC"/>
    <w:rsid w:val="00B02768"/>
    <w:rsid w:val="00B02E0A"/>
    <w:rsid w:val="00B02FB9"/>
    <w:rsid w:val="00B0392A"/>
    <w:rsid w:val="00B04D69"/>
    <w:rsid w:val="00B04DF3"/>
    <w:rsid w:val="00B04FD8"/>
    <w:rsid w:val="00B050A5"/>
    <w:rsid w:val="00B073F5"/>
    <w:rsid w:val="00B0779F"/>
    <w:rsid w:val="00B106AF"/>
    <w:rsid w:val="00B10CE9"/>
    <w:rsid w:val="00B123AA"/>
    <w:rsid w:val="00B12691"/>
    <w:rsid w:val="00B12F84"/>
    <w:rsid w:val="00B13A73"/>
    <w:rsid w:val="00B14EBB"/>
    <w:rsid w:val="00B15740"/>
    <w:rsid w:val="00B1604A"/>
    <w:rsid w:val="00B1655D"/>
    <w:rsid w:val="00B1785A"/>
    <w:rsid w:val="00B17F8F"/>
    <w:rsid w:val="00B2096A"/>
    <w:rsid w:val="00B21852"/>
    <w:rsid w:val="00B23018"/>
    <w:rsid w:val="00B23ABF"/>
    <w:rsid w:val="00B25A1C"/>
    <w:rsid w:val="00B26000"/>
    <w:rsid w:val="00B26657"/>
    <w:rsid w:val="00B266C0"/>
    <w:rsid w:val="00B26B2C"/>
    <w:rsid w:val="00B302C2"/>
    <w:rsid w:val="00B32CFE"/>
    <w:rsid w:val="00B336F8"/>
    <w:rsid w:val="00B34058"/>
    <w:rsid w:val="00B36B88"/>
    <w:rsid w:val="00B41726"/>
    <w:rsid w:val="00B45196"/>
    <w:rsid w:val="00B45A1D"/>
    <w:rsid w:val="00B45F61"/>
    <w:rsid w:val="00B4733A"/>
    <w:rsid w:val="00B47D76"/>
    <w:rsid w:val="00B52C16"/>
    <w:rsid w:val="00B53363"/>
    <w:rsid w:val="00B536EC"/>
    <w:rsid w:val="00B55A9E"/>
    <w:rsid w:val="00B55E1A"/>
    <w:rsid w:val="00B57B9D"/>
    <w:rsid w:val="00B57F02"/>
    <w:rsid w:val="00B627FC"/>
    <w:rsid w:val="00B628EA"/>
    <w:rsid w:val="00B64A07"/>
    <w:rsid w:val="00B6546E"/>
    <w:rsid w:val="00B665E9"/>
    <w:rsid w:val="00B6790A"/>
    <w:rsid w:val="00B71606"/>
    <w:rsid w:val="00B71ABC"/>
    <w:rsid w:val="00B74972"/>
    <w:rsid w:val="00B76124"/>
    <w:rsid w:val="00B7616F"/>
    <w:rsid w:val="00B772FB"/>
    <w:rsid w:val="00B8364C"/>
    <w:rsid w:val="00B84B67"/>
    <w:rsid w:val="00B8500A"/>
    <w:rsid w:val="00B851D5"/>
    <w:rsid w:val="00B85FB8"/>
    <w:rsid w:val="00B86A05"/>
    <w:rsid w:val="00B87B4A"/>
    <w:rsid w:val="00B87B8D"/>
    <w:rsid w:val="00B90259"/>
    <w:rsid w:val="00B92171"/>
    <w:rsid w:val="00B92CC6"/>
    <w:rsid w:val="00B9358D"/>
    <w:rsid w:val="00B93CA4"/>
    <w:rsid w:val="00B95193"/>
    <w:rsid w:val="00B95762"/>
    <w:rsid w:val="00B96909"/>
    <w:rsid w:val="00BA0396"/>
    <w:rsid w:val="00BA17DF"/>
    <w:rsid w:val="00BA186A"/>
    <w:rsid w:val="00BA1D1B"/>
    <w:rsid w:val="00BA1F5F"/>
    <w:rsid w:val="00BA29BA"/>
    <w:rsid w:val="00BA45CF"/>
    <w:rsid w:val="00BA5068"/>
    <w:rsid w:val="00BA50D5"/>
    <w:rsid w:val="00BA5505"/>
    <w:rsid w:val="00BA5696"/>
    <w:rsid w:val="00BA6C71"/>
    <w:rsid w:val="00BB138B"/>
    <w:rsid w:val="00BB13EF"/>
    <w:rsid w:val="00BB27C9"/>
    <w:rsid w:val="00BB3665"/>
    <w:rsid w:val="00BB3E18"/>
    <w:rsid w:val="00BB53E2"/>
    <w:rsid w:val="00BB5CD9"/>
    <w:rsid w:val="00BB5F76"/>
    <w:rsid w:val="00BC0ACD"/>
    <w:rsid w:val="00BC0F7B"/>
    <w:rsid w:val="00BC1751"/>
    <w:rsid w:val="00BC4584"/>
    <w:rsid w:val="00BC5FFC"/>
    <w:rsid w:val="00BC688A"/>
    <w:rsid w:val="00BC7001"/>
    <w:rsid w:val="00BD2DC7"/>
    <w:rsid w:val="00BD3250"/>
    <w:rsid w:val="00BD3C27"/>
    <w:rsid w:val="00BD5C37"/>
    <w:rsid w:val="00BD5D15"/>
    <w:rsid w:val="00BE0129"/>
    <w:rsid w:val="00BE0D2A"/>
    <w:rsid w:val="00BE10E9"/>
    <w:rsid w:val="00BE25A1"/>
    <w:rsid w:val="00BE4988"/>
    <w:rsid w:val="00BF082F"/>
    <w:rsid w:val="00BF235C"/>
    <w:rsid w:val="00BF31D0"/>
    <w:rsid w:val="00BF40D1"/>
    <w:rsid w:val="00BF5659"/>
    <w:rsid w:val="00BF56B4"/>
    <w:rsid w:val="00C005E4"/>
    <w:rsid w:val="00C010DC"/>
    <w:rsid w:val="00C010F0"/>
    <w:rsid w:val="00C01234"/>
    <w:rsid w:val="00C01CC3"/>
    <w:rsid w:val="00C06FEE"/>
    <w:rsid w:val="00C07CB1"/>
    <w:rsid w:val="00C112EC"/>
    <w:rsid w:val="00C1527C"/>
    <w:rsid w:val="00C175DF"/>
    <w:rsid w:val="00C209EF"/>
    <w:rsid w:val="00C20AD5"/>
    <w:rsid w:val="00C22B07"/>
    <w:rsid w:val="00C239DE"/>
    <w:rsid w:val="00C249ED"/>
    <w:rsid w:val="00C25697"/>
    <w:rsid w:val="00C31356"/>
    <w:rsid w:val="00C327C0"/>
    <w:rsid w:val="00C330F3"/>
    <w:rsid w:val="00C331DA"/>
    <w:rsid w:val="00C3493E"/>
    <w:rsid w:val="00C3515F"/>
    <w:rsid w:val="00C35561"/>
    <w:rsid w:val="00C360B8"/>
    <w:rsid w:val="00C3629E"/>
    <w:rsid w:val="00C407C5"/>
    <w:rsid w:val="00C40FAD"/>
    <w:rsid w:val="00C412C4"/>
    <w:rsid w:val="00C4168D"/>
    <w:rsid w:val="00C4337D"/>
    <w:rsid w:val="00C4403C"/>
    <w:rsid w:val="00C44505"/>
    <w:rsid w:val="00C44603"/>
    <w:rsid w:val="00C44806"/>
    <w:rsid w:val="00C46DF5"/>
    <w:rsid w:val="00C50EB5"/>
    <w:rsid w:val="00C50F70"/>
    <w:rsid w:val="00C51FCB"/>
    <w:rsid w:val="00C52501"/>
    <w:rsid w:val="00C56FDB"/>
    <w:rsid w:val="00C573BE"/>
    <w:rsid w:val="00C576AC"/>
    <w:rsid w:val="00C621E0"/>
    <w:rsid w:val="00C626D8"/>
    <w:rsid w:val="00C62988"/>
    <w:rsid w:val="00C63DC0"/>
    <w:rsid w:val="00C6504F"/>
    <w:rsid w:val="00C66322"/>
    <w:rsid w:val="00C67CC9"/>
    <w:rsid w:val="00C7023B"/>
    <w:rsid w:val="00C7057E"/>
    <w:rsid w:val="00C7287E"/>
    <w:rsid w:val="00C737B8"/>
    <w:rsid w:val="00C74B0A"/>
    <w:rsid w:val="00C76201"/>
    <w:rsid w:val="00C7655F"/>
    <w:rsid w:val="00C771AC"/>
    <w:rsid w:val="00C7759D"/>
    <w:rsid w:val="00C77907"/>
    <w:rsid w:val="00C8000B"/>
    <w:rsid w:val="00C800CA"/>
    <w:rsid w:val="00C80B15"/>
    <w:rsid w:val="00C81481"/>
    <w:rsid w:val="00C8155D"/>
    <w:rsid w:val="00C8225E"/>
    <w:rsid w:val="00C83192"/>
    <w:rsid w:val="00C839A4"/>
    <w:rsid w:val="00C856CF"/>
    <w:rsid w:val="00C85A67"/>
    <w:rsid w:val="00C869E2"/>
    <w:rsid w:val="00C90A7B"/>
    <w:rsid w:val="00C9179A"/>
    <w:rsid w:val="00C918B4"/>
    <w:rsid w:val="00C92114"/>
    <w:rsid w:val="00C9217B"/>
    <w:rsid w:val="00C92690"/>
    <w:rsid w:val="00C93DD3"/>
    <w:rsid w:val="00C95B65"/>
    <w:rsid w:val="00C96A25"/>
    <w:rsid w:val="00C971DC"/>
    <w:rsid w:val="00C975E1"/>
    <w:rsid w:val="00CA06E5"/>
    <w:rsid w:val="00CA0792"/>
    <w:rsid w:val="00CA2146"/>
    <w:rsid w:val="00CA3832"/>
    <w:rsid w:val="00CA7428"/>
    <w:rsid w:val="00CA7C49"/>
    <w:rsid w:val="00CB10C7"/>
    <w:rsid w:val="00CB4848"/>
    <w:rsid w:val="00CB5B5E"/>
    <w:rsid w:val="00CB5C09"/>
    <w:rsid w:val="00CB5F7C"/>
    <w:rsid w:val="00CC0953"/>
    <w:rsid w:val="00CC2E33"/>
    <w:rsid w:val="00CC4143"/>
    <w:rsid w:val="00CC493B"/>
    <w:rsid w:val="00CC5BC5"/>
    <w:rsid w:val="00CC5CCF"/>
    <w:rsid w:val="00CC6BEB"/>
    <w:rsid w:val="00CC6FDC"/>
    <w:rsid w:val="00CC725C"/>
    <w:rsid w:val="00CC7867"/>
    <w:rsid w:val="00CC7D10"/>
    <w:rsid w:val="00CD03D6"/>
    <w:rsid w:val="00CD0676"/>
    <w:rsid w:val="00CD178E"/>
    <w:rsid w:val="00CD18A0"/>
    <w:rsid w:val="00CD3452"/>
    <w:rsid w:val="00CD4B04"/>
    <w:rsid w:val="00CD55CC"/>
    <w:rsid w:val="00CD55F1"/>
    <w:rsid w:val="00CD6B9B"/>
    <w:rsid w:val="00CD7274"/>
    <w:rsid w:val="00CE046E"/>
    <w:rsid w:val="00CE11C1"/>
    <w:rsid w:val="00CE1C3A"/>
    <w:rsid w:val="00CE1F16"/>
    <w:rsid w:val="00CE236B"/>
    <w:rsid w:val="00CE2588"/>
    <w:rsid w:val="00CE353E"/>
    <w:rsid w:val="00CE4AA6"/>
    <w:rsid w:val="00CE5A55"/>
    <w:rsid w:val="00CE63B3"/>
    <w:rsid w:val="00CE6E8D"/>
    <w:rsid w:val="00CF06A3"/>
    <w:rsid w:val="00CF1E5F"/>
    <w:rsid w:val="00CF4311"/>
    <w:rsid w:val="00D01B26"/>
    <w:rsid w:val="00D0210A"/>
    <w:rsid w:val="00D04A69"/>
    <w:rsid w:val="00D07B73"/>
    <w:rsid w:val="00D120ED"/>
    <w:rsid w:val="00D12665"/>
    <w:rsid w:val="00D12722"/>
    <w:rsid w:val="00D1282E"/>
    <w:rsid w:val="00D1365C"/>
    <w:rsid w:val="00D137A4"/>
    <w:rsid w:val="00D15EB1"/>
    <w:rsid w:val="00D21D7F"/>
    <w:rsid w:val="00D21F67"/>
    <w:rsid w:val="00D2383E"/>
    <w:rsid w:val="00D23BCF"/>
    <w:rsid w:val="00D2479D"/>
    <w:rsid w:val="00D24BF9"/>
    <w:rsid w:val="00D2514E"/>
    <w:rsid w:val="00D25374"/>
    <w:rsid w:val="00D25691"/>
    <w:rsid w:val="00D26050"/>
    <w:rsid w:val="00D266D2"/>
    <w:rsid w:val="00D27F73"/>
    <w:rsid w:val="00D27F74"/>
    <w:rsid w:val="00D30463"/>
    <w:rsid w:val="00D326A8"/>
    <w:rsid w:val="00D32774"/>
    <w:rsid w:val="00D33884"/>
    <w:rsid w:val="00D35072"/>
    <w:rsid w:val="00D35B30"/>
    <w:rsid w:val="00D35F58"/>
    <w:rsid w:val="00D3621E"/>
    <w:rsid w:val="00D36E44"/>
    <w:rsid w:val="00D37F35"/>
    <w:rsid w:val="00D412A4"/>
    <w:rsid w:val="00D41643"/>
    <w:rsid w:val="00D42D92"/>
    <w:rsid w:val="00D46B35"/>
    <w:rsid w:val="00D46C95"/>
    <w:rsid w:val="00D47CC5"/>
    <w:rsid w:val="00D51E27"/>
    <w:rsid w:val="00D52CE2"/>
    <w:rsid w:val="00D5549E"/>
    <w:rsid w:val="00D576BA"/>
    <w:rsid w:val="00D60409"/>
    <w:rsid w:val="00D6251D"/>
    <w:rsid w:val="00D63660"/>
    <w:rsid w:val="00D71FBA"/>
    <w:rsid w:val="00D72644"/>
    <w:rsid w:val="00D72DFB"/>
    <w:rsid w:val="00D73967"/>
    <w:rsid w:val="00D73AE8"/>
    <w:rsid w:val="00D73FE5"/>
    <w:rsid w:val="00D74638"/>
    <w:rsid w:val="00D74660"/>
    <w:rsid w:val="00D76F5B"/>
    <w:rsid w:val="00D80D6E"/>
    <w:rsid w:val="00D80EAA"/>
    <w:rsid w:val="00D8511D"/>
    <w:rsid w:val="00D86DBE"/>
    <w:rsid w:val="00D87456"/>
    <w:rsid w:val="00D90528"/>
    <w:rsid w:val="00D91010"/>
    <w:rsid w:val="00D92845"/>
    <w:rsid w:val="00D93B36"/>
    <w:rsid w:val="00D95DC8"/>
    <w:rsid w:val="00DA1148"/>
    <w:rsid w:val="00DA1788"/>
    <w:rsid w:val="00DA6004"/>
    <w:rsid w:val="00DB05DB"/>
    <w:rsid w:val="00DB0DFB"/>
    <w:rsid w:val="00DB1BE7"/>
    <w:rsid w:val="00DB2368"/>
    <w:rsid w:val="00DB2648"/>
    <w:rsid w:val="00DB2E3B"/>
    <w:rsid w:val="00DB4FD1"/>
    <w:rsid w:val="00DB64F0"/>
    <w:rsid w:val="00DB6A01"/>
    <w:rsid w:val="00DB6CE1"/>
    <w:rsid w:val="00DC0CC0"/>
    <w:rsid w:val="00DC0E31"/>
    <w:rsid w:val="00DC346C"/>
    <w:rsid w:val="00DC4386"/>
    <w:rsid w:val="00DC5D7F"/>
    <w:rsid w:val="00DC7416"/>
    <w:rsid w:val="00DD042E"/>
    <w:rsid w:val="00DD0C64"/>
    <w:rsid w:val="00DD4DE7"/>
    <w:rsid w:val="00DD5AC4"/>
    <w:rsid w:val="00DD6D53"/>
    <w:rsid w:val="00DD7C15"/>
    <w:rsid w:val="00DE2049"/>
    <w:rsid w:val="00DE2A6B"/>
    <w:rsid w:val="00DE31D8"/>
    <w:rsid w:val="00DE363A"/>
    <w:rsid w:val="00DE49EF"/>
    <w:rsid w:val="00DE4B8E"/>
    <w:rsid w:val="00DE5F0F"/>
    <w:rsid w:val="00DE64EE"/>
    <w:rsid w:val="00DE6C9F"/>
    <w:rsid w:val="00DE77CF"/>
    <w:rsid w:val="00DE7B33"/>
    <w:rsid w:val="00DF1D9F"/>
    <w:rsid w:val="00DF220C"/>
    <w:rsid w:val="00DF2663"/>
    <w:rsid w:val="00DF29F8"/>
    <w:rsid w:val="00DF2C15"/>
    <w:rsid w:val="00DF336B"/>
    <w:rsid w:val="00DF41CC"/>
    <w:rsid w:val="00DF464B"/>
    <w:rsid w:val="00DF4F0A"/>
    <w:rsid w:val="00DF6353"/>
    <w:rsid w:val="00DF760C"/>
    <w:rsid w:val="00E003FE"/>
    <w:rsid w:val="00E02ED9"/>
    <w:rsid w:val="00E0505A"/>
    <w:rsid w:val="00E05861"/>
    <w:rsid w:val="00E05986"/>
    <w:rsid w:val="00E125D4"/>
    <w:rsid w:val="00E12A16"/>
    <w:rsid w:val="00E12B64"/>
    <w:rsid w:val="00E16D8D"/>
    <w:rsid w:val="00E1707B"/>
    <w:rsid w:val="00E17520"/>
    <w:rsid w:val="00E17E94"/>
    <w:rsid w:val="00E21008"/>
    <w:rsid w:val="00E211A7"/>
    <w:rsid w:val="00E225D4"/>
    <w:rsid w:val="00E2378C"/>
    <w:rsid w:val="00E24026"/>
    <w:rsid w:val="00E25B5B"/>
    <w:rsid w:val="00E3038A"/>
    <w:rsid w:val="00E33723"/>
    <w:rsid w:val="00E3553A"/>
    <w:rsid w:val="00E35793"/>
    <w:rsid w:val="00E35F62"/>
    <w:rsid w:val="00E3639C"/>
    <w:rsid w:val="00E367A5"/>
    <w:rsid w:val="00E36B21"/>
    <w:rsid w:val="00E37044"/>
    <w:rsid w:val="00E40A6D"/>
    <w:rsid w:val="00E40D5E"/>
    <w:rsid w:val="00E41A45"/>
    <w:rsid w:val="00E430EA"/>
    <w:rsid w:val="00E436B8"/>
    <w:rsid w:val="00E43B71"/>
    <w:rsid w:val="00E4430C"/>
    <w:rsid w:val="00E44F7C"/>
    <w:rsid w:val="00E476C1"/>
    <w:rsid w:val="00E47AF4"/>
    <w:rsid w:val="00E5101D"/>
    <w:rsid w:val="00E51865"/>
    <w:rsid w:val="00E522D0"/>
    <w:rsid w:val="00E53371"/>
    <w:rsid w:val="00E5378C"/>
    <w:rsid w:val="00E55425"/>
    <w:rsid w:val="00E5546D"/>
    <w:rsid w:val="00E567CE"/>
    <w:rsid w:val="00E60DAA"/>
    <w:rsid w:val="00E61440"/>
    <w:rsid w:val="00E61783"/>
    <w:rsid w:val="00E627EE"/>
    <w:rsid w:val="00E63899"/>
    <w:rsid w:val="00E651A9"/>
    <w:rsid w:val="00E656F2"/>
    <w:rsid w:val="00E65954"/>
    <w:rsid w:val="00E66D3A"/>
    <w:rsid w:val="00E671C5"/>
    <w:rsid w:val="00E7028E"/>
    <w:rsid w:val="00E70EA2"/>
    <w:rsid w:val="00E7236E"/>
    <w:rsid w:val="00E7586D"/>
    <w:rsid w:val="00E7657D"/>
    <w:rsid w:val="00E767B3"/>
    <w:rsid w:val="00E767E7"/>
    <w:rsid w:val="00E807CA"/>
    <w:rsid w:val="00E81B87"/>
    <w:rsid w:val="00E83828"/>
    <w:rsid w:val="00E8429D"/>
    <w:rsid w:val="00E84355"/>
    <w:rsid w:val="00E848C0"/>
    <w:rsid w:val="00E85333"/>
    <w:rsid w:val="00E8726A"/>
    <w:rsid w:val="00E8762B"/>
    <w:rsid w:val="00E9005D"/>
    <w:rsid w:val="00E915D5"/>
    <w:rsid w:val="00E92AEA"/>
    <w:rsid w:val="00E92F34"/>
    <w:rsid w:val="00E940A8"/>
    <w:rsid w:val="00E9536A"/>
    <w:rsid w:val="00E96195"/>
    <w:rsid w:val="00E96C7F"/>
    <w:rsid w:val="00EA041D"/>
    <w:rsid w:val="00EA04C3"/>
    <w:rsid w:val="00EA2523"/>
    <w:rsid w:val="00EB1578"/>
    <w:rsid w:val="00EB1C75"/>
    <w:rsid w:val="00EB1C91"/>
    <w:rsid w:val="00EB3604"/>
    <w:rsid w:val="00EB3731"/>
    <w:rsid w:val="00EB42F6"/>
    <w:rsid w:val="00EB45F2"/>
    <w:rsid w:val="00EB538B"/>
    <w:rsid w:val="00EB5FE0"/>
    <w:rsid w:val="00EB60A5"/>
    <w:rsid w:val="00EB69FE"/>
    <w:rsid w:val="00EB6DB6"/>
    <w:rsid w:val="00EB7D52"/>
    <w:rsid w:val="00EC16EF"/>
    <w:rsid w:val="00EC4817"/>
    <w:rsid w:val="00EC5410"/>
    <w:rsid w:val="00EC6587"/>
    <w:rsid w:val="00EC6C2F"/>
    <w:rsid w:val="00EC7935"/>
    <w:rsid w:val="00ED1233"/>
    <w:rsid w:val="00ED218D"/>
    <w:rsid w:val="00ED2E01"/>
    <w:rsid w:val="00ED34AE"/>
    <w:rsid w:val="00ED42D5"/>
    <w:rsid w:val="00ED4461"/>
    <w:rsid w:val="00ED68C9"/>
    <w:rsid w:val="00ED6C7C"/>
    <w:rsid w:val="00ED7D3F"/>
    <w:rsid w:val="00EE0239"/>
    <w:rsid w:val="00EE1458"/>
    <w:rsid w:val="00EE2802"/>
    <w:rsid w:val="00EE2CFD"/>
    <w:rsid w:val="00EE689A"/>
    <w:rsid w:val="00EE6ADD"/>
    <w:rsid w:val="00EE6CCD"/>
    <w:rsid w:val="00EE6D7C"/>
    <w:rsid w:val="00EE7374"/>
    <w:rsid w:val="00EE7478"/>
    <w:rsid w:val="00EF284D"/>
    <w:rsid w:val="00EF3939"/>
    <w:rsid w:val="00EF3C09"/>
    <w:rsid w:val="00EF562A"/>
    <w:rsid w:val="00EF61C6"/>
    <w:rsid w:val="00EF70A3"/>
    <w:rsid w:val="00EF7F7C"/>
    <w:rsid w:val="00F009A8"/>
    <w:rsid w:val="00F02537"/>
    <w:rsid w:val="00F02845"/>
    <w:rsid w:val="00F03128"/>
    <w:rsid w:val="00F05EE4"/>
    <w:rsid w:val="00F05FBD"/>
    <w:rsid w:val="00F0650D"/>
    <w:rsid w:val="00F0694E"/>
    <w:rsid w:val="00F104E3"/>
    <w:rsid w:val="00F10DDB"/>
    <w:rsid w:val="00F113D0"/>
    <w:rsid w:val="00F11CF1"/>
    <w:rsid w:val="00F11D79"/>
    <w:rsid w:val="00F12B90"/>
    <w:rsid w:val="00F13397"/>
    <w:rsid w:val="00F144E3"/>
    <w:rsid w:val="00F15A6E"/>
    <w:rsid w:val="00F20451"/>
    <w:rsid w:val="00F215BA"/>
    <w:rsid w:val="00F22802"/>
    <w:rsid w:val="00F23261"/>
    <w:rsid w:val="00F23E00"/>
    <w:rsid w:val="00F25377"/>
    <w:rsid w:val="00F2562D"/>
    <w:rsid w:val="00F260AF"/>
    <w:rsid w:val="00F26351"/>
    <w:rsid w:val="00F272BD"/>
    <w:rsid w:val="00F2760A"/>
    <w:rsid w:val="00F27C8C"/>
    <w:rsid w:val="00F27D98"/>
    <w:rsid w:val="00F312DF"/>
    <w:rsid w:val="00F3181E"/>
    <w:rsid w:val="00F32AC2"/>
    <w:rsid w:val="00F331CA"/>
    <w:rsid w:val="00F3605F"/>
    <w:rsid w:val="00F36A72"/>
    <w:rsid w:val="00F423F7"/>
    <w:rsid w:val="00F42457"/>
    <w:rsid w:val="00F4290C"/>
    <w:rsid w:val="00F42E03"/>
    <w:rsid w:val="00F43A25"/>
    <w:rsid w:val="00F43CA4"/>
    <w:rsid w:val="00F44BBB"/>
    <w:rsid w:val="00F46388"/>
    <w:rsid w:val="00F46BA8"/>
    <w:rsid w:val="00F50D25"/>
    <w:rsid w:val="00F51D4C"/>
    <w:rsid w:val="00F5293C"/>
    <w:rsid w:val="00F55119"/>
    <w:rsid w:val="00F55415"/>
    <w:rsid w:val="00F55C3E"/>
    <w:rsid w:val="00F57AAF"/>
    <w:rsid w:val="00F57C6B"/>
    <w:rsid w:val="00F57C99"/>
    <w:rsid w:val="00F60012"/>
    <w:rsid w:val="00F617DD"/>
    <w:rsid w:val="00F61C7D"/>
    <w:rsid w:val="00F63F40"/>
    <w:rsid w:val="00F65D25"/>
    <w:rsid w:val="00F6682B"/>
    <w:rsid w:val="00F71A59"/>
    <w:rsid w:val="00F741FA"/>
    <w:rsid w:val="00F75220"/>
    <w:rsid w:val="00F768A9"/>
    <w:rsid w:val="00F776FE"/>
    <w:rsid w:val="00F77C73"/>
    <w:rsid w:val="00F805A7"/>
    <w:rsid w:val="00F8267A"/>
    <w:rsid w:val="00F830B1"/>
    <w:rsid w:val="00F8320E"/>
    <w:rsid w:val="00F832C1"/>
    <w:rsid w:val="00F85070"/>
    <w:rsid w:val="00F85BD1"/>
    <w:rsid w:val="00F86670"/>
    <w:rsid w:val="00F86A3A"/>
    <w:rsid w:val="00F86C31"/>
    <w:rsid w:val="00F87C81"/>
    <w:rsid w:val="00F90768"/>
    <w:rsid w:val="00F9161E"/>
    <w:rsid w:val="00F91D29"/>
    <w:rsid w:val="00F920B9"/>
    <w:rsid w:val="00F92FB1"/>
    <w:rsid w:val="00F930C6"/>
    <w:rsid w:val="00F935F6"/>
    <w:rsid w:val="00F95766"/>
    <w:rsid w:val="00F964F8"/>
    <w:rsid w:val="00FA0B26"/>
    <w:rsid w:val="00FA1197"/>
    <w:rsid w:val="00FA133D"/>
    <w:rsid w:val="00FA1863"/>
    <w:rsid w:val="00FA1CCD"/>
    <w:rsid w:val="00FA4679"/>
    <w:rsid w:val="00FA4E4C"/>
    <w:rsid w:val="00FA56B0"/>
    <w:rsid w:val="00FA5F74"/>
    <w:rsid w:val="00FB1665"/>
    <w:rsid w:val="00FB1AF0"/>
    <w:rsid w:val="00FB34C8"/>
    <w:rsid w:val="00FB3866"/>
    <w:rsid w:val="00FB3900"/>
    <w:rsid w:val="00FB55E8"/>
    <w:rsid w:val="00FB5ABD"/>
    <w:rsid w:val="00FB6390"/>
    <w:rsid w:val="00FB6F2D"/>
    <w:rsid w:val="00FB7187"/>
    <w:rsid w:val="00FC1A01"/>
    <w:rsid w:val="00FC6111"/>
    <w:rsid w:val="00FC6C92"/>
    <w:rsid w:val="00FC71D5"/>
    <w:rsid w:val="00FC7699"/>
    <w:rsid w:val="00FD0441"/>
    <w:rsid w:val="00FD2C75"/>
    <w:rsid w:val="00FD484B"/>
    <w:rsid w:val="00FD4ABE"/>
    <w:rsid w:val="00FD4C1C"/>
    <w:rsid w:val="00FD55F5"/>
    <w:rsid w:val="00FD6A93"/>
    <w:rsid w:val="00FD6CA8"/>
    <w:rsid w:val="00FE0A60"/>
    <w:rsid w:val="00FE0F9F"/>
    <w:rsid w:val="00FE2066"/>
    <w:rsid w:val="00FE4B4A"/>
    <w:rsid w:val="00FE57F4"/>
    <w:rsid w:val="00FE61CE"/>
    <w:rsid w:val="00FE707E"/>
    <w:rsid w:val="00FE743E"/>
    <w:rsid w:val="00FE773C"/>
    <w:rsid w:val="00FF0BAD"/>
    <w:rsid w:val="00FF1800"/>
    <w:rsid w:val="00FF2B86"/>
    <w:rsid w:val="00FF3AB7"/>
    <w:rsid w:val="00FF43E6"/>
    <w:rsid w:val="00FF5759"/>
    <w:rsid w:val="00FF6834"/>
    <w:rsid w:val="00FF7A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960A2D"/>
  <w15:docId w15:val="{68F11BA9-73FE-46B2-9A24-E8D234B39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C37"/>
    <w:pPr>
      <w:spacing w:before="120" w:after="120"/>
      <w:jc w:val="both"/>
    </w:pPr>
    <w:rPr>
      <w:rFonts w:ascii="Times New Roman" w:hAnsi="Times New Roman"/>
      <w:sz w:val="24"/>
    </w:rPr>
  </w:style>
  <w:style w:type="paragraph" w:styleId="Heading1">
    <w:name w:val="heading 1"/>
    <w:aliases w:val="Module Name,Section,App1,1,section,heading 1.1,h1,L1,dd heading 1,dh1,SITA,H1,Part,H11,H12,H111,H13,H112,tchead,12 Heading 1,Main heading,Heading 10,Header1,level 1,Level 1 Head,123,section break,Header 1,PIM 1,Head,Appendix 1,II+,I,Subhead,l1"/>
    <w:basedOn w:val="Normal"/>
    <w:next w:val="Normal"/>
    <w:link w:val="Heading1Char"/>
    <w:uiPriority w:val="9"/>
    <w:qFormat/>
    <w:rsid w:val="005D796E"/>
    <w:pPr>
      <w:keepNext/>
      <w:keepLines/>
      <w:outlineLvl w:val="0"/>
    </w:pPr>
    <w:rPr>
      <w:rFonts w:eastAsiaTheme="majorEastAsia" w:cstheme="majorBidi"/>
      <w:b/>
      <w:bCs/>
      <w:sz w:val="28"/>
      <w:szCs w:val="28"/>
    </w:rPr>
  </w:style>
  <w:style w:type="paragraph" w:styleId="Heading2">
    <w:name w:val="heading 2"/>
    <w:aliases w:val="H2,2,Sub-heading,sl2,h2,Section 1.1,1.1 Heading 2,Headinnormalg 2,Module Subheading,SubPara,Chapter,1.Seite,subheading,Subheading,A,A.B.C.,Header 2,l2,Prophead 2,H2-Heading 2,Header2,list2,Lettered Heading 1,Sub Heading,Section 2.1,L2,dh2,PIM"/>
    <w:basedOn w:val="Normal"/>
    <w:next w:val="Normal"/>
    <w:link w:val="Heading2Char"/>
    <w:uiPriority w:val="9"/>
    <w:unhideWhenUsed/>
    <w:qFormat/>
    <w:rsid w:val="005D796E"/>
    <w:pPr>
      <w:keepNext/>
      <w:keepLines/>
      <w:outlineLvl w:val="1"/>
    </w:pPr>
    <w:rPr>
      <w:rFonts w:eastAsiaTheme="majorEastAsia" w:cstheme="majorBidi"/>
      <w:b/>
      <w:bCs/>
      <w:szCs w:val="26"/>
    </w:rPr>
  </w:style>
  <w:style w:type="paragraph" w:styleId="Heading3">
    <w:name w:val="heading 3"/>
    <w:aliases w:val="Use Case Name,H3,3,Paragraph,Section 1.1.1,Sub2Para,Annotationen,h3,3heading,12 Heading 3,RFP Heading 3,Task,Tsk,Criterion,RFP H3 - Q,RFI H3 (Q),L3,dd heading 3,dh3,sub-sub,3 bullet,b,subhead,1.,Subhead B,Side Heading,Label,2nd Level Head,Map"/>
    <w:basedOn w:val="Normal"/>
    <w:next w:val="Normal"/>
    <w:link w:val="Heading3Char"/>
    <w:uiPriority w:val="9"/>
    <w:unhideWhenUsed/>
    <w:qFormat/>
    <w:rsid w:val="005D796E"/>
    <w:pPr>
      <w:keepNext/>
      <w:keepLines/>
      <w:outlineLvl w:val="2"/>
    </w:pPr>
    <w:rPr>
      <w:rFonts w:eastAsiaTheme="majorEastAsia" w:cstheme="majorBidi"/>
      <w:b/>
      <w:bCs/>
      <w:i/>
    </w:rPr>
  </w:style>
  <w:style w:type="paragraph" w:styleId="Heading4">
    <w:name w:val="heading 4"/>
    <w:aliases w:val="h4,4,Sub-paragraph,H4,Heading3.5,BFs,Scnr,Subsection,a.,Subhead C,4heading,Map Title,Use Case Subheading,rxhd5,h4 sub sub heading,h41,41,Sub-paragraph1,H41,BFs1,Scnr1,Heading3.51,Subhead C1,a.1,Sub-paragraph2,h42,42,Sub-paragraph3,rh1,Para4,d"/>
    <w:basedOn w:val="Normal"/>
    <w:next w:val="Normal"/>
    <w:link w:val="Heading4Char"/>
    <w:uiPriority w:val="9"/>
    <w:unhideWhenUsed/>
    <w:qFormat/>
    <w:rsid w:val="0099691A"/>
    <w:pPr>
      <w:keepNext/>
      <w:keepLines/>
      <w:spacing w:before="40" w:after="0"/>
      <w:outlineLvl w:val="3"/>
    </w:pPr>
    <w:rPr>
      <w:rFonts w:eastAsiaTheme="majorEastAsia" w:cs="Times New Roman"/>
      <w:b/>
      <w:i/>
      <w:iCs/>
      <w:u w:val="single"/>
    </w:rPr>
  </w:style>
  <w:style w:type="paragraph" w:styleId="Heading5">
    <w:name w:val="heading 5"/>
    <w:basedOn w:val="ListParagraph"/>
    <w:next w:val="Normal"/>
    <w:link w:val="Heading5Char"/>
    <w:uiPriority w:val="9"/>
    <w:unhideWhenUsed/>
    <w:qFormat/>
    <w:rsid w:val="00EE689A"/>
    <w:pPr>
      <w:keepNext/>
      <w:tabs>
        <w:tab w:val="left" w:pos="1134"/>
      </w:tabs>
      <w:spacing w:before="0" w:after="0" w:line="240" w:lineRule="auto"/>
      <w:ind w:left="357" w:hanging="357"/>
      <w:contextualSpacing w:val="0"/>
      <w:outlineLvl w:val="4"/>
    </w:pPr>
    <w:rPr>
      <w:rFonts w:eastAsia="Times New Roman" w:cs="Times New Roman"/>
      <w:szCs w:val="24"/>
    </w:rPr>
  </w:style>
  <w:style w:type="paragraph" w:styleId="Heading6">
    <w:name w:val="heading 6"/>
    <w:basedOn w:val="Normal"/>
    <w:next w:val="Normal"/>
    <w:link w:val="Heading6Char"/>
    <w:uiPriority w:val="9"/>
    <w:qFormat/>
    <w:rsid w:val="0010535C"/>
    <w:pPr>
      <w:numPr>
        <w:ilvl w:val="5"/>
        <w:numId w:val="14"/>
      </w:numPr>
      <w:spacing w:before="240" w:after="60" w:line="240" w:lineRule="auto"/>
      <w:outlineLvl w:val="5"/>
    </w:pPr>
    <w:rPr>
      <w:rFonts w:eastAsia="Times New Roman" w:cs="Times New Roman"/>
      <w:b/>
      <w:bCs/>
      <w:lang w:val="en-GB" w:eastAsia="x-none"/>
    </w:rPr>
  </w:style>
  <w:style w:type="paragraph" w:styleId="Heading7">
    <w:name w:val="heading 7"/>
    <w:aliases w:val="7"/>
    <w:basedOn w:val="Normal"/>
    <w:next w:val="Normal"/>
    <w:link w:val="Heading7Char"/>
    <w:uiPriority w:val="9"/>
    <w:qFormat/>
    <w:rsid w:val="0010535C"/>
    <w:pPr>
      <w:numPr>
        <w:ilvl w:val="6"/>
        <w:numId w:val="14"/>
      </w:numPr>
      <w:spacing w:before="240" w:after="60" w:line="240" w:lineRule="auto"/>
      <w:outlineLvl w:val="6"/>
    </w:pPr>
    <w:rPr>
      <w:rFonts w:eastAsia="Times New Roman" w:cs="Times New Roman"/>
      <w:szCs w:val="20"/>
      <w:lang w:val="en-GB" w:eastAsia="x-none"/>
    </w:rPr>
  </w:style>
  <w:style w:type="paragraph" w:styleId="Heading8">
    <w:name w:val="heading 8"/>
    <w:aliases w:val="8"/>
    <w:basedOn w:val="Normal"/>
    <w:next w:val="Normal"/>
    <w:link w:val="Heading8Char"/>
    <w:uiPriority w:val="9"/>
    <w:qFormat/>
    <w:rsid w:val="0010535C"/>
    <w:pPr>
      <w:numPr>
        <w:ilvl w:val="7"/>
        <w:numId w:val="14"/>
      </w:numPr>
      <w:spacing w:before="240" w:after="60" w:line="240" w:lineRule="auto"/>
      <w:outlineLvl w:val="7"/>
    </w:pPr>
    <w:rPr>
      <w:rFonts w:eastAsia="Times New Roman" w:cs="Times New Roman"/>
      <w:i/>
      <w:iCs/>
      <w:szCs w:val="20"/>
      <w:lang w:val="en-GB" w:eastAsia="x-none"/>
    </w:rPr>
  </w:style>
  <w:style w:type="paragraph" w:styleId="Heading9">
    <w:name w:val="heading 9"/>
    <w:aliases w:val="9"/>
    <w:basedOn w:val="Normal"/>
    <w:next w:val="Normal"/>
    <w:link w:val="Heading9Char"/>
    <w:uiPriority w:val="9"/>
    <w:qFormat/>
    <w:rsid w:val="0010535C"/>
    <w:pPr>
      <w:numPr>
        <w:ilvl w:val="8"/>
        <w:numId w:val="14"/>
      </w:numPr>
      <w:spacing w:before="240" w:after="60" w:line="240" w:lineRule="auto"/>
      <w:outlineLvl w:val="8"/>
    </w:pPr>
    <w:rPr>
      <w:rFonts w:ascii="Arial" w:eastAsia="Times New Roman"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dule Name Char,Section Char,App1 Char,1 Char,section Char,heading 1.1 Char,h1 Char,L1 Char,dd heading 1 Char,dh1 Char,SITA Char,H1 Char,Part Char,H11 Char,H12 Char,H111 Char,H13 Char,H112 Char,tchead Char,12 Heading 1 Char,Header1 Char"/>
    <w:basedOn w:val="DefaultParagraphFont"/>
    <w:link w:val="Heading1"/>
    <w:uiPriority w:val="9"/>
    <w:rsid w:val="005D796E"/>
    <w:rPr>
      <w:rFonts w:ascii="Times New Roman" w:eastAsiaTheme="majorEastAsia" w:hAnsi="Times New Roman" w:cstheme="majorBidi"/>
      <w:b/>
      <w:bCs/>
      <w:sz w:val="28"/>
      <w:szCs w:val="28"/>
    </w:rPr>
  </w:style>
  <w:style w:type="character" w:customStyle="1" w:styleId="Heading2Char">
    <w:name w:val="Heading 2 Char"/>
    <w:aliases w:val="H2 Char,2 Char,Sub-heading Char,sl2 Char,h2 Char,Section 1.1 Char,1.1 Heading 2 Char,Headinnormalg 2 Char,Module Subheading Char,SubPara Char,Chapter Char,1.Seite Char,subheading Char,Subheading Char,A Char,A.B.C. Char,Header 2 Char"/>
    <w:basedOn w:val="DefaultParagraphFont"/>
    <w:link w:val="Heading2"/>
    <w:uiPriority w:val="9"/>
    <w:rsid w:val="005D796E"/>
    <w:rPr>
      <w:rFonts w:ascii="Times New Roman" w:eastAsiaTheme="majorEastAsia" w:hAnsi="Times New Roman" w:cstheme="majorBidi"/>
      <w:b/>
      <w:bCs/>
      <w:sz w:val="24"/>
      <w:szCs w:val="26"/>
    </w:rPr>
  </w:style>
  <w:style w:type="character" w:customStyle="1" w:styleId="Heading3Char">
    <w:name w:val="Heading 3 Char"/>
    <w:aliases w:val="Use Case Name Char,H3 Char,3 Char,Paragraph Char,Section 1.1.1 Char,Sub2Para Char,Annotationen Char,h3 Char,3heading Char,12 Heading 3 Char,RFP Heading 3 Char,Task Char,Tsk Char,Criterion Char,RFP H3 - Q Char,RFI H3 (Q) Char,L3 Char"/>
    <w:basedOn w:val="DefaultParagraphFont"/>
    <w:link w:val="Heading3"/>
    <w:uiPriority w:val="9"/>
    <w:rsid w:val="005D796E"/>
    <w:rPr>
      <w:rFonts w:ascii="Times New Roman" w:eastAsiaTheme="majorEastAsia" w:hAnsi="Times New Roman" w:cstheme="majorBidi"/>
      <w:b/>
      <w:bCs/>
      <w:i/>
      <w:sz w:val="24"/>
    </w:rPr>
  </w:style>
  <w:style w:type="character" w:customStyle="1" w:styleId="Heading4Char">
    <w:name w:val="Heading 4 Char"/>
    <w:aliases w:val="h4 Char,4 Char,Sub-paragraph Char,H4 Char,Heading3.5 Char,BFs Char,Scnr Char,Subsection Char,a. Char,Subhead C Char,4heading Char,Map Title Char,Use Case Subheading Char,rxhd5 Char,h4 sub sub heading Char,h41 Char,41 Char,H41 Char,42 Char"/>
    <w:basedOn w:val="DefaultParagraphFont"/>
    <w:link w:val="Heading4"/>
    <w:uiPriority w:val="9"/>
    <w:rsid w:val="0099691A"/>
    <w:rPr>
      <w:rFonts w:ascii="Times New Roman" w:eastAsiaTheme="majorEastAsia" w:hAnsi="Times New Roman" w:cs="Times New Roman"/>
      <w:b/>
      <w:i/>
      <w:iCs/>
      <w:sz w:val="24"/>
      <w:u w:val="single"/>
    </w:rPr>
  </w:style>
  <w:style w:type="paragraph" w:styleId="ListParagraph">
    <w:name w:val="List Paragraph"/>
    <w:aliases w:val="bullet 1,bullet,List Paragraph1,List Paragraph11,List Paragraph12,List Paragraph2,Thang2,VNA - List Paragraph,Table Sequence,Colorful List - Accent 11,List Paragraph111,lp1,lp11,List Paragraph 1,My checklist,d_bodyb,Bullet L1,FooterText"/>
    <w:basedOn w:val="Normal"/>
    <w:link w:val="ListParagraphChar"/>
    <w:uiPriority w:val="34"/>
    <w:qFormat/>
    <w:rsid w:val="005D796E"/>
    <w:pPr>
      <w:ind w:left="720"/>
      <w:contextualSpacing/>
    </w:pPr>
  </w:style>
  <w:style w:type="character" w:customStyle="1" w:styleId="ListParagraphChar">
    <w:name w:val="List Paragraph Char"/>
    <w:aliases w:val="bullet 1 Char,bullet Char,List Paragraph1 Char,List Paragraph11 Char,List Paragraph12 Char,List Paragraph2 Char,Thang2 Char,VNA - List Paragraph Char,Table Sequence Char,Colorful List - Accent 11 Char,List Paragraph111 Char,lp1 Char"/>
    <w:basedOn w:val="DefaultParagraphFont"/>
    <w:link w:val="ListParagraph"/>
    <w:uiPriority w:val="34"/>
    <w:qFormat/>
    <w:rsid w:val="00656FBC"/>
    <w:rPr>
      <w:rFonts w:ascii="Times New Roman" w:hAnsi="Times New Roman"/>
      <w:sz w:val="24"/>
    </w:rPr>
  </w:style>
  <w:style w:type="character" w:customStyle="1" w:styleId="Heading5Char">
    <w:name w:val="Heading 5 Char"/>
    <w:basedOn w:val="DefaultParagraphFont"/>
    <w:link w:val="Heading5"/>
    <w:uiPriority w:val="9"/>
    <w:rsid w:val="00EE689A"/>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10535C"/>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10535C"/>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10535C"/>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10535C"/>
    <w:rPr>
      <w:rFonts w:ascii="Arial" w:eastAsia="Times New Roman" w:hAnsi="Arial" w:cs="Times New Roman"/>
      <w:sz w:val="24"/>
      <w:lang w:val="en-GB" w:eastAsia="x-none"/>
    </w:rPr>
  </w:style>
  <w:style w:type="paragraph" w:styleId="BalloonText">
    <w:name w:val="Balloon Text"/>
    <w:basedOn w:val="Normal"/>
    <w:link w:val="BalloonTextChar"/>
    <w:uiPriority w:val="99"/>
    <w:semiHidden/>
    <w:unhideWhenUsed/>
    <w:rsid w:val="00664A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4A6C"/>
    <w:rPr>
      <w:rFonts w:ascii="Tahoma" w:hAnsi="Tahoma" w:cs="Tahoma"/>
      <w:sz w:val="16"/>
      <w:szCs w:val="16"/>
    </w:rPr>
  </w:style>
  <w:style w:type="paragraph" w:styleId="Header">
    <w:name w:val="header"/>
    <w:basedOn w:val="Normal"/>
    <w:link w:val="HeaderChar"/>
    <w:unhideWhenUsed/>
    <w:rsid w:val="00843020"/>
    <w:pPr>
      <w:tabs>
        <w:tab w:val="center" w:pos="4680"/>
        <w:tab w:val="right" w:pos="9360"/>
      </w:tabs>
      <w:spacing w:before="0" w:after="0" w:line="240" w:lineRule="auto"/>
    </w:pPr>
    <w:rPr>
      <w:rFonts w:eastAsia="Times New Roman" w:cs="Times New Roman"/>
      <w:szCs w:val="24"/>
    </w:rPr>
  </w:style>
  <w:style w:type="character" w:customStyle="1" w:styleId="HeaderChar">
    <w:name w:val="Header Char"/>
    <w:basedOn w:val="DefaultParagraphFont"/>
    <w:link w:val="Header"/>
    <w:rsid w:val="00843020"/>
    <w:rPr>
      <w:rFonts w:ascii="Times New Roman" w:eastAsia="Times New Roman" w:hAnsi="Times New Roman" w:cs="Times New Roman"/>
      <w:sz w:val="24"/>
      <w:szCs w:val="24"/>
    </w:rPr>
  </w:style>
  <w:style w:type="paragraph" w:customStyle="1" w:styleId="Normal1">
    <w:name w:val="Normal1"/>
    <w:link w:val="Normal1Char"/>
    <w:rsid w:val="00843020"/>
    <w:pPr>
      <w:pBdr>
        <w:top w:val="nil"/>
        <w:left w:val="nil"/>
        <w:bottom w:val="nil"/>
        <w:right w:val="nil"/>
        <w:between w:val="nil"/>
      </w:pBdr>
      <w:spacing w:after="160" w:line="259" w:lineRule="auto"/>
    </w:pPr>
    <w:rPr>
      <w:rFonts w:ascii="Calibri" w:eastAsia="Calibri" w:hAnsi="Calibri" w:cs="Calibri"/>
      <w:color w:val="000000"/>
    </w:rPr>
  </w:style>
  <w:style w:type="character" w:customStyle="1" w:styleId="Normal1Char">
    <w:name w:val="Normal1 Char"/>
    <w:link w:val="Normal1"/>
    <w:rsid w:val="00843020"/>
    <w:rPr>
      <w:rFonts w:ascii="Calibri" w:eastAsia="Calibri" w:hAnsi="Calibri" w:cs="Calibri"/>
      <w:color w:val="000000"/>
    </w:rPr>
  </w:style>
  <w:style w:type="paragraph" w:styleId="Footer">
    <w:name w:val="footer"/>
    <w:basedOn w:val="Normal"/>
    <w:link w:val="FooterChar"/>
    <w:unhideWhenUsed/>
    <w:rsid w:val="00843020"/>
    <w:pPr>
      <w:tabs>
        <w:tab w:val="center" w:pos="4680"/>
        <w:tab w:val="right" w:pos="9360"/>
      </w:tabs>
      <w:spacing w:before="0" w:after="0" w:line="240" w:lineRule="auto"/>
    </w:pPr>
  </w:style>
  <w:style w:type="character" w:customStyle="1" w:styleId="FooterChar">
    <w:name w:val="Footer Char"/>
    <w:basedOn w:val="DefaultParagraphFont"/>
    <w:link w:val="Footer"/>
    <w:rsid w:val="00843020"/>
    <w:rPr>
      <w:rFonts w:ascii="Times New Roman" w:hAnsi="Times New Roman"/>
      <w:sz w:val="24"/>
    </w:rPr>
  </w:style>
  <w:style w:type="table" w:styleId="TableGrid">
    <w:name w:val="Table Grid"/>
    <w:basedOn w:val="TableNormal"/>
    <w:uiPriority w:val="39"/>
    <w:rsid w:val="003E71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274B7"/>
    <w:pPr>
      <w:tabs>
        <w:tab w:val="right" w:leader="dot" w:pos="9350"/>
      </w:tabs>
      <w:spacing w:after="100"/>
    </w:pPr>
  </w:style>
  <w:style w:type="paragraph" w:styleId="TOC2">
    <w:name w:val="toc 2"/>
    <w:basedOn w:val="Normal"/>
    <w:next w:val="Normal"/>
    <w:autoRedefine/>
    <w:uiPriority w:val="39"/>
    <w:unhideWhenUsed/>
    <w:rsid w:val="003E7101"/>
    <w:pPr>
      <w:spacing w:after="100"/>
      <w:ind w:left="240"/>
    </w:pPr>
  </w:style>
  <w:style w:type="paragraph" w:styleId="TOC3">
    <w:name w:val="toc 3"/>
    <w:basedOn w:val="Normal"/>
    <w:next w:val="Normal"/>
    <w:autoRedefine/>
    <w:uiPriority w:val="39"/>
    <w:unhideWhenUsed/>
    <w:qFormat/>
    <w:rsid w:val="003E7101"/>
    <w:pPr>
      <w:spacing w:after="100"/>
      <w:ind w:left="480"/>
    </w:pPr>
  </w:style>
  <w:style w:type="character" w:styleId="Hyperlink">
    <w:name w:val="Hyperlink"/>
    <w:basedOn w:val="DefaultParagraphFont"/>
    <w:uiPriority w:val="99"/>
    <w:unhideWhenUsed/>
    <w:rsid w:val="003E7101"/>
    <w:rPr>
      <w:color w:val="0000FF" w:themeColor="hyperlink"/>
      <w:u w:val="single"/>
    </w:rPr>
  </w:style>
  <w:style w:type="table" w:customStyle="1" w:styleId="TableGrid1">
    <w:name w:val="Table Grid1"/>
    <w:basedOn w:val="TableNormal"/>
    <w:next w:val="TableGrid"/>
    <w:uiPriority w:val="59"/>
    <w:rsid w:val="00656FBC"/>
    <w:pPr>
      <w:spacing w:before="60" w:after="0" w:line="240" w:lineRule="auto"/>
    </w:pPr>
    <w:rPr>
      <w:rFonts w:ascii="Cambria" w:eastAsia="MS Gothic" w:hAnsi="Cambria" w:cs="Times New Roman"/>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
    <w:name w:val="-"/>
    <w:basedOn w:val="Normal"/>
    <w:link w:val="-Char"/>
    <w:qFormat/>
    <w:rsid w:val="00C40FAD"/>
    <w:pPr>
      <w:numPr>
        <w:numId w:val="4"/>
      </w:numPr>
      <w:tabs>
        <w:tab w:val="left" w:pos="270"/>
      </w:tabs>
      <w:spacing w:before="0" w:after="0" w:line="360" w:lineRule="auto"/>
    </w:pPr>
    <w:rPr>
      <w:rFonts w:cs="Calibri"/>
      <w:lang w:val="vi-VN"/>
    </w:rPr>
  </w:style>
  <w:style w:type="character" w:customStyle="1" w:styleId="-Char">
    <w:name w:val="- Char"/>
    <w:basedOn w:val="DefaultParagraphFont"/>
    <w:link w:val="-"/>
    <w:rsid w:val="00C40FAD"/>
    <w:rPr>
      <w:rFonts w:ascii="Times New Roman" w:hAnsi="Times New Roman" w:cs="Calibri"/>
      <w:sz w:val="24"/>
      <w:lang w:val="vi-VN"/>
    </w:rPr>
  </w:style>
  <w:style w:type="paragraph" w:customStyle="1" w:styleId="cGDD1">
    <w:name w:val="c. GDD 1"/>
    <w:link w:val="cGDD1Char"/>
    <w:qFormat/>
    <w:rsid w:val="00825D81"/>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
    <w:name w:val="c. GDD 1 Char"/>
    <w:link w:val="cGDD1"/>
    <w:rsid w:val="00825D81"/>
    <w:rPr>
      <w:rFonts w:ascii="Times New Roman" w:eastAsia="Times New Roman" w:hAnsi="Times New Roman" w:cs="Times New Roman"/>
      <w:sz w:val="24"/>
      <w:szCs w:val="24"/>
    </w:rPr>
  </w:style>
  <w:style w:type="paragraph" w:customStyle="1" w:styleId="NormalBullet">
    <w:name w:val="Normal Bullet"/>
    <w:basedOn w:val="Normal"/>
    <w:autoRedefine/>
    <w:semiHidden/>
    <w:locked/>
    <w:rsid w:val="004E1ECE"/>
    <w:pPr>
      <w:numPr>
        <w:ilvl w:val="1"/>
        <w:numId w:val="10"/>
      </w:numPr>
      <w:spacing w:before="60" w:after="0" w:line="240" w:lineRule="auto"/>
    </w:pPr>
    <w:rPr>
      <w:rFonts w:ascii="Arial Narrow" w:eastAsia="Times New Roman" w:hAnsi="Arial Narrow" w:cs="Times New Roman"/>
      <w:color w:val="333399"/>
      <w:szCs w:val="24"/>
    </w:rPr>
  </w:style>
  <w:style w:type="paragraph" w:customStyle="1" w:styleId="cheading3">
    <w:name w:val="c.heading 3"/>
    <w:autoRedefine/>
    <w:qFormat/>
    <w:rsid w:val="004E1ECE"/>
    <w:pPr>
      <w:numPr>
        <w:numId w:val="11"/>
      </w:numPr>
      <w:tabs>
        <w:tab w:val="left" w:pos="840"/>
      </w:tabs>
      <w:spacing w:before="160" w:after="160" w:line="240" w:lineRule="auto"/>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character" w:customStyle="1" w:styleId="ccharNorBIU">
    <w:name w:val="c.char.Nor BIU"/>
    <w:qFormat/>
    <w:rsid w:val="004E1ECE"/>
    <w:rPr>
      <w:rFonts w:ascii="Times New Roman" w:hAnsi="Times New Roman"/>
      <w:b/>
      <w:i w:val="0"/>
      <w:color w:val="auto"/>
      <w:u w:val="single"/>
    </w:rPr>
  </w:style>
  <w:style w:type="character" w:styleId="PlaceholderText">
    <w:name w:val="Placeholder Text"/>
    <w:basedOn w:val="DefaultParagraphFont"/>
    <w:uiPriority w:val="99"/>
    <w:semiHidden/>
    <w:rsid w:val="000C3AC9"/>
    <w:rPr>
      <w:color w:val="808080"/>
    </w:rPr>
  </w:style>
  <w:style w:type="paragraph" w:customStyle="1" w:styleId="cNorUnderBold">
    <w:name w:val="c.Nor Under Bold"/>
    <w:link w:val="cNorUnderBoldChar"/>
    <w:uiPriority w:val="1"/>
    <w:qFormat/>
    <w:rsid w:val="00BC4584"/>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BC4584"/>
    <w:rPr>
      <w:rFonts w:ascii="Times New Roman" w:eastAsia="Times New Roman" w:hAnsi="Times New Roman" w:cs="Times New Roman"/>
      <w:b/>
      <w:sz w:val="24"/>
      <w:szCs w:val="24"/>
      <w:u w:val="single"/>
      <w:lang w:val="en-AU" w:eastAsia="en-AU"/>
    </w:rPr>
  </w:style>
  <w:style w:type="paragraph" w:styleId="Quote">
    <w:name w:val="Quote"/>
    <w:basedOn w:val="Normal"/>
    <w:next w:val="Normal"/>
    <w:link w:val="QuoteChar"/>
    <w:uiPriority w:val="29"/>
    <w:qFormat/>
    <w:rsid w:val="00891C9E"/>
    <w:pPr>
      <w:spacing w:before="0" w:after="0" w:line="240" w:lineRule="auto"/>
    </w:pPr>
    <w:rPr>
      <w:rFonts w:eastAsia="Times New Roman" w:cs="Times New Roman"/>
      <w:i/>
      <w:iCs/>
      <w:szCs w:val="24"/>
    </w:rPr>
  </w:style>
  <w:style w:type="character" w:customStyle="1" w:styleId="QuoteChar">
    <w:name w:val="Quote Char"/>
    <w:basedOn w:val="DefaultParagraphFont"/>
    <w:link w:val="Quote"/>
    <w:uiPriority w:val="29"/>
    <w:rsid w:val="00891C9E"/>
    <w:rPr>
      <w:rFonts w:ascii="Times New Roman" w:eastAsia="Times New Roman" w:hAnsi="Times New Roman" w:cs="Times New Roman"/>
      <w:i/>
      <w:iCs/>
      <w:sz w:val="24"/>
      <w:szCs w:val="24"/>
    </w:rPr>
  </w:style>
  <w:style w:type="paragraph" w:customStyle="1" w:styleId="TableNormal1">
    <w:name w:val="Table Normal1"/>
    <w:basedOn w:val="Normal"/>
    <w:locked/>
    <w:rsid w:val="00403A35"/>
    <w:pPr>
      <w:spacing w:before="40" w:after="40" w:line="240" w:lineRule="auto"/>
    </w:pPr>
    <w:rPr>
      <w:rFonts w:ascii="Tahoma" w:eastAsia="MS Mincho" w:hAnsi="Tahoma" w:cs="Tahoma"/>
      <w:bCs/>
      <w:color w:val="000000"/>
      <w:sz w:val="20"/>
      <w:szCs w:val="24"/>
      <w:lang w:val="en-GB" w:eastAsia="ja-JP"/>
    </w:rPr>
  </w:style>
  <w:style w:type="character" w:styleId="CommentReference">
    <w:name w:val="annotation reference"/>
    <w:basedOn w:val="DefaultParagraphFont"/>
    <w:uiPriority w:val="99"/>
    <w:semiHidden/>
    <w:unhideWhenUsed/>
    <w:rsid w:val="00012D48"/>
    <w:rPr>
      <w:sz w:val="16"/>
      <w:szCs w:val="16"/>
    </w:rPr>
  </w:style>
  <w:style w:type="paragraph" w:styleId="CommentText">
    <w:name w:val="annotation text"/>
    <w:basedOn w:val="Normal"/>
    <w:link w:val="CommentTextChar"/>
    <w:uiPriority w:val="99"/>
    <w:unhideWhenUsed/>
    <w:rsid w:val="00012D48"/>
    <w:pPr>
      <w:spacing w:line="240" w:lineRule="auto"/>
    </w:pPr>
    <w:rPr>
      <w:sz w:val="20"/>
      <w:szCs w:val="20"/>
    </w:rPr>
  </w:style>
  <w:style w:type="character" w:customStyle="1" w:styleId="CommentTextChar">
    <w:name w:val="Comment Text Char"/>
    <w:basedOn w:val="DefaultParagraphFont"/>
    <w:link w:val="CommentText"/>
    <w:uiPriority w:val="99"/>
    <w:rsid w:val="00012D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12D48"/>
    <w:rPr>
      <w:b/>
      <w:bCs/>
    </w:rPr>
  </w:style>
  <w:style w:type="character" w:customStyle="1" w:styleId="CommentSubjectChar">
    <w:name w:val="Comment Subject Char"/>
    <w:basedOn w:val="CommentTextChar"/>
    <w:link w:val="CommentSubject"/>
    <w:uiPriority w:val="99"/>
    <w:semiHidden/>
    <w:rsid w:val="00012D48"/>
    <w:rPr>
      <w:rFonts w:ascii="Times New Roman" w:hAnsi="Times New Roman"/>
      <w:b/>
      <w:bCs/>
      <w:sz w:val="20"/>
      <w:szCs w:val="20"/>
    </w:rPr>
  </w:style>
  <w:style w:type="paragraph" w:styleId="Revision">
    <w:name w:val="Revision"/>
    <w:hidden/>
    <w:uiPriority w:val="99"/>
    <w:semiHidden/>
    <w:rsid w:val="00E9536A"/>
    <w:pPr>
      <w:spacing w:after="0" w:line="240" w:lineRule="auto"/>
    </w:pPr>
    <w:rPr>
      <w:rFonts w:ascii="Times New Roman" w:hAnsi="Times New Roman"/>
      <w:sz w:val="24"/>
    </w:rPr>
  </w:style>
  <w:style w:type="paragraph" w:customStyle="1" w:styleId="TableHeading1">
    <w:name w:val="Table Heading 1"/>
    <w:basedOn w:val="Footer"/>
    <w:rsid w:val="00C25697"/>
    <w:pPr>
      <w:tabs>
        <w:tab w:val="clear" w:pos="4680"/>
        <w:tab w:val="clear" w:pos="9360"/>
      </w:tabs>
      <w:spacing w:before="120" w:after="120"/>
      <w:jc w:val="center"/>
    </w:pPr>
    <w:rPr>
      <w:rFonts w:ascii="Arial" w:eastAsia="Times New Roman" w:hAnsi="Arial" w:cs="Times New Roman"/>
      <w:b/>
      <w:bCs/>
      <w:smallCaps/>
      <w:szCs w:val="24"/>
    </w:rPr>
  </w:style>
  <w:style w:type="paragraph" w:styleId="TOC4">
    <w:name w:val="toc 4"/>
    <w:basedOn w:val="Normal"/>
    <w:next w:val="Normal"/>
    <w:autoRedefine/>
    <w:uiPriority w:val="39"/>
    <w:unhideWhenUsed/>
    <w:rsid w:val="00722FBE"/>
    <w:pPr>
      <w:spacing w:after="100"/>
      <w:ind w:left="720"/>
    </w:pPr>
  </w:style>
  <w:style w:type="paragraph" w:styleId="TOC5">
    <w:name w:val="toc 5"/>
    <w:basedOn w:val="Normal"/>
    <w:next w:val="Normal"/>
    <w:autoRedefine/>
    <w:uiPriority w:val="39"/>
    <w:unhideWhenUsed/>
    <w:rsid w:val="00722FBE"/>
    <w:pPr>
      <w:spacing w:after="100"/>
      <w:ind w:left="960"/>
    </w:pPr>
  </w:style>
  <w:style w:type="character" w:styleId="IntenseEmphasis">
    <w:name w:val="Intense Emphasis"/>
    <w:uiPriority w:val="21"/>
    <w:qFormat/>
    <w:rsid w:val="00122F42"/>
    <w:rPr>
      <w:i/>
      <w:iCs/>
      <w:caps/>
      <w:spacing w:val="10"/>
      <w:sz w:val="20"/>
      <w:szCs w:val="20"/>
    </w:rPr>
  </w:style>
  <w:style w:type="paragraph" w:styleId="TOC6">
    <w:name w:val="toc 6"/>
    <w:basedOn w:val="Normal"/>
    <w:next w:val="Normal"/>
    <w:autoRedefine/>
    <w:uiPriority w:val="39"/>
    <w:unhideWhenUsed/>
    <w:rsid w:val="004015C7"/>
    <w:pPr>
      <w:spacing w:before="0"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4015C7"/>
    <w:pPr>
      <w:spacing w:before="0"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4015C7"/>
    <w:pPr>
      <w:spacing w:before="0"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4015C7"/>
    <w:pPr>
      <w:spacing w:before="0" w:after="100" w:line="259" w:lineRule="auto"/>
      <w:ind w:left="1760"/>
      <w:jc w:val="left"/>
    </w:pPr>
    <w:rPr>
      <w:rFonts w:asciiTheme="minorHAnsi" w:eastAsiaTheme="minorEastAsia" w:hAnsiTheme="minorHAnsi"/>
      <w:sz w:val="22"/>
    </w:rPr>
  </w:style>
  <w:style w:type="paragraph" w:styleId="EndnoteText">
    <w:name w:val="endnote text"/>
    <w:basedOn w:val="Normal"/>
    <w:link w:val="EndnoteTextChar"/>
    <w:uiPriority w:val="99"/>
    <w:semiHidden/>
    <w:unhideWhenUsed/>
    <w:rsid w:val="0077239B"/>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77239B"/>
    <w:rPr>
      <w:rFonts w:ascii="Times New Roman" w:hAnsi="Times New Roman"/>
      <w:sz w:val="20"/>
      <w:szCs w:val="20"/>
    </w:rPr>
  </w:style>
  <w:style w:type="character" w:styleId="EndnoteReference">
    <w:name w:val="endnote reference"/>
    <w:basedOn w:val="DefaultParagraphFont"/>
    <w:uiPriority w:val="99"/>
    <w:semiHidden/>
    <w:unhideWhenUsed/>
    <w:rsid w:val="0077239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269224">
      <w:bodyDiv w:val="1"/>
      <w:marLeft w:val="0"/>
      <w:marRight w:val="0"/>
      <w:marTop w:val="0"/>
      <w:marBottom w:val="0"/>
      <w:divBdr>
        <w:top w:val="none" w:sz="0" w:space="0" w:color="auto"/>
        <w:left w:val="none" w:sz="0" w:space="0" w:color="auto"/>
        <w:bottom w:val="none" w:sz="0" w:space="0" w:color="auto"/>
        <w:right w:val="none" w:sz="0" w:space="0" w:color="auto"/>
      </w:divBdr>
    </w:div>
    <w:div w:id="264122019">
      <w:bodyDiv w:val="1"/>
      <w:marLeft w:val="0"/>
      <w:marRight w:val="0"/>
      <w:marTop w:val="0"/>
      <w:marBottom w:val="0"/>
      <w:divBdr>
        <w:top w:val="none" w:sz="0" w:space="0" w:color="auto"/>
        <w:left w:val="none" w:sz="0" w:space="0" w:color="auto"/>
        <w:bottom w:val="none" w:sz="0" w:space="0" w:color="auto"/>
        <w:right w:val="none" w:sz="0" w:space="0" w:color="auto"/>
      </w:divBdr>
    </w:div>
    <w:div w:id="322590567">
      <w:bodyDiv w:val="1"/>
      <w:marLeft w:val="0"/>
      <w:marRight w:val="0"/>
      <w:marTop w:val="0"/>
      <w:marBottom w:val="0"/>
      <w:divBdr>
        <w:top w:val="none" w:sz="0" w:space="0" w:color="auto"/>
        <w:left w:val="none" w:sz="0" w:space="0" w:color="auto"/>
        <w:bottom w:val="none" w:sz="0" w:space="0" w:color="auto"/>
        <w:right w:val="none" w:sz="0" w:space="0" w:color="auto"/>
      </w:divBdr>
    </w:div>
    <w:div w:id="335693710">
      <w:bodyDiv w:val="1"/>
      <w:marLeft w:val="0"/>
      <w:marRight w:val="0"/>
      <w:marTop w:val="0"/>
      <w:marBottom w:val="0"/>
      <w:divBdr>
        <w:top w:val="none" w:sz="0" w:space="0" w:color="auto"/>
        <w:left w:val="none" w:sz="0" w:space="0" w:color="auto"/>
        <w:bottom w:val="none" w:sz="0" w:space="0" w:color="auto"/>
        <w:right w:val="none" w:sz="0" w:space="0" w:color="auto"/>
      </w:divBdr>
    </w:div>
    <w:div w:id="352654420">
      <w:bodyDiv w:val="1"/>
      <w:marLeft w:val="0"/>
      <w:marRight w:val="0"/>
      <w:marTop w:val="0"/>
      <w:marBottom w:val="0"/>
      <w:divBdr>
        <w:top w:val="none" w:sz="0" w:space="0" w:color="auto"/>
        <w:left w:val="none" w:sz="0" w:space="0" w:color="auto"/>
        <w:bottom w:val="none" w:sz="0" w:space="0" w:color="auto"/>
        <w:right w:val="none" w:sz="0" w:space="0" w:color="auto"/>
      </w:divBdr>
    </w:div>
    <w:div w:id="377554534">
      <w:bodyDiv w:val="1"/>
      <w:marLeft w:val="0"/>
      <w:marRight w:val="0"/>
      <w:marTop w:val="0"/>
      <w:marBottom w:val="0"/>
      <w:divBdr>
        <w:top w:val="none" w:sz="0" w:space="0" w:color="auto"/>
        <w:left w:val="none" w:sz="0" w:space="0" w:color="auto"/>
        <w:bottom w:val="none" w:sz="0" w:space="0" w:color="auto"/>
        <w:right w:val="none" w:sz="0" w:space="0" w:color="auto"/>
      </w:divBdr>
    </w:div>
    <w:div w:id="387343889">
      <w:bodyDiv w:val="1"/>
      <w:marLeft w:val="0"/>
      <w:marRight w:val="0"/>
      <w:marTop w:val="0"/>
      <w:marBottom w:val="0"/>
      <w:divBdr>
        <w:top w:val="none" w:sz="0" w:space="0" w:color="auto"/>
        <w:left w:val="none" w:sz="0" w:space="0" w:color="auto"/>
        <w:bottom w:val="none" w:sz="0" w:space="0" w:color="auto"/>
        <w:right w:val="none" w:sz="0" w:space="0" w:color="auto"/>
      </w:divBdr>
    </w:div>
    <w:div w:id="439187228">
      <w:bodyDiv w:val="1"/>
      <w:marLeft w:val="0"/>
      <w:marRight w:val="0"/>
      <w:marTop w:val="0"/>
      <w:marBottom w:val="0"/>
      <w:divBdr>
        <w:top w:val="none" w:sz="0" w:space="0" w:color="auto"/>
        <w:left w:val="none" w:sz="0" w:space="0" w:color="auto"/>
        <w:bottom w:val="none" w:sz="0" w:space="0" w:color="auto"/>
        <w:right w:val="none" w:sz="0" w:space="0" w:color="auto"/>
      </w:divBdr>
    </w:div>
    <w:div w:id="551238100">
      <w:bodyDiv w:val="1"/>
      <w:marLeft w:val="0"/>
      <w:marRight w:val="0"/>
      <w:marTop w:val="0"/>
      <w:marBottom w:val="0"/>
      <w:divBdr>
        <w:top w:val="none" w:sz="0" w:space="0" w:color="auto"/>
        <w:left w:val="none" w:sz="0" w:space="0" w:color="auto"/>
        <w:bottom w:val="none" w:sz="0" w:space="0" w:color="auto"/>
        <w:right w:val="none" w:sz="0" w:space="0" w:color="auto"/>
      </w:divBdr>
    </w:div>
    <w:div w:id="551424316">
      <w:bodyDiv w:val="1"/>
      <w:marLeft w:val="0"/>
      <w:marRight w:val="0"/>
      <w:marTop w:val="0"/>
      <w:marBottom w:val="0"/>
      <w:divBdr>
        <w:top w:val="none" w:sz="0" w:space="0" w:color="auto"/>
        <w:left w:val="none" w:sz="0" w:space="0" w:color="auto"/>
        <w:bottom w:val="none" w:sz="0" w:space="0" w:color="auto"/>
        <w:right w:val="none" w:sz="0" w:space="0" w:color="auto"/>
      </w:divBdr>
    </w:div>
    <w:div w:id="585378773">
      <w:bodyDiv w:val="1"/>
      <w:marLeft w:val="0"/>
      <w:marRight w:val="0"/>
      <w:marTop w:val="0"/>
      <w:marBottom w:val="0"/>
      <w:divBdr>
        <w:top w:val="none" w:sz="0" w:space="0" w:color="auto"/>
        <w:left w:val="none" w:sz="0" w:space="0" w:color="auto"/>
        <w:bottom w:val="none" w:sz="0" w:space="0" w:color="auto"/>
        <w:right w:val="none" w:sz="0" w:space="0" w:color="auto"/>
      </w:divBdr>
    </w:div>
    <w:div w:id="586381548">
      <w:bodyDiv w:val="1"/>
      <w:marLeft w:val="0"/>
      <w:marRight w:val="0"/>
      <w:marTop w:val="0"/>
      <w:marBottom w:val="0"/>
      <w:divBdr>
        <w:top w:val="none" w:sz="0" w:space="0" w:color="auto"/>
        <w:left w:val="none" w:sz="0" w:space="0" w:color="auto"/>
        <w:bottom w:val="none" w:sz="0" w:space="0" w:color="auto"/>
        <w:right w:val="none" w:sz="0" w:space="0" w:color="auto"/>
      </w:divBdr>
    </w:div>
    <w:div w:id="649753228">
      <w:bodyDiv w:val="1"/>
      <w:marLeft w:val="0"/>
      <w:marRight w:val="0"/>
      <w:marTop w:val="0"/>
      <w:marBottom w:val="0"/>
      <w:divBdr>
        <w:top w:val="none" w:sz="0" w:space="0" w:color="auto"/>
        <w:left w:val="none" w:sz="0" w:space="0" w:color="auto"/>
        <w:bottom w:val="none" w:sz="0" w:space="0" w:color="auto"/>
        <w:right w:val="none" w:sz="0" w:space="0" w:color="auto"/>
      </w:divBdr>
    </w:div>
    <w:div w:id="669798885">
      <w:bodyDiv w:val="1"/>
      <w:marLeft w:val="0"/>
      <w:marRight w:val="0"/>
      <w:marTop w:val="0"/>
      <w:marBottom w:val="0"/>
      <w:divBdr>
        <w:top w:val="none" w:sz="0" w:space="0" w:color="auto"/>
        <w:left w:val="none" w:sz="0" w:space="0" w:color="auto"/>
        <w:bottom w:val="none" w:sz="0" w:space="0" w:color="auto"/>
        <w:right w:val="none" w:sz="0" w:space="0" w:color="auto"/>
      </w:divBdr>
    </w:div>
    <w:div w:id="686634151">
      <w:bodyDiv w:val="1"/>
      <w:marLeft w:val="0"/>
      <w:marRight w:val="0"/>
      <w:marTop w:val="0"/>
      <w:marBottom w:val="0"/>
      <w:divBdr>
        <w:top w:val="none" w:sz="0" w:space="0" w:color="auto"/>
        <w:left w:val="none" w:sz="0" w:space="0" w:color="auto"/>
        <w:bottom w:val="none" w:sz="0" w:space="0" w:color="auto"/>
        <w:right w:val="none" w:sz="0" w:space="0" w:color="auto"/>
      </w:divBdr>
    </w:div>
    <w:div w:id="941498817">
      <w:bodyDiv w:val="1"/>
      <w:marLeft w:val="0"/>
      <w:marRight w:val="0"/>
      <w:marTop w:val="0"/>
      <w:marBottom w:val="0"/>
      <w:divBdr>
        <w:top w:val="none" w:sz="0" w:space="0" w:color="auto"/>
        <w:left w:val="none" w:sz="0" w:space="0" w:color="auto"/>
        <w:bottom w:val="none" w:sz="0" w:space="0" w:color="auto"/>
        <w:right w:val="none" w:sz="0" w:space="0" w:color="auto"/>
      </w:divBdr>
    </w:div>
    <w:div w:id="968583931">
      <w:bodyDiv w:val="1"/>
      <w:marLeft w:val="0"/>
      <w:marRight w:val="0"/>
      <w:marTop w:val="0"/>
      <w:marBottom w:val="0"/>
      <w:divBdr>
        <w:top w:val="none" w:sz="0" w:space="0" w:color="auto"/>
        <w:left w:val="none" w:sz="0" w:space="0" w:color="auto"/>
        <w:bottom w:val="none" w:sz="0" w:space="0" w:color="auto"/>
        <w:right w:val="none" w:sz="0" w:space="0" w:color="auto"/>
      </w:divBdr>
    </w:div>
    <w:div w:id="1323199996">
      <w:bodyDiv w:val="1"/>
      <w:marLeft w:val="0"/>
      <w:marRight w:val="0"/>
      <w:marTop w:val="0"/>
      <w:marBottom w:val="0"/>
      <w:divBdr>
        <w:top w:val="none" w:sz="0" w:space="0" w:color="auto"/>
        <w:left w:val="none" w:sz="0" w:space="0" w:color="auto"/>
        <w:bottom w:val="none" w:sz="0" w:space="0" w:color="auto"/>
        <w:right w:val="none" w:sz="0" w:space="0" w:color="auto"/>
      </w:divBdr>
    </w:div>
    <w:div w:id="1438134066">
      <w:bodyDiv w:val="1"/>
      <w:marLeft w:val="0"/>
      <w:marRight w:val="0"/>
      <w:marTop w:val="0"/>
      <w:marBottom w:val="0"/>
      <w:divBdr>
        <w:top w:val="none" w:sz="0" w:space="0" w:color="auto"/>
        <w:left w:val="none" w:sz="0" w:space="0" w:color="auto"/>
        <w:bottom w:val="none" w:sz="0" w:space="0" w:color="auto"/>
        <w:right w:val="none" w:sz="0" w:space="0" w:color="auto"/>
      </w:divBdr>
    </w:div>
    <w:div w:id="1492258655">
      <w:bodyDiv w:val="1"/>
      <w:marLeft w:val="0"/>
      <w:marRight w:val="0"/>
      <w:marTop w:val="0"/>
      <w:marBottom w:val="0"/>
      <w:divBdr>
        <w:top w:val="none" w:sz="0" w:space="0" w:color="auto"/>
        <w:left w:val="none" w:sz="0" w:space="0" w:color="auto"/>
        <w:bottom w:val="none" w:sz="0" w:space="0" w:color="auto"/>
        <w:right w:val="none" w:sz="0" w:space="0" w:color="auto"/>
      </w:divBdr>
    </w:div>
    <w:div w:id="1503664111">
      <w:bodyDiv w:val="1"/>
      <w:marLeft w:val="0"/>
      <w:marRight w:val="0"/>
      <w:marTop w:val="0"/>
      <w:marBottom w:val="0"/>
      <w:divBdr>
        <w:top w:val="none" w:sz="0" w:space="0" w:color="auto"/>
        <w:left w:val="none" w:sz="0" w:space="0" w:color="auto"/>
        <w:bottom w:val="none" w:sz="0" w:space="0" w:color="auto"/>
        <w:right w:val="none" w:sz="0" w:space="0" w:color="auto"/>
      </w:divBdr>
    </w:div>
    <w:div w:id="1713840510">
      <w:bodyDiv w:val="1"/>
      <w:marLeft w:val="0"/>
      <w:marRight w:val="0"/>
      <w:marTop w:val="0"/>
      <w:marBottom w:val="0"/>
      <w:divBdr>
        <w:top w:val="none" w:sz="0" w:space="0" w:color="auto"/>
        <w:left w:val="none" w:sz="0" w:space="0" w:color="auto"/>
        <w:bottom w:val="none" w:sz="0" w:space="0" w:color="auto"/>
        <w:right w:val="none" w:sz="0" w:space="0" w:color="auto"/>
      </w:divBdr>
    </w:div>
    <w:div w:id="1740665318">
      <w:bodyDiv w:val="1"/>
      <w:marLeft w:val="0"/>
      <w:marRight w:val="0"/>
      <w:marTop w:val="0"/>
      <w:marBottom w:val="0"/>
      <w:divBdr>
        <w:top w:val="none" w:sz="0" w:space="0" w:color="auto"/>
        <w:left w:val="none" w:sz="0" w:space="0" w:color="auto"/>
        <w:bottom w:val="none" w:sz="0" w:space="0" w:color="auto"/>
        <w:right w:val="none" w:sz="0" w:space="0" w:color="auto"/>
      </w:divBdr>
    </w:div>
    <w:div w:id="1775051421">
      <w:bodyDiv w:val="1"/>
      <w:marLeft w:val="0"/>
      <w:marRight w:val="0"/>
      <w:marTop w:val="0"/>
      <w:marBottom w:val="0"/>
      <w:divBdr>
        <w:top w:val="none" w:sz="0" w:space="0" w:color="auto"/>
        <w:left w:val="none" w:sz="0" w:space="0" w:color="auto"/>
        <w:bottom w:val="none" w:sz="0" w:space="0" w:color="auto"/>
        <w:right w:val="none" w:sz="0" w:space="0" w:color="auto"/>
      </w:divBdr>
    </w:div>
    <w:div w:id="1816141820">
      <w:bodyDiv w:val="1"/>
      <w:marLeft w:val="0"/>
      <w:marRight w:val="0"/>
      <w:marTop w:val="0"/>
      <w:marBottom w:val="0"/>
      <w:divBdr>
        <w:top w:val="none" w:sz="0" w:space="0" w:color="auto"/>
        <w:left w:val="none" w:sz="0" w:space="0" w:color="auto"/>
        <w:bottom w:val="none" w:sz="0" w:space="0" w:color="auto"/>
        <w:right w:val="none" w:sz="0" w:space="0" w:color="auto"/>
      </w:divBdr>
    </w:div>
    <w:div w:id="1859082499">
      <w:bodyDiv w:val="1"/>
      <w:marLeft w:val="0"/>
      <w:marRight w:val="0"/>
      <w:marTop w:val="0"/>
      <w:marBottom w:val="0"/>
      <w:divBdr>
        <w:top w:val="none" w:sz="0" w:space="0" w:color="auto"/>
        <w:left w:val="none" w:sz="0" w:space="0" w:color="auto"/>
        <w:bottom w:val="none" w:sz="0" w:space="0" w:color="auto"/>
        <w:right w:val="none" w:sz="0" w:space="0" w:color="auto"/>
      </w:divBdr>
    </w:div>
    <w:div w:id="1868059971">
      <w:bodyDiv w:val="1"/>
      <w:marLeft w:val="0"/>
      <w:marRight w:val="0"/>
      <w:marTop w:val="0"/>
      <w:marBottom w:val="0"/>
      <w:divBdr>
        <w:top w:val="none" w:sz="0" w:space="0" w:color="auto"/>
        <w:left w:val="none" w:sz="0" w:space="0" w:color="auto"/>
        <w:bottom w:val="none" w:sz="0" w:space="0" w:color="auto"/>
        <w:right w:val="none" w:sz="0" w:space="0" w:color="auto"/>
      </w:divBdr>
    </w:div>
    <w:div w:id="1870801378">
      <w:bodyDiv w:val="1"/>
      <w:marLeft w:val="0"/>
      <w:marRight w:val="0"/>
      <w:marTop w:val="0"/>
      <w:marBottom w:val="0"/>
      <w:divBdr>
        <w:top w:val="none" w:sz="0" w:space="0" w:color="auto"/>
        <w:left w:val="none" w:sz="0" w:space="0" w:color="auto"/>
        <w:bottom w:val="none" w:sz="0" w:space="0" w:color="auto"/>
        <w:right w:val="none" w:sz="0" w:space="0" w:color="auto"/>
      </w:divBdr>
    </w:div>
    <w:div w:id="2068524447">
      <w:bodyDiv w:val="1"/>
      <w:marLeft w:val="0"/>
      <w:marRight w:val="0"/>
      <w:marTop w:val="0"/>
      <w:marBottom w:val="0"/>
      <w:divBdr>
        <w:top w:val="none" w:sz="0" w:space="0" w:color="auto"/>
        <w:left w:val="none" w:sz="0" w:space="0" w:color="auto"/>
        <w:bottom w:val="none" w:sz="0" w:space="0" w:color="auto"/>
        <w:right w:val="none" w:sz="0" w:space="0" w:color="auto"/>
      </w:divBdr>
    </w:div>
    <w:div w:id="2142647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package" Target="embeddings/Microsoft_Visio_Drawing5.vsdx"/><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package" Target="embeddings/Microsoft_Visio_Drawing16.vsdx"/><Relationship Id="rId68" Type="http://schemas.openxmlformats.org/officeDocument/2006/relationships/image" Target="media/image37.emf"/><Relationship Id="rId84" Type="http://schemas.openxmlformats.org/officeDocument/2006/relationships/footer" Target="footer3.xml"/><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package" Target="embeddings/Microsoft_Visio_Drawing10.vsdx"/><Relationship Id="rId37" Type="http://schemas.openxmlformats.org/officeDocument/2006/relationships/package" Target="embeddings/Microsoft_Visio_Drawing13.vsdx"/><Relationship Id="rId53" Type="http://schemas.openxmlformats.org/officeDocument/2006/relationships/hyperlink" Target="https://iadvisor.shb.com.vn/" TargetMode="External"/><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Drawing24.vsdx"/><Relationship Id="rId5" Type="http://schemas.openxmlformats.org/officeDocument/2006/relationships/webSettings" Target="webSettings.xml"/><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mailto:abc@aaa.aaa" TargetMode="External"/><Relationship Id="rId64" Type="http://schemas.openxmlformats.org/officeDocument/2006/relationships/image" Target="media/image35.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2.vsdx"/><Relationship Id="rId83"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2.vsdx"/><Relationship Id="rId49" Type="http://schemas.openxmlformats.org/officeDocument/2006/relationships/image" Target="media/image27.png"/><Relationship Id="rId57" Type="http://schemas.openxmlformats.org/officeDocument/2006/relationships/footer" Target="footer2.xml"/><Relationship Id="rId10" Type="http://schemas.openxmlformats.org/officeDocument/2006/relationships/footer" Target="footer1.xml"/><Relationship Id="rId31" Type="http://schemas.openxmlformats.org/officeDocument/2006/relationships/package" Target="embeddings/Microsoft_Visio_Drawing9.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3.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2.emf"/><Relationship Id="rId81" Type="http://schemas.openxmlformats.org/officeDocument/2006/relationships/package" Target="embeddings/Microsoft_Visio_Drawing25.vsdx"/><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package" Target="embeddings/Microsoft_Visio_Drawing11.vsdx"/><Relationship Id="rId50" Type="http://schemas.openxmlformats.org/officeDocument/2006/relationships/image" Target="media/image28.png"/><Relationship Id="rId55" Type="http://schemas.openxmlformats.org/officeDocument/2006/relationships/hyperlink" Target="mailto:aaa@aaa.aaa" TargetMode="External"/><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Drawing20.vsdx"/><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package" Target="embeddings/Microsoft_Visio_Drawing6.vsdx"/><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36.emf"/><Relationship Id="rId61" Type="http://schemas.openxmlformats.org/officeDocument/2006/relationships/package" Target="embeddings/Microsoft_Visio_Drawing15.vsdx"/><Relationship Id="rId82"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FE7166-B4AF-4637-8C8C-42AA8AC95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295</Pages>
  <Words>48625</Words>
  <Characters>277166</Characters>
  <Application>Microsoft Office Word</Application>
  <DocSecurity>0</DocSecurity>
  <Lines>2309</Lines>
  <Paragraphs>6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idl</dc:creator>
  <cp:lastModifiedBy>VânNT</cp:lastModifiedBy>
  <cp:revision>63</cp:revision>
  <cp:lastPrinted>2021-10-17T15:55:00Z</cp:lastPrinted>
  <dcterms:created xsi:type="dcterms:W3CDTF">2021-08-06T02:54:00Z</dcterms:created>
  <dcterms:modified xsi:type="dcterms:W3CDTF">2021-12-02T04:47:00Z</dcterms:modified>
</cp:coreProperties>
</file>